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9F32C9" w:rsidRDefault="002B1632" w:rsidP="002D60CB">
      <w:pPr>
        <w:pStyle w:val="ZA"/>
        <w:framePr w:wrap="notBeside"/>
        <w:rPr>
          <w:rPrChange w:id="0" w:author="CR#0252r1" w:date="2020-04-07T04:24:00Z">
            <w:rPr/>
          </w:rPrChange>
        </w:rPr>
      </w:pPr>
      <w:bookmarkStart w:id="1" w:name="page1"/>
      <w:r w:rsidRPr="009F32C9">
        <w:rPr>
          <w:sz w:val="64"/>
          <w:rPrChange w:id="2" w:author="CR#0252r1" w:date="2020-04-07T04:24:00Z">
            <w:rPr>
              <w:sz w:val="64"/>
            </w:rPr>
          </w:rPrChange>
        </w:rPr>
        <w:t>3GPP TS 3</w:t>
      </w:r>
      <w:r w:rsidR="000D4A78" w:rsidRPr="009F32C9">
        <w:rPr>
          <w:sz w:val="64"/>
          <w:rPrChange w:id="3" w:author="CR#0252r1" w:date="2020-04-07T04:24:00Z">
            <w:rPr>
              <w:sz w:val="64"/>
            </w:rPr>
          </w:rPrChange>
        </w:rPr>
        <w:t>7</w:t>
      </w:r>
      <w:r w:rsidRPr="009F32C9">
        <w:rPr>
          <w:sz w:val="64"/>
          <w:rPrChange w:id="4" w:author="CR#0252r1" w:date="2020-04-07T04:24:00Z">
            <w:rPr>
              <w:sz w:val="64"/>
            </w:rPr>
          </w:rPrChange>
        </w:rPr>
        <w:t xml:space="preserve">.355 </w:t>
      </w:r>
      <w:r w:rsidR="006F0735" w:rsidRPr="009F32C9">
        <w:rPr>
          <w:rPrChange w:id="5" w:author="CR#0252r1" w:date="2020-04-07T04:24:00Z">
            <w:rPr/>
          </w:rPrChange>
        </w:rPr>
        <w:t>V</w:t>
      </w:r>
      <w:r w:rsidR="00B64176" w:rsidRPr="009F32C9">
        <w:rPr>
          <w:rPrChange w:id="6" w:author="CR#0252r1" w:date="2020-04-07T04:24:00Z">
            <w:rPr/>
          </w:rPrChange>
        </w:rPr>
        <w:t>1</w:t>
      </w:r>
      <w:ins w:id="7" w:author="CR#0001r2" w:date="2020-04-07T00:44:00Z">
        <w:r w:rsidR="00D04D0A" w:rsidRPr="009F32C9">
          <w:rPr>
            <w:rPrChange w:id="8" w:author="CR#0252r1" w:date="2020-04-07T04:24:00Z">
              <w:rPr/>
            </w:rPrChange>
          </w:rPr>
          <w:t>6</w:t>
        </w:r>
      </w:ins>
      <w:del w:id="9" w:author="CR#0001r2" w:date="2020-04-07T00:44:00Z">
        <w:r w:rsidR="00B64176" w:rsidRPr="009F32C9" w:rsidDel="00D04D0A">
          <w:rPr>
            <w:rPrChange w:id="10" w:author="CR#0252r1" w:date="2020-04-07T04:24:00Z">
              <w:rPr/>
            </w:rPrChange>
          </w:rPr>
          <w:delText>5</w:delText>
        </w:r>
      </w:del>
      <w:r w:rsidR="007A4687" w:rsidRPr="009F32C9">
        <w:rPr>
          <w:rPrChange w:id="11" w:author="CR#0252r1" w:date="2020-04-07T04:24:00Z">
            <w:rPr/>
          </w:rPrChange>
        </w:rPr>
        <w:t>.</w:t>
      </w:r>
      <w:r w:rsidR="00C46A15" w:rsidRPr="009F32C9">
        <w:rPr>
          <w:rPrChange w:id="12" w:author="CR#0252r1" w:date="2020-04-07T04:24:00Z">
            <w:rPr/>
          </w:rPrChange>
        </w:rPr>
        <w:t>0</w:t>
      </w:r>
      <w:r w:rsidR="00002139" w:rsidRPr="009F32C9">
        <w:rPr>
          <w:rPrChange w:id="13" w:author="CR#0252r1" w:date="2020-04-07T04:24:00Z">
            <w:rPr/>
          </w:rPrChange>
        </w:rPr>
        <w:t>.</w:t>
      </w:r>
      <w:r w:rsidR="004D0602" w:rsidRPr="009F32C9">
        <w:rPr>
          <w:rPrChange w:id="14" w:author="CR#0252r1" w:date="2020-04-07T04:24:00Z">
            <w:rPr/>
          </w:rPrChange>
        </w:rPr>
        <w:t>0</w:t>
      </w:r>
      <w:r w:rsidRPr="009F32C9">
        <w:rPr>
          <w:rPrChange w:id="15" w:author="CR#0252r1" w:date="2020-04-07T04:24:00Z">
            <w:rPr/>
          </w:rPrChange>
        </w:rPr>
        <w:t xml:space="preserve"> </w:t>
      </w:r>
      <w:r w:rsidR="0037552F" w:rsidRPr="009F32C9">
        <w:rPr>
          <w:sz w:val="32"/>
          <w:rPrChange w:id="16" w:author="CR#0252r1" w:date="2020-04-07T04:24:00Z">
            <w:rPr>
              <w:sz w:val="32"/>
            </w:rPr>
          </w:rPrChange>
        </w:rPr>
        <w:t>(20</w:t>
      </w:r>
      <w:ins w:id="17" w:author="CR#0001r2" w:date="2020-04-07T00:44:00Z">
        <w:r w:rsidR="00D04D0A" w:rsidRPr="009F32C9">
          <w:rPr>
            <w:sz w:val="32"/>
            <w:rPrChange w:id="18" w:author="CR#0252r1" w:date="2020-04-07T04:24:00Z">
              <w:rPr>
                <w:sz w:val="32"/>
              </w:rPr>
            </w:rPrChange>
          </w:rPr>
          <w:t>20</w:t>
        </w:r>
      </w:ins>
      <w:del w:id="19" w:author="CR#0001r2" w:date="2020-04-07T00:44:00Z">
        <w:r w:rsidR="0037552F" w:rsidRPr="009F32C9" w:rsidDel="00D04D0A">
          <w:rPr>
            <w:sz w:val="32"/>
            <w:rPrChange w:id="20" w:author="CR#0252r1" w:date="2020-04-07T04:24:00Z">
              <w:rPr>
                <w:sz w:val="32"/>
              </w:rPr>
            </w:rPrChange>
          </w:rPr>
          <w:delText>1</w:delText>
        </w:r>
        <w:r w:rsidR="001C75A0" w:rsidRPr="009F32C9" w:rsidDel="00D04D0A">
          <w:rPr>
            <w:sz w:val="32"/>
            <w:rPrChange w:id="21" w:author="CR#0252r1" w:date="2020-04-07T04:24:00Z">
              <w:rPr>
                <w:sz w:val="32"/>
              </w:rPr>
            </w:rPrChange>
          </w:rPr>
          <w:delText>9</w:delText>
        </w:r>
      </w:del>
      <w:r w:rsidR="00E77E9C" w:rsidRPr="009F32C9">
        <w:rPr>
          <w:sz w:val="32"/>
          <w:rPrChange w:id="22" w:author="CR#0252r1" w:date="2020-04-07T04:24:00Z">
            <w:rPr>
              <w:sz w:val="32"/>
            </w:rPr>
          </w:rPrChange>
        </w:rPr>
        <w:t>-</w:t>
      </w:r>
      <w:ins w:id="23" w:author="CR#0001r2" w:date="2020-04-07T00:44:00Z">
        <w:r w:rsidR="00D04D0A" w:rsidRPr="009F32C9">
          <w:rPr>
            <w:sz w:val="32"/>
            <w:rPrChange w:id="24" w:author="CR#0252r1" w:date="2020-04-07T04:24:00Z">
              <w:rPr>
                <w:sz w:val="32"/>
              </w:rPr>
            </w:rPrChange>
          </w:rPr>
          <w:t>03</w:t>
        </w:r>
      </w:ins>
      <w:del w:id="25" w:author="CR#0001r2" w:date="2020-04-07T00:44:00Z">
        <w:r w:rsidR="000D4A78" w:rsidRPr="009F32C9" w:rsidDel="00D04D0A">
          <w:rPr>
            <w:sz w:val="32"/>
            <w:rPrChange w:id="26" w:author="CR#0252r1" w:date="2020-04-07T04:24:00Z">
              <w:rPr>
                <w:sz w:val="32"/>
              </w:rPr>
            </w:rPrChange>
          </w:rPr>
          <w:delText>12</w:delText>
        </w:r>
      </w:del>
      <w:r w:rsidRPr="009F32C9">
        <w:rPr>
          <w:sz w:val="32"/>
          <w:rPrChange w:id="27" w:author="CR#0252r1" w:date="2020-04-07T04:24:00Z">
            <w:rPr>
              <w:sz w:val="32"/>
            </w:rPr>
          </w:rPrChange>
        </w:rPr>
        <w:t>)</w:t>
      </w:r>
    </w:p>
    <w:p w:rsidR="002B1632" w:rsidRPr="009F32C9" w:rsidRDefault="002B1632" w:rsidP="002D60CB">
      <w:pPr>
        <w:pStyle w:val="ZB"/>
        <w:framePr w:wrap="notBeside"/>
        <w:rPr>
          <w:rPrChange w:id="28" w:author="CR#0252r1" w:date="2020-04-07T04:24:00Z">
            <w:rPr/>
          </w:rPrChange>
        </w:rPr>
      </w:pPr>
      <w:r w:rsidRPr="009F32C9">
        <w:rPr>
          <w:rPrChange w:id="29" w:author="CR#0252r1" w:date="2020-04-07T04:24:00Z">
            <w:rPr/>
          </w:rPrChange>
        </w:rPr>
        <w:t>Technical Specification</w:t>
      </w:r>
    </w:p>
    <w:p w:rsidR="002B1632" w:rsidRPr="009F32C9" w:rsidRDefault="002B1632" w:rsidP="002D60CB">
      <w:pPr>
        <w:pStyle w:val="ZT"/>
        <w:framePr w:wrap="notBeside"/>
        <w:rPr>
          <w:rPrChange w:id="30" w:author="CR#0252r1" w:date="2020-04-07T04:24:00Z">
            <w:rPr/>
          </w:rPrChange>
        </w:rPr>
      </w:pPr>
      <w:r w:rsidRPr="009F32C9">
        <w:rPr>
          <w:rPrChange w:id="31" w:author="CR#0252r1" w:date="2020-04-07T04:24:00Z">
            <w:rPr/>
          </w:rPrChange>
        </w:rPr>
        <w:t>3</w:t>
      </w:r>
      <w:r w:rsidRPr="009F32C9">
        <w:rPr>
          <w:vertAlign w:val="superscript"/>
          <w:rPrChange w:id="32" w:author="CR#0252r1" w:date="2020-04-07T04:24:00Z">
            <w:rPr>
              <w:vertAlign w:val="superscript"/>
            </w:rPr>
          </w:rPrChange>
        </w:rPr>
        <w:t>rd</w:t>
      </w:r>
      <w:r w:rsidRPr="009F32C9">
        <w:rPr>
          <w:rPrChange w:id="33" w:author="CR#0252r1" w:date="2020-04-07T04:24:00Z">
            <w:rPr/>
          </w:rPrChange>
        </w:rPr>
        <w:t xml:space="preserve"> Generation Partnership Project;</w:t>
      </w:r>
    </w:p>
    <w:p w:rsidR="002B1632" w:rsidRPr="009F32C9" w:rsidRDefault="002B1632" w:rsidP="002D60CB">
      <w:pPr>
        <w:pStyle w:val="ZT"/>
        <w:framePr w:wrap="notBeside"/>
        <w:rPr>
          <w:rPrChange w:id="34" w:author="CR#0252r1" w:date="2020-04-07T04:24:00Z">
            <w:rPr/>
          </w:rPrChange>
        </w:rPr>
      </w:pPr>
      <w:r w:rsidRPr="009F32C9">
        <w:rPr>
          <w:rPrChange w:id="35" w:author="CR#0252r1" w:date="2020-04-07T04:24:00Z">
            <w:rPr/>
          </w:rPrChange>
        </w:rPr>
        <w:t>Technical Specification Group Radio Access Network;</w:t>
      </w:r>
    </w:p>
    <w:p w:rsidR="002B1632" w:rsidRPr="009F32C9" w:rsidRDefault="002B1632" w:rsidP="002D60CB">
      <w:pPr>
        <w:pStyle w:val="ZT"/>
        <w:framePr w:wrap="notBeside"/>
        <w:rPr>
          <w:rPrChange w:id="36" w:author="CR#0252r1" w:date="2020-04-07T04:24:00Z">
            <w:rPr/>
          </w:rPrChange>
        </w:rPr>
      </w:pPr>
      <w:r w:rsidRPr="009F32C9">
        <w:rPr>
          <w:rPrChange w:id="37" w:author="CR#0252r1" w:date="2020-04-07T04:24:00Z">
            <w:rPr/>
          </w:rPrChange>
        </w:rPr>
        <w:t>LTE Positioning Protocol (LPP)</w:t>
      </w:r>
    </w:p>
    <w:p w:rsidR="002B1632" w:rsidRPr="009F32C9" w:rsidRDefault="002B1632" w:rsidP="002D60CB">
      <w:pPr>
        <w:pStyle w:val="ZT"/>
        <w:framePr w:wrap="notBeside"/>
        <w:rPr>
          <w:rPrChange w:id="38" w:author="CR#0252r1" w:date="2020-04-07T04:24:00Z">
            <w:rPr/>
          </w:rPrChange>
        </w:rPr>
      </w:pPr>
      <w:r w:rsidRPr="009F32C9">
        <w:rPr>
          <w:rPrChange w:id="39" w:author="CR#0252r1" w:date="2020-04-07T04:24:00Z">
            <w:rPr/>
          </w:rPrChange>
        </w:rPr>
        <w:t>(</w:t>
      </w:r>
      <w:r w:rsidRPr="009F32C9">
        <w:rPr>
          <w:rStyle w:val="ZGSM"/>
          <w:rPrChange w:id="40" w:author="CR#0252r1" w:date="2020-04-07T04:24:00Z">
            <w:rPr>
              <w:rStyle w:val="ZGSM"/>
            </w:rPr>
          </w:rPrChange>
        </w:rPr>
        <w:t xml:space="preserve">Release </w:t>
      </w:r>
      <w:r w:rsidR="00FA00CC" w:rsidRPr="009F32C9">
        <w:rPr>
          <w:rStyle w:val="ZGSM"/>
          <w:rPrChange w:id="41" w:author="CR#0252r1" w:date="2020-04-07T04:24:00Z">
            <w:rPr>
              <w:rStyle w:val="ZGSM"/>
            </w:rPr>
          </w:rPrChange>
        </w:rPr>
        <w:t>1</w:t>
      </w:r>
      <w:ins w:id="42" w:author="CR#0001r2" w:date="2020-04-07T00:44:00Z">
        <w:r w:rsidR="00D04D0A" w:rsidRPr="009F32C9">
          <w:rPr>
            <w:rStyle w:val="ZGSM"/>
            <w:rPrChange w:id="43" w:author="CR#0252r1" w:date="2020-04-07T04:24:00Z">
              <w:rPr>
                <w:rStyle w:val="ZGSM"/>
              </w:rPr>
            </w:rPrChange>
          </w:rPr>
          <w:t>6</w:t>
        </w:r>
      </w:ins>
      <w:del w:id="44" w:author="CR#0001r2" w:date="2020-04-07T00:44:00Z">
        <w:r w:rsidR="005E110F" w:rsidRPr="009F32C9" w:rsidDel="00D04D0A">
          <w:rPr>
            <w:rStyle w:val="ZGSM"/>
            <w:rPrChange w:id="45" w:author="CR#0252r1" w:date="2020-04-07T04:24:00Z">
              <w:rPr>
                <w:rStyle w:val="ZGSM"/>
              </w:rPr>
            </w:rPrChange>
          </w:rPr>
          <w:delText>5</w:delText>
        </w:r>
      </w:del>
      <w:r w:rsidRPr="009F32C9">
        <w:rPr>
          <w:rPrChange w:id="46" w:author="CR#0252r1" w:date="2020-04-07T04:24:00Z">
            <w:rPr/>
          </w:rPrChange>
        </w:rPr>
        <w:t>)</w:t>
      </w:r>
    </w:p>
    <w:p w:rsidR="002B1632" w:rsidRPr="009F32C9" w:rsidRDefault="002B1632" w:rsidP="002D60CB">
      <w:pPr>
        <w:pStyle w:val="ZT"/>
        <w:framePr w:wrap="notBeside"/>
        <w:rPr>
          <w:i/>
          <w:sz w:val="28"/>
          <w:rPrChange w:id="47" w:author="CR#0252r1" w:date="2020-04-07T04:24:00Z">
            <w:rPr>
              <w:i/>
              <w:sz w:val="28"/>
            </w:rPr>
          </w:rPrChange>
        </w:rPr>
      </w:pPr>
    </w:p>
    <w:p w:rsidR="002B1632" w:rsidRPr="009F32C9" w:rsidRDefault="002B1632" w:rsidP="002D60CB">
      <w:pPr>
        <w:pStyle w:val="ZU"/>
        <w:framePr w:h="4929" w:hRule="exact" w:wrap="notBeside"/>
        <w:tabs>
          <w:tab w:val="right" w:pos="10206"/>
        </w:tabs>
        <w:jc w:val="left"/>
        <w:rPr>
          <w:rPrChange w:id="48" w:author="CR#0252r1" w:date="2020-04-07T04:24:00Z">
            <w:rPr/>
          </w:rPrChange>
        </w:rPr>
      </w:pPr>
    </w:p>
    <w:p w:rsidR="002B1632" w:rsidRPr="009F32C9" w:rsidRDefault="001C75A0" w:rsidP="002D60CB">
      <w:pPr>
        <w:pStyle w:val="ZU"/>
        <w:framePr w:h="4929" w:hRule="exact" w:wrap="notBeside"/>
        <w:tabs>
          <w:tab w:val="right" w:pos="10206"/>
        </w:tabs>
        <w:jc w:val="left"/>
        <w:rPr>
          <w:rPrChange w:id="49" w:author="CR#0252r1" w:date="2020-04-07T04:24:00Z">
            <w:rPr/>
          </w:rPrChange>
        </w:rPr>
      </w:pPr>
      <w:r w:rsidRPr="009F32C9">
        <w:rPr>
          <w:rPrChange w:id="50" w:author="CR#0252r1" w:date="2020-04-07T04:24: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47740341" r:id="rId9"/>
        </w:object>
      </w:r>
      <w:r w:rsidR="002B1632" w:rsidRPr="009F32C9">
        <w:rPr>
          <w:rPrChange w:id="51" w:author="CR#0252r1" w:date="2020-04-07T04:24:00Z">
            <w:rPr/>
          </w:rPrChange>
        </w:rPr>
        <w:tab/>
      </w:r>
      <w:r w:rsidR="002B1632" w:rsidRPr="009F32C9">
        <w:rPr>
          <w:rPrChange w:id="52" w:author="CR#0252r1" w:date="2020-04-07T04:24:00Z">
            <w:rPr/>
          </w:rPrChange>
        </w:rPr>
        <w:object w:dxaOrig="2551" w:dyaOrig="1300">
          <v:shape id="_x0000_i1026" type="#_x0000_t75" style="width:128.25pt;height:66pt" o:ole="">
            <v:imagedata r:id="rId10" o:title=""/>
          </v:shape>
          <o:OLEObject Type="Embed" ProgID="Word.Picture.8" ShapeID="_x0000_i1026" DrawAspect="Content" ObjectID="_1647740342" r:id="rId11"/>
        </w:object>
      </w:r>
    </w:p>
    <w:p w:rsidR="002B1632" w:rsidRPr="009F32C9" w:rsidRDefault="002B1632" w:rsidP="002D60CB">
      <w:pPr>
        <w:pStyle w:val="ZU"/>
        <w:framePr w:h="4929" w:hRule="exact" w:wrap="notBeside"/>
        <w:tabs>
          <w:tab w:val="right" w:pos="10206"/>
        </w:tabs>
        <w:jc w:val="left"/>
        <w:rPr>
          <w:rPrChange w:id="53" w:author="CR#0252r1" w:date="2020-04-07T04:24:00Z">
            <w:rPr/>
          </w:rPrChange>
        </w:rPr>
      </w:pPr>
    </w:p>
    <w:p w:rsidR="002B1632" w:rsidRPr="009F32C9" w:rsidRDefault="002B1632" w:rsidP="002D60CB">
      <w:pPr>
        <w:framePr w:h="1377" w:hRule="exact" w:wrap="notBeside" w:vAnchor="page" w:hAnchor="margin" w:y="15305"/>
        <w:rPr>
          <w:sz w:val="16"/>
          <w:rPrChange w:id="54" w:author="CR#0252r1" w:date="2020-04-07T04:24:00Z">
            <w:rPr>
              <w:sz w:val="16"/>
            </w:rPr>
          </w:rPrChange>
        </w:rPr>
      </w:pPr>
      <w:r w:rsidRPr="009F32C9">
        <w:rPr>
          <w:sz w:val="16"/>
          <w:rPrChange w:id="55" w:author="CR#0252r1" w:date="2020-04-07T04:24:00Z">
            <w:rPr>
              <w:sz w:val="16"/>
            </w:rPr>
          </w:rPrChange>
        </w:rPr>
        <w:t>The present document has been developed within the 3</w:t>
      </w:r>
      <w:r w:rsidRPr="009F32C9">
        <w:rPr>
          <w:sz w:val="16"/>
          <w:vertAlign w:val="superscript"/>
          <w:rPrChange w:id="56" w:author="CR#0252r1" w:date="2020-04-07T04:24:00Z">
            <w:rPr>
              <w:sz w:val="16"/>
              <w:vertAlign w:val="superscript"/>
            </w:rPr>
          </w:rPrChange>
        </w:rPr>
        <w:t>rd</w:t>
      </w:r>
      <w:r w:rsidRPr="009F32C9">
        <w:rPr>
          <w:sz w:val="16"/>
          <w:rPrChange w:id="57" w:author="CR#0252r1" w:date="2020-04-07T04:24:00Z">
            <w:rPr>
              <w:sz w:val="16"/>
            </w:rPr>
          </w:rPrChange>
        </w:rPr>
        <w:t xml:space="preserve"> Generation Partnership Project (3GPP</w:t>
      </w:r>
      <w:r w:rsidRPr="009F32C9">
        <w:rPr>
          <w:sz w:val="16"/>
          <w:vertAlign w:val="superscript"/>
          <w:rPrChange w:id="58" w:author="CR#0252r1" w:date="2020-04-07T04:24:00Z">
            <w:rPr>
              <w:sz w:val="16"/>
              <w:vertAlign w:val="superscript"/>
            </w:rPr>
          </w:rPrChange>
        </w:rPr>
        <w:t xml:space="preserve"> TM</w:t>
      </w:r>
      <w:r w:rsidRPr="009F32C9">
        <w:rPr>
          <w:sz w:val="16"/>
          <w:rPrChange w:id="59" w:author="CR#0252r1" w:date="2020-04-07T04:24:00Z">
            <w:rPr>
              <w:sz w:val="16"/>
            </w:rPr>
          </w:rPrChange>
        </w:rPr>
        <w:t>) and may be further elaborated for the purposes of 3GPP.</w:t>
      </w:r>
      <w:r w:rsidRPr="009F32C9">
        <w:rPr>
          <w:sz w:val="16"/>
          <w:rPrChange w:id="60" w:author="CR#0252r1" w:date="2020-04-07T04:24:00Z">
            <w:rPr>
              <w:sz w:val="16"/>
            </w:rPr>
          </w:rPrChange>
        </w:rPr>
        <w:br/>
        <w:t>The present document has not been subject to any approval process by the 3GPP</w:t>
      </w:r>
      <w:r w:rsidRPr="009F32C9">
        <w:rPr>
          <w:sz w:val="16"/>
          <w:vertAlign w:val="superscript"/>
          <w:rPrChange w:id="61" w:author="CR#0252r1" w:date="2020-04-07T04:24:00Z">
            <w:rPr>
              <w:sz w:val="16"/>
              <w:vertAlign w:val="superscript"/>
            </w:rPr>
          </w:rPrChange>
        </w:rPr>
        <w:t xml:space="preserve"> </w:t>
      </w:r>
      <w:r w:rsidRPr="009F32C9">
        <w:rPr>
          <w:sz w:val="16"/>
          <w:rPrChange w:id="62" w:author="CR#0252r1" w:date="2020-04-07T04:24:00Z">
            <w:rPr>
              <w:sz w:val="16"/>
            </w:rPr>
          </w:rPrChange>
        </w:rPr>
        <w:t>Organizational Partners and shall not be implemented.</w:t>
      </w:r>
      <w:r w:rsidRPr="009F32C9">
        <w:rPr>
          <w:sz w:val="16"/>
          <w:rPrChange w:id="63" w:author="CR#0252r1" w:date="2020-04-07T04:24:00Z">
            <w:rPr>
              <w:sz w:val="16"/>
            </w:rPr>
          </w:rPrChange>
        </w:rPr>
        <w:br/>
        <w:t>This Specification is provided for future development work within 3GPP</w:t>
      </w:r>
      <w:r w:rsidRPr="009F32C9">
        <w:rPr>
          <w:sz w:val="16"/>
          <w:vertAlign w:val="superscript"/>
          <w:rPrChange w:id="64" w:author="CR#0252r1" w:date="2020-04-07T04:24:00Z">
            <w:rPr>
              <w:sz w:val="16"/>
              <w:vertAlign w:val="superscript"/>
            </w:rPr>
          </w:rPrChange>
        </w:rPr>
        <w:t xml:space="preserve"> </w:t>
      </w:r>
      <w:r w:rsidRPr="009F32C9">
        <w:rPr>
          <w:sz w:val="16"/>
          <w:rPrChange w:id="65" w:author="CR#0252r1" w:date="2020-04-07T04:24:00Z">
            <w:rPr>
              <w:sz w:val="16"/>
            </w:rPr>
          </w:rPrChange>
        </w:rPr>
        <w:t>only. The Organizational Partners accept no liability for any use of this Specification.</w:t>
      </w:r>
      <w:r w:rsidRPr="009F32C9">
        <w:rPr>
          <w:sz w:val="16"/>
          <w:rPrChange w:id="66" w:author="CR#0252r1" w:date="2020-04-07T04:24:00Z">
            <w:rPr>
              <w:sz w:val="16"/>
            </w:rPr>
          </w:rPrChange>
        </w:rPr>
        <w:br/>
        <w:t>Specifications and reports for implementation of the 3GPP</w:t>
      </w:r>
      <w:r w:rsidRPr="009F32C9">
        <w:rPr>
          <w:sz w:val="16"/>
          <w:vertAlign w:val="superscript"/>
          <w:rPrChange w:id="67" w:author="CR#0252r1" w:date="2020-04-07T04:24:00Z">
            <w:rPr>
              <w:sz w:val="16"/>
              <w:vertAlign w:val="superscript"/>
            </w:rPr>
          </w:rPrChange>
        </w:rPr>
        <w:t xml:space="preserve"> TM</w:t>
      </w:r>
      <w:r w:rsidRPr="009F32C9">
        <w:rPr>
          <w:sz w:val="16"/>
          <w:rPrChange w:id="68" w:author="CR#0252r1" w:date="2020-04-07T04:24:00Z">
            <w:rPr>
              <w:sz w:val="16"/>
            </w:rPr>
          </w:rPrChange>
        </w:rPr>
        <w:t xml:space="preserve"> system should be obtained via the 3GPP Organizational Partners' Publications Offices.</w:t>
      </w:r>
    </w:p>
    <w:p w:rsidR="002B1632" w:rsidRPr="009F32C9" w:rsidRDefault="002B1632" w:rsidP="002D60CB">
      <w:pPr>
        <w:pStyle w:val="ZV"/>
        <w:framePr w:wrap="notBeside"/>
        <w:rPr>
          <w:rPrChange w:id="69" w:author="CR#0252r1" w:date="2020-04-07T04:24:00Z">
            <w:rPr/>
          </w:rPrChange>
        </w:rPr>
      </w:pPr>
    </w:p>
    <w:p w:rsidR="002B1632" w:rsidRPr="009F32C9" w:rsidRDefault="002B1632" w:rsidP="002D60CB">
      <w:pPr>
        <w:rPr>
          <w:rPrChange w:id="70" w:author="CR#0252r1" w:date="2020-04-07T04:24:00Z">
            <w:rPr/>
          </w:rPrChange>
        </w:rPr>
      </w:pPr>
    </w:p>
    <w:bookmarkEnd w:id="1"/>
    <w:p w:rsidR="002B1632" w:rsidRPr="009F32C9" w:rsidRDefault="002B1632" w:rsidP="002D60CB">
      <w:pPr>
        <w:rPr>
          <w:rPrChange w:id="71" w:author="CR#0252r1" w:date="2020-04-07T04:24:00Z">
            <w:rPr/>
          </w:rPrChange>
        </w:rPr>
        <w:sectPr w:rsidR="002B1632" w:rsidRPr="009F32C9">
          <w:footnotePr>
            <w:numRestart w:val="eachSect"/>
          </w:footnotePr>
          <w:pgSz w:w="11907" w:h="16840"/>
          <w:pgMar w:top="2268" w:right="851" w:bottom="10773" w:left="851" w:header="0" w:footer="0" w:gutter="0"/>
          <w:cols w:space="720"/>
        </w:sectPr>
      </w:pPr>
    </w:p>
    <w:p w:rsidR="002B1632" w:rsidRPr="009F32C9" w:rsidRDefault="002B1632" w:rsidP="002D60CB">
      <w:pPr>
        <w:rPr>
          <w:rPrChange w:id="72" w:author="CR#0252r1" w:date="2020-04-07T04:24:00Z">
            <w:rPr/>
          </w:rPrChange>
        </w:rPr>
      </w:pPr>
      <w:bookmarkStart w:id="73" w:name="page2"/>
    </w:p>
    <w:p w:rsidR="002B1632" w:rsidRPr="009F32C9" w:rsidDel="00D04D0A" w:rsidRDefault="002B1632" w:rsidP="002D60CB">
      <w:pPr>
        <w:pStyle w:val="FP"/>
        <w:framePr w:wrap="notBeside" w:hAnchor="margin" w:y="1419"/>
        <w:pBdr>
          <w:bottom w:val="single" w:sz="6" w:space="1" w:color="auto"/>
        </w:pBdr>
        <w:spacing w:before="240"/>
        <w:ind w:left="2835" w:right="2835"/>
        <w:jc w:val="center"/>
        <w:rPr>
          <w:del w:id="74" w:author="CR#0001r2" w:date="2020-04-07T00:44:00Z"/>
          <w:rPrChange w:id="75" w:author="CR#0252r1" w:date="2020-04-07T04:24:00Z">
            <w:rPr>
              <w:del w:id="76" w:author="CR#0001r2" w:date="2020-04-07T00:44:00Z"/>
            </w:rPr>
          </w:rPrChange>
        </w:rPr>
      </w:pPr>
      <w:del w:id="77" w:author="CR#0001r2" w:date="2020-04-07T00:44:00Z">
        <w:r w:rsidRPr="009F32C9" w:rsidDel="00D04D0A">
          <w:rPr>
            <w:rPrChange w:id="78" w:author="CR#0252r1" w:date="2020-04-07T04:24:00Z">
              <w:rPr/>
            </w:rPrChange>
          </w:rPr>
          <w:delText>Keywords</w:delText>
        </w:r>
      </w:del>
    </w:p>
    <w:p w:rsidR="002B1632" w:rsidRPr="009F32C9" w:rsidDel="00D04D0A" w:rsidRDefault="002B1632" w:rsidP="002D60CB">
      <w:pPr>
        <w:pStyle w:val="FP"/>
        <w:framePr w:wrap="notBeside" w:hAnchor="margin" w:y="1419"/>
        <w:ind w:left="2835" w:right="2835"/>
        <w:jc w:val="center"/>
        <w:rPr>
          <w:del w:id="79" w:author="CR#0001r2" w:date="2020-04-07T00:44:00Z"/>
          <w:rFonts w:ascii="Arial" w:hAnsi="Arial"/>
          <w:sz w:val="18"/>
          <w:rPrChange w:id="80" w:author="CR#0252r1" w:date="2020-04-07T04:24:00Z">
            <w:rPr>
              <w:del w:id="81" w:author="CR#0001r2" w:date="2020-04-07T00:44:00Z"/>
              <w:rFonts w:ascii="Arial" w:hAnsi="Arial"/>
              <w:sz w:val="18"/>
            </w:rPr>
          </w:rPrChange>
        </w:rPr>
      </w:pPr>
      <w:del w:id="82" w:author="CR#0001r2" w:date="2020-04-07T00:44:00Z">
        <w:r w:rsidRPr="009F32C9" w:rsidDel="00D04D0A">
          <w:rPr>
            <w:rFonts w:ascii="Arial" w:hAnsi="Arial"/>
            <w:sz w:val="18"/>
            <w:rPrChange w:id="83" w:author="CR#0252r1" w:date="2020-04-07T04:24:00Z">
              <w:rPr>
                <w:rFonts w:ascii="Arial" w:hAnsi="Arial"/>
                <w:sz w:val="18"/>
              </w:rPr>
            </w:rPrChange>
          </w:rPr>
          <w:delText>3GPP, LTE, LCS</w:delText>
        </w:r>
      </w:del>
    </w:p>
    <w:p w:rsidR="002B1632" w:rsidRPr="009F32C9" w:rsidRDefault="002B1632" w:rsidP="002D60CB">
      <w:pPr>
        <w:rPr>
          <w:rPrChange w:id="84" w:author="CR#0252r1" w:date="2020-04-07T04:24:00Z">
            <w:rPr/>
          </w:rPrChange>
        </w:rPr>
      </w:pPr>
    </w:p>
    <w:p w:rsidR="002B1632" w:rsidRPr="009F32C9" w:rsidRDefault="002B1632" w:rsidP="002D60CB">
      <w:pPr>
        <w:pStyle w:val="FP"/>
        <w:framePr w:wrap="notBeside" w:hAnchor="margin" w:yAlign="center"/>
        <w:spacing w:after="240"/>
        <w:ind w:left="2835" w:right="2835"/>
        <w:jc w:val="center"/>
        <w:rPr>
          <w:rFonts w:ascii="Arial" w:hAnsi="Arial"/>
          <w:b/>
          <w:i/>
          <w:rPrChange w:id="85" w:author="CR#0252r1" w:date="2020-04-07T04:24:00Z">
            <w:rPr>
              <w:rFonts w:ascii="Arial" w:hAnsi="Arial"/>
              <w:b/>
              <w:i/>
            </w:rPr>
          </w:rPrChange>
        </w:rPr>
      </w:pPr>
      <w:r w:rsidRPr="009F32C9">
        <w:rPr>
          <w:rFonts w:ascii="Arial" w:hAnsi="Arial"/>
          <w:b/>
          <w:i/>
          <w:rPrChange w:id="86" w:author="CR#0252r1" w:date="2020-04-07T04:24:00Z">
            <w:rPr>
              <w:rFonts w:ascii="Arial" w:hAnsi="Arial"/>
              <w:b/>
              <w:i/>
            </w:rPr>
          </w:rPrChange>
        </w:rPr>
        <w:t>3GPP</w:t>
      </w:r>
    </w:p>
    <w:p w:rsidR="002B1632" w:rsidRPr="009F32C9" w:rsidRDefault="002B1632" w:rsidP="002D60CB">
      <w:pPr>
        <w:pStyle w:val="FP"/>
        <w:framePr w:wrap="notBeside" w:hAnchor="margin" w:yAlign="center"/>
        <w:pBdr>
          <w:bottom w:val="single" w:sz="6" w:space="1" w:color="auto"/>
        </w:pBdr>
        <w:ind w:left="2835" w:right="2835"/>
        <w:jc w:val="center"/>
        <w:rPr>
          <w:rPrChange w:id="87" w:author="CR#0252r1" w:date="2020-04-07T04:24:00Z">
            <w:rPr/>
          </w:rPrChange>
        </w:rPr>
      </w:pPr>
      <w:r w:rsidRPr="009F32C9">
        <w:rPr>
          <w:rPrChange w:id="88" w:author="CR#0252r1" w:date="2020-04-07T04:24:00Z">
            <w:rPr/>
          </w:rPrChange>
        </w:rPr>
        <w:t>Postal address</w:t>
      </w:r>
    </w:p>
    <w:p w:rsidR="002B1632" w:rsidRPr="009F32C9" w:rsidRDefault="002B1632" w:rsidP="002D60CB">
      <w:pPr>
        <w:pStyle w:val="FP"/>
        <w:framePr w:wrap="notBeside" w:hAnchor="margin" w:yAlign="center"/>
        <w:ind w:left="2835" w:right="2835"/>
        <w:jc w:val="center"/>
        <w:rPr>
          <w:rFonts w:ascii="Arial" w:hAnsi="Arial"/>
          <w:sz w:val="18"/>
          <w:rPrChange w:id="89" w:author="CR#0252r1" w:date="2020-04-07T04:24:00Z">
            <w:rPr>
              <w:rFonts w:ascii="Arial" w:hAnsi="Arial"/>
              <w:sz w:val="18"/>
            </w:rPr>
          </w:rPrChange>
        </w:rPr>
      </w:pPr>
    </w:p>
    <w:p w:rsidR="002B1632" w:rsidRPr="009F32C9" w:rsidRDefault="002B1632" w:rsidP="002D60CB">
      <w:pPr>
        <w:pStyle w:val="FP"/>
        <w:framePr w:wrap="notBeside" w:hAnchor="margin" w:yAlign="center"/>
        <w:pBdr>
          <w:bottom w:val="single" w:sz="6" w:space="1" w:color="auto"/>
        </w:pBdr>
        <w:spacing w:before="240"/>
        <w:ind w:left="2835" w:right="2835"/>
        <w:jc w:val="center"/>
        <w:rPr>
          <w:rPrChange w:id="90" w:author="CR#0252r1" w:date="2020-04-07T04:24:00Z">
            <w:rPr/>
          </w:rPrChange>
        </w:rPr>
      </w:pPr>
      <w:r w:rsidRPr="009F32C9">
        <w:rPr>
          <w:rPrChange w:id="91" w:author="CR#0252r1" w:date="2020-04-07T04:24:00Z">
            <w:rPr/>
          </w:rPrChange>
        </w:rPr>
        <w:t>3GPP support office address</w:t>
      </w:r>
    </w:p>
    <w:p w:rsidR="002B1632" w:rsidRPr="009F32C9" w:rsidRDefault="002B1632" w:rsidP="002D60CB">
      <w:pPr>
        <w:pStyle w:val="FP"/>
        <w:framePr w:wrap="notBeside" w:hAnchor="margin" w:yAlign="center"/>
        <w:ind w:left="2835" w:right="2835"/>
        <w:jc w:val="center"/>
        <w:rPr>
          <w:rFonts w:ascii="Arial" w:hAnsi="Arial"/>
          <w:sz w:val="18"/>
          <w:rPrChange w:id="92" w:author="CR#0252r1" w:date="2020-04-07T04:24:00Z">
            <w:rPr>
              <w:rFonts w:ascii="Arial" w:hAnsi="Arial"/>
              <w:sz w:val="18"/>
            </w:rPr>
          </w:rPrChange>
        </w:rPr>
      </w:pPr>
      <w:r w:rsidRPr="009F32C9">
        <w:rPr>
          <w:rFonts w:ascii="Arial" w:hAnsi="Arial"/>
          <w:sz w:val="18"/>
          <w:rPrChange w:id="93" w:author="CR#0252r1" w:date="2020-04-07T04:24:00Z">
            <w:rPr>
              <w:rFonts w:ascii="Arial" w:hAnsi="Arial"/>
              <w:sz w:val="18"/>
            </w:rPr>
          </w:rPrChange>
        </w:rPr>
        <w:t>650 Route des Lucioles - Sophia Antipolis</w:t>
      </w:r>
    </w:p>
    <w:p w:rsidR="002B1632" w:rsidRPr="009F32C9" w:rsidRDefault="002B1632" w:rsidP="002D60CB">
      <w:pPr>
        <w:pStyle w:val="FP"/>
        <w:framePr w:wrap="notBeside" w:hAnchor="margin" w:yAlign="center"/>
        <w:ind w:left="2835" w:right="2835"/>
        <w:jc w:val="center"/>
        <w:rPr>
          <w:rFonts w:ascii="Arial" w:hAnsi="Arial"/>
          <w:sz w:val="18"/>
          <w:rPrChange w:id="94" w:author="CR#0252r1" w:date="2020-04-07T04:24:00Z">
            <w:rPr>
              <w:rFonts w:ascii="Arial" w:hAnsi="Arial"/>
              <w:sz w:val="18"/>
            </w:rPr>
          </w:rPrChange>
        </w:rPr>
      </w:pPr>
      <w:r w:rsidRPr="009F32C9">
        <w:rPr>
          <w:rFonts w:ascii="Arial" w:hAnsi="Arial"/>
          <w:sz w:val="18"/>
          <w:rPrChange w:id="95" w:author="CR#0252r1" w:date="2020-04-07T04:24:00Z">
            <w:rPr>
              <w:rFonts w:ascii="Arial" w:hAnsi="Arial"/>
              <w:sz w:val="18"/>
            </w:rPr>
          </w:rPrChange>
        </w:rPr>
        <w:t>Valbonne - FRANCE</w:t>
      </w:r>
    </w:p>
    <w:p w:rsidR="002B1632" w:rsidRPr="009F32C9" w:rsidRDefault="002B1632" w:rsidP="002D60CB">
      <w:pPr>
        <w:pStyle w:val="FP"/>
        <w:framePr w:wrap="notBeside" w:hAnchor="margin" w:yAlign="center"/>
        <w:spacing w:after="20"/>
        <w:ind w:left="2835" w:right="2835"/>
        <w:jc w:val="center"/>
        <w:rPr>
          <w:rFonts w:ascii="Arial" w:hAnsi="Arial"/>
          <w:sz w:val="18"/>
          <w:rPrChange w:id="96" w:author="CR#0252r1" w:date="2020-04-07T04:24:00Z">
            <w:rPr>
              <w:rFonts w:ascii="Arial" w:hAnsi="Arial"/>
              <w:sz w:val="18"/>
            </w:rPr>
          </w:rPrChange>
        </w:rPr>
      </w:pPr>
      <w:r w:rsidRPr="009F32C9">
        <w:rPr>
          <w:rFonts w:ascii="Arial" w:hAnsi="Arial"/>
          <w:sz w:val="18"/>
          <w:rPrChange w:id="97" w:author="CR#0252r1" w:date="2020-04-07T04:24:00Z">
            <w:rPr>
              <w:rFonts w:ascii="Arial" w:hAnsi="Arial"/>
              <w:sz w:val="18"/>
            </w:rPr>
          </w:rPrChange>
        </w:rPr>
        <w:t>Tel.: +33 4 92 94 42 00 Fax: +33 4 93 65 47 16</w:t>
      </w:r>
    </w:p>
    <w:p w:rsidR="002B1632" w:rsidRPr="009F32C9" w:rsidRDefault="002B1632" w:rsidP="002D60CB">
      <w:pPr>
        <w:pStyle w:val="FP"/>
        <w:framePr w:wrap="notBeside" w:hAnchor="margin" w:yAlign="center"/>
        <w:pBdr>
          <w:bottom w:val="single" w:sz="6" w:space="1" w:color="auto"/>
        </w:pBdr>
        <w:spacing w:before="240"/>
        <w:ind w:left="2835" w:right="2835"/>
        <w:jc w:val="center"/>
        <w:rPr>
          <w:rPrChange w:id="98" w:author="CR#0252r1" w:date="2020-04-07T04:24:00Z">
            <w:rPr/>
          </w:rPrChange>
        </w:rPr>
      </w:pPr>
      <w:r w:rsidRPr="009F32C9">
        <w:rPr>
          <w:rPrChange w:id="99" w:author="CR#0252r1" w:date="2020-04-07T04:24:00Z">
            <w:rPr/>
          </w:rPrChange>
        </w:rPr>
        <w:t>Internet</w:t>
      </w:r>
    </w:p>
    <w:p w:rsidR="002B1632" w:rsidRPr="009F32C9" w:rsidRDefault="00463469" w:rsidP="002D60CB">
      <w:pPr>
        <w:pStyle w:val="FP"/>
        <w:framePr w:wrap="notBeside" w:hAnchor="margin" w:yAlign="center"/>
        <w:ind w:left="2835" w:right="2835"/>
        <w:jc w:val="center"/>
        <w:rPr>
          <w:rFonts w:ascii="Arial" w:hAnsi="Arial"/>
          <w:sz w:val="18"/>
          <w:rPrChange w:id="100" w:author="CR#0252r1" w:date="2020-04-07T04:24:00Z">
            <w:rPr>
              <w:rFonts w:ascii="Arial" w:hAnsi="Arial"/>
              <w:sz w:val="18"/>
            </w:rPr>
          </w:rPrChange>
        </w:rPr>
      </w:pPr>
      <w:r w:rsidRPr="009F32C9">
        <w:rPr>
          <w:rStyle w:val="Hyperlink"/>
          <w:rFonts w:ascii="Arial" w:hAnsi="Arial"/>
          <w:color w:val="auto"/>
          <w:sz w:val="18"/>
          <w:u w:val="none"/>
          <w:rPrChange w:id="101" w:author="CR#0252r1" w:date="2020-04-07T04:24:00Z">
            <w:rPr>
              <w:rStyle w:val="Hyperlink"/>
              <w:rFonts w:ascii="Arial" w:hAnsi="Arial"/>
              <w:color w:val="auto"/>
              <w:sz w:val="18"/>
              <w:u w:val="none"/>
            </w:rPr>
          </w:rPrChange>
        </w:rPr>
        <w:t>http://www.3gpp.org</w:t>
      </w:r>
    </w:p>
    <w:p w:rsidR="002B1632" w:rsidRPr="009F32C9" w:rsidRDefault="002B1632" w:rsidP="002D60CB">
      <w:pPr>
        <w:rPr>
          <w:rPrChange w:id="102" w:author="CR#0252r1" w:date="2020-04-07T04:24:00Z">
            <w:rPr/>
          </w:rPrChange>
        </w:rPr>
      </w:pPr>
    </w:p>
    <w:p w:rsidR="002B1632" w:rsidRPr="009F32C9"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Change w:id="103" w:author="CR#0252r1" w:date="2020-04-07T04:24:00Z">
            <w:rPr>
              <w:rFonts w:ascii="Arial" w:hAnsi="Arial"/>
              <w:b/>
              <w:i/>
              <w:noProof/>
            </w:rPr>
          </w:rPrChange>
        </w:rPr>
      </w:pPr>
      <w:r w:rsidRPr="009F32C9">
        <w:rPr>
          <w:rFonts w:ascii="Arial" w:hAnsi="Arial"/>
          <w:b/>
          <w:i/>
          <w:noProof/>
          <w:rPrChange w:id="104" w:author="CR#0252r1" w:date="2020-04-07T04:24:00Z">
            <w:rPr>
              <w:rFonts w:ascii="Arial" w:hAnsi="Arial"/>
              <w:b/>
              <w:i/>
              <w:noProof/>
            </w:rPr>
          </w:rPrChange>
        </w:rPr>
        <w:t>Copyright Notification</w:t>
      </w:r>
    </w:p>
    <w:p w:rsidR="002B1632" w:rsidRPr="009F32C9" w:rsidRDefault="002B1632" w:rsidP="002D60CB">
      <w:pPr>
        <w:pStyle w:val="FP"/>
        <w:framePr w:h="3057" w:hRule="exact" w:wrap="notBeside" w:vAnchor="page" w:hAnchor="margin" w:y="12605"/>
        <w:jc w:val="center"/>
        <w:rPr>
          <w:noProof/>
          <w:rPrChange w:id="105" w:author="CR#0252r1" w:date="2020-04-07T04:24:00Z">
            <w:rPr>
              <w:noProof/>
            </w:rPr>
          </w:rPrChange>
        </w:rPr>
      </w:pPr>
      <w:r w:rsidRPr="009F32C9">
        <w:rPr>
          <w:noProof/>
          <w:rPrChange w:id="106" w:author="CR#0252r1" w:date="2020-04-07T04:24:00Z">
            <w:rPr>
              <w:noProof/>
            </w:rPr>
          </w:rPrChange>
        </w:rPr>
        <w:t>No part may be reproduced except as authorized by written permission.</w:t>
      </w:r>
      <w:r w:rsidRPr="009F32C9">
        <w:rPr>
          <w:noProof/>
          <w:rPrChange w:id="107" w:author="CR#0252r1" w:date="2020-04-07T04:24:00Z">
            <w:rPr>
              <w:noProof/>
            </w:rPr>
          </w:rPrChange>
        </w:rPr>
        <w:br/>
        <w:t>The copyright and the foregoing restriction extend to reproduction in all media.</w:t>
      </w:r>
    </w:p>
    <w:p w:rsidR="002B1632" w:rsidRPr="009F32C9" w:rsidRDefault="002B1632" w:rsidP="002D60CB">
      <w:pPr>
        <w:pStyle w:val="FP"/>
        <w:framePr w:h="3057" w:hRule="exact" w:wrap="notBeside" w:vAnchor="page" w:hAnchor="margin" w:y="12605"/>
        <w:jc w:val="center"/>
        <w:rPr>
          <w:noProof/>
          <w:rPrChange w:id="108" w:author="CR#0252r1" w:date="2020-04-07T04:24:00Z">
            <w:rPr>
              <w:noProof/>
            </w:rPr>
          </w:rPrChange>
        </w:rPr>
      </w:pPr>
    </w:p>
    <w:p w:rsidR="002B1632" w:rsidRPr="009F32C9" w:rsidRDefault="00487DA1" w:rsidP="002D60CB">
      <w:pPr>
        <w:pStyle w:val="FP"/>
        <w:framePr w:h="3057" w:hRule="exact" w:wrap="notBeside" w:vAnchor="page" w:hAnchor="margin" w:y="12605"/>
        <w:jc w:val="center"/>
        <w:rPr>
          <w:noProof/>
          <w:sz w:val="18"/>
          <w:rPrChange w:id="109" w:author="CR#0252r1" w:date="2020-04-07T04:24:00Z">
            <w:rPr>
              <w:noProof/>
              <w:sz w:val="18"/>
            </w:rPr>
          </w:rPrChange>
        </w:rPr>
      </w:pPr>
      <w:r w:rsidRPr="009F32C9">
        <w:rPr>
          <w:noProof/>
          <w:sz w:val="18"/>
          <w:rPrChange w:id="110" w:author="CR#0252r1" w:date="2020-04-07T04:24:00Z">
            <w:rPr>
              <w:noProof/>
              <w:sz w:val="18"/>
            </w:rPr>
          </w:rPrChange>
        </w:rPr>
        <w:t>© 20</w:t>
      </w:r>
      <w:ins w:id="111" w:author="CR#0001r2" w:date="2020-04-07T00:44:00Z">
        <w:r w:rsidR="00D04D0A" w:rsidRPr="009F32C9">
          <w:rPr>
            <w:noProof/>
            <w:sz w:val="18"/>
            <w:rPrChange w:id="112" w:author="CR#0252r1" w:date="2020-04-07T04:24:00Z">
              <w:rPr>
                <w:noProof/>
                <w:sz w:val="18"/>
              </w:rPr>
            </w:rPrChange>
          </w:rPr>
          <w:t>20</w:t>
        </w:r>
      </w:ins>
      <w:del w:id="113" w:author="CR#0001r2" w:date="2020-04-07T00:44:00Z">
        <w:r w:rsidRPr="009F32C9" w:rsidDel="00D04D0A">
          <w:rPr>
            <w:noProof/>
            <w:sz w:val="18"/>
            <w:rPrChange w:id="114" w:author="CR#0252r1" w:date="2020-04-07T04:24:00Z">
              <w:rPr>
                <w:noProof/>
                <w:sz w:val="18"/>
              </w:rPr>
            </w:rPrChange>
          </w:rPr>
          <w:delText>1</w:delText>
        </w:r>
        <w:r w:rsidR="00463469" w:rsidRPr="009F32C9" w:rsidDel="00D04D0A">
          <w:rPr>
            <w:noProof/>
            <w:sz w:val="18"/>
            <w:rPrChange w:id="115" w:author="CR#0252r1" w:date="2020-04-07T04:24:00Z">
              <w:rPr>
                <w:noProof/>
                <w:sz w:val="18"/>
              </w:rPr>
            </w:rPrChange>
          </w:rPr>
          <w:delText>9</w:delText>
        </w:r>
      </w:del>
      <w:r w:rsidR="002B1632" w:rsidRPr="009F32C9">
        <w:rPr>
          <w:noProof/>
          <w:sz w:val="18"/>
          <w:rPrChange w:id="116" w:author="CR#0252r1" w:date="2020-04-07T04:24:00Z">
            <w:rPr>
              <w:noProof/>
              <w:sz w:val="18"/>
            </w:rPr>
          </w:rPrChange>
        </w:rPr>
        <w:t xml:space="preserve">, 3GPP Organizational Partners (ARIB, ATIS, CCSA, ETSI, </w:t>
      </w:r>
      <w:r w:rsidR="00882896" w:rsidRPr="009F32C9">
        <w:rPr>
          <w:noProof/>
          <w:sz w:val="18"/>
          <w:rPrChange w:id="117" w:author="CR#0252r1" w:date="2020-04-07T04:24:00Z">
            <w:rPr>
              <w:noProof/>
              <w:sz w:val="18"/>
            </w:rPr>
          </w:rPrChange>
        </w:rPr>
        <w:t xml:space="preserve">TSDSI, </w:t>
      </w:r>
      <w:r w:rsidR="002B1632" w:rsidRPr="009F32C9">
        <w:rPr>
          <w:noProof/>
          <w:sz w:val="18"/>
          <w:rPrChange w:id="118" w:author="CR#0252r1" w:date="2020-04-07T04:24:00Z">
            <w:rPr>
              <w:noProof/>
              <w:sz w:val="18"/>
            </w:rPr>
          </w:rPrChange>
        </w:rPr>
        <w:t>TTA, TTC).</w:t>
      </w:r>
      <w:bookmarkStart w:id="119" w:name="copyrightaddon"/>
      <w:bookmarkEnd w:id="119"/>
    </w:p>
    <w:p w:rsidR="002B1632" w:rsidRPr="009F32C9" w:rsidRDefault="002B1632" w:rsidP="002D60CB">
      <w:pPr>
        <w:pStyle w:val="FP"/>
        <w:framePr w:h="3057" w:hRule="exact" w:wrap="notBeside" w:vAnchor="page" w:hAnchor="margin" w:y="12605"/>
        <w:jc w:val="center"/>
        <w:rPr>
          <w:noProof/>
          <w:sz w:val="18"/>
          <w:rPrChange w:id="120" w:author="CR#0252r1" w:date="2020-04-07T04:24:00Z">
            <w:rPr>
              <w:noProof/>
              <w:sz w:val="18"/>
            </w:rPr>
          </w:rPrChange>
        </w:rPr>
      </w:pPr>
      <w:r w:rsidRPr="009F32C9">
        <w:rPr>
          <w:noProof/>
          <w:sz w:val="18"/>
          <w:rPrChange w:id="121" w:author="CR#0252r1" w:date="2020-04-07T04:24:00Z">
            <w:rPr>
              <w:noProof/>
              <w:sz w:val="18"/>
            </w:rPr>
          </w:rPrChange>
        </w:rPr>
        <w:t>All rights reserved.</w:t>
      </w:r>
    </w:p>
    <w:p w:rsidR="002B1632" w:rsidRPr="009F32C9" w:rsidRDefault="002B1632" w:rsidP="002D60CB">
      <w:pPr>
        <w:pStyle w:val="FP"/>
        <w:framePr w:h="3057" w:hRule="exact" w:wrap="notBeside" w:vAnchor="page" w:hAnchor="margin" w:y="12605"/>
        <w:rPr>
          <w:noProof/>
          <w:sz w:val="18"/>
          <w:rPrChange w:id="122" w:author="CR#0252r1" w:date="2020-04-07T04:24:00Z">
            <w:rPr>
              <w:noProof/>
              <w:sz w:val="18"/>
            </w:rPr>
          </w:rPrChange>
        </w:rPr>
      </w:pPr>
    </w:p>
    <w:p w:rsidR="002B1632" w:rsidRPr="009F32C9" w:rsidRDefault="002B1632" w:rsidP="002D60CB">
      <w:pPr>
        <w:pStyle w:val="FP"/>
        <w:framePr w:h="3057" w:hRule="exact" w:wrap="notBeside" w:vAnchor="page" w:hAnchor="margin" w:y="12605"/>
        <w:rPr>
          <w:noProof/>
          <w:sz w:val="18"/>
          <w:rPrChange w:id="123" w:author="CR#0252r1" w:date="2020-04-07T04:24:00Z">
            <w:rPr>
              <w:noProof/>
              <w:sz w:val="18"/>
            </w:rPr>
          </w:rPrChange>
        </w:rPr>
      </w:pPr>
      <w:r w:rsidRPr="009F32C9">
        <w:rPr>
          <w:noProof/>
          <w:sz w:val="18"/>
          <w:rPrChange w:id="124" w:author="CR#0252r1" w:date="2020-04-07T04:24:00Z">
            <w:rPr>
              <w:noProof/>
              <w:sz w:val="18"/>
            </w:rPr>
          </w:rPrChange>
        </w:rPr>
        <w:t>UMTS™ is a Trade Mark of ETSI registered for the benefit of its members</w:t>
      </w:r>
    </w:p>
    <w:p w:rsidR="002B1632" w:rsidRPr="009F32C9" w:rsidRDefault="002B1632" w:rsidP="002D60CB">
      <w:pPr>
        <w:pStyle w:val="FP"/>
        <w:framePr w:h="3057" w:hRule="exact" w:wrap="notBeside" w:vAnchor="page" w:hAnchor="margin" w:y="12605"/>
        <w:rPr>
          <w:noProof/>
          <w:sz w:val="18"/>
          <w:rPrChange w:id="125" w:author="CR#0252r1" w:date="2020-04-07T04:24:00Z">
            <w:rPr>
              <w:noProof/>
              <w:sz w:val="18"/>
            </w:rPr>
          </w:rPrChange>
        </w:rPr>
      </w:pPr>
      <w:r w:rsidRPr="009F32C9">
        <w:rPr>
          <w:noProof/>
          <w:sz w:val="18"/>
          <w:rPrChange w:id="126" w:author="CR#0252r1" w:date="2020-04-07T04:24:00Z">
            <w:rPr>
              <w:noProof/>
              <w:sz w:val="18"/>
            </w:rPr>
          </w:rPrChange>
        </w:rPr>
        <w:t>3GPP™ is a Trade Mark of ETSI registered for the benefit of its Members and of the 3GPP Organizational Partners</w:t>
      </w:r>
      <w:r w:rsidRPr="009F32C9">
        <w:rPr>
          <w:noProof/>
          <w:sz w:val="18"/>
          <w:rPrChange w:id="127" w:author="CR#0252r1" w:date="2020-04-07T04:24:00Z">
            <w:rPr>
              <w:noProof/>
              <w:sz w:val="18"/>
            </w:rPr>
          </w:rPrChange>
        </w:rPr>
        <w:br/>
        <w:t>LTE™ is a Trade Mark of ETSI registered for the benefit of its Members and of the 3GPP Organizational Partners</w:t>
      </w:r>
    </w:p>
    <w:p w:rsidR="002B1632" w:rsidRPr="009F32C9" w:rsidRDefault="002B1632" w:rsidP="002D60CB">
      <w:pPr>
        <w:pStyle w:val="FP"/>
        <w:framePr w:h="3057" w:hRule="exact" w:wrap="notBeside" w:vAnchor="page" w:hAnchor="margin" w:y="12605"/>
        <w:rPr>
          <w:noProof/>
          <w:sz w:val="18"/>
          <w:rPrChange w:id="128" w:author="CR#0252r1" w:date="2020-04-07T04:24:00Z">
            <w:rPr>
              <w:noProof/>
              <w:sz w:val="18"/>
            </w:rPr>
          </w:rPrChange>
        </w:rPr>
      </w:pPr>
      <w:r w:rsidRPr="009F32C9">
        <w:rPr>
          <w:noProof/>
          <w:sz w:val="18"/>
          <w:rPrChange w:id="129" w:author="CR#0252r1" w:date="2020-04-07T04:24:00Z">
            <w:rPr>
              <w:noProof/>
              <w:sz w:val="18"/>
            </w:rPr>
          </w:rPrChange>
        </w:rPr>
        <w:t>GSM® and the GSM logo are registered and owned by the GSM Association</w:t>
      </w:r>
    </w:p>
    <w:p w:rsidR="00631989" w:rsidRPr="009F32C9" w:rsidRDefault="00631989" w:rsidP="002D60CB">
      <w:pPr>
        <w:pStyle w:val="FP"/>
        <w:framePr w:h="3057" w:hRule="exact" w:wrap="notBeside" w:vAnchor="page" w:hAnchor="margin" w:y="12605"/>
        <w:rPr>
          <w:noProof/>
          <w:sz w:val="18"/>
          <w:rPrChange w:id="130" w:author="CR#0252r1" w:date="2020-04-07T04:24:00Z">
            <w:rPr>
              <w:noProof/>
              <w:sz w:val="18"/>
            </w:rPr>
          </w:rPrChange>
        </w:rPr>
      </w:pPr>
      <w:r w:rsidRPr="009F32C9">
        <w:rPr>
          <w:noProof/>
          <w:sz w:val="18"/>
          <w:rPrChange w:id="131" w:author="CR#0252r1" w:date="2020-04-07T04:24:00Z">
            <w:rPr>
              <w:noProof/>
              <w:sz w:val="18"/>
            </w:rPr>
          </w:rPrChange>
        </w:rPr>
        <w:t>Bluetooth® is a Trade Mark of the Bluetooth SIG registered for the benefit of its members</w:t>
      </w:r>
    </w:p>
    <w:bookmarkEnd w:id="73"/>
    <w:p w:rsidR="002B1632" w:rsidRPr="009F32C9" w:rsidRDefault="002B1632" w:rsidP="00C42F64">
      <w:pPr>
        <w:pStyle w:val="TT"/>
        <w:outlineLvl w:val="0"/>
        <w:rPr>
          <w:rPrChange w:id="132" w:author="CR#0252r1" w:date="2020-04-07T04:24:00Z">
            <w:rPr/>
          </w:rPrChange>
        </w:rPr>
      </w:pPr>
      <w:r w:rsidRPr="009F32C9">
        <w:rPr>
          <w:rPrChange w:id="133" w:author="CR#0252r1" w:date="2020-04-07T04:24:00Z">
            <w:rPr/>
          </w:rPrChange>
        </w:rPr>
        <w:br w:type="page"/>
      </w:r>
      <w:r w:rsidRPr="009F32C9">
        <w:rPr>
          <w:rPrChange w:id="134" w:author="CR#0252r1" w:date="2020-04-07T04:24:00Z">
            <w:rPr/>
          </w:rPrChange>
        </w:rPr>
        <w:lastRenderedPageBreak/>
        <w:t>Contents</w:t>
      </w:r>
    </w:p>
    <w:p w:rsidR="005E35AD" w:rsidRPr="009F32C9" w:rsidRDefault="005E35AD">
      <w:pPr>
        <w:pStyle w:val="TOC1"/>
        <w:rPr>
          <w:rFonts w:asciiTheme="minorHAnsi" w:eastAsiaTheme="minorEastAsia" w:hAnsiTheme="minorHAnsi" w:cstheme="minorBidi"/>
          <w:szCs w:val="22"/>
          <w:lang w:eastAsia="ja-JP"/>
          <w:rPrChange w:id="135" w:author="CR#0252r1" w:date="2020-04-07T04:24:00Z">
            <w:rPr>
              <w:rFonts w:asciiTheme="minorHAnsi" w:eastAsiaTheme="minorEastAsia" w:hAnsiTheme="minorHAnsi" w:cstheme="minorBidi"/>
              <w:szCs w:val="22"/>
              <w:lang w:eastAsia="ja-JP"/>
            </w:rPr>
          </w:rPrChange>
        </w:rPr>
      </w:pPr>
      <w:r w:rsidRPr="009F32C9">
        <w:rPr>
          <w:rPrChange w:id="136" w:author="CR#0252r1" w:date="2020-04-07T04:24:00Z">
            <w:rPr/>
          </w:rPrChange>
        </w:rPr>
        <w:fldChar w:fldCharType="begin" w:fldLock="1"/>
      </w:r>
      <w:r w:rsidRPr="009F32C9">
        <w:rPr>
          <w:rPrChange w:id="137" w:author="CR#0252r1" w:date="2020-04-07T04:24:00Z">
            <w:rPr/>
          </w:rPrChange>
        </w:rPr>
        <w:instrText xml:space="preserve"> TOC \o "1-9" </w:instrText>
      </w:r>
      <w:r w:rsidRPr="009F32C9">
        <w:rPr>
          <w:rPrChange w:id="138" w:author="CR#0252r1" w:date="2020-04-07T04:24:00Z">
            <w:rPr/>
          </w:rPrChange>
        </w:rPr>
        <w:fldChar w:fldCharType="separate"/>
      </w:r>
      <w:r w:rsidRPr="009F32C9">
        <w:rPr>
          <w:rPrChange w:id="139" w:author="CR#0252r1" w:date="2020-04-07T04:24:00Z">
            <w:rPr/>
          </w:rPrChange>
        </w:rPr>
        <w:t>Foreword</w:t>
      </w:r>
      <w:r w:rsidRPr="009F32C9">
        <w:rPr>
          <w:rPrChange w:id="140" w:author="CR#0252r1" w:date="2020-04-07T04:24:00Z">
            <w:rPr/>
          </w:rPrChange>
        </w:rPr>
        <w:tab/>
      </w:r>
      <w:r w:rsidRPr="009F32C9">
        <w:rPr>
          <w:rPrChange w:id="141" w:author="CR#0252r1" w:date="2020-04-07T04:24:00Z">
            <w:rPr/>
          </w:rPrChange>
        </w:rPr>
        <w:fldChar w:fldCharType="begin" w:fldLock="1"/>
      </w:r>
      <w:r w:rsidRPr="009F32C9">
        <w:rPr>
          <w:rPrChange w:id="142" w:author="CR#0252r1" w:date="2020-04-07T04:24:00Z">
            <w:rPr/>
          </w:rPrChange>
        </w:rPr>
        <w:instrText xml:space="preserve"> PAGEREF _Toc27765081 \h </w:instrText>
      </w:r>
      <w:r w:rsidRPr="009F32C9">
        <w:rPr>
          <w:rPrChange w:id="143" w:author="CR#0252r1" w:date="2020-04-07T04:24:00Z">
            <w:rPr/>
          </w:rPrChange>
        </w:rPr>
      </w:r>
      <w:r w:rsidRPr="009F32C9">
        <w:rPr>
          <w:rPrChange w:id="144" w:author="CR#0252r1" w:date="2020-04-07T04:24:00Z">
            <w:rPr/>
          </w:rPrChange>
        </w:rPr>
        <w:fldChar w:fldCharType="separate"/>
      </w:r>
      <w:r w:rsidRPr="009F32C9">
        <w:rPr>
          <w:rPrChange w:id="145" w:author="CR#0252r1" w:date="2020-04-07T04:24:00Z">
            <w:rPr/>
          </w:rPrChange>
        </w:rPr>
        <w:t>10</w:t>
      </w:r>
      <w:r w:rsidRPr="009F32C9">
        <w:rPr>
          <w:rPrChange w:id="146" w:author="CR#0252r1" w:date="2020-04-07T04:24:00Z">
            <w:rPr/>
          </w:rPrChange>
        </w:rPr>
        <w:fldChar w:fldCharType="end"/>
      </w:r>
    </w:p>
    <w:p w:rsidR="005E35AD" w:rsidRPr="009F32C9" w:rsidRDefault="005E35AD">
      <w:pPr>
        <w:pStyle w:val="TOC1"/>
        <w:rPr>
          <w:rFonts w:asciiTheme="minorHAnsi" w:eastAsiaTheme="minorEastAsia" w:hAnsiTheme="minorHAnsi" w:cstheme="minorBidi"/>
          <w:szCs w:val="22"/>
          <w:lang w:eastAsia="ja-JP"/>
          <w:rPrChange w:id="147" w:author="CR#0252r1" w:date="2020-04-07T04:24:00Z">
            <w:rPr>
              <w:rFonts w:asciiTheme="minorHAnsi" w:eastAsiaTheme="minorEastAsia" w:hAnsiTheme="minorHAnsi" w:cstheme="minorBidi"/>
              <w:szCs w:val="22"/>
              <w:lang w:eastAsia="ja-JP"/>
            </w:rPr>
          </w:rPrChange>
        </w:rPr>
      </w:pPr>
      <w:r w:rsidRPr="009F32C9">
        <w:rPr>
          <w:rPrChange w:id="148" w:author="CR#0252r1" w:date="2020-04-07T04:24:00Z">
            <w:rPr/>
          </w:rPrChange>
        </w:rPr>
        <w:t>1</w:t>
      </w:r>
      <w:r w:rsidRPr="009F32C9">
        <w:rPr>
          <w:rFonts w:asciiTheme="minorHAnsi" w:eastAsiaTheme="minorEastAsia" w:hAnsiTheme="minorHAnsi" w:cstheme="minorBidi"/>
          <w:szCs w:val="22"/>
          <w:lang w:eastAsia="ja-JP"/>
          <w:rPrChange w:id="149" w:author="CR#0252r1" w:date="2020-04-07T04:24:00Z">
            <w:rPr>
              <w:rFonts w:asciiTheme="minorHAnsi" w:eastAsiaTheme="minorEastAsia" w:hAnsiTheme="minorHAnsi" w:cstheme="minorBidi"/>
              <w:szCs w:val="22"/>
              <w:lang w:eastAsia="ja-JP"/>
            </w:rPr>
          </w:rPrChange>
        </w:rPr>
        <w:tab/>
      </w:r>
      <w:r w:rsidRPr="009F32C9">
        <w:rPr>
          <w:rPrChange w:id="150" w:author="CR#0252r1" w:date="2020-04-07T04:24:00Z">
            <w:rPr/>
          </w:rPrChange>
        </w:rPr>
        <w:t>Scope</w:t>
      </w:r>
      <w:r w:rsidRPr="009F32C9">
        <w:rPr>
          <w:rPrChange w:id="151" w:author="CR#0252r1" w:date="2020-04-07T04:24:00Z">
            <w:rPr/>
          </w:rPrChange>
        </w:rPr>
        <w:tab/>
      </w:r>
      <w:r w:rsidRPr="009F32C9">
        <w:rPr>
          <w:rPrChange w:id="152" w:author="CR#0252r1" w:date="2020-04-07T04:24:00Z">
            <w:rPr/>
          </w:rPrChange>
        </w:rPr>
        <w:fldChar w:fldCharType="begin" w:fldLock="1"/>
      </w:r>
      <w:r w:rsidRPr="009F32C9">
        <w:rPr>
          <w:rPrChange w:id="153" w:author="CR#0252r1" w:date="2020-04-07T04:24:00Z">
            <w:rPr/>
          </w:rPrChange>
        </w:rPr>
        <w:instrText xml:space="preserve"> PAGEREF _Toc27765082 \h </w:instrText>
      </w:r>
      <w:r w:rsidRPr="009F32C9">
        <w:rPr>
          <w:rPrChange w:id="154" w:author="CR#0252r1" w:date="2020-04-07T04:24:00Z">
            <w:rPr/>
          </w:rPrChange>
        </w:rPr>
      </w:r>
      <w:r w:rsidRPr="009F32C9">
        <w:rPr>
          <w:rPrChange w:id="155" w:author="CR#0252r1" w:date="2020-04-07T04:24:00Z">
            <w:rPr/>
          </w:rPrChange>
        </w:rPr>
        <w:fldChar w:fldCharType="separate"/>
      </w:r>
      <w:r w:rsidRPr="009F32C9">
        <w:rPr>
          <w:rPrChange w:id="156" w:author="CR#0252r1" w:date="2020-04-07T04:24:00Z">
            <w:rPr/>
          </w:rPrChange>
        </w:rPr>
        <w:t>11</w:t>
      </w:r>
      <w:r w:rsidRPr="009F32C9">
        <w:rPr>
          <w:rPrChange w:id="157" w:author="CR#0252r1" w:date="2020-04-07T04:24:00Z">
            <w:rPr/>
          </w:rPrChange>
        </w:rPr>
        <w:fldChar w:fldCharType="end"/>
      </w:r>
    </w:p>
    <w:p w:rsidR="005E35AD" w:rsidRPr="009F32C9" w:rsidRDefault="005E35AD">
      <w:pPr>
        <w:pStyle w:val="TOC1"/>
        <w:rPr>
          <w:rFonts w:asciiTheme="minorHAnsi" w:eastAsiaTheme="minorEastAsia" w:hAnsiTheme="minorHAnsi" w:cstheme="minorBidi"/>
          <w:szCs w:val="22"/>
          <w:lang w:eastAsia="ja-JP"/>
          <w:rPrChange w:id="158" w:author="CR#0252r1" w:date="2020-04-07T04:24:00Z">
            <w:rPr>
              <w:rFonts w:asciiTheme="minorHAnsi" w:eastAsiaTheme="minorEastAsia" w:hAnsiTheme="minorHAnsi" w:cstheme="minorBidi"/>
              <w:szCs w:val="22"/>
              <w:lang w:eastAsia="ja-JP"/>
            </w:rPr>
          </w:rPrChange>
        </w:rPr>
      </w:pPr>
      <w:r w:rsidRPr="009F32C9">
        <w:rPr>
          <w:rPrChange w:id="159" w:author="CR#0252r1" w:date="2020-04-07T04:24:00Z">
            <w:rPr/>
          </w:rPrChange>
        </w:rPr>
        <w:t>2</w:t>
      </w:r>
      <w:r w:rsidRPr="009F32C9">
        <w:rPr>
          <w:rFonts w:asciiTheme="minorHAnsi" w:eastAsiaTheme="minorEastAsia" w:hAnsiTheme="minorHAnsi" w:cstheme="minorBidi"/>
          <w:szCs w:val="22"/>
          <w:lang w:eastAsia="ja-JP"/>
          <w:rPrChange w:id="160" w:author="CR#0252r1" w:date="2020-04-07T04:24:00Z">
            <w:rPr>
              <w:rFonts w:asciiTheme="minorHAnsi" w:eastAsiaTheme="minorEastAsia" w:hAnsiTheme="minorHAnsi" w:cstheme="minorBidi"/>
              <w:szCs w:val="22"/>
              <w:lang w:eastAsia="ja-JP"/>
            </w:rPr>
          </w:rPrChange>
        </w:rPr>
        <w:tab/>
      </w:r>
      <w:r w:rsidRPr="009F32C9">
        <w:rPr>
          <w:rPrChange w:id="161" w:author="CR#0252r1" w:date="2020-04-07T04:24:00Z">
            <w:rPr/>
          </w:rPrChange>
        </w:rPr>
        <w:t>References</w:t>
      </w:r>
      <w:r w:rsidRPr="009F32C9">
        <w:rPr>
          <w:rPrChange w:id="162" w:author="CR#0252r1" w:date="2020-04-07T04:24:00Z">
            <w:rPr/>
          </w:rPrChange>
        </w:rPr>
        <w:tab/>
      </w:r>
      <w:r w:rsidRPr="009F32C9">
        <w:rPr>
          <w:rPrChange w:id="163" w:author="CR#0252r1" w:date="2020-04-07T04:24:00Z">
            <w:rPr/>
          </w:rPrChange>
        </w:rPr>
        <w:fldChar w:fldCharType="begin" w:fldLock="1"/>
      </w:r>
      <w:r w:rsidRPr="009F32C9">
        <w:rPr>
          <w:rPrChange w:id="164" w:author="CR#0252r1" w:date="2020-04-07T04:24:00Z">
            <w:rPr/>
          </w:rPrChange>
        </w:rPr>
        <w:instrText xml:space="preserve"> PAGEREF _Toc27765083 \h </w:instrText>
      </w:r>
      <w:r w:rsidRPr="009F32C9">
        <w:rPr>
          <w:rPrChange w:id="165" w:author="CR#0252r1" w:date="2020-04-07T04:24:00Z">
            <w:rPr/>
          </w:rPrChange>
        </w:rPr>
      </w:r>
      <w:r w:rsidRPr="009F32C9">
        <w:rPr>
          <w:rPrChange w:id="166" w:author="CR#0252r1" w:date="2020-04-07T04:24:00Z">
            <w:rPr/>
          </w:rPrChange>
        </w:rPr>
        <w:fldChar w:fldCharType="separate"/>
      </w:r>
      <w:r w:rsidRPr="009F32C9">
        <w:rPr>
          <w:rPrChange w:id="167" w:author="CR#0252r1" w:date="2020-04-07T04:24:00Z">
            <w:rPr/>
          </w:rPrChange>
        </w:rPr>
        <w:t>11</w:t>
      </w:r>
      <w:r w:rsidRPr="009F32C9">
        <w:rPr>
          <w:rPrChange w:id="168" w:author="CR#0252r1" w:date="2020-04-07T04:24:00Z">
            <w:rPr/>
          </w:rPrChange>
        </w:rPr>
        <w:fldChar w:fldCharType="end"/>
      </w:r>
    </w:p>
    <w:p w:rsidR="005E35AD" w:rsidRPr="009F32C9" w:rsidRDefault="005E35AD">
      <w:pPr>
        <w:pStyle w:val="TOC1"/>
        <w:rPr>
          <w:rFonts w:asciiTheme="minorHAnsi" w:eastAsiaTheme="minorEastAsia" w:hAnsiTheme="minorHAnsi" w:cstheme="minorBidi"/>
          <w:szCs w:val="22"/>
          <w:lang w:eastAsia="ja-JP"/>
          <w:rPrChange w:id="169" w:author="CR#0252r1" w:date="2020-04-07T04:24:00Z">
            <w:rPr>
              <w:rFonts w:asciiTheme="minorHAnsi" w:eastAsiaTheme="minorEastAsia" w:hAnsiTheme="minorHAnsi" w:cstheme="minorBidi"/>
              <w:szCs w:val="22"/>
              <w:lang w:eastAsia="ja-JP"/>
            </w:rPr>
          </w:rPrChange>
        </w:rPr>
      </w:pPr>
      <w:r w:rsidRPr="009F32C9">
        <w:rPr>
          <w:rPrChange w:id="170" w:author="CR#0252r1" w:date="2020-04-07T04:24:00Z">
            <w:rPr/>
          </w:rPrChange>
        </w:rPr>
        <w:t>3</w:t>
      </w:r>
      <w:r w:rsidRPr="009F32C9">
        <w:rPr>
          <w:rFonts w:asciiTheme="minorHAnsi" w:eastAsiaTheme="minorEastAsia" w:hAnsiTheme="minorHAnsi" w:cstheme="minorBidi"/>
          <w:szCs w:val="22"/>
          <w:lang w:eastAsia="ja-JP"/>
          <w:rPrChange w:id="171" w:author="CR#0252r1" w:date="2020-04-07T04:24:00Z">
            <w:rPr>
              <w:rFonts w:asciiTheme="minorHAnsi" w:eastAsiaTheme="minorEastAsia" w:hAnsiTheme="minorHAnsi" w:cstheme="minorBidi"/>
              <w:szCs w:val="22"/>
              <w:lang w:eastAsia="ja-JP"/>
            </w:rPr>
          </w:rPrChange>
        </w:rPr>
        <w:tab/>
      </w:r>
      <w:r w:rsidRPr="009F32C9">
        <w:rPr>
          <w:rPrChange w:id="172" w:author="CR#0252r1" w:date="2020-04-07T04:24:00Z">
            <w:rPr/>
          </w:rPrChange>
        </w:rPr>
        <w:t>Definitions and Abbreviations</w:t>
      </w:r>
      <w:r w:rsidRPr="009F32C9">
        <w:rPr>
          <w:rPrChange w:id="173" w:author="CR#0252r1" w:date="2020-04-07T04:24:00Z">
            <w:rPr/>
          </w:rPrChange>
        </w:rPr>
        <w:tab/>
      </w:r>
      <w:r w:rsidRPr="009F32C9">
        <w:rPr>
          <w:rPrChange w:id="174" w:author="CR#0252r1" w:date="2020-04-07T04:24:00Z">
            <w:rPr/>
          </w:rPrChange>
        </w:rPr>
        <w:fldChar w:fldCharType="begin" w:fldLock="1"/>
      </w:r>
      <w:r w:rsidRPr="009F32C9">
        <w:rPr>
          <w:rPrChange w:id="175" w:author="CR#0252r1" w:date="2020-04-07T04:24:00Z">
            <w:rPr/>
          </w:rPrChange>
        </w:rPr>
        <w:instrText xml:space="preserve"> PAGEREF _Toc27765084 \h </w:instrText>
      </w:r>
      <w:r w:rsidRPr="009F32C9">
        <w:rPr>
          <w:rPrChange w:id="176" w:author="CR#0252r1" w:date="2020-04-07T04:24:00Z">
            <w:rPr/>
          </w:rPrChange>
        </w:rPr>
      </w:r>
      <w:r w:rsidRPr="009F32C9">
        <w:rPr>
          <w:rPrChange w:id="177" w:author="CR#0252r1" w:date="2020-04-07T04:24:00Z">
            <w:rPr/>
          </w:rPrChange>
        </w:rPr>
        <w:fldChar w:fldCharType="separate"/>
      </w:r>
      <w:r w:rsidRPr="009F32C9">
        <w:rPr>
          <w:rPrChange w:id="178" w:author="CR#0252r1" w:date="2020-04-07T04:24:00Z">
            <w:rPr/>
          </w:rPrChange>
        </w:rPr>
        <w:t>12</w:t>
      </w:r>
      <w:r w:rsidRPr="009F32C9">
        <w:rPr>
          <w:rPrChange w:id="179"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180" w:author="CR#0252r1" w:date="2020-04-07T04:24:00Z">
            <w:rPr>
              <w:rFonts w:asciiTheme="minorHAnsi" w:eastAsiaTheme="minorEastAsia" w:hAnsiTheme="minorHAnsi" w:cstheme="minorBidi"/>
              <w:sz w:val="22"/>
              <w:szCs w:val="22"/>
              <w:lang w:eastAsia="ja-JP"/>
            </w:rPr>
          </w:rPrChange>
        </w:rPr>
      </w:pPr>
      <w:r w:rsidRPr="009F32C9">
        <w:rPr>
          <w:rPrChange w:id="181" w:author="CR#0252r1" w:date="2020-04-07T04:24:00Z">
            <w:rPr/>
          </w:rPrChange>
        </w:rPr>
        <w:t>3.1</w:t>
      </w:r>
      <w:r w:rsidRPr="009F32C9">
        <w:rPr>
          <w:rFonts w:asciiTheme="minorHAnsi" w:eastAsiaTheme="minorEastAsia" w:hAnsiTheme="minorHAnsi" w:cstheme="minorBidi"/>
          <w:sz w:val="22"/>
          <w:szCs w:val="22"/>
          <w:lang w:eastAsia="ja-JP"/>
          <w:rPrChange w:id="182" w:author="CR#0252r1" w:date="2020-04-07T04:24:00Z">
            <w:rPr>
              <w:rFonts w:asciiTheme="minorHAnsi" w:eastAsiaTheme="minorEastAsia" w:hAnsiTheme="minorHAnsi" w:cstheme="minorBidi"/>
              <w:sz w:val="22"/>
              <w:szCs w:val="22"/>
              <w:lang w:eastAsia="ja-JP"/>
            </w:rPr>
          </w:rPrChange>
        </w:rPr>
        <w:tab/>
      </w:r>
      <w:r w:rsidRPr="009F32C9">
        <w:rPr>
          <w:rPrChange w:id="183" w:author="CR#0252r1" w:date="2020-04-07T04:24:00Z">
            <w:rPr/>
          </w:rPrChange>
        </w:rPr>
        <w:t>Definitions</w:t>
      </w:r>
      <w:r w:rsidRPr="009F32C9">
        <w:rPr>
          <w:rPrChange w:id="184" w:author="CR#0252r1" w:date="2020-04-07T04:24:00Z">
            <w:rPr/>
          </w:rPrChange>
        </w:rPr>
        <w:tab/>
      </w:r>
      <w:r w:rsidRPr="009F32C9">
        <w:rPr>
          <w:rPrChange w:id="185" w:author="CR#0252r1" w:date="2020-04-07T04:24:00Z">
            <w:rPr/>
          </w:rPrChange>
        </w:rPr>
        <w:fldChar w:fldCharType="begin" w:fldLock="1"/>
      </w:r>
      <w:r w:rsidRPr="009F32C9">
        <w:rPr>
          <w:rPrChange w:id="186" w:author="CR#0252r1" w:date="2020-04-07T04:24:00Z">
            <w:rPr/>
          </w:rPrChange>
        </w:rPr>
        <w:instrText xml:space="preserve"> PAGEREF _Toc27765085 \h </w:instrText>
      </w:r>
      <w:r w:rsidRPr="009F32C9">
        <w:rPr>
          <w:rPrChange w:id="187" w:author="CR#0252r1" w:date="2020-04-07T04:24:00Z">
            <w:rPr/>
          </w:rPrChange>
        </w:rPr>
      </w:r>
      <w:r w:rsidRPr="009F32C9">
        <w:rPr>
          <w:rPrChange w:id="188" w:author="CR#0252r1" w:date="2020-04-07T04:24:00Z">
            <w:rPr/>
          </w:rPrChange>
        </w:rPr>
        <w:fldChar w:fldCharType="separate"/>
      </w:r>
      <w:r w:rsidRPr="009F32C9">
        <w:rPr>
          <w:rPrChange w:id="189" w:author="CR#0252r1" w:date="2020-04-07T04:24:00Z">
            <w:rPr/>
          </w:rPrChange>
        </w:rPr>
        <w:t>12</w:t>
      </w:r>
      <w:r w:rsidRPr="009F32C9">
        <w:rPr>
          <w:rPrChange w:id="190"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191" w:author="CR#0252r1" w:date="2020-04-07T04:24:00Z">
            <w:rPr>
              <w:rFonts w:asciiTheme="minorHAnsi" w:eastAsiaTheme="minorEastAsia" w:hAnsiTheme="minorHAnsi" w:cstheme="minorBidi"/>
              <w:sz w:val="22"/>
              <w:szCs w:val="22"/>
              <w:lang w:eastAsia="ja-JP"/>
            </w:rPr>
          </w:rPrChange>
        </w:rPr>
      </w:pPr>
      <w:r w:rsidRPr="009F32C9">
        <w:rPr>
          <w:rPrChange w:id="192" w:author="CR#0252r1" w:date="2020-04-07T04:24:00Z">
            <w:rPr/>
          </w:rPrChange>
        </w:rPr>
        <w:t>3.2</w:t>
      </w:r>
      <w:r w:rsidRPr="009F32C9">
        <w:rPr>
          <w:rFonts w:asciiTheme="minorHAnsi" w:eastAsiaTheme="minorEastAsia" w:hAnsiTheme="minorHAnsi" w:cstheme="minorBidi"/>
          <w:sz w:val="22"/>
          <w:szCs w:val="22"/>
          <w:lang w:eastAsia="ja-JP"/>
          <w:rPrChange w:id="193" w:author="CR#0252r1" w:date="2020-04-07T04:24:00Z">
            <w:rPr>
              <w:rFonts w:asciiTheme="minorHAnsi" w:eastAsiaTheme="minorEastAsia" w:hAnsiTheme="minorHAnsi" w:cstheme="minorBidi"/>
              <w:sz w:val="22"/>
              <w:szCs w:val="22"/>
              <w:lang w:eastAsia="ja-JP"/>
            </w:rPr>
          </w:rPrChange>
        </w:rPr>
        <w:tab/>
      </w:r>
      <w:r w:rsidRPr="009F32C9">
        <w:rPr>
          <w:rPrChange w:id="194" w:author="CR#0252r1" w:date="2020-04-07T04:24:00Z">
            <w:rPr/>
          </w:rPrChange>
        </w:rPr>
        <w:t>Abbreviations</w:t>
      </w:r>
      <w:r w:rsidRPr="009F32C9">
        <w:rPr>
          <w:rPrChange w:id="195" w:author="CR#0252r1" w:date="2020-04-07T04:24:00Z">
            <w:rPr/>
          </w:rPrChange>
        </w:rPr>
        <w:tab/>
      </w:r>
      <w:r w:rsidRPr="009F32C9">
        <w:rPr>
          <w:rPrChange w:id="196" w:author="CR#0252r1" w:date="2020-04-07T04:24:00Z">
            <w:rPr/>
          </w:rPrChange>
        </w:rPr>
        <w:fldChar w:fldCharType="begin" w:fldLock="1"/>
      </w:r>
      <w:r w:rsidRPr="009F32C9">
        <w:rPr>
          <w:rPrChange w:id="197" w:author="CR#0252r1" w:date="2020-04-07T04:24:00Z">
            <w:rPr/>
          </w:rPrChange>
        </w:rPr>
        <w:instrText xml:space="preserve"> PAGEREF _Toc27765086 \h </w:instrText>
      </w:r>
      <w:r w:rsidRPr="009F32C9">
        <w:rPr>
          <w:rPrChange w:id="198" w:author="CR#0252r1" w:date="2020-04-07T04:24:00Z">
            <w:rPr/>
          </w:rPrChange>
        </w:rPr>
      </w:r>
      <w:r w:rsidRPr="009F32C9">
        <w:rPr>
          <w:rPrChange w:id="199" w:author="CR#0252r1" w:date="2020-04-07T04:24:00Z">
            <w:rPr/>
          </w:rPrChange>
        </w:rPr>
        <w:fldChar w:fldCharType="separate"/>
      </w:r>
      <w:r w:rsidRPr="009F32C9">
        <w:rPr>
          <w:rPrChange w:id="200" w:author="CR#0252r1" w:date="2020-04-07T04:24:00Z">
            <w:rPr/>
          </w:rPrChange>
        </w:rPr>
        <w:t>13</w:t>
      </w:r>
      <w:r w:rsidRPr="009F32C9">
        <w:rPr>
          <w:rPrChange w:id="201" w:author="CR#0252r1" w:date="2020-04-07T04:24:00Z">
            <w:rPr/>
          </w:rPrChange>
        </w:rPr>
        <w:fldChar w:fldCharType="end"/>
      </w:r>
    </w:p>
    <w:p w:rsidR="005E35AD" w:rsidRPr="009F32C9" w:rsidRDefault="005E35AD">
      <w:pPr>
        <w:pStyle w:val="TOC1"/>
        <w:rPr>
          <w:rFonts w:asciiTheme="minorHAnsi" w:eastAsiaTheme="minorEastAsia" w:hAnsiTheme="minorHAnsi" w:cstheme="minorBidi"/>
          <w:szCs w:val="22"/>
          <w:lang w:eastAsia="ja-JP"/>
          <w:rPrChange w:id="202" w:author="CR#0252r1" w:date="2020-04-07T04:24:00Z">
            <w:rPr>
              <w:rFonts w:asciiTheme="minorHAnsi" w:eastAsiaTheme="minorEastAsia" w:hAnsiTheme="minorHAnsi" w:cstheme="minorBidi"/>
              <w:szCs w:val="22"/>
              <w:lang w:eastAsia="ja-JP"/>
            </w:rPr>
          </w:rPrChange>
        </w:rPr>
      </w:pPr>
      <w:r w:rsidRPr="009F32C9">
        <w:rPr>
          <w:rPrChange w:id="203" w:author="CR#0252r1" w:date="2020-04-07T04:24:00Z">
            <w:rPr/>
          </w:rPrChange>
        </w:rPr>
        <w:t>4</w:t>
      </w:r>
      <w:r w:rsidRPr="009F32C9">
        <w:rPr>
          <w:rFonts w:asciiTheme="minorHAnsi" w:eastAsiaTheme="minorEastAsia" w:hAnsiTheme="minorHAnsi" w:cstheme="minorBidi"/>
          <w:szCs w:val="22"/>
          <w:lang w:eastAsia="ja-JP"/>
          <w:rPrChange w:id="204" w:author="CR#0252r1" w:date="2020-04-07T04:24:00Z">
            <w:rPr>
              <w:rFonts w:asciiTheme="minorHAnsi" w:eastAsiaTheme="minorEastAsia" w:hAnsiTheme="minorHAnsi" w:cstheme="minorBidi"/>
              <w:szCs w:val="22"/>
              <w:lang w:eastAsia="ja-JP"/>
            </w:rPr>
          </w:rPrChange>
        </w:rPr>
        <w:tab/>
      </w:r>
      <w:r w:rsidRPr="009F32C9">
        <w:rPr>
          <w:rPrChange w:id="205" w:author="CR#0252r1" w:date="2020-04-07T04:24:00Z">
            <w:rPr/>
          </w:rPrChange>
        </w:rPr>
        <w:t>Functionality of Protocol</w:t>
      </w:r>
      <w:r w:rsidRPr="009F32C9">
        <w:rPr>
          <w:rPrChange w:id="206" w:author="CR#0252r1" w:date="2020-04-07T04:24:00Z">
            <w:rPr/>
          </w:rPrChange>
        </w:rPr>
        <w:tab/>
      </w:r>
      <w:r w:rsidRPr="009F32C9">
        <w:rPr>
          <w:rPrChange w:id="207" w:author="CR#0252r1" w:date="2020-04-07T04:24:00Z">
            <w:rPr/>
          </w:rPrChange>
        </w:rPr>
        <w:fldChar w:fldCharType="begin" w:fldLock="1"/>
      </w:r>
      <w:r w:rsidRPr="009F32C9">
        <w:rPr>
          <w:rPrChange w:id="208" w:author="CR#0252r1" w:date="2020-04-07T04:24:00Z">
            <w:rPr/>
          </w:rPrChange>
        </w:rPr>
        <w:instrText xml:space="preserve"> PAGEREF _Toc27765087 \h </w:instrText>
      </w:r>
      <w:r w:rsidRPr="009F32C9">
        <w:rPr>
          <w:rPrChange w:id="209" w:author="CR#0252r1" w:date="2020-04-07T04:24:00Z">
            <w:rPr/>
          </w:rPrChange>
        </w:rPr>
      </w:r>
      <w:r w:rsidRPr="009F32C9">
        <w:rPr>
          <w:rPrChange w:id="210" w:author="CR#0252r1" w:date="2020-04-07T04:24:00Z">
            <w:rPr/>
          </w:rPrChange>
        </w:rPr>
        <w:fldChar w:fldCharType="separate"/>
      </w:r>
      <w:r w:rsidRPr="009F32C9">
        <w:rPr>
          <w:rPrChange w:id="211" w:author="CR#0252r1" w:date="2020-04-07T04:24:00Z">
            <w:rPr/>
          </w:rPrChange>
        </w:rPr>
        <w:t>15</w:t>
      </w:r>
      <w:r w:rsidRPr="009F32C9">
        <w:rPr>
          <w:rPrChange w:id="212"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213" w:author="CR#0252r1" w:date="2020-04-07T04:24:00Z">
            <w:rPr>
              <w:rFonts w:asciiTheme="minorHAnsi" w:eastAsiaTheme="minorEastAsia" w:hAnsiTheme="minorHAnsi" w:cstheme="minorBidi"/>
              <w:sz w:val="22"/>
              <w:szCs w:val="22"/>
              <w:lang w:eastAsia="ja-JP"/>
            </w:rPr>
          </w:rPrChange>
        </w:rPr>
      </w:pPr>
      <w:r w:rsidRPr="009F32C9">
        <w:rPr>
          <w:rPrChange w:id="214" w:author="CR#0252r1" w:date="2020-04-07T04:24:00Z">
            <w:rPr/>
          </w:rPrChange>
        </w:rPr>
        <w:t>4.1</w:t>
      </w:r>
      <w:r w:rsidRPr="009F32C9">
        <w:rPr>
          <w:rFonts w:asciiTheme="minorHAnsi" w:eastAsiaTheme="minorEastAsia" w:hAnsiTheme="minorHAnsi" w:cstheme="minorBidi"/>
          <w:sz w:val="22"/>
          <w:szCs w:val="22"/>
          <w:lang w:eastAsia="ja-JP"/>
          <w:rPrChange w:id="215" w:author="CR#0252r1" w:date="2020-04-07T04:24:00Z">
            <w:rPr>
              <w:rFonts w:asciiTheme="minorHAnsi" w:eastAsiaTheme="minorEastAsia" w:hAnsiTheme="minorHAnsi" w:cstheme="minorBidi"/>
              <w:sz w:val="22"/>
              <w:szCs w:val="22"/>
              <w:lang w:eastAsia="ja-JP"/>
            </w:rPr>
          </w:rPrChange>
        </w:rPr>
        <w:tab/>
      </w:r>
      <w:r w:rsidRPr="009F32C9">
        <w:rPr>
          <w:rPrChange w:id="216" w:author="CR#0252r1" w:date="2020-04-07T04:24:00Z">
            <w:rPr/>
          </w:rPrChange>
        </w:rPr>
        <w:t>General</w:t>
      </w:r>
      <w:r w:rsidRPr="009F32C9">
        <w:rPr>
          <w:rPrChange w:id="217" w:author="CR#0252r1" w:date="2020-04-07T04:24:00Z">
            <w:rPr/>
          </w:rPrChange>
        </w:rPr>
        <w:tab/>
      </w:r>
      <w:r w:rsidRPr="009F32C9">
        <w:rPr>
          <w:rPrChange w:id="218" w:author="CR#0252r1" w:date="2020-04-07T04:24:00Z">
            <w:rPr/>
          </w:rPrChange>
        </w:rPr>
        <w:fldChar w:fldCharType="begin" w:fldLock="1"/>
      </w:r>
      <w:r w:rsidRPr="009F32C9">
        <w:rPr>
          <w:rPrChange w:id="219" w:author="CR#0252r1" w:date="2020-04-07T04:24:00Z">
            <w:rPr/>
          </w:rPrChange>
        </w:rPr>
        <w:instrText xml:space="preserve"> PAGEREF _Toc27765088 \h </w:instrText>
      </w:r>
      <w:r w:rsidRPr="009F32C9">
        <w:rPr>
          <w:rPrChange w:id="220" w:author="CR#0252r1" w:date="2020-04-07T04:24:00Z">
            <w:rPr/>
          </w:rPrChange>
        </w:rPr>
      </w:r>
      <w:r w:rsidRPr="009F32C9">
        <w:rPr>
          <w:rPrChange w:id="221" w:author="CR#0252r1" w:date="2020-04-07T04:24:00Z">
            <w:rPr/>
          </w:rPrChange>
        </w:rPr>
        <w:fldChar w:fldCharType="separate"/>
      </w:r>
      <w:r w:rsidRPr="009F32C9">
        <w:rPr>
          <w:rPrChange w:id="222" w:author="CR#0252r1" w:date="2020-04-07T04:24:00Z">
            <w:rPr/>
          </w:rPrChange>
        </w:rPr>
        <w:t>15</w:t>
      </w:r>
      <w:r w:rsidRPr="009F32C9">
        <w:rPr>
          <w:rPrChange w:id="223"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224" w:author="CR#0252r1" w:date="2020-04-07T04:24:00Z">
            <w:rPr>
              <w:rFonts w:asciiTheme="minorHAnsi" w:eastAsiaTheme="minorEastAsia" w:hAnsiTheme="minorHAnsi" w:cstheme="minorBidi"/>
              <w:sz w:val="22"/>
              <w:szCs w:val="22"/>
              <w:lang w:eastAsia="ja-JP"/>
            </w:rPr>
          </w:rPrChange>
        </w:rPr>
      </w:pPr>
      <w:r w:rsidRPr="009F32C9">
        <w:rPr>
          <w:rPrChange w:id="225" w:author="CR#0252r1" w:date="2020-04-07T04:24:00Z">
            <w:rPr/>
          </w:rPrChange>
        </w:rPr>
        <w:t>4.1.1</w:t>
      </w:r>
      <w:r w:rsidRPr="009F32C9">
        <w:rPr>
          <w:rFonts w:asciiTheme="minorHAnsi" w:eastAsiaTheme="minorEastAsia" w:hAnsiTheme="minorHAnsi" w:cstheme="minorBidi"/>
          <w:sz w:val="22"/>
          <w:szCs w:val="22"/>
          <w:lang w:eastAsia="ja-JP"/>
          <w:rPrChange w:id="226" w:author="CR#0252r1" w:date="2020-04-07T04:24:00Z">
            <w:rPr>
              <w:rFonts w:asciiTheme="minorHAnsi" w:eastAsiaTheme="minorEastAsia" w:hAnsiTheme="minorHAnsi" w:cstheme="minorBidi"/>
              <w:sz w:val="22"/>
              <w:szCs w:val="22"/>
              <w:lang w:eastAsia="ja-JP"/>
            </w:rPr>
          </w:rPrChange>
        </w:rPr>
        <w:tab/>
      </w:r>
      <w:r w:rsidRPr="009F32C9">
        <w:rPr>
          <w:rPrChange w:id="227" w:author="CR#0252r1" w:date="2020-04-07T04:24:00Z">
            <w:rPr/>
          </w:rPrChange>
        </w:rPr>
        <w:t>LPP Configuration</w:t>
      </w:r>
      <w:r w:rsidRPr="009F32C9">
        <w:rPr>
          <w:rPrChange w:id="228" w:author="CR#0252r1" w:date="2020-04-07T04:24:00Z">
            <w:rPr/>
          </w:rPrChange>
        </w:rPr>
        <w:tab/>
      </w:r>
      <w:r w:rsidRPr="009F32C9">
        <w:rPr>
          <w:rPrChange w:id="229" w:author="CR#0252r1" w:date="2020-04-07T04:24:00Z">
            <w:rPr/>
          </w:rPrChange>
        </w:rPr>
        <w:fldChar w:fldCharType="begin" w:fldLock="1"/>
      </w:r>
      <w:r w:rsidRPr="009F32C9">
        <w:rPr>
          <w:rPrChange w:id="230" w:author="CR#0252r1" w:date="2020-04-07T04:24:00Z">
            <w:rPr/>
          </w:rPrChange>
        </w:rPr>
        <w:instrText xml:space="preserve"> PAGEREF _Toc27765089 \h </w:instrText>
      </w:r>
      <w:r w:rsidRPr="009F32C9">
        <w:rPr>
          <w:rPrChange w:id="231" w:author="CR#0252r1" w:date="2020-04-07T04:24:00Z">
            <w:rPr/>
          </w:rPrChange>
        </w:rPr>
      </w:r>
      <w:r w:rsidRPr="009F32C9">
        <w:rPr>
          <w:rPrChange w:id="232" w:author="CR#0252r1" w:date="2020-04-07T04:24:00Z">
            <w:rPr/>
          </w:rPrChange>
        </w:rPr>
        <w:fldChar w:fldCharType="separate"/>
      </w:r>
      <w:r w:rsidRPr="009F32C9">
        <w:rPr>
          <w:rPrChange w:id="233" w:author="CR#0252r1" w:date="2020-04-07T04:24:00Z">
            <w:rPr/>
          </w:rPrChange>
        </w:rPr>
        <w:t>15</w:t>
      </w:r>
      <w:r w:rsidRPr="009F32C9">
        <w:rPr>
          <w:rPrChange w:id="234"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235" w:author="CR#0252r1" w:date="2020-04-07T04:24:00Z">
            <w:rPr>
              <w:rFonts w:asciiTheme="minorHAnsi" w:eastAsiaTheme="minorEastAsia" w:hAnsiTheme="minorHAnsi" w:cstheme="minorBidi"/>
              <w:sz w:val="22"/>
              <w:szCs w:val="22"/>
              <w:lang w:eastAsia="ja-JP"/>
            </w:rPr>
          </w:rPrChange>
        </w:rPr>
      </w:pPr>
      <w:r w:rsidRPr="009F32C9">
        <w:rPr>
          <w:rPrChange w:id="236" w:author="CR#0252r1" w:date="2020-04-07T04:24:00Z">
            <w:rPr/>
          </w:rPrChange>
        </w:rPr>
        <w:t>4.1.2</w:t>
      </w:r>
      <w:r w:rsidRPr="009F32C9">
        <w:rPr>
          <w:rFonts w:asciiTheme="minorHAnsi" w:hAnsiTheme="minorHAnsi" w:cstheme="minorBidi"/>
          <w:sz w:val="22"/>
          <w:szCs w:val="22"/>
          <w:lang w:eastAsia="ja-JP"/>
          <w:rPrChange w:id="237" w:author="CR#0252r1" w:date="2020-04-07T04:24:00Z">
            <w:rPr>
              <w:rFonts w:asciiTheme="minorHAnsi" w:hAnsiTheme="minorHAnsi" w:cstheme="minorBidi"/>
              <w:sz w:val="22"/>
              <w:szCs w:val="22"/>
              <w:lang w:eastAsia="ja-JP"/>
            </w:rPr>
          </w:rPrChange>
        </w:rPr>
        <w:tab/>
      </w:r>
      <w:r w:rsidRPr="009F32C9">
        <w:rPr>
          <w:rFonts w:eastAsia="MS Mincho"/>
          <w:rPrChange w:id="238" w:author="CR#0252r1" w:date="2020-04-07T04:24:00Z">
            <w:rPr>
              <w:rFonts w:eastAsia="MS Mincho"/>
            </w:rPr>
          </w:rPrChange>
        </w:rPr>
        <w:t>LPP Sessions and Transactions</w:t>
      </w:r>
      <w:r w:rsidRPr="009F32C9">
        <w:rPr>
          <w:rPrChange w:id="239" w:author="CR#0252r1" w:date="2020-04-07T04:24:00Z">
            <w:rPr/>
          </w:rPrChange>
        </w:rPr>
        <w:tab/>
      </w:r>
      <w:r w:rsidRPr="009F32C9">
        <w:rPr>
          <w:rPrChange w:id="240" w:author="CR#0252r1" w:date="2020-04-07T04:24:00Z">
            <w:rPr/>
          </w:rPrChange>
        </w:rPr>
        <w:fldChar w:fldCharType="begin" w:fldLock="1"/>
      </w:r>
      <w:r w:rsidRPr="009F32C9">
        <w:rPr>
          <w:rPrChange w:id="241" w:author="CR#0252r1" w:date="2020-04-07T04:24:00Z">
            <w:rPr/>
          </w:rPrChange>
        </w:rPr>
        <w:instrText xml:space="preserve"> PAGEREF _Toc27765090 \h </w:instrText>
      </w:r>
      <w:r w:rsidRPr="009F32C9">
        <w:rPr>
          <w:rPrChange w:id="242" w:author="CR#0252r1" w:date="2020-04-07T04:24:00Z">
            <w:rPr/>
          </w:rPrChange>
        </w:rPr>
      </w:r>
      <w:r w:rsidRPr="009F32C9">
        <w:rPr>
          <w:rPrChange w:id="243" w:author="CR#0252r1" w:date="2020-04-07T04:24:00Z">
            <w:rPr/>
          </w:rPrChange>
        </w:rPr>
        <w:fldChar w:fldCharType="separate"/>
      </w:r>
      <w:r w:rsidRPr="009F32C9">
        <w:rPr>
          <w:rPrChange w:id="244" w:author="CR#0252r1" w:date="2020-04-07T04:24:00Z">
            <w:rPr/>
          </w:rPrChange>
        </w:rPr>
        <w:t>15</w:t>
      </w:r>
      <w:r w:rsidRPr="009F32C9">
        <w:rPr>
          <w:rPrChange w:id="245"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246" w:author="CR#0252r1" w:date="2020-04-07T04:24:00Z">
            <w:rPr>
              <w:rFonts w:asciiTheme="minorHAnsi" w:eastAsiaTheme="minorEastAsia" w:hAnsiTheme="minorHAnsi" w:cstheme="minorBidi"/>
              <w:sz w:val="22"/>
              <w:szCs w:val="22"/>
              <w:lang w:eastAsia="ja-JP"/>
            </w:rPr>
          </w:rPrChange>
        </w:rPr>
      </w:pPr>
      <w:r w:rsidRPr="009F32C9">
        <w:rPr>
          <w:rPrChange w:id="247" w:author="CR#0252r1" w:date="2020-04-07T04:24:00Z">
            <w:rPr/>
          </w:rPrChange>
        </w:rPr>
        <w:t>4.1.3</w:t>
      </w:r>
      <w:r w:rsidRPr="009F32C9">
        <w:rPr>
          <w:rFonts w:asciiTheme="minorHAnsi" w:hAnsiTheme="minorHAnsi" w:cstheme="minorBidi"/>
          <w:sz w:val="22"/>
          <w:szCs w:val="22"/>
          <w:lang w:eastAsia="ja-JP"/>
          <w:rPrChange w:id="248" w:author="CR#0252r1" w:date="2020-04-07T04:24:00Z">
            <w:rPr>
              <w:rFonts w:asciiTheme="minorHAnsi" w:hAnsiTheme="minorHAnsi" w:cstheme="minorBidi"/>
              <w:sz w:val="22"/>
              <w:szCs w:val="22"/>
              <w:lang w:eastAsia="ja-JP"/>
            </w:rPr>
          </w:rPrChange>
        </w:rPr>
        <w:tab/>
      </w:r>
      <w:r w:rsidRPr="009F32C9">
        <w:rPr>
          <w:rFonts w:eastAsia="MS Mincho"/>
          <w:rPrChange w:id="249" w:author="CR#0252r1" w:date="2020-04-07T04:24:00Z">
            <w:rPr>
              <w:rFonts w:eastAsia="MS Mincho"/>
            </w:rPr>
          </w:rPrChange>
        </w:rPr>
        <w:t>LPP Position Methods</w:t>
      </w:r>
      <w:r w:rsidRPr="009F32C9">
        <w:rPr>
          <w:rPrChange w:id="250" w:author="CR#0252r1" w:date="2020-04-07T04:24:00Z">
            <w:rPr/>
          </w:rPrChange>
        </w:rPr>
        <w:tab/>
      </w:r>
      <w:r w:rsidRPr="009F32C9">
        <w:rPr>
          <w:rPrChange w:id="251" w:author="CR#0252r1" w:date="2020-04-07T04:24:00Z">
            <w:rPr/>
          </w:rPrChange>
        </w:rPr>
        <w:fldChar w:fldCharType="begin" w:fldLock="1"/>
      </w:r>
      <w:r w:rsidRPr="009F32C9">
        <w:rPr>
          <w:rPrChange w:id="252" w:author="CR#0252r1" w:date="2020-04-07T04:24:00Z">
            <w:rPr/>
          </w:rPrChange>
        </w:rPr>
        <w:instrText xml:space="preserve"> PAGEREF _Toc27765091 \h </w:instrText>
      </w:r>
      <w:r w:rsidRPr="009F32C9">
        <w:rPr>
          <w:rPrChange w:id="253" w:author="CR#0252r1" w:date="2020-04-07T04:24:00Z">
            <w:rPr/>
          </w:rPrChange>
        </w:rPr>
      </w:r>
      <w:r w:rsidRPr="009F32C9">
        <w:rPr>
          <w:rPrChange w:id="254" w:author="CR#0252r1" w:date="2020-04-07T04:24:00Z">
            <w:rPr/>
          </w:rPrChange>
        </w:rPr>
        <w:fldChar w:fldCharType="separate"/>
      </w:r>
      <w:r w:rsidRPr="009F32C9">
        <w:rPr>
          <w:rPrChange w:id="255" w:author="CR#0252r1" w:date="2020-04-07T04:24:00Z">
            <w:rPr/>
          </w:rPrChange>
        </w:rPr>
        <w:t>16</w:t>
      </w:r>
      <w:r w:rsidRPr="009F32C9">
        <w:rPr>
          <w:rPrChange w:id="256"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257" w:author="CR#0252r1" w:date="2020-04-07T04:24:00Z">
            <w:rPr>
              <w:rFonts w:asciiTheme="minorHAnsi" w:eastAsiaTheme="minorEastAsia" w:hAnsiTheme="minorHAnsi" w:cstheme="minorBidi"/>
              <w:sz w:val="22"/>
              <w:szCs w:val="22"/>
              <w:lang w:eastAsia="ja-JP"/>
            </w:rPr>
          </w:rPrChange>
        </w:rPr>
      </w:pPr>
      <w:r w:rsidRPr="009F32C9">
        <w:rPr>
          <w:rPrChange w:id="258" w:author="CR#0252r1" w:date="2020-04-07T04:24:00Z">
            <w:rPr/>
          </w:rPrChange>
        </w:rPr>
        <w:t>4.1.4</w:t>
      </w:r>
      <w:r w:rsidRPr="009F32C9">
        <w:rPr>
          <w:rFonts w:asciiTheme="minorHAnsi" w:hAnsiTheme="minorHAnsi" w:cstheme="minorBidi"/>
          <w:sz w:val="22"/>
          <w:szCs w:val="22"/>
          <w:lang w:eastAsia="ja-JP"/>
          <w:rPrChange w:id="259" w:author="CR#0252r1" w:date="2020-04-07T04:24:00Z">
            <w:rPr>
              <w:rFonts w:asciiTheme="minorHAnsi" w:hAnsiTheme="minorHAnsi" w:cstheme="minorBidi"/>
              <w:sz w:val="22"/>
              <w:szCs w:val="22"/>
              <w:lang w:eastAsia="ja-JP"/>
            </w:rPr>
          </w:rPrChange>
        </w:rPr>
        <w:tab/>
      </w:r>
      <w:r w:rsidRPr="009F32C9">
        <w:rPr>
          <w:rFonts w:eastAsia="MS Mincho"/>
          <w:rPrChange w:id="260" w:author="CR#0252r1" w:date="2020-04-07T04:24:00Z">
            <w:rPr>
              <w:rFonts w:eastAsia="MS Mincho"/>
            </w:rPr>
          </w:rPrChange>
        </w:rPr>
        <w:t>LPP Messages</w:t>
      </w:r>
      <w:r w:rsidRPr="009F32C9">
        <w:rPr>
          <w:rPrChange w:id="261" w:author="CR#0252r1" w:date="2020-04-07T04:24:00Z">
            <w:rPr/>
          </w:rPrChange>
        </w:rPr>
        <w:tab/>
      </w:r>
      <w:r w:rsidRPr="009F32C9">
        <w:rPr>
          <w:rPrChange w:id="262" w:author="CR#0252r1" w:date="2020-04-07T04:24:00Z">
            <w:rPr/>
          </w:rPrChange>
        </w:rPr>
        <w:fldChar w:fldCharType="begin" w:fldLock="1"/>
      </w:r>
      <w:r w:rsidRPr="009F32C9">
        <w:rPr>
          <w:rPrChange w:id="263" w:author="CR#0252r1" w:date="2020-04-07T04:24:00Z">
            <w:rPr/>
          </w:rPrChange>
        </w:rPr>
        <w:instrText xml:space="preserve"> PAGEREF _Toc27765092 \h </w:instrText>
      </w:r>
      <w:r w:rsidRPr="009F32C9">
        <w:rPr>
          <w:rPrChange w:id="264" w:author="CR#0252r1" w:date="2020-04-07T04:24:00Z">
            <w:rPr/>
          </w:rPrChange>
        </w:rPr>
      </w:r>
      <w:r w:rsidRPr="009F32C9">
        <w:rPr>
          <w:rPrChange w:id="265" w:author="CR#0252r1" w:date="2020-04-07T04:24:00Z">
            <w:rPr/>
          </w:rPrChange>
        </w:rPr>
        <w:fldChar w:fldCharType="separate"/>
      </w:r>
      <w:r w:rsidRPr="009F32C9">
        <w:rPr>
          <w:rPrChange w:id="266" w:author="CR#0252r1" w:date="2020-04-07T04:24:00Z">
            <w:rPr/>
          </w:rPrChange>
        </w:rPr>
        <w:t>16</w:t>
      </w:r>
      <w:r w:rsidRPr="009F32C9">
        <w:rPr>
          <w:rPrChange w:id="267"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268" w:author="CR#0252r1" w:date="2020-04-07T04:24:00Z">
            <w:rPr>
              <w:rFonts w:asciiTheme="minorHAnsi" w:eastAsiaTheme="minorEastAsia" w:hAnsiTheme="minorHAnsi" w:cstheme="minorBidi"/>
              <w:sz w:val="22"/>
              <w:szCs w:val="22"/>
              <w:lang w:eastAsia="ja-JP"/>
            </w:rPr>
          </w:rPrChange>
        </w:rPr>
      </w:pPr>
      <w:r w:rsidRPr="009F32C9">
        <w:rPr>
          <w:rPrChange w:id="269" w:author="CR#0252r1" w:date="2020-04-07T04:24:00Z">
            <w:rPr/>
          </w:rPrChange>
        </w:rPr>
        <w:t>4.2</w:t>
      </w:r>
      <w:r w:rsidRPr="009F32C9">
        <w:rPr>
          <w:rFonts w:asciiTheme="minorHAnsi" w:eastAsiaTheme="minorEastAsia" w:hAnsiTheme="minorHAnsi" w:cstheme="minorBidi"/>
          <w:sz w:val="22"/>
          <w:szCs w:val="22"/>
          <w:lang w:eastAsia="ja-JP"/>
          <w:rPrChange w:id="270" w:author="CR#0252r1" w:date="2020-04-07T04:24:00Z">
            <w:rPr>
              <w:rFonts w:asciiTheme="minorHAnsi" w:eastAsiaTheme="minorEastAsia" w:hAnsiTheme="minorHAnsi" w:cstheme="minorBidi"/>
              <w:sz w:val="22"/>
              <w:szCs w:val="22"/>
              <w:lang w:eastAsia="ja-JP"/>
            </w:rPr>
          </w:rPrChange>
        </w:rPr>
        <w:tab/>
      </w:r>
      <w:r w:rsidRPr="009F32C9">
        <w:rPr>
          <w:rPrChange w:id="271" w:author="CR#0252r1" w:date="2020-04-07T04:24:00Z">
            <w:rPr/>
          </w:rPrChange>
        </w:rPr>
        <w:t>Common LPP Session Procedure</w:t>
      </w:r>
      <w:r w:rsidRPr="009F32C9">
        <w:rPr>
          <w:rPrChange w:id="272" w:author="CR#0252r1" w:date="2020-04-07T04:24:00Z">
            <w:rPr/>
          </w:rPrChange>
        </w:rPr>
        <w:tab/>
      </w:r>
      <w:r w:rsidRPr="009F32C9">
        <w:rPr>
          <w:rPrChange w:id="273" w:author="CR#0252r1" w:date="2020-04-07T04:24:00Z">
            <w:rPr/>
          </w:rPrChange>
        </w:rPr>
        <w:fldChar w:fldCharType="begin" w:fldLock="1"/>
      </w:r>
      <w:r w:rsidRPr="009F32C9">
        <w:rPr>
          <w:rPrChange w:id="274" w:author="CR#0252r1" w:date="2020-04-07T04:24:00Z">
            <w:rPr/>
          </w:rPrChange>
        </w:rPr>
        <w:instrText xml:space="preserve"> PAGEREF _Toc27765093 \h </w:instrText>
      </w:r>
      <w:r w:rsidRPr="009F32C9">
        <w:rPr>
          <w:rPrChange w:id="275" w:author="CR#0252r1" w:date="2020-04-07T04:24:00Z">
            <w:rPr/>
          </w:rPrChange>
        </w:rPr>
      </w:r>
      <w:r w:rsidRPr="009F32C9">
        <w:rPr>
          <w:rPrChange w:id="276" w:author="CR#0252r1" w:date="2020-04-07T04:24:00Z">
            <w:rPr/>
          </w:rPrChange>
        </w:rPr>
        <w:fldChar w:fldCharType="separate"/>
      </w:r>
      <w:r w:rsidRPr="009F32C9">
        <w:rPr>
          <w:rPrChange w:id="277" w:author="CR#0252r1" w:date="2020-04-07T04:24:00Z">
            <w:rPr/>
          </w:rPrChange>
        </w:rPr>
        <w:t>16</w:t>
      </w:r>
      <w:r w:rsidRPr="009F32C9">
        <w:rPr>
          <w:rPrChange w:id="278"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279" w:author="CR#0252r1" w:date="2020-04-07T04:24:00Z">
            <w:rPr>
              <w:rFonts w:asciiTheme="minorHAnsi" w:eastAsiaTheme="minorEastAsia" w:hAnsiTheme="minorHAnsi" w:cstheme="minorBidi"/>
              <w:sz w:val="22"/>
              <w:szCs w:val="22"/>
              <w:lang w:eastAsia="ja-JP"/>
            </w:rPr>
          </w:rPrChange>
        </w:rPr>
      </w:pPr>
      <w:r w:rsidRPr="009F32C9">
        <w:rPr>
          <w:rPrChange w:id="280" w:author="CR#0252r1" w:date="2020-04-07T04:24:00Z">
            <w:rPr/>
          </w:rPrChange>
        </w:rPr>
        <w:t>4.3</w:t>
      </w:r>
      <w:r w:rsidRPr="009F32C9">
        <w:rPr>
          <w:rFonts w:asciiTheme="minorHAnsi" w:eastAsiaTheme="minorEastAsia" w:hAnsiTheme="minorHAnsi" w:cstheme="minorBidi"/>
          <w:sz w:val="22"/>
          <w:szCs w:val="22"/>
          <w:lang w:eastAsia="ja-JP"/>
          <w:rPrChange w:id="281" w:author="CR#0252r1" w:date="2020-04-07T04:24:00Z">
            <w:rPr>
              <w:rFonts w:asciiTheme="minorHAnsi" w:eastAsiaTheme="minorEastAsia" w:hAnsiTheme="minorHAnsi" w:cstheme="minorBidi"/>
              <w:sz w:val="22"/>
              <w:szCs w:val="22"/>
              <w:lang w:eastAsia="ja-JP"/>
            </w:rPr>
          </w:rPrChange>
        </w:rPr>
        <w:tab/>
      </w:r>
      <w:r w:rsidRPr="009F32C9">
        <w:rPr>
          <w:rPrChange w:id="282" w:author="CR#0252r1" w:date="2020-04-07T04:24:00Z">
            <w:rPr/>
          </w:rPrChange>
        </w:rPr>
        <w:t>LPP Transport</w:t>
      </w:r>
      <w:r w:rsidRPr="009F32C9">
        <w:rPr>
          <w:rPrChange w:id="283" w:author="CR#0252r1" w:date="2020-04-07T04:24:00Z">
            <w:rPr/>
          </w:rPrChange>
        </w:rPr>
        <w:tab/>
      </w:r>
      <w:r w:rsidRPr="009F32C9">
        <w:rPr>
          <w:rPrChange w:id="284" w:author="CR#0252r1" w:date="2020-04-07T04:24:00Z">
            <w:rPr/>
          </w:rPrChange>
        </w:rPr>
        <w:fldChar w:fldCharType="begin" w:fldLock="1"/>
      </w:r>
      <w:r w:rsidRPr="009F32C9">
        <w:rPr>
          <w:rPrChange w:id="285" w:author="CR#0252r1" w:date="2020-04-07T04:24:00Z">
            <w:rPr/>
          </w:rPrChange>
        </w:rPr>
        <w:instrText xml:space="preserve"> PAGEREF _Toc27765094 \h </w:instrText>
      </w:r>
      <w:r w:rsidRPr="009F32C9">
        <w:rPr>
          <w:rPrChange w:id="286" w:author="CR#0252r1" w:date="2020-04-07T04:24:00Z">
            <w:rPr/>
          </w:rPrChange>
        </w:rPr>
      </w:r>
      <w:r w:rsidRPr="009F32C9">
        <w:rPr>
          <w:rPrChange w:id="287" w:author="CR#0252r1" w:date="2020-04-07T04:24:00Z">
            <w:rPr/>
          </w:rPrChange>
        </w:rPr>
        <w:fldChar w:fldCharType="separate"/>
      </w:r>
      <w:r w:rsidRPr="009F32C9">
        <w:rPr>
          <w:rPrChange w:id="288" w:author="CR#0252r1" w:date="2020-04-07T04:24:00Z">
            <w:rPr/>
          </w:rPrChange>
        </w:rPr>
        <w:t>17</w:t>
      </w:r>
      <w:r w:rsidRPr="009F32C9">
        <w:rPr>
          <w:rPrChange w:id="289"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290" w:author="CR#0252r1" w:date="2020-04-07T04:24:00Z">
            <w:rPr>
              <w:rFonts w:asciiTheme="minorHAnsi" w:eastAsiaTheme="minorEastAsia" w:hAnsiTheme="minorHAnsi" w:cstheme="minorBidi"/>
              <w:sz w:val="22"/>
              <w:szCs w:val="22"/>
              <w:lang w:eastAsia="ja-JP"/>
            </w:rPr>
          </w:rPrChange>
        </w:rPr>
      </w:pPr>
      <w:r w:rsidRPr="009F32C9">
        <w:rPr>
          <w:rPrChange w:id="291" w:author="CR#0252r1" w:date="2020-04-07T04:24:00Z">
            <w:rPr/>
          </w:rPrChange>
        </w:rPr>
        <w:t>4.3.1</w:t>
      </w:r>
      <w:r w:rsidRPr="009F32C9">
        <w:rPr>
          <w:rFonts w:asciiTheme="minorHAnsi" w:hAnsiTheme="minorHAnsi" w:cstheme="minorBidi"/>
          <w:sz w:val="22"/>
          <w:szCs w:val="22"/>
          <w:lang w:eastAsia="ja-JP"/>
          <w:rPrChange w:id="292" w:author="CR#0252r1" w:date="2020-04-07T04:24:00Z">
            <w:rPr>
              <w:rFonts w:asciiTheme="minorHAnsi" w:hAnsiTheme="minorHAnsi" w:cstheme="minorBidi"/>
              <w:sz w:val="22"/>
              <w:szCs w:val="22"/>
              <w:lang w:eastAsia="ja-JP"/>
            </w:rPr>
          </w:rPrChange>
        </w:rPr>
        <w:tab/>
      </w:r>
      <w:r w:rsidRPr="009F32C9">
        <w:rPr>
          <w:rFonts w:eastAsia="MS Mincho"/>
          <w:rPrChange w:id="293" w:author="CR#0252r1" w:date="2020-04-07T04:24:00Z">
            <w:rPr>
              <w:rFonts w:eastAsia="MS Mincho"/>
            </w:rPr>
          </w:rPrChange>
        </w:rPr>
        <w:t>Transport Layer Requirements</w:t>
      </w:r>
      <w:r w:rsidRPr="009F32C9">
        <w:rPr>
          <w:rPrChange w:id="294" w:author="CR#0252r1" w:date="2020-04-07T04:24:00Z">
            <w:rPr/>
          </w:rPrChange>
        </w:rPr>
        <w:tab/>
      </w:r>
      <w:r w:rsidRPr="009F32C9">
        <w:rPr>
          <w:rPrChange w:id="295" w:author="CR#0252r1" w:date="2020-04-07T04:24:00Z">
            <w:rPr/>
          </w:rPrChange>
        </w:rPr>
        <w:fldChar w:fldCharType="begin" w:fldLock="1"/>
      </w:r>
      <w:r w:rsidRPr="009F32C9">
        <w:rPr>
          <w:rPrChange w:id="296" w:author="CR#0252r1" w:date="2020-04-07T04:24:00Z">
            <w:rPr/>
          </w:rPrChange>
        </w:rPr>
        <w:instrText xml:space="preserve"> PAGEREF _Toc27765095 \h </w:instrText>
      </w:r>
      <w:r w:rsidRPr="009F32C9">
        <w:rPr>
          <w:rPrChange w:id="297" w:author="CR#0252r1" w:date="2020-04-07T04:24:00Z">
            <w:rPr/>
          </w:rPrChange>
        </w:rPr>
      </w:r>
      <w:r w:rsidRPr="009F32C9">
        <w:rPr>
          <w:rPrChange w:id="298" w:author="CR#0252r1" w:date="2020-04-07T04:24:00Z">
            <w:rPr/>
          </w:rPrChange>
        </w:rPr>
        <w:fldChar w:fldCharType="separate"/>
      </w:r>
      <w:r w:rsidRPr="009F32C9">
        <w:rPr>
          <w:rPrChange w:id="299" w:author="CR#0252r1" w:date="2020-04-07T04:24:00Z">
            <w:rPr/>
          </w:rPrChange>
        </w:rPr>
        <w:t>17</w:t>
      </w:r>
      <w:r w:rsidRPr="009F32C9">
        <w:rPr>
          <w:rPrChange w:id="300"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301" w:author="CR#0252r1" w:date="2020-04-07T04:24:00Z">
            <w:rPr>
              <w:rFonts w:asciiTheme="minorHAnsi" w:eastAsiaTheme="minorEastAsia" w:hAnsiTheme="minorHAnsi" w:cstheme="minorBidi"/>
              <w:sz w:val="22"/>
              <w:szCs w:val="22"/>
              <w:lang w:eastAsia="ja-JP"/>
            </w:rPr>
          </w:rPrChange>
        </w:rPr>
      </w:pPr>
      <w:r w:rsidRPr="009F32C9">
        <w:rPr>
          <w:rPrChange w:id="302" w:author="CR#0252r1" w:date="2020-04-07T04:24:00Z">
            <w:rPr/>
          </w:rPrChange>
        </w:rPr>
        <w:t>4.3.2</w:t>
      </w:r>
      <w:r w:rsidRPr="009F32C9">
        <w:rPr>
          <w:rFonts w:asciiTheme="minorHAnsi" w:eastAsiaTheme="minorEastAsia" w:hAnsiTheme="minorHAnsi" w:cstheme="minorBidi"/>
          <w:sz w:val="22"/>
          <w:szCs w:val="22"/>
          <w:rPrChange w:id="303" w:author="CR#0252r1" w:date="2020-04-07T04:24:00Z">
            <w:rPr>
              <w:rFonts w:asciiTheme="minorHAnsi" w:eastAsiaTheme="minorEastAsia" w:hAnsiTheme="minorHAnsi" w:cstheme="minorBidi"/>
              <w:sz w:val="22"/>
              <w:szCs w:val="22"/>
            </w:rPr>
          </w:rPrChange>
        </w:rPr>
        <w:tab/>
      </w:r>
      <w:r w:rsidRPr="009F32C9">
        <w:rPr>
          <w:lang w:eastAsia="en-GB"/>
          <w:rPrChange w:id="304" w:author="CR#0252r1" w:date="2020-04-07T04:24:00Z">
            <w:rPr>
              <w:lang w:eastAsia="en-GB"/>
            </w:rPr>
          </w:rPrChange>
        </w:rPr>
        <w:t>LPP Duplicate Detection</w:t>
      </w:r>
      <w:r w:rsidRPr="009F32C9">
        <w:rPr>
          <w:rPrChange w:id="305" w:author="CR#0252r1" w:date="2020-04-07T04:24:00Z">
            <w:rPr/>
          </w:rPrChange>
        </w:rPr>
        <w:tab/>
      </w:r>
      <w:r w:rsidRPr="009F32C9">
        <w:rPr>
          <w:rPrChange w:id="306" w:author="CR#0252r1" w:date="2020-04-07T04:24:00Z">
            <w:rPr/>
          </w:rPrChange>
        </w:rPr>
        <w:fldChar w:fldCharType="begin" w:fldLock="1"/>
      </w:r>
      <w:r w:rsidRPr="009F32C9">
        <w:rPr>
          <w:rPrChange w:id="307" w:author="CR#0252r1" w:date="2020-04-07T04:24:00Z">
            <w:rPr/>
          </w:rPrChange>
        </w:rPr>
        <w:instrText xml:space="preserve"> PAGEREF _Toc27765096 \h </w:instrText>
      </w:r>
      <w:r w:rsidRPr="009F32C9">
        <w:rPr>
          <w:rPrChange w:id="308" w:author="CR#0252r1" w:date="2020-04-07T04:24:00Z">
            <w:rPr/>
          </w:rPrChange>
        </w:rPr>
      </w:r>
      <w:r w:rsidRPr="009F32C9">
        <w:rPr>
          <w:rPrChange w:id="309" w:author="CR#0252r1" w:date="2020-04-07T04:24:00Z">
            <w:rPr/>
          </w:rPrChange>
        </w:rPr>
        <w:fldChar w:fldCharType="separate"/>
      </w:r>
      <w:r w:rsidRPr="009F32C9">
        <w:rPr>
          <w:rPrChange w:id="310" w:author="CR#0252r1" w:date="2020-04-07T04:24:00Z">
            <w:rPr/>
          </w:rPrChange>
        </w:rPr>
        <w:t>17</w:t>
      </w:r>
      <w:r w:rsidRPr="009F32C9">
        <w:rPr>
          <w:rPrChange w:id="311"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312" w:author="CR#0252r1" w:date="2020-04-07T04:24:00Z">
            <w:rPr>
              <w:rFonts w:asciiTheme="minorHAnsi" w:eastAsiaTheme="minorEastAsia" w:hAnsiTheme="minorHAnsi" w:cstheme="minorBidi"/>
              <w:sz w:val="22"/>
              <w:szCs w:val="22"/>
              <w:lang w:eastAsia="ja-JP"/>
            </w:rPr>
          </w:rPrChange>
        </w:rPr>
      </w:pPr>
      <w:r w:rsidRPr="009F32C9">
        <w:rPr>
          <w:rPrChange w:id="313" w:author="CR#0252r1" w:date="2020-04-07T04:24:00Z">
            <w:rPr/>
          </w:rPrChange>
        </w:rPr>
        <w:t>4.3.3</w:t>
      </w:r>
      <w:r w:rsidRPr="009F32C9">
        <w:rPr>
          <w:rFonts w:asciiTheme="minorHAnsi" w:eastAsiaTheme="minorEastAsia" w:hAnsiTheme="minorHAnsi" w:cstheme="minorBidi"/>
          <w:sz w:val="22"/>
          <w:szCs w:val="22"/>
          <w:rPrChange w:id="314" w:author="CR#0252r1" w:date="2020-04-07T04:24:00Z">
            <w:rPr>
              <w:rFonts w:asciiTheme="minorHAnsi" w:eastAsiaTheme="minorEastAsia" w:hAnsiTheme="minorHAnsi" w:cstheme="minorBidi"/>
              <w:sz w:val="22"/>
              <w:szCs w:val="22"/>
            </w:rPr>
          </w:rPrChange>
        </w:rPr>
        <w:tab/>
      </w:r>
      <w:r w:rsidRPr="009F32C9">
        <w:rPr>
          <w:lang w:eastAsia="en-GB"/>
          <w:rPrChange w:id="315" w:author="CR#0252r1" w:date="2020-04-07T04:24:00Z">
            <w:rPr>
              <w:lang w:eastAsia="en-GB"/>
            </w:rPr>
          </w:rPrChange>
        </w:rPr>
        <w:t>LPP Acknowledgement</w:t>
      </w:r>
      <w:r w:rsidRPr="009F32C9">
        <w:rPr>
          <w:rPrChange w:id="316" w:author="CR#0252r1" w:date="2020-04-07T04:24:00Z">
            <w:rPr/>
          </w:rPrChange>
        </w:rPr>
        <w:tab/>
      </w:r>
      <w:r w:rsidRPr="009F32C9">
        <w:rPr>
          <w:rPrChange w:id="317" w:author="CR#0252r1" w:date="2020-04-07T04:24:00Z">
            <w:rPr/>
          </w:rPrChange>
        </w:rPr>
        <w:fldChar w:fldCharType="begin" w:fldLock="1"/>
      </w:r>
      <w:r w:rsidRPr="009F32C9">
        <w:rPr>
          <w:rPrChange w:id="318" w:author="CR#0252r1" w:date="2020-04-07T04:24:00Z">
            <w:rPr/>
          </w:rPrChange>
        </w:rPr>
        <w:instrText xml:space="preserve"> PAGEREF _Toc27765097 \h </w:instrText>
      </w:r>
      <w:r w:rsidRPr="009F32C9">
        <w:rPr>
          <w:rPrChange w:id="319" w:author="CR#0252r1" w:date="2020-04-07T04:24:00Z">
            <w:rPr/>
          </w:rPrChange>
        </w:rPr>
      </w:r>
      <w:r w:rsidRPr="009F32C9">
        <w:rPr>
          <w:rPrChange w:id="320" w:author="CR#0252r1" w:date="2020-04-07T04:24:00Z">
            <w:rPr/>
          </w:rPrChange>
        </w:rPr>
        <w:fldChar w:fldCharType="separate"/>
      </w:r>
      <w:r w:rsidRPr="009F32C9">
        <w:rPr>
          <w:rPrChange w:id="321" w:author="CR#0252r1" w:date="2020-04-07T04:24:00Z">
            <w:rPr/>
          </w:rPrChange>
        </w:rPr>
        <w:t>18</w:t>
      </w:r>
      <w:r w:rsidRPr="009F32C9">
        <w:rPr>
          <w:rPrChange w:id="32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23" w:author="CR#0252r1" w:date="2020-04-07T04:24:00Z">
            <w:rPr>
              <w:rFonts w:asciiTheme="minorHAnsi" w:eastAsiaTheme="minorEastAsia" w:hAnsiTheme="minorHAnsi" w:cstheme="minorBidi"/>
              <w:sz w:val="22"/>
              <w:szCs w:val="22"/>
              <w:lang w:eastAsia="ja-JP"/>
            </w:rPr>
          </w:rPrChange>
        </w:rPr>
      </w:pPr>
      <w:r w:rsidRPr="009F32C9">
        <w:rPr>
          <w:rPrChange w:id="324" w:author="CR#0252r1" w:date="2020-04-07T04:24:00Z">
            <w:rPr/>
          </w:rPrChange>
        </w:rPr>
        <w:t>4.3.3.1</w:t>
      </w:r>
      <w:r w:rsidRPr="009F32C9">
        <w:rPr>
          <w:rFonts w:asciiTheme="minorHAnsi" w:eastAsiaTheme="minorEastAsia" w:hAnsiTheme="minorHAnsi" w:cstheme="minorBidi"/>
          <w:sz w:val="22"/>
          <w:szCs w:val="22"/>
          <w:rPrChange w:id="325" w:author="CR#0252r1" w:date="2020-04-07T04:24:00Z">
            <w:rPr>
              <w:rFonts w:asciiTheme="minorHAnsi" w:eastAsiaTheme="minorEastAsia" w:hAnsiTheme="minorHAnsi" w:cstheme="minorBidi"/>
              <w:sz w:val="22"/>
              <w:szCs w:val="22"/>
            </w:rPr>
          </w:rPrChange>
        </w:rPr>
        <w:tab/>
      </w:r>
      <w:r w:rsidRPr="009F32C9">
        <w:rPr>
          <w:lang w:eastAsia="en-GB"/>
          <w:rPrChange w:id="326" w:author="CR#0252r1" w:date="2020-04-07T04:24:00Z">
            <w:rPr>
              <w:lang w:eastAsia="en-GB"/>
            </w:rPr>
          </w:rPrChange>
        </w:rPr>
        <w:t>General</w:t>
      </w:r>
      <w:r w:rsidRPr="009F32C9">
        <w:rPr>
          <w:rPrChange w:id="327" w:author="CR#0252r1" w:date="2020-04-07T04:24:00Z">
            <w:rPr/>
          </w:rPrChange>
        </w:rPr>
        <w:tab/>
      </w:r>
      <w:r w:rsidRPr="009F32C9">
        <w:rPr>
          <w:rPrChange w:id="328" w:author="CR#0252r1" w:date="2020-04-07T04:24:00Z">
            <w:rPr/>
          </w:rPrChange>
        </w:rPr>
        <w:fldChar w:fldCharType="begin" w:fldLock="1"/>
      </w:r>
      <w:r w:rsidRPr="009F32C9">
        <w:rPr>
          <w:rPrChange w:id="329" w:author="CR#0252r1" w:date="2020-04-07T04:24:00Z">
            <w:rPr/>
          </w:rPrChange>
        </w:rPr>
        <w:instrText xml:space="preserve"> PAGEREF _Toc27765098 \h </w:instrText>
      </w:r>
      <w:r w:rsidRPr="009F32C9">
        <w:rPr>
          <w:rPrChange w:id="330" w:author="CR#0252r1" w:date="2020-04-07T04:24:00Z">
            <w:rPr/>
          </w:rPrChange>
        </w:rPr>
      </w:r>
      <w:r w:rsidRPr="009F32C9">
        <w:rPr>
          <w:rPrChange w:id="331" w:author="CR#0252r1" w:date="2020-04-07T04:24:00Z">
            <w:rPr/>
          </w:rPrChange>
        </w:rPr>
        <w:fldChar w:fldCharType="separate"/>
      </w:r>
      <w:r w:rsidRPr="009F32C9">
        <w:rPr>
          <w:rPrChange w:id="332" w:author="CR#0252r1" w:date="2020-04-07T04:24:00Z">
            <w:rPr/>
          </w:rPrChange>
        </w:rPr>
        <w:t>18</w:t>
      </w:r>
      <w:r w:rsidRPr="009F32C9">
        <w:rPr>
          <w:rPrChange w:id="33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34" w:author="CR#0252r1" w:date="2020-04-07T04:24:00Z">
            <w:rPr>
              <w:rFonts w:asciiTheme="minorHAnsi" w:eastAsiaTheme="minorEastAsia" w:hAnsiTheme="minorHAnsi" w:cstheme="minorBidi"/>
              <w:sz w:val="22"/>
              <w:szCs w:val="22"/>
              <w:lang w:eastAsia="ja-JP"/>
            </w:rPr>
          </w:rPrChange>
        </w:rPr>
      </w:pPr>
      <w:r w:rsidRPr="009F32C9">
        <w:rPr>
          <w:rPrChange w:id="335" w:author="CR#0252r1" w:date="2020-04-07T04:24:00Z">
            <w:rPr/>
          </w:rPrChange>
        </w:rPr>
        <w:t>4.3.3.2</w:t>
      </w:r>
      <w:r w:rsidRPr="009F32C9">
        <w:rPr>
          <w:rFonts w:asciiTheme="minorHAnsi" w:eastAsiaTheme="minorEastAsia" w:hAnsiTheme="minorHAnsi" w:cstheme="minorBidi"/>
          <w:sz w:val="22"/>
          <w:szCs w:val="22"/>
          <w:rPrChange w:id="336" w:author="CR#0252r1" w:date="2020-04-07T04:24:00Z">
            <w:rPr>
              <w:rFonts w:asciiTheme="minorHAnsi" w:eastAsiaTheme="minorEastAsia" w:hAnsiTheme="minorHAnsi" w:cstheme="minorBidi"/>
              <w:sz w:val="22"/>
              <w:szCs w:val="22"/>
            </w:rPr>
          </w:rPrChange>
        </w:rPr>
        <w:tab/>
      </w:r>
      <w:r w:rsidRPr="009F32C9">
        <w:rPr>
          <w:lang w:eastAsia="en-GB"/>
          <w:rPrChange w:id="337" w:author="CR#0252r1" w:date="2020-04-07T04:24:00Z">
            <w:rPr>
              <w:lang w:eastAsia="en-GB"/>
            </w:rPr>
          </w:rPrChange>
        </w:rPr>
        <w:t>Procedure related to Acknowledgement</w:t>
      </w:r>
      <w:r w:rsidRPr="009F32C9">
        <w:rPr>
          <w:rPrChange w:id="338" w:author="CR#0252r1" w:date="2020-04-07T04:24:00Z">
            <w:rPr/>
          </w:rPrChange>
        </w:rPr>
        <w:tab/>
      </w:r>
      <w:r w:rsidRPr="009F32C9">
        <w:rPr>
          <w:rPrChange w:id="339" w:author="CR#0252r1" w:date="2020-04-07T04:24:00Z">
            <w:rPr/>
          </w:rPrChange>
        </w:rPr>
        <w:fldChar w:fldCharType="begin" w:fldLock="1"/>
      </w:r>
      <w:r w:rsidRPr="009F32C9">
        <w:rPr>
          <w:rPrChange w:id="340" w:author="CR#0252r1" w:date="2020-04-07T04:24:00Z">
            <w:rPr/>
          </w:rPrChange>
        </w:rPr>
        <w:instrText xml:space="preserve"> PAGEREF _Toc27765099 \h </w:instrText>
      </w:r>
      <w:r w:rsidRPr="009F32C9">
        <w:rPr>
          <w:rPrChange w:id="341" w:author="CR#0252r1" w:date="2020-04-07T04:24:00Z">
            <w:rPr/>
          </w:rPrChange>
        </w:rPr>
      </w:r>
      <w:r w:rsidRPr="009F32C9">
        <w:rPr>
          <w:rPrChange w:id="342" w:author="CR#0252r1" w:date="2020-04-07T04:24:00Z">
            <w:rPr/>
          </w:rPrChange>
        </w:rPr>
        <w:fldChar w:fldCharType="separate"/>
      </w:r>
      <w:r w:rsidRPr="009F32C9">
        <w:rPr>
          <w:rPrChange w:id="343" w:author="CR#0252r1" w:date="2020-04-07T04:24:00Z">
            <w:rPr/>
          </w:rPrChange>
        </w:rPr>
        <w:t>18</w:t>
      </w:r>
      <w:r w:rsidRPr="009F32C9">
        <w:rPr>
          <w:rPrChange w:id="344"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345" w:author="CR#0252r1" w:date="2020-04-07T04:24:00Z">
            <w:rPr>
              <w:rFonts w:asciiTheme="minorHAnsi" w:eastAsiaTheme="minorEastAsia" w:hAnsiTheme="minorHAnsi" w:cstheme="minorBidi"/>
              <w:sz w:val="22"/>
              <w:szCs w:val="22"/>
              <w:lang w:eastAsia="ja-JP"/>
            </w:rPr>
          </w:rPrChange>
        </w:rPr>
      </w:pPr>
      <w:r w:rsidRPr="009F32C9">
        <w:rPr>
          <w:rPrChange w:id="346" w:author="CR#0252r1" w:date="2020-04-07T04:24:00Z">
            <w:rPr/>
          </w:rPrChange>
        </w:rPr>
        <w:t>4.3.4</w:t>
      </w:r>
      <w:r w:rsidRPr="009F32C9">
        <w:rPr>
          <w:rFonts w:asciiTheme="minorHAnsi" w:eastAsiaTheme="minorEastAsia" w:hAnsiTheme="minorHAnsi" w:cstheme="minorBidi"/>
          <w:sz w:val="22"/>
          <w:szCs w:val="22"/>
          <w:rPrChange w:id="347" w:author="CR#0252r1" w:date="2020-04-07T04:24:00Z">
            <w:rPr>
              <w:rFonts w:asciiTheme="minorHAnsi" w:eastAsiaTheme="minorEastAsia" w:hAnsiTheme="minorHAnsi" w:cstheme="minorBidi"/>
              <w:sz w:val="22"/>
              <w:szCs w:val="22"/>
            </w:rPr>
          </w:rPrChange>
        </w:rPr>
        <w:tab/>
      </w:r>
      <w:r w:rsidRPr="009F32C9">
        <w:rPr>
          <w:lang w:eastAsia="en-GB"/>
          <w:rPrChange w:id="348" w:author="CR#0252r1" w:date="2020-04-07T04:24:00Z">
            <w:rPr>
              <w:lang w:eastAsia="en-GB"/>
            </w:rPr>
          </w:rPrChange>
        </w:rPr>
        <w:t>LPP Retransmission</w:t>
      </w:r>
      <w:r w:rsidRPr="009F32C9">
        <w:rPr>
          <w:rPrChange w:id="349" w:author="CR#0252r1" w:date="2020-04-07T04:24:00Z">
            <w:rPr/>
          </w:rPrChange>
        </w:rPr>
        <w:tab/>
      </w:r>
      <w:r w:rsidRPr="009F32C9">
        <w:rPr>
          <w:rPrChange w:id="350" w:author="CR#0252r1" w:date="2020-04-07T04:24:00Z">
            <w:rPr/>
          </w:rPrChange>
        </w:rPr>
        <w:fldChar w:fldCharType="begin" w:fldLock="1"/>
      </w:r>
      <w:r w:rsidRPr="009F32C9">
        <w:rPr>
          <w:rPrChange w:id="351" w:author="CR#0252r1" w:date="2020-04-07T04:24:00Z">
            <w:rPr/>
          </w:rPrChange>
        </w:rPr>
        <w:instrText xml:space="preserve"> PAGEREF _Toc27765100 \h </w:instrText>
      </w:r>
      <w:r w:rsidRPr="009F32C9">
        <w:rPr>
          <w:rPrChange w:id="352" w:author="CR#0252r1" w:date="2020-04-07T04:24:00Z">
            <w:rPr/>
          </w:rPrChange>
        </w:rPr>
      </w:r>
      <w:r w:rsidRPr="009F32C9">
        <w:rPr>
          <w:rPrChange w:id="353" w:author="CR#0252r1" w:date="2020-04-07T04:24:00Z">
            <w:rPr/>
          </w:rPrChange>
        </w:rPr>
        <w:fldChar w:fldCharType="separate"/>
      </w:r>
      <w:r w:rsidRPr="009F32C9">
        <w:rPr>
          <w:rPrChange w:id="354" w:author="CR#0252r1" w:date="2020-04-07T04:24:00Z">
            <w:rPr/>
          </w:rPrChange>
        </w:rPr>
        <w:t>19</w:t>
      </w:r>
      <w:r w:rsidRPr="009F32C9">
        <w:rPr>
          <w:rPrChange w:id="35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56" w:author="CR#0252r1" w:date="2020-04-07T04:24:00Z">
            <w:rPr>
              <w:rFonts w:asciiTheme="minorHAnsi" w:eastAsiaTheme="minorEastAsia" w:hAnsiTheme="minorHAnsi" w:cstheme="minorBidi"/>
              <w:sz w:val="22"/>
              <w:szCs w:val="22"/>
              <w:lang w:eastAsia="ja-JP"/>
            </w:rPr>
          </w:rPrChange>
        </w:rPr>
      </w:pPr>
      <w:r w:rsidRPr="009F32C9">
        <w:rPr>
          <w:rPrChange w:id="357" w:author="CR#0252r1" w:date="2020-04-07T04:24:00Z">
            <w:rPr/>
          </w:rPrChange>
        </w:rPr>
        <w:t>4.3.4.1</w:t>
      </w:r>
      <w:r w:rsidRPr="009F32C9">
        <w:rPr>
          <w:rFonts w:asciiTheme="minorHAnsi" w:eastAsiaTheme="minorEastAsia" w:hAnsiTheme="minorHAnsi" w:cstheme="minorBidi"/>
          <w:sz w:val="22"/>
          <w:szCs w:val="22"/>
          <w:rPrChange w:id="358" w:author="CR#0252r1" w:date="2020-04-07T04:24:00Z">
            <w:rPr>
              <w:rFonts w:asciiTheme="minorHAnsi" w:eastAsiaTheme="minorEastAsia" w:hAnsiTheme="minorHAnsi" w:cstheme="minorBidi"/>
              <w:sz w:val="22"/>
              <w:szCs w:val="22"/>
            </w:rPr>
          </w:rPrChange>
        </w:rPr>
        <w:tab/>
      </w:r>
      <w:r w:rsidRPr="009F32C9">
        <w:rPr>
          <w:lang w:eastAsia="en-GB"/>
          <w:rPrChange w:id="359" w:author="CR#0252r1" w:date="2020-04-07T04:24:00Z">
            <w:rPr>
              <w:lang w:eastAsia="en-GB"/>
            </w:rPr>
          </w:rPrChange>
        </w:rPr>
        <w:t>General</w:t>
      </w:r>
      <w:r w:rsidRPr="009F32C9">
        <w:rPr>
          <w:rPrChange w:id="360" w:author="CR#0252r1" w:date="2020-04-07T04:24:00Z">
            <w:rPr/>
          </w:rPrChange>
        </w:rPr>
        <w:tab/>
      </w:r>
      <w:r w:rsidRPr="009F32C9">
        <w:rPr>
          <w:rPrChange w:id="361" w:author="CR#0252r1" w:date="2020-04-07T04:24:00Z">
            <w:rPr/>
          </w:rPrChange>
        </w:rPr>
        <w:fldChar w:fldCharType="begin" w:fldLock="1"/>
      </w:r>
      <w:r w:rsidRPr="009F32C9">
        <w:rPr>
          <w:rPrChange w:id="362" w:author="CR#0252r1" w:date="2020-04-07T04:24:00Z">
            <w:rPr/>
          </w:rPrChange>
        </w:rPr>
        <w:instrText xml:space="preserve"> PAGEREF _Toc27765101 \h </w:instrText>
      </w:r>
      <w:r w:rsidRPr="009F32C9">
        <w:rPr>
          <w:rPrChange w:id="363" w:author="CR#0252r1" w:date="2020-04-07T04:24:00Z">
            <w:rPr/>
          </w:rPrChange>
        </w:rPr>
      </w:r>
      <w:r w:rsidRPr="009F32C9">
        <w:rPr>
          <w:rPrChange w:id="364" w:author="CR#0252r1" w:date="2020-04-07T04:24:00Z">
            <w:rPr/>
          </w:rPrChange>
        </w:rPr>
        <w:fldChar w:fldCharType="separate"/>
      </w:r>
      <w:r w:rsidRPr="009F32C9">
        <w:rPr>
          <w:rPrChange w:id="365" w:author="CR#0252r1" w:date="2020-04-07T04:24:00Z">
            <w:rPr/>
          </w:rPrChange>
        </w:rPr>
        <w:t>19</w:t>
      </w:r>
      <w:r w:rsidRPr="009F32C9">
        <w:rPr>
          <w:rPrChange w:id="36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67" w:author="CR#0252r1" w:date="2020-04-07T04:24:00Z">
            <w:rPr>
              <w:rFonts w:asciiTheme="minorHAnsi" w:eastAsiaTheme="minorEastAsia" w:hAnsiTheme="minorHAnsi" w:cstheme="minorBidi"/>
              <w:sz w:val="22"/>
              <w:szCs w:val="22"/>
              <w:lang w:eastAsia="ja-JP"/>
            </w:rPr>
          </w:rPrChange>
        </w:rPr>
      </w:pPr>
      <w:r w:rsidRPr="009F32C9">
        <w:rPr>
          <w:rPrChange w:id="368" w:author="CR#0252r1" w:date="2020-04-07T04:24:00Z">
            <w:rPr/>
          </w:rPrChange>
        </w:rPr>
        <w:t>4.3.4.2</w:t>
      </w:r>
      <w:r w:rsidRPr="009F32C9">
        <w:rPr>
          <w:rFonts w:asciiTheme="minorHAnsi" w:eastAsiaTheme="minorEastAsia" w:hAnsiTheme="minorHAnsi" w:cstheme="minorBidi"/>
          <w:sz w:val="22"/>
          <w:szCs w:val="22"/>
          <w:rPrChange w:id="369" w:author="CR#0252r1" w:date="2020-04-07T04:24:00Z">
            <w:rPr>
              <w:rFonts w:asciiTheme="minorHAnsi" w:eastAsiaTheme="minorEastAsia" w:hAnsiTheme="minorHAnsi" w:cstheme="minorBidi"/>
              <w:sz w:val="22"/>
              <w:szCs w:val="22"/>
            </w:rPr>
          </w:rPrChange>
        </w:rPr>
        <w:tab/>
      </w:r>
      <w:r w:rsidRPr="009F32C9">
        <w:rPr>
          <w:lang w:eastAsia="en-GB"/>
          <w:rPrChange w:id="370" w:author="CR#0252r1" w:date="2020-04-07T04:24:00Z">
            <w:rPr>
              <w:lang w:eastAsia="en-GB"/>
            </w:rPr>
          </w:rPrChange>
        </w:rPr>
        <w:t>Procedure related to Retransmission</w:t>
      </w:r>
      <w:r w:rsidRPr="009F32C9">
        <w:rPr>
          <w:rPrChange w:id="371" w:author="CR#0252r1" w:date="2020-04-07T04:24:00Z">
            <w:rPr/>
          </w:rPrChange>
        </w:rPr>
        <w:tab/>
      </w:r>
      <w:r w:rsidRPr="009F32C9">
        <w:rPr>
          <w:rPrChange w:id="372" w:author="CR#0252r1" w:date="2020-04-07T04:24:00Z">
            <w:rPr/>
          </w:rPrChange>
        </w:rPr>
        <w:fldChar w:fldCharType="begin" w:fldLock="1"/>
      </w:r>
      <w:r w:rsidRPr="009F32C9">
        <w:rPr>
          <w:rPrChange w:id="373" w:author="CR#0252r1" w:date="2020-04-07T04:24:00Z">
            <w:rPr/>
          </w:rPrChange>
        </w:rPr>
        <w:instrText xml:space="preserve"> PAGEREF _Toc27765102 \h </w:instrText>
      </w:r>
      <w:r w:rsidRPr="009F32C9">
        <w:rPr>
          <w:rPrChange w:id="374" w:author="CR#0252r1" w:date="2020-04-07T04:24:00Z">
            <w:rPr/>
          </w:rPrChange>
        </w:rPr>
      </w:r>
      <w:r w:rsidRPr="009F32C9">
        <w:rPr>
          <w:rPrChange w:id="375" w:author="CR#0252r1" w:date="2020-04-07T04:24:00Z">
            <w:rPr/>
          </w:rPrChange>
        </w:rPr>
        <w:fldChar w:fldCharType="separate"/>
      </w:r>
      <w:r w:rsidRPr="009F32C9">
        <w:rPr>
          <w:rPrChange w:id="376" w:author="CR#0252r1" w:date="2020-04-07T04:24:00Z">
            <w:rPr/>
          </w:rPrChange>
        </w:rPr>
        <w:t>19</w:t>
      </w:r>
      <w:r w:rsidRPr="009F32C9">
        <w:rPr>
          <w:rPrChange w:id="377"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378" w:author="CR#0252r1" w:date="2020-04-07T04:24:00Z">
            <w:rPr>
              <w:rFonts w:asciiTheme="minorHAnsi" w:eastAsiaTheme="minorEastAsia" w:hAnsiTheme="minorHAnsi" w:cstheme="minorBidi"/>
              <w:sz w:val="22"/>
              <w:szCs w:val="22"/>
              <w:lang w:eastAsia="ja-JP"/>
            </w:rPr>
          </w:rPrChange>
        </w:rPr>
      </w:pPr>
      <w:r w:rsidRPr="009F32C9">
        <w:rPr>
          <w:rPrChange w:id="379" w:author="CR#0252r1" w:date="2020-04-07T04:24:00Z">
            <w:rPr/>
          </w:rPrChange>
        </w:rPr>
        <w:t>4.3.5</w:t>
      </w:r>
      <w:r w:rsidRPr="009F32C9">
        <w:rPr>
          <w:rFonts w:asciiTheme="minorHAnsi" w:eastAsiaTheme="minorEastAsia" w:hAnsiTheme="minorHAnsi" w:cstheme="minorBidi"/>
          <w:sz w:val="22"/>
          <w:szCs w:val="22"/>
          <w:rPrChange w:id="380" w:author="CR#0252r1" w:date="2020-04-07T04:24:00Z">
            <w:rPr>
              <w:rFonts w:asciiTheme="minorHAnsi" w:eastAsiaTheme="minorEastAsia" w:hAnsiTheme="minorHAnsi" w:cstheme="minorBidi"/>
              <w:sz w:val="22"/>
              <w:szCs w:val="22"/>
            </w:rPr>
          </w:rPrChange>
        </w:rPr>
        <w:tab/>
      </w:r>
      <w:r w:rsidRPr="009F32C9">
        <w:rPr>
          <w:lang w:eastAsia="en-GB"/>
          <w:rPrChange w:id="381" w:author="CR#0252r1" w:date="2020-04-07T04:24:00Z">
            <w:rPr>
              <w:lang w:eastAsia="en-GB"/>
            </w:rPr>
          </w:rPrChange>
        </w:rPr>
        <w:t>LPP Message Segmentation</w:t>
      </w:r>
      <w:r w:rsidRPr="009F32C9">
        <w:rPr>
          <w:rPrChange w:id="382" w:author="CR#0252r1" w:date="2020-04-07T04:24:00Z">
            <w:rPr/>
          </w:rPrChange>
        </w:rPr>
        <w:tab/>
      </w:r>
      <w:r w:rsidRPr="009F32C9">
        <w:rPr>
          <w:rPrChange w:id="383" w:author="CR#0252r1" w:date="2020-04-07T04:24:00Z">
            <w:rPr/>
          </w:rPrChange>
        </w:rPr>
        <w:fldChar w:fldCharType="begin" w:fldLock="1"/>
      </w:r>
      <w:r w:rsidRPr="009F32C9">
        <w:rPr>
          <w:rPrChange w:id="384" w:author="CR#0252r1" w:date="2020-04-07T04:24:00Z">
            <w:rPr/>
          </w:rPrChange>
        </w:rPr>
        <w:instrText xml:space="preserve"> PAGEREF _Toc27765103 \h </w:instrText>
      </w:r>
      <w:r w:rsidRPr="009F32C9">
        <w:rPr>
          <w:rPrChange w:id="385" w:author="CR#0252r1" w:date="2020-04-07T04:24:00Z">
            <w:rPr/>
          </w:rPrChange>
        </w:rPr>
      </w:r>
      <w:r w:rsidRPr="009F32C9">
        <w:rPr>
          <w:rPrChange w:id="386" w:author="CR#0252r1" w:date="2020-04-07T04:24:00Z">
            <w:rPr/>
          </w:rPrChange>
        </w:rPr>
        <w:fldChar w:fldCharType="separate"/>
      </w:r>
      <w:r w:rsidRPr="009F32C9">
        <w:rPr>
          <w:rPrChange w:id="387" w:author="CR#0252r1" w:date="2020-04-07T04:24:00Z">
            <w:rPr/>
          </w:rPrChange>
        </w:rPr>
        <w:t>20</w:t>
      </w:r>
      <w:r w:rsidRPr="009F32C9">
        <w:rPr>
          <w:rPrChange w:id="388" w:author="CR#0252r1" w:date="2020-04-07T04:24:00Z">
            <w:rPr/>
          </w:rPrChange>
        </w:rPr>
        <w:fldChar w:fldCharType="end"/>
      </w:r>
    </w:p>
    <w:p w:rsidR="005E35AD" w:rsidRPr="009F32C9" w:rsidRDefault="005E35AD">
      <w:pPr>
        <w:pStyle w:val="TOC1"/>
        <w:rPr>
          <w:rFonts w:asciiTheme="minorHAnsi" w:eastAsiaTheme="minorEastAsia" w:hAnsiTheme="minorHAnsi" w:cstheme="minorBidi"/>
          <w:szCs w:val="22"/>
          <w:lang w:eastAsia="ja-JP"/>
          <w:rPrChange w:id="389" w:author="CR#0252r1" w:date="2020-04-07T04:24:00Z">
            <w:rPr>
              <w:rFonts w:asciiTheme="minorHAnsi" w:eastAsiaTheme="minorEastAsia" w:hAnsiTheme="minorHAnsi" w:cstheme="minorBidi"/>
              <w:szCs w:val="22"/>
              <w:lang w:eastAsia="ja-JP"/>
            </w:rPr>
          </w:rPrChange>
        </w:rPr>
      </w:pPr>
      <w:r w:rsidRPr="009F32C9">
        <w:rPr>
          <w:rPrChange w:id="390" w:author="CR#0252r1" w:date="2020-04-07T04:24:00Z">
            <w:rPr/>
          </w:rPrChange>
        </w:rPr>
        <w:t>5</w:t>
      </w:r>
      <w:r w:rsidRPr="009F32C9">
        <w:rPr>
          <w:rFonts w:asciiTheme="minorHAnsi" w:eastAsiaTheme="minorEastAsia" w:hAnsiTheme="minorHAnsi" w:cstheme="minorBidi"/>
          <w:szCs w:val="22"/>
          <w:lang w:eastAsia="ja-JP"/>
          <w:rPrChange w:id="391" w:author="CR#0252r1" w:date="2020-04-07T04:24:00Z">
            <w:rPr>
              <w:rFonts w:asciiTheme="minorHAnsi" w:eastAsiaTheme="minorEastAsia" w:hAnsiTheme="minorHAnsi" w:cstheme="minorBidi"/>
              <w:szCs w:val="22"/>
              <w:lang w:eastAsia="ja-JP"/>
            </w:rPr>
          </w:rPrChange>
        </w:rPr>
        <w:tab/>
      </w:r>
      <w:r w:rsidRPr="009F32C9">
        <w:rPr>
          <w:rPrChange w:id="392" w:author="CR#0252r1" w:date="2020-04-07T04:24:00Z">
            <w:rPr/>
          </w:rPrChange>
        </w:rPr>
        <w:t>LPP Procedures</w:t>
      </w:r>
      <w:r w:rsidRPr="009F32C9">
        <w:rPr>
          <w:rPrChange w:id="393" w:author="CR#0252r1" w:date="2020-04-07T04:24:00Z">
            <w:rPr/>
          </w:rPrChange>
        </w:rPr>
        <w:tab/>
      </w:r>
      <w:r w:rsidRPr="009F32C9">
        <w:rPr>
          <w:rPrChange w:id="394" w:author="CR#0252r1" w:date="2020-04-07T04:24:00Z">
            <w:rPr/>
          </w:rPrChange>
        </w:rPr>
        <w:fldChar w:fldCharType="begin" w:fldLock="1"/>
      </w:r>
      <w:r w:rsidRPr="009F32C9">
        <w:rPr>
          <w:rPrChange w:id="395" w:author="CR#0252r1" w:date="2020-04-07T04:24:00Z">
            <w:rPr/>
          </w:rPrChange>
        </w:rPr>
        <w:instrText xml:space="preserve"> PAGEREF _Toc27765104 \h </w:instrText>
      </w:r>
      <w:r w:rsidRPr="009F32C9">
        <w:rPr>
          <w:rPrChange w:id="396" w:author="CR#0252r1" w:date="2020-04-07T04:24:00Z">
            <w:rPr/>
          </w:rPrChange>
        </w:rPr>
      </w:r>
      <w:r w:rsidRPr="009F32C9">
        <w:rPr>
          <w:rPrChange w:id="397" w:author="CR#0252r1" w:date="2020-04-07T04:24:00Z">
            <w:rPr/>
          </w:rPrChange>
        </w:rPr>
        <w:fldChar w:fldCharType="separate"/>
      </w:r>
      <w:r w:rsidRPr="009F32C9">
        <w:rPr>
          <w:rPrChange w:id="398" w:author="CR#0252r1" w:date="2020-04-07T04:24:00Z">
            <w:rPr/>
          </w:rPrChange>
        </w:rPr>
        <w:t>21</w:t>
      </w:r>
      <w:r w:rsidRPr="009F32C9">
        <w:rPr>
          <w:rPrChange w:id="399"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400" w:author="CR#0252r1" w:date="2020-04-07T04:24:00Z">
            <w:rPr>
              <w:rFonts w:asciiTheme="minorHAnsi" w:eastAsiaTheme="minorEastAsia" w:hAnsiTheme="minorHAnsi" w:cstheme="minorBidi"/>
              <w:sz w:val="22"/>
              <w:szCs w:val="22"/>
              <w:lang w:eastAsia="ja-JP"/>
            </w:rPr>
          </w:rPrChange>
        </w:rPr>
      </w:pPr>
      <w:r w:rsidRPr="009F32C9">
        <w:rPr>
          <w:rPrChange w:id="401" w:author="CR#0252r1" w:date="2020-04-07T04:24:00Z">
            <w:rPr/>
          </w:rPrChange>
        </w:rPr>
        <w:t>5.1</w:t>
      </w:r>
      <w:r w:rsidRPr="009F32C9">
        <w:rPr>
          <w:rFonts w:asciiTheme="minorHAnsi" w:hAnsiTheme="minorHAnsi"/>
          <w:sz w:val="22"/>
          <w:szCs w:val="22"/>
          <w:lang w:eastAsia="ja-JP"/>
          <w:rPrChange w:id="402" w:author="CR#0252r1" w:date="2020-04-07T04:24:00Z">
            <w:rPr>
              <w:rFonts w:asciiTheme="minorHAnsi" w:hAnsiTheme="minorHAnsi"/>
              <w:sz w:val="22"/>
              <w:szCs w:val="22"/>
              <w:lang w:eastAsia="ja-JP"/>
            </w:rPr>
          </w:rPrChange>
        </w:rPr>
        <w:tab/>
      </w:r>
      <w:r w:rsidRPr="009F32C9">
        <w:rPr>
          <w:rFonts w:eastAsia="SimSun" w:cs="Arial"/>
          <w:kern w:val="2"/>
          <w:rPrChange w:id="403" w:author="CR#0252r1" w:date="2020-04-07T04:24:00Z">
            <w:rPr>
              <w:rFonts w:eastAsia="SimSun" w:cs="Arial"/>
              <w:kern w:val="2"/>
            </w:rPr>
          </w:rPrChange>
        </w:rPr>
        <w:t>Procedures related to capability transfer</w:t>
      </w:r>
      <w:r w:rsidRPr="009F32C9">
        <w:rPr>
          <w:rPrChange w:id="404" w:author="CR#0252r1" w:date="2020-04-07T04:24:00Z">
            <w:rPr/>
          </w:rPrChange>
        </w:rPr>
        <w:tab/>
      </w:r>
      <w:r w:rsidRPr="009F32C9">
        <w:rPr>
          <w:rPrChange w:id="405" w:author="CR#0252r1" w:date="2020-04-07T04:24:00Z">
            <w:rPr/>
          </w:rPrChange>
        </w:rPr>
        <w:fldChar w:fldCharType="begin" w:fldLock="1"/>
      </w:r>
      <w:r w:rsidRPr="009F32C9">
        <w:rPr>
          <w:rPrChange w:id="406" w:author="CR#0252r1" w:date="2020-04-07T04:24:00Z">
            <w:rPr/>
          </w:rPrChange>
        </w:rPr>
        <w:instrText xml:space="preserve"> PAGEREF _Toc27765105 \h </w:instrText>
      </w:r>
      <w:r w:rsidRPr="009F32C9">
        <w:rPr>
          <w:rPrChange w:id="407" w:author="CR#0252r1" w:date="2020-04-07T04:24:00Z">
            <w:rPr/>
          </w:rPrChange>
        </w:rPr>
      </w:r>
      <w:r w:rsidRPr="009F32C9">
        <w:rPr>
          <w:rPrChange w:id="408" w:author="CR#0252r1" w:date="2020-04-07T04:24:00Z">
            <w:rPr/>
          </w:rPrChange>
        </w:rPr>
        <w:fldChar w:fldCharType="separate"/>
      </w:r>
      <w:r w:rsidRPr="009F32C9">
        <w:rPr>
          <w:rPrChange w:id="409" w:author="CR#0252r1" w:date="2020-04-07T04:24:00Z">
            <w:rPr/>
          </w:rPrChange>
        </w:rPr>
        <w:t>21</w:t>
      </w:r>
      <w:r w:rsidRPr="009F32C9">
        <w:rPr>
          <w:rPrChange w:id="410"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411" w:author="CR#0252r1" w:date="2020-04-07T04:24:00Z">
            <w:rPr>
              <w:rFonts w:asciiTheme="minorHAnsi" w:eastAsiaTheme="minorEastAsia" w:hAnsiTheme="minorHAnsi" w:cstheme="minorBidi"/>
              <w:sz w:val="22"/>
              <w:szCs w:val="22"/>
              <w:lang w:eastAsia="ja-JP"/>
            </w:rPr>
          </w:rPrChange>
        </w:rPr>
      </w:pPr>
      <w:r w:rsidRPr="009F32C9">
        <w:rPr>
          <w:rPrChange w:id="412" w:author="CR#0252r1" w:date="2020-04-07T04:24:00Z">
            <w:rPr/>
          </w:rPrChange>
        </w:rPr>
        <w:t>5.1.1</w:t>
      </w:r>
      <w:r w:rsidRPr="009F32C9">
        <w:rPr>
          <w:rFonts w:asciiTheme="minorHAnsi" w:hAnsiTheme="minorHAnsi"/>
          <w:sz w:val="22"/>
          <w:szCs w:val="22"/>
          <w:lang w:eastAsia="ja-JP"/>
          <w:rPrChange w:id="413" w:author="CR#0252r1" w:date="2020-04-07T04:24:00Z">
            <w:rPr>
              <w:rFonts w:asciiTheme="minorHAnsi" w:hAnsiTheme="minorHAnsi"/>
              <w:sz w:val="22"/>
              <w:szCs w:val="22"/>
              <w:lang w:eastAsia="ja-JP"/>
            </w:rPr>
          </w:rPrChange>
        </w:rPr>
        <w:tab/>
      </w:r>
      <w:r w:rsidRPr="009F32C9">
        <w:rPr>
          <w:rFonts w:eastAsia="SimSun" w:cs="Arial"/>
          <w:kern w:val="2"/>
          <w:rPrChange w:id="414" w:author="CR#0252r1" w:date="2020-04-07T04:24:00Z">
            <w:rPr>
              <w:rFonts w:eastAsia="SimSun" w:cs="Arial"/>
              <w:kern w:val="2"/>
            </w:rPr>
          </w:rPrChange>
        </w:rPr>
        <w:t>Capability Transfer procedure</w:t>
      </w:r>
      <w:r w:rsidRPr="009F32C9">
        <w:rPr>
          <w:rPrChange w:id="415" w:author="CR#0252r1" w:date="2020-04-07T04:24:00Z">
            <w:rPr/>
          </w:rPrChange>
        </w:rPr>
        <w:tab/>
      </w:r>
      <w:r w:rsidRPr="009F32C9">
        <w:rPr>
          <w:rPrChange w:id="416" w:author="CR#0252r1" w:date="2020-04-07T04:24:00Z">
            <w:rPr/>
          </w:rPrChange>
        </w:rPr>
        <w:fldChar w:fldCharType="begin" w:fldLock="1"/>
      </w:r>
      <w:r w:rsidRPr="009F32C9">
        <w:rPr>
          <w:rPrChange w:id="417" w:author="CR#0252r1" w:date="2020-04-07T04:24:00Z">
            <w:rPr/>
          </w:rPrChange>
        </w:rPr>
        <w:instrText xml:space="preserve"> PAGEREF _Toc27765106 \h </w:instrText>
      </w:r>
      <w:r w:rsidRPr="009F32C9">
        <w:rPr>
          <w:rPrChange w:id="418" w:author="CR#0252r1" w:date="2020-04-07T04:24:00Z">
            <w:rPr/>
          </w:rPrChange>
        </w:rPr>
      </w:r>
      <w:r w:rsidRPr="009F32C9">
        <w:rPr>
          <w:rPrChange w:id="419" w:author="CR#0252r1" w:date="2020-04-07T04:24:00Z">
            <w:rPr/>
          </w:rPrChange>
        </w:rPr>
        <w:fldChar w:fldCharType="separate"/>
      </w:r>
      <w:r w:rsidRPr="009F32C9">
        <w:rPr>
          <w:rPrChange w:id="420" w:author="CR#0252r1" w:date="2020-04-07T04:24:00Z">
            <w:rPr/>
          </w:rPrChange>
        </w:rPr>
        <w:t>21</w:t>
      </w:r>
      <w:r w:rsidRPr="009F32C9">
        <w:rPr>
          <w:rPrChange w:id="421"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422" w:author="CR#0252r1" w:date="2020-04-07T04:24:00Z">
            <w:rPr>
              <w:rFonts w:asciiTheme="minorHAnsi" w:eastAsiaTheme="minorEastAsia" w:hAnsiTheme="minorHAnsi" w:cstheme="minorBidi"/>
              <w:sz w:val="22"/>
              <w:szCs w:val="22"/>
              <w:lang w:eastAsia="ja-JP"/>
            </w:rPr>
          </w:rPrChange>
        </w:rPr>
      </w:pPr>
      <w:r w:rsidRPr="009F32C9">
        <w:rPr>
          <w:rPrChange w:id="423" w:author="CR#0252r1" w:date="2020-04-07T04:24:00Z">
            <w:rPr/>
          </w:rPrChange>
        </w:rPr>
        <w:t>5.1.2</w:t>
      </w:r>
      <w:r w:rsidRPr="009F32C9">
        <w:rPr>
          <w:rFonts w:asciiTheme="minorHAnsi" w:hAnsiTheme="minorHAnsi"/>
          <w:sz w:val="22"/>
          <w:szCs w:val="22"/>
          <w:lang w:eastAsia="ja-JP"/>
          <w:rPrChange w:id="424" w:author="CR#0252r1" w:date="2020-04-07T04:24:00Z">
            <w:rPr>
              <w:rFonts w:asciiTheme="minorHAnsi" w:hAnsiTheme="minorHAnsi"/>
              <w:sz w:val="22"/>
              <w:szCs w:val="22"/>
              <w:lang w:eastAsia="ja-JP"/>
            </w:rPr>
          </w:rPrChange>
        </w:rPr>
        <w:tab/>
      </w:r>
      <w:r w:rsidRPr="009F32C9">
        <w:rPr>
          <w:rFonts w:eastAsia="SimSun" w:cs="Arial"/>
          <w:kern w:val="2"/>
          <w:rPrChange w:id="425" w:author="CR#0252r1" w:date="2020-04-07T04:24:00Z">
            <w:rPr>
              <w:rFonts w:eastAsia="SimSun" w:cs="Arial"/>
              <w:kern w:val="2"/>
            </w:rPr>
          </w:rPrChange>
        </w:rPr>
        <w:t>Capability Indication procedure</w:t>
      </w:r>
      <w:r w:rsidRPr="009F32C9">
        <w:rPr>
          <w:rPrChange w:id="426" w:author="CR#0252r1" w:date="2020-04-07T04:24:00Z">
            <w:rPr/>
          </w:rPrChange>
        </w:rPr>
        <w:tab/>
      </w:r>
      <w:r w:rsidRPr="009F32C9">
        <w:rPr>
          <w:rPrChange w:id="427" w:author="CR#0252r1" w:date="2020-04-07T04:24:00Z">
            <w:rPr/>
          </w:rPrChange>
        </w:rPr>
        <w:fldChar w:fldCharType="begin" w:fldLock="1"/>
      </w:r>
      <w:r w:rsidRPr="009F32C9">
        <w:rPr>
          <w:rPrChange w:id="428" w:author="CR#0252r1" w:date="2020-04-07T04:24:00Z">
            <w:rPr/>
          </w:rPrChange>
        </w:rPr>
        <w:instrText xml:space="preserve"> PAGEREF _Toc27765107 \h </w:instrText>
      </w:r>
      <w:r w:rsidRPr="009F32C9">
        <w:rPr>
          <w:rPrChange w:id="429" w:author="CR#0252r1" w:date="2020-04-07T04:24:00Z">
            <w:rPr/>
          </w:rPrChange>
        </w:rPr>
      </w:r>
      <w:r w:rsidRPr="009F32C9">
        <w:rPr>
          <w:rPrChange w:id="430" w:author="CR#0252r1" w:date="2020-04-07T04:24:00Z">
            <w:rPr/>
          </w:rPrChange>
        </w:rPr>
        <w:fldChar w:fldCharType="separate"/>
      </w:r>
      <w:r w:rsidRPr="009F32C9">
        <w:rPr>
          <w:rPrChange w:id="431" w:author="CR#0252r1" w:date="2020-04-07T04:24:00Z">
            <w:rPr/>
          </w:rPrChange>
        </w:rPr>
        <w:t>21</w:t>
      </w:r>
      <w:r w:rsidRPr="009F32C9">
        <w:rPr>
          <w:rPrChange w:id="432"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433" w:author="CR#0252r1" w:date="2020-04-07T04:24:00Z">
            <w:rPr>
              <w:rFonts w:asciiTheme="minorHAnsi" w:eastAsiaTheme="minorEastAsia" w:hAnsiTheme="minorHAnsi" w:cstheme="minorBidi"/>
              <w:sz w:val="22"/>
              <w:szCs w:val="22"/>
              <w:lang w:eastAsia="ja-JP"/>
            </w:rPr>
          </w:rPrChange>
        </w:rPr>
      </w:pPr>
      <w:r w:rsidRPr="009F32C9">
        <w:rPr>
          <w:rPrChange w:id="434" w:author="CR#0252r1" w:date="2020-04-07T04:24:00Z">
            <w:rPr/>
          </w:rPrChange>
        </w:rPr>
        <w:t>5.1.3</w:t>
      </w:r>
      <w:r w:rsidRPr="009F32C9">
        <w:rPr>
          <w:rFonts w:asciiTheme="minorHAnsi" w:hAnsiTheme="minorHAnsi"/>
          <w:sz w:val="22"/>
          <w:szCs w:val="22"/>
          <w:lang w:eastAsia="ja-JP"/>
          <w:rPrChange w:id="435" w:author="CR#0252r1" w:date="2020-04-07T04:24:00Z">
            <w:rPr>
              <w:rFonts w:asciiTheme="minorHAnsi" w:hAnsiTheme="minorHAnsi"/>
              <w:sz w:val="22"/>
              <w:szCs w:val="22"/>
              <w:lang w:eastAsia="ja-JP"/>
            </w:rPr>
          </w:rPrChange>
        </w:rPr>
        <w:tab/>
      </w:r>
      <w:r w:rsidRPr="009F32C9">
        <w:rPr>
          <w:rFonts w:eastAsia="SimSun" w:cs="Arial"/>
          <w:kern w:val="2"/>
          <w:rPrChange w:id="436" w:author="CR#0252r1" w:date="2020-04-07T04:24:00Z">
            <w:rPr>
              <w:rFonts w:eastAsia="SimSun" w:cs="Arial"/>
              <w:kern w:val="2"/>
            </w:rPr>
          </w:rPrChange>
        </w:rPr>
        <w:t>Reception of LPP Request Capabilities</w:t>
      </w:r>
      <w:r w:rsidRPr="009F32C9">
        <w:rPr>
          <w:rPrChange w:id="437" w:author="CR#0252r1" w:date="2020-04-07T04:24:00Z">
            <w:rPr/>
          </w:rPrChange>
        </w:rPr>
        <w:tab/>
      </w:r>
      <w:r w:rsidRPr="009F32C9">
        <w:rPr>
          <w:rPrChange w:id="438" w:author="CR#0252r1" w:date="2020-04-07T04:24:00Z">
            <w:rPr/>
          </w:rPrChange>
        </w:rPr>
        <w:fldChar w:fldCharType="begin" w:fldLock="1"/>
      </w:r>
      <w:r w:rsidRPr="009F32C9">
        <w:rPr>
          <w:rPrChange w:id="439" w:author="CR#0252r1" w:date="2020-04-07T04:24:00Z">
            <w:rPr/>
          </w:rPrChange>
        </w:rPr>
        <w:instrText xml:space="preserve"> PAGEREF _Toc27765108 \h </w:instrText>
      </w:r>
      <w:r w:rsidRPr="009F32C9">
        <w:rPr>
          <w:rPrChange w:id="440" w:author="CR#0252r1" w:date="2020-04-07T04:24:00Z">
            <w:rPr/>
          </w:rPrChange>
        </w:rPr>
      </w:r>
      <w:r w:rsidRPr="009F32C9">
        <w:rPr>
          <w:rPrChange w:id="441" w:author="CR#0252r1" w:date="2020-04-07T04:24:00Z">
            <w:rPr/>
          </w:rPrChange>
        </w:rPr>
        <w:fldChar w:fldCharType="separate"/>
      </w:r>
      <w:r w:rsidRPr="009F32C9">
        <w:rPr>
          <w:rPrChange w:id="442" w:author="CR#0252r1" w:date="2020-04-07T04:24:00Z">
            <w:rPr/>
          </w:rPrChange>
        </w:rPr>
        <w:t>22</w:t>
      </w:r>
      <w:r w:rsidRPr="009F32C9">
        <w:rPr>
          <w:rPrChange w:id="443"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444" w:author="CR#0252r1" w:date="2020-04-07T04:24:00Z">
            <w:rPr>
              <w:rFonts w:asciiTheme="minorHAnsi" w:eastAsiaTheme="minorEastAsia" w:hAnsiTheme="minorHAnsi" w:cstheme="minorBidi"/>
              <w:sz w:val="22"/>
              <w:szCs w:val="22"/>
              <w:lang w:eastAsia="ja-JP"/>
            </w:rPr>
          </w:rPrChange>
        </w:rPr>
      </w:pPr>
      <w:r w:rsidRPr="009F32C9">
        <w:rPr>
          <w:rPrChange w:id="445" w:author="CR#0252r1" w:date="2020-04-07T04:24:00Z">
            <w:rPr/>
          </w:rPrChange>
        </w:rPr>
        <w:t>5.1.4</w:t>
      </w:r>
      <w:r w:rsidRPr="009F32C9">
        <w:rPr>
          <w:rFonts w:asciiTheme="minorHAnsi" w:hAnsiTheme="minorHAnsi"/>
          <w:sz w:val="22"/>
          <w:szCs w:val="22"/>
          <w:lang w:eastAsia="ja-JP"/>
          <w:rPrChange w:id="446" w:author="CR#0252r1" w:date="2020-04-07T04:24:00Z">
            <w:rPr>
              <w:rFonts w:asciiTheme="minorHAnsi" w:hAnsiTheme="minorHAnsi"/>
              <w:sz w:val="22"/>
              <w:szCs w:val="22"/>
              <w:lang w:eastAsia="ja-JP"/>
            </w:rPr>
          </w:rPrChange>
        </w:rPr>
        <w:tab/>
      </w:r>
      <w:r w:rsidRPr="009F32C9">
        <w:rPr>
          <w:rFonts w:eastAsia="SimSun" w:cs="Arial"/>
          <w:kern w:val="2"/>
          <w:rPrChange w:id="447" w:author="CR#0252r1" w:date="2020-04-07T04:24:00Z">
            <w:rPr>
              <w:rFonts w:eastAsia="SimSun" w:cs="Arial"/>
              <w:kern w:val="2"/>
            </w:rPr>
          </w:rPrChange>
        </w:rPr>
        <w:t>Transmission of LPP Provide Capabilities</w:t>
      </w:r>
      <w:r w:rsidRPr="009F32C9">
        <w:rPr>
          <w:rPrChange w:id="448" w:author="CR#0252r1" w:date="2020-04-07T04:24:00Z">
            <w:rPr/>
          </w:rPrChange>
        </w:rPr>
        <w:tab/>
      </w:r>
      <w:r w:rsidRPr="009F32C9">
        <w:rPr>
          <w:rPrChange w:id="449" w:author="CR#0252r1" w:date="2020-04-07T04:24:00Z">
            <w:rPr/>
          </w:rPrChange>
        </w:rPr>
        <w:fldChar w:fldCharType="begin" w:fldLock="1"/>
      </w:r>
      <w:r w:rsidRPr="009F32C9">
        <w:rPr>
          <w:rPrChange w:id="450" w:author="CR#0252r1" w:date="2020-04-07T04:24:00Z">
            <w:rPr/>
          </w:rPrChange>
        </w:rPr>
        <w:instrText xml:space="preserve"> PAGEREF _Toc27765109 \h </w:instrText>
      </w:r>
      <w:r w:rsidRPr="009F32C9">
        <w:rPr>
          <w:rPrChange w:id="451" w:author="CR#0252r1" w:date="2020-04-07T04:24:00Z">
            <w:rPr/>
          </w:rPrChange>
        </w:rPr>
      </w:r>
      <w:r w:rsidRPr="009F32C9">
        <w:rPr>
          <w:rPrChange w:id="452" w:author="CR#0252r1" w:date="2020-04-07T04:24:00Z">
            <w:rPr/>
          </w:rPrChange>
        </w:rPr>
        <w:fldChar w:fldCharType="separate"/>
      </w:r>
      <w:r w:rsidRPr="009F32C9">
        <w:rPr>
          <w:rPrChange w:id="453" w:author="CR#0252r1" w:date="2020-04-07T04:24:00Z">
            <w:rPr/>
          </w:rPrChange>
        </w:rPr>
        <w:t>22</w:t>
      </w:r>
      <w:r w:rsidRPr="009F32C9">
        <w:rPr>
          <w:rPrChange w:id="454"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455" w:author="CR#0252r1" w:date="2020-04-07T04:24:00Z">
            <w:rPr>
              <w:rFonts w:asciiTheme="minorHAnsi" w:eastAsiaTheme="minorEastAsia" w:hAnsiTheme="minorHAnsi" w:cstheme="minorBidi"/>
              <w:sz w:val="22"/>
              <w:szCs w:val="22"/>
              <w:lang w:eastAsia="ja-JP"/>
            </w:rPr>
          </w:rPrChange>
        </w:rPr>
      </w:pPr>
      <w:r w:rsidRPr="009F32C9">
        <w:rPr>
          <w:rPrChange w:id="456" w:author="CR#0252r1" w:date="2020-04-07T04:24:00Z">
            <w:rPr/>
          </w:rPrChange>
        </w:rPr>
        <w:t>5.2</w:t>
      </w:r>
      <w:r w:rsidRPr="009F32C9">
        <w:rPr>
          <w:rFonts w:asciiTheme="minorHAnsi" w:hAnsiTheme="minorHAnsi"/>
          <w:sz w:val="22"/>
          <w:szCs w:val="22"/>
          <w:lang w:eastAsia="ja-JP"/>
          <w:rPrChange w:id="457" w:author="CR#0252r1" w:date="2020-04-07T04:24:00Z">
            <w:rPr>
              <w:rFonts w:asciiTheme="minorHAnsi" w:hAnsiTheme="minorHAnsi"/>
              <w:sz w:val="22"/>
              <w:szCs w:val="22"/>
              <w:lang w:eastAsia="ja-JP"/>
            </w:rPr>
          </w:rPrChange>
        </w:rPr>
        <w:tab/>
      </w:r>
      <w:r w:rsidRPr="009F32C9">
        <w:rPr>
          <w:rFonts w:eastAsia="SimSun" w:cs="Arial"/>
          <w:kern w:val="2"/>
          <w:rPrChange w:id="458" w:author="CR#0252r1" w:date="2020-04-07T04:24:00Z">
            <w:rPr>
              <w:rFonts w:eastAsia="SimSun" w:cs="Arial"/>
              <w:kern w:val="2"/>
            </w:rPr>
          </w:rPrChange>
        </w:rPr>
        <w:t>Procedures related to Assistance Data Transfer</w:t>
      </w:r>
      <w:r w:rsidRPr="009F32C9">
        <w:rPr>
          <w:rPrChange w:id="459" w:author="CR#0252r1" w:date="2020-04-07T04:24:00Z">
            <w:rPr/>
          </w:rPrChange>
        </w:rPr>
        <w:tab/>
      </w:r>
      <w:r w:rsidRPr="009F32C9">
        <w:rPr>
          <w:rPrChange w:id="460" w:author="CR#0252r1" w:date="2020-04-07T04:24:00Z">
            <w:rPr/>
          </w:rPrChange>
        </w:rPr>
        <w:fldChar w:fldCharType="begin" w:fldLock="1"/>
      </w:r>
      <w:r w:rsidRPr="009F32C9">
        <w:rPr>
          <w:rPrChange w:id="461" w:author="CR#0252r1" w:date="2020-04-07T04:24:00Z">
            <w:rPr/>
          </w:rPrChange>
        </w:rPr>
        <w:instrText xml:space="preserve"> PAGEREF _Toc27765110 \h </w:instrText>
      </w:r>
      <w:r w:rsidRPr="009F32C9">
        <w:rPr>
          <w:rPrChange w:id="462" w:author="CR#0252r1" w:date="2020-04-07T04:24:00Z">
            <w:rPr/>
          </w:rPrChange>
        </w:rPr>
      </w:r>
      <w:r w:rsidRPr="009F32C9">
        <w:rPr>
          <w:rPrChange w:id="463" w:author="CR#0252r1" w:date="2020-04-07T04:24:00Z">
            <w:rPr/>
          </w:rPrChange>
        </w:rPr>
        <w:fldChar w:fldCharType="separate"/>
      </w:r>
      <w:r w:rsidRPr="009F32C9">
        <w:rPr>
          <w:rPrChange w:id="464" w:author="CR#0252r1" w:date="2020-04-07T04:24:00Z">
            <w:rPr/>
          </w:rPrChange>
        </w:rPr>
        <w:t>22</w:t>
      </w:r>
      <w:r w:rsidRPr="009F32C9">
        <w:rPr>
          <w:rPrChange w:id="465"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466" w:author="CR#0252r1" w:date="2020-04-07T04:24:00Z">
            <w:rPr>
              <w:rFonts w:asciiTheme="minorHAnsi" w:eastAsiaTheme="minorEastAsia" w:hAnsiTheme="minorHAnsi" w:cstheme="minorBidi"/>
              <w:sz w:val="22"/>
              <w:szCs w:val="22"/>
              <w:lang w:eastAsia="ja-JP"/>
            </w:rPr>
          </w:rPrChange>
        </w:rPr>
      </w:pPr>
      <w:r w:rsidRPr="009F32C9">
        <w:rPr>
          <w:rPrChange w:id="467" w:author="CR#0252r1" w:date="2020-04-07T04:24:00Z">
            <w:rPr/>
          </w:rPrChange>
        </w:rPr>
        <w:t>5.2.1</w:t>
      </w:r>
      <w:r w:rsidRPr="009F32C9">
        <w:rPr>
          <w:rFonts w:asciiTheme="minorHAnsi" w:hAnsiTheme="minorHAnsi"/>
          <w:sz w:val="22"/>
          <w:szCs w:val="22"/>
          <w:lang w:eastAsia="ja-JP"/>
          <w:rPrChange w:id="468" w:author="CR#0252r1" w:date="2020-04-07T04:24:00Z">
            <w:rPr>
              <w:rFonts w:asciiTheme="minorHAnsi" w:hAnsiTheme="minorHAnsi"/>
              <w:sz w:val="22"/>
              <w:szCs w:val="22"/>
              <w:lang w:eastAsia="ja-JP"/>
            </w:rPr>
          </w:rPrChange>
        </w:rPr>
        <w:tab/>
      </w:r>
      <w:r w:rsidRPr="009F32C9">
        <w:rPr>
          <w:rFonts w:eastAsia="SimSun" w:cs="Arial"/>
          <w:kern w:val="2"/>
          <w:rPrChange w:id="469" w:author="CR#0252r1" w:date="2020-04-07T04:24:00Z">
            <w:rPr>
              <w:rFonts w:eastAsia="SimSun" w:cs="Arial"/>
              <w:kern w:val="2"/>
            </w:rPr>
          </w:rPrChange>
        </w:rPr>
        <w:t>Assistance Data Transfer procedure</w:t>
      </w:r>
      <w:r w:rsidRPr="009F32C9">
        <w:rPr>
          <w:rPrChange w:id="470" w:author="CR#0252r1" w:date="2020-04-07T04:24:00Z">
            <w:rPr/>
          </w:rPrChange>
        </w:rPr>
        <w:tab/>
      </w:r>
      <w:r w:rsidRPr="009F32C9">
        <w:rPr>
          <w:rPrChange w:id="471" w:author="CR#0252r1" w:date="2020-04-07T04:24:00Z">
            <w:rPr/>
          </w:rPrChange>
        </w:rPr>
        <w:fldChar w:fldCharType="begin" w:fldLock="1"/>
      </w:r>
      <w:r w:rsidRPr="009F32C9">
        <w:rPr>
          <w:rPrChange w:id="472" w:author="CR#0252r1" w:date="2020-04-07T04:24:00Z">
            <w:rPr/>
          </w:rPrChange>
        </w:rPr>
        <w:instrText xml:space="preserve"> PAGEREF _Toc27765111 \h </w:instrText>
      </w:r>
      <w:r w:rsidRPr="009F32C9">
        <w:rPr>
          <w:rPrChange w:id="473" w:author="CR#0252r1" w:date="2020-04-07T04:24:00Z">
            <w:rPr/>
          </w:rPrChange>
        </w:rPr>
      </w:r>
      <w:r w:rsidRPr="009F32C9">
        <w:rPr>
          <w:rPrChange w:id="474" w:author="CR#0252r1" w:date="2020-04-07T04:24:00Z">
            <w:rPr/>
          </w:rPrChange>
        </w:rPr>
        <w:fldChar w:fldCharType="separate"/>
      </w:r>
      <w:r w:rsidRPr="009F32C9">
        <w:rPr>
          <w:rPrChange w:id="475" w:author="CR#0252r1" w:date="2020-04-07T04:24:00Z">
            <w:rPr/>
          </w:rPrChange>
        </w:rPr>
        <w:t>22</w:t>
      </w:r>
      <w:r w:rsidRPr="009F32C9">
        <w:rPr>
          <w:rPrChange w:id="476"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477" w:author="CR#0252r1" w:date="2020-04-07T04:24:00Z">
            <w:rPr>
              <w:rFonts w:asciiTheme="minorHAnsi" w:eastAsiaTheme="minorEastAsia" w:hAnsiTheme="minorHAnsi" w:cstheme="minorBidi"/>
              <w:sz w:val="22"/>
              <w:szCs w:val="22"/>
              <w:lang w:eastAsia="ja-JP"/>
            </w:rPr>
          </w:rPrChange>
        </w:rPr>
      </w:pPr>
      <w:r w:rsidRPr="009F32C9">
        <w:rPr>
          <w:rPrChange w:id="478" w:author="CR#0252r1" w:date="2020-04-07T04:24:00Z">
            <w:rPr/>
          </w:rPrChange>
        </w:rPr>
        <w:t>5.2.1a</w:t>
      </w:r>
      <w:r w:rsidRPr="009F32C9">
        <w:rPr>
          <w:rFonts w:asciiTheme="minorHAnsi" w:hAnsiTheme="minorHAnsi"/>
          <w:sz w:val="22"/>
          <w:szCs w:val="22"/>
          <w:lang w:eastAsia="ja-JP"/>
          <w:rPrChange w:id="479" w:author="CR#0252r1" w:date="2020-04-07T04:24:00Z">
            <w:rPr>
              <w:rFonts w:asciiTheme="minorHAnsi" w:hAnsiTheme="minorHAnsi"/>
              <w:sz w:val="22"/>
              <w:szCs w:val="22"/>
              <w:lang w:eastAsia="ja-JP"/>
            </w:rPr>
          </w:rPrChange>
        </w:rPr>
        <w:tab/>
      </w:r>
      <w:r w:rsidRPr="009F32C9">
        <w:rPr>
          <w:rFonts w:eastAsia="SimSun" w:cs="Arial"/>
          <w:kern w:val="2"/>
          <w:rPrChange w:id="480" w:author="CR#0252r1" w:date="2020-04-07T04:24:00Z">
            <w:rPr>
              <w:rFonts w:eastAsia="SimSun" w:cs="Arial"/>
              <w:kern w:val="2"/>
            </w:rPr>
          </w:rPrChange>
        </w:rPr>
        <w:t>Periodic Assistance Data Transfer procedure</w:t>
      </w:r>
      <w:r w:rsidRPr="009F32C9">
        <w:rPr>
          <w:rPrChange w:id="481" w:author="CR#0252r1" w:date="2020-04-07T04:24:00Z">
            <w:rPr/>
          </w:rPrChange>
        </w:rPr>
        <w:tab/>
      </w:r>
      <w:r w:rsidRPr="009F32C9">
        <w:rPr>
          <w:rPrChange w:id="482" w:author="CR#0252r1" w:date="2020-04-07T04:24:00Z">
            <w:rPr/>
          </w:rPrChange>
        </w:rPr>
        <w:fldChar w:fldCharType="begin" w:fldLock="1"/>
      </w:r>
      <w:r w:rsidRPr="009F32C9">
        <w:rPr>
          <w:rPrChange w:id="483" w:author="CR#0252r1" w:date="2020-04-07T04:24:00Z">
            <w:rPr/>
          </w:rPrChange>
        </w:rPr>
        <w:instrText xml:space="preserve"> PAGEREF _Toc27765112 \h </w:instrText>
      </w:r>
      <w:r w:rsidRPr="009F32C9">
        <w:rPr>
          <w:rPrChange w:id="484" w:author="CR#0252r1" w:date="2020-04-07T04:24:00Z">
            <w:rPr/>
          </w:rPrChange>
        </w:rPr>
      </w:r>
      <w:r w:rsidRPr="009F32C9">
        <w:rPr>
          <w:rPrChange w:id="485" w:author="CR#0252r1" w:date="2020-04-07T04:24:00Z">
            <w:rPr/>
          </w:rPrChange>
        </w:rPr>
        <w:fldChar w:fldCharType="separate"/>
      </w:r>
      <w:r w:rsidRPr="009F32C9">
        <w:rPr>
          <w:rPrChange w:id="486" w:author="CR#0252r1" w:date="2020-04-07T04:24:00Z">
            <w:rPr/>
          </w:rPrChange>
        </w:rPr>
        <w:t>23</w:t>
      </w:r>
      <w:r w:rsidRPr="009F32C9">
        <w:rPr>
          <w:rPrChange w:id="487"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488" w:author="CR#0252r1" w:date="2020-04-07T04:24:00Z">
            <w:rPr>
              <w:rFonts w:asciiTheme="minorHAnsi" w:eastAsiaTheme="minorEastAsia" w:hAnsiTheme="minorHAnsi" w:cstheme="minorBidi"/>
              <w:sz w:val="22"/>
              <w:szCs w:val="22"/>
              <w:lang w:eastAsia="ja-JP"/>
            </w:rPr>
          </w:rPrChange>
        </w:rPr>
      </w:pPr>
      <w:r w:rsidRPr="009F32C9">
        <w:rPr>
          <w:rPrChange w:id="489" w:author="CR#0252r1" w:date="2020-04-07T04:24:00Z">
            <w:rPr/>
          </w:rPrChange>
        </w:rPr>
        <w:t>5.2.1b</w:t>
      </w:r>
      <w:r w:rsidRPr="009F32C9">
        <w:rPr>
          <w:rFonts w:asciiTheme="minorHAnsi" w:hAnsiTheme="minorHAnsi"/>
          <w:sz w:val="22"/>
          <w:szCs w:val="22"/>
          <w:lang w:eastAsia="ja-JP"/>
          <w:rPrChange w:id="490" w:author="CR#0252r1" w:date="2020-04-07T04:24:00Z">
            <w:rPr>
              <w:rFonts w:asciiTheme="minorHAnsi" w:hAnsiTheme="minorHAnsi"/>
              <w:sz w:val="22"/>
              <w:szCs w:val="22"/>
              <w:lang w:eastAsia="ja-JP"/>
            </w:rPr>
          </w:rPrChange>
        </w:rPr>
        <w:tab/>
      </w:r>
      <w:r w:rsidRPr="009F32C9">
        <w:rPr>
          <w:rFonts w:eastAsia="SimSun" w:cs="Arial"/>
          <w:kern w:val="2"/>
          <w:rPrChange w:id="491" w:author="CR#0252r1" w:date="2020-04-07T04:24:00Z">
            <w:rPr>
              <w:rFonts w:eastAsia="SimSun" w:cs="Arial"/>
              <w:kern w:val="2"/>
            </w:rPr>
          </w:rPrChange>
        </w:rPr>
        <w:t>Periodic Assistance Data Transfer with Update procedure</w:t>
      </w:r>
      <w:r w:rsidRPr="009F32C9">
        <w:rPr>
          <w:rPrChange w:id="492" w:author="CR#0252r1" w:date="2020-04-07T04:24:00Z">
            <w:rPr/>
          </w:rPrChange>
        </w:rPr>
        <w:tab/>
      </w:r>
      <w:r w:rsidRPr="009F32C9">
        <w:rPr>
          <w:rPrChange w:id="493" w:author="CR#0252r1" w:date="2020-04-07T04:24:00Z">
            <w:rPr/>
          </w:rPrChange>
        </w:rPr>
        <w:fldChar w:fldCharType="begin" w:fldLock="1"/>
      </w:r>
      <w:r w:rsidRPr="009F32C9">
        <w:rPr>
          <w:rPrChange w:id="494" w:author="CR#0252r1" w:date="2020-04-07T04:24:00Z">
            <w:rPr/>
          </w:rPrChange>
        </w:rPr>
        <w:instrText xml:space="preserve"> PAGEREF _Toc27765113 \h </w:instrText>
      </w:r>
      <w:r w:rsidRPr="009F32C9">
        <w:rPr>
          <w:rPrChange w:id="495" w:author="CR#0252r1" w:date="2020-04-07T04:24:00Z">
            <w:rPr/>
          </w:rPrChange>
        </w:rPr>
      </w:r>
      <w:r w:rsidRPr="009F32C9">
        <w:rPr>
          <w:rPrChange w:id="496" w:author="CR#0252r1" w:date="2020-04-07T04:24:00Z">
            <w:rPr/>
          </w:rPrChange>
        </w:rPr>
        <w:fldChar w:fldCharType="separate"/>
      </w:r>
      <w:r w:rsidRPr="009F32C9">
        <w:rPr>
          <w:rPrChange w:id="497" w:author="CR#0252r1" w:date="2020-04-07T04:24:00Z">
            <w:rPr/>
          </w:rPrChange>
        </w:rPr>
        <w:t>25</w:t>
      </w:r>
      <w:r w:rsidRPr="009F32C9">
        <w:rPr>
          <w:rPrChange w:id="498"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499" w:author="CR#0252r1" w:date="2020-04-07T04:24:00Z">
            <w:rPr>
              <w:rFonts w:asciiTheme="minorHAnsi" w:eastAsiaTheme="minorEastAsia" w:hAnsiTheme="minorHAnsi" w:cstheme="minorBidi"/>
              <w:sz w:val="22"/>
              <w:szCs w:val="22"/>
              <w:lang w:eastAsia="ja-JP"/>
            </w:rPr>
          </w:rPrChange>
        </w:rPr>
      </w:pPr>
      <w:r w:rsidRPr="009F32C9">
        <w:rPr>
          <w:rPrChange w:id="500" w:author="CR#0252r1" w:date="2020-04-07T04:24:00Z">
            <w:rPr/>
          </w:rPrChange>
        </w:rPr>
        <w:t>5.2.2</w:t>
      </w:r>
      <w:r w:rsidRPr="009F32C9">
        <w:rPr>
          <w:rFonts w:asciiTheme="minorHAnsi" w:hAnsiTheme="minorHAnsi"/>
          <w:sz w:val="22"/>
          <w:szCs w:val="22"/>
          <w:lang w:eastAsia="ja-JP"/>
          <w:rPrChange w:id="501" w:author="CR#0252r1" w:date="2020-04-07T04:24:00Z">
            <w:rPr>
              <w:rFonts w:asciiTheme="minorHAnsi" w:hAnsiTheme="minorHAnsi"/>
              <w:sz w:val="22"/>
              <w:szCs w:val="22"/>
              <w:lang w:eastAsia="ja-JP"/>
            </w:rPr>
          </w:rPrChange>
        </w:rPr>
        <w:tab/>
      </w:r>
      <w:r w:rsidRPr="009F32C9">
        <w:rPr>
          <w:rFonts w:eastAsia="SimSun" w:cs="Arial"/>
          <w:kern w:val="2"/>
          <w:rPrChange w:id="502" w:author="CR#0252r1" w:date="2020-04-07T04:24:00Z">
            <w:rPr>
              <w:rFonts w:eastAsia="SimSun" w:cs="Arial"/>
              <w:kern w:val="2"/>
            </w:rPr>
          </w:rPrChange>
        </w:rPr>
        <w:t>Assistance Data Delivery procedure</w:t>
      </w:r>
      <w:r w:rsidRPr="009F32C9">
        <w:rPr>
          <w:rPrChange w:id="503" w:author="CR#0252r1" w:date="2020-04-07T04:24:00Z">
            <w:rPr/>
          </w:rPrChange>
        </w:rPr>
        <w:tab/>
      </w:r>
      <w:r w:rsidRPr="009F32C9">
        <w:rPr>
          <w:rPrChange w:id="504" w:author="CR#0252r1" w:date="2020-04-07T04:24:00Z">
            <w:rPr/>
          </w:rPrChange>
        </w:rPr>
        <w:fldChar w:fldCharType="begin" w:fldLock="1"/>
      </w:r>
      <w:r w:rsidRPr="009F32C9">
        <w:rPr>
          <w:rPrChange w:id="505" w:author="CR#0252r1" w:date="2020-04-07T04:24:00Z">
            <w:rPr/>
          </w:rPrChange>
        </w:rPr>
        <w:instrText xml:space="preserve"> PAGEREF _Toc27765114 \h </w:instrText>
      </w:r>
      <w:r w:rsidRPr="009F32C9">
        <w:rPr>
          <w:rPrChange w:id="506" w:author="CR#0252r1" w:date="2020-04-07T04:24:00Z">
            <w:rPr/>
          </w:rPrChange>
        </w:rPr>
      </w:r>
      <w:r w:rsidRPr="009F32C9">
        <w:rPr>
          <w:rPrChange w:id="507" w:author="CR#0252r1" w:date="2020-04-07T04:24:00Z">
            <w:rPr/>
          </w:rPrChange>
        </w:rPr>
        <w:fldChar w:fldCharType="separate"/>
      </w:r>
      <w:r w:rsidRPr="009F32C9">
        <w:rPr>
          <w:rPrChange w:id="508" w:author="CR#0252r1" w:date="2020-04-07T04:24:00Z">
            <w:rPr/>
          </w:rPrChange>
        </w:rPr>
        <w:t>25</w:t>
      </w:r>
      <w:r w:rsidRPr="009F32C9">
        <w:rPr>
          <w:rPrChange w:id="509"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510" w:author="CR#0252r1" w:date="2020-04-07T04:24:00Z">
            <w:rPr>
              <w:rFonts w:asciiTheme="minorHAnsi" w:eastAsiaTheme="minorEastAsia" w:hAnsiTheme="minorHAnsi" w:cstheme="minorBidi"/>
              <w:sz w:val="22"/>
              <w:szCs w:val="22"/>
              <w:lang w:eastAsia="ja-JP"/>
            </w:rPr>
          </w:rPrChange>
        </w:rPr>
      </w:pPr>
      <w:r w:rsidRPr="009F32C9">
        <w:rPr>
          <w:rPrChange w:id="511" w:author="CR#0252r1" w:date="2020-04-07T04:24:00Z">
            <w:rPr/>
          </w:rPrChange>
        </w:rPr>
        <w:t>5.2.2a</w:t>
      </w:r>
      <w:r w:rsidRPr="009F32C9">
        <w:rPr>
          <w:rFonts w:asciiTheme="minorHAnsi" w:hAnsiTheme="minorHAnsi"/>
          <w:sz w:val="22"/>
          <w:szCs w:val="22"/>
          <w:lang w:eastAsia="ja-JP"/>
          <w:rPrChange w:id="512" w:author="CR#0252r1" w:date="2020-04-07T04:24:00Z">
            <w:rPr>
              <w:rFonts w:asciiTheme="minorHAnsi" w:hAnsiTheme="minorHAnsi"/>
              <w:sz w:val="22"/>
              <w:szCs w:val="22"/>
              <w:lang w:eastAsia="ja-JP"/>
            </w:rPr>
          </w:rPrChange>
        </w:rPr>
        <w:tab/>
      </w:r>
      <w:r w:rsidRPr="009F32C9">
        <w:rPr>
          <w:rFonts w:eastAsia="SimSun" w:cs="Arial"/>
          <w:kern w:val="2"/>
          <w:rPrChange w:id="513" w:author="CR#0252r1" w:date="2020-04-07T04:24:00Z">
            <w:rPr>
              <w:rFonts w:eastAsia="SimSun" w:cs="Arial"/>
              <w:kern w:val="2"/>
            </w:rPr>
          </w:rPrChange>
        </w:rPr>
        <w:t>Periodic Assistance Data Delivery procedure</w:t>
      </w:r>
      <w:r w:rsidRPr="009F32C9">
        <w:rPr>
          <w:rPrChange w:id="514" w:author="CR#0252r1" w:date="2020-04-07T04:24:00Z">
            <w:rPr/>
          </w:rPrChange>
        </w:rPr>
        <w:tab/>
      </w:r>
      <w:r w:rsidRPr="009F32C9">
        <w:rPr>
          <w:rPrChange w:id="515" w:author="CR#0252r1" w:date="2020-04-07T04:24:00Z">
            <w:rPr/>
          </w:rPrChange>
        </w:rPr>
        <w:fldChar w:fldCharType="begin" w:fldLock="1"/>
      </w:r>
      <w:r w:rsidRPr="009F32C9">
        <w:rPr>
          <w:rPrChange w:id="516" w:author="CR#0252r1" w:date="2020-04-07T04:24:00Z">
            <w:rPr/>
          </w:rPrChange>
        </w:rPr>
        <w:instrText xml:space="preserve"> PAGEREF _Toc27765115 \h </w:instrText>
      </w:r>
      <w:r w:rsidRPr="009F32C9">
        <w:rPr>
          <w:rPrChange w:id="517" w:author="CR#0252r1" w:date="2020-04-07T04:24:00Z">
            <w:rPr/>
          </w:rPrChange>
        </w:rPr>
      </w:r>
      <w:r w:rsidRPr="009F32C9">
        <w:rPr>
          <w:rPrChange w:id="518" w:author="CR#0252r1" w:date="2020-04-07T04:24:00Z">
            <w:rPr/>
          </w:rPrChange>
        </w:rPr>
        <w:fldChar w:fldCharType="separate"/>
      </w:r>
      <w:r w:rsidRPr="009F32C9">
        <w:rPr>
          <w:rPrChange w:id="519" w:author="CR#0252r1" w:date="2020-04-07T04:24:00Z">
            <w:rPr/>
          </w:rPrChange>
        </w:rPr>
        <w:t>26</w:t>
      </w:r>
      <w:r w:rsidRPr="009F32C9">
        <w:rPr>
          <w:rPrChange w:id="520"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521" w:author="CR#0252r1" w:date="2020-04-07T04:24:00Z">
            <w:rPr>
              <w:rFonts w:asciiTheme="minorHAnsi" w:eastAsiaTheme="minorEastAsia" w:hAnsiTheme="minorHAnsi" w:cstheme="minorBidi"/>
              <w:sz w:val="22"/>
              <w:szCs w:val="22"/>
              <w:lang w:eastAsia="ja-JP"/>
            </w:rPr>
          </w:rPrChange>
        </w:rPr>
      </w:pPr>
      <w:r w:rsidRPr="009F32C9">
        <w:rPr>
          <w:rPrChange w:id="522" w:author="CR#0252r1" w:date="2020-04-07T04:24:00Z">
            <w:rPr/>
          </w:rPrChange>
        </w:rPr>
        <w:t>5.2.3</w:t>
      </w:r>
      <w:r w:rsidRPr="009F32C9">
        <w:rPr>
          <w:rFonts w:asciiTheme="minorHAnsi" w:hAnsiTheme="minorHAnsi"/>
          <w:sz w:val="22"/>
          <w:szCs w:val="22"/>
          <w:lang w:eastAsia="ja-JP"/>
          <w:rPrChange w:id="523" w:author="CR#0252r1" w:date="2020-04-07T04:24:00Z">
            <w:rPr>
              <w:rFonts w:asciiTheme="minorHAnsi" w:hAnsiTheme="minorHAnsi"/>
              <w:sz w:val="22"/>
              <w:szCs w:val="22"/>
              <w:lang w:eastAsia="ja-JP"/>
            </w:rPr>
          </w:rPrChange>
        </w:rPr>
        <w:tab/>
      </w:r>
      <w:r w:rsidRPr="009F32C9">
        <w:rPr>
          <w:rFonts w:eastAsia="SimSun" w:cs="Arial"/>
          <w:kern w:val="2"/>
          <w:rPrChange w:id="524" w:author="CR#0252r1" w:date="2020-04-07T04:24:00Z">
            <w:rPr>
              <w:rFonts w:eastAsia="SimSun" w:cs="Arial"/>
              <w:kern w:val="2"/>
            </w:rPr>
          </w:rPrChange>
        </w:rPr>
        <w:t>Transmission of LPP Request Assistance Data</w:t>
      </w:r>
      <w:r w:rsidRPr="009F32C9">
        <w:rPr>
          <w:rPrChange w:id="525" w:author="CR#0252r1" w:date="2020-04-07T04:24:00Z">
            <w:rPr/>
          </w:rPrChange>
        </w:rPr>
        <w:tab/>
      </w:r>
      <w:r w:rsidRPr="009F32C9">
        <w:rPr>
          <w:rPrChange w:id="526" w:author="CR#0252r1" w:date="2020-04-07T04:24:00Z">
            <w:rPr/>
          </w:rPrChange>
        </w:rPr>
        <w:fldChar w:fldCharType="begin" w:fldLock="1"/>
      </w:r>
      <w:r w:rsidRPr="009F32C9">
        <w:rPr>
          <w:rPrChange w:id="527" w:author="CR#0252r1" w:date="2020-04-07T04:24:00Z">
            <w:rPr/>
          </w:rPrChange>
        </w:rPr>
        <w:instrText xml:space="preserve"> PAGEREF _Toc27765116 \h </w:instrText>
      </w:r>
      <w:r w:rsidRPr="009F32C9">
        <w:rPr>
          <w:rPrChange w:id="528" w:author="CR#0252r1" w:date="2020-04-07T04:24:00Z">
            <w:rPr/>
          </w:rPrChange>
        </w:rPr>
      </w:r>
      <w:r w:rsidRPr="009F32C9">
        <w:rPr>
          <w:rPrChange w:id="529" w:author="CR#0252r1" w:date="2020-04-07T04:24:00Z">
            <w:rPr/>
          </w:rPrChange>
        </w:rPr>
        <w:fldChar w:fldCharType="separate"/>
      </w:r>
      <w:r w:rsidRPr="009F32C9">
        <w:rPr>
          <w:rPrChange w:id="530" w:author="CR#0252r1" w:date="2020-04-07T04:24:00Z">
            <w:rPr/>
          </w:rPrChange>
        </w:rPr>
        <w:t>28</w:t>
      </w:r>
      <w:r w:rsidRPr="009F32C9">
        <w:rPr>
          <w:rPrChange w:id="531"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532" w:author="CR#0252r1" w:date="2020-04-07T04:24:00Z">
            <w:rPr>
              <w:rFonts w:asciiTheme="minorHAnsi" w:eastAsiaTheme="minorEastAsia" w:hAnsiTheme="minorHAnsi" w:cstheme="minorBidi"/>
              <w:sz w:val="22"/>
              <w:szCs w:val="22"/>
              <w:lang w:eastAsia="ja-JP"/>
            </w:rPr>
          </w:rPrChange>
        </w:rPr>
      </w:pPr>
      <w:r w:rsidRPr="009F32C9">
        <w:rPr>
          <w:rPrChange w:id="533" w:author="CR#0252r1" w:date="2020-04-07T04:24:00Z">
            <w:rPr/>
          </w:rPrChange>
        </w:rPr>
        <w:t>5.2.4</w:t>
      </w:r>
      <w:r w:rsidRPr="009F32C9">
        <w:rPr>
          <w:rFonts w:asciiTheme="minorHAnsi" w:hAnsiTheme="minorHAnsi"/>
          <w:sz w:val="22"/>
          <w:szCs w:val="22"/>
          <w:lang w:eastAsia="ja-JP"/>
          <w:rPrChange w:id="534" w:author="CR#0252r1" w:date="2020-04-07T04:24:00Z">
            <w:rPr>
              <w:rFonts w:asciiTheme="minorHAnsi" w:hAnsiTheme="minorHAnsi"/>
              <w:sz w:val="22"/>
              <w:szCs w:val="22"/>
              <w:lang w:eastAsia="ja-JP"/>
            </w:rPr>
          </w:rPrChange>
        </w:rPr>
        <w:tab/>
      </w:r>
      <w:r w:rsidRPr="009F32C9">
        <w:rPr>
          <w:rFonts w:eastAsia="SimSun" w:cs="Arial"/>
          <w:kern w:val="2"/>
          <w:rPrChange w:id="535" w:author="CR#0252r1" w:date="2020-04-07T04:24:00Z">
            <w:rPr>
              <w:rFonts w:eastAsia="SimSun" w:cs="Arial"/>
              <w:kern w:val="2"/>
            </w:rPr>
          </w:rPrChange>
        </w:rPr>
        <w:t>Reception of LPP Provide Assistance Data</w:t>
      </w:r>
      <w:r w:rsidRPr="009F32C9">
        <w:rPr>
          <w:rPrChange w:id="536" w:author="CR#0252r1" w:date="2020-04-07T04:24:00Z">
            <w:rPr/>
          </w:rPrChange>
        </w:rPr>
        <w:tab/>
      </w:r>
      <w:r w:rsidRPr="009F32C9">
        <w:rPr>
          <w:rPrChange w:id="537" w:author="CR#0252r1" w:date="2020-04-07T04:24:00Z">
            <w:rPr/>
          </w:rPrChange>
        </w:rPr>
        <w:fldChar w:fldCharType="begin" w:fldLock="1"/>
      </w:r>
      <w:r w:rsidRPr="009F32C9">
        <w:rPr>
          <w:rPrChange w:id="538" w:author="CR#0252r1" w:date="2020-04-07T04:24:00Z">
            <w:rPr/>
          </w:rPrChange>
        </w:rPr>
        <w:instrText xml:space="preserve"> PAGEREF _Toc27765117 \h </w:instrText>
      </w:r>
      <w:r w:rsidRPr="009F32C9">
        <w:rPr>
          <w:rPrChange w:id="539" w:author="CR#0252r1" w:date="2020-04-07T04:24:00Z">
            <w:rPr/>
          </w:rPrChange>
        </w:rPr>
      </w:r>
      <w:r w:rsidRPr="009F32C9">
        <w:rPr>
          <w:rPrChange w:id="540" w:author="CR#0252r1" w:date="2020-04-07T04:24:00Z">
            <w:rPr/>
          </w:rPrChange>
        </w:rPr>
        <w:fldChar w:fldCharType="separate"/>
      </w:r>
      <w:r w:rsidRPr="009F32C9">
        <w:rPr>
          <w:rPrChange w:id="541" w:author="CR#0252r1" w:date="2020-04-07T04:24:00Z">
            <w:rPr/>
          </w:rPrChange>
        </w:rPr>
        <w:t>28</w:t>
      </w:r>
      <w:r w:rsidRPr="009F32C9">
        <w:rPr>
          <w:rPrChange w:id="542"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543" w:author="CR#0252r1" w:date="2020-04-07T04:24:00Z">
            <w:rPr>
              <w:rFonts w:asciiTheme="minorHAnsi" w:eastAsiaTheme="minorEastAsia" w:hAnsiTheme="minorHAnsi" w:cstheme="minorBidi"/>
              <w:sz w:val="22"/>
              <w:szCs w:val="22"/>
              <w:lang w:eastAsia="ja-JP"/>
            </w:rPr>
          </w:rPrChange>
        </w:rPr>
      </w:pPr>
      <w:r w:rsidRPr="009F32C9">
        <w:rPr>
          <w:rPrChange w:id="544" w:author="CR#0252r1" w:date="2020-04-07T04:24:00Z">
            <w:rPr/>
          </w:rPrChange>
        </w:rPr>
        <w:t>5.3</w:t>
      </w:r>
      <w:r w:rsidRPr="009F32C9">
        <w:rPr>
          <w:rFonts w:asciiTheme="minorHAnsi" w:hAnsiTheme="minorHAnsi"/>
          <w:sz w:val="22"/>
          <w:szCs w:val="22"/>
          <w:lang w:eastAsia="ja-JP"/>
          <w:rPrChange w:id="545" w:author="CR#0252r1" w:date="2020-04-07T04:24:00Z">
            <w:rPr>
              <w:rFonts w:asciiTheme="minorHAnsi" w:hAnsiTheme="minorHAnsi"/>
              <w:sz w:val="22"/>
              <w:szCs w:val="22"/>
              <w:lang w:eastAsia="ja-JP"/>
            </w:rPr>
          </w:rPrChange>
        </w:rPr>
        <w:tab/>
      </w:r>
      <w:r w:rsidRPr="009F32C9">
        <w:rPr>
          <w:rFonts w:eastAsia="SimSun" w:cs="Arial"/>
          <w:kern w:val="2"/>
          <w:rPrChange w:id="546" w:author="CR#0252r1" w:date="2020-04-07T04:24:00Z">
            <w:rPr>
              <w:rFonts w:eastAsia="SimSun" w:cs="Arial"/>
              <w:kern w:val="2"/>
            </w:rPr>
          </w:rPrChange>
        </w:rPr>
        <w:t>Procedures related to Location Information Transfer</w:t>
      </w:r>
      <w:r w:rsidRPr="009F32C9">
        <w:rPr>
          <w:rPrChange w:id="547" w:author="CR#0252r1" w:date="2020-04-07T04:24:00Z">
            <w:rPr/>
          </w:rPrChange>
        </w:rPr>
        <w:tab/>
      </w:r>
      <w:r w:rsidRPr="009F32C9">
        <w:rPr>
          <w:rPrChange w:id="548" w:author="CR#0252r1" w:date="2020-04-07T04:24:00Z">
            <w:rPr/>
          </w:rPrChange>
        </w:rPr>
        <w:fldChar w:fldCharType="begin" w:fldLock="1"/>
      </w:r>
      <w:r w:rsidRPr="009F32C9">
        <w:rPr>
          <w:rPrChange w:id="549" w:author="CR#0252r1" w:date="2020-04-07T04:24:00Z">
            <w:rPr/>
          </w:rPrChange>
        </w:rPr>
        <w:instrText xml:space="preserve"> PAGEREF _Toc27765118 \h </w:instrText>
      </w:r>
      <w:r w:rsidRPr="009F32C9">
        <w:rPr>
          <w:rPrChange w:id="550" w:author="CR#0252r1" w:date="2020-04-07T04:24:00Z">
            <w:rPr/>
          </w:rPrChange>
        </w:rPr>
      </w:r>
      <w:r w:rsidRPr="009F32C9">
        <w:rPr>
          <w:rPrChange w:id="551" w:author="CR#0252r1" w:date="2020-04-07T04:24:00Z">
            <w:rPr/>
          </w:rPrChange>
        </w:rPr>
        <w:fldChar w:fldCharType="separate"/>
      </w:r>
      <w:r w:rsidRPr="009F32C9">
        <w:rPr>
          <w:rPrChange w:id="552" w:author="CR#0252r1" w:date="2020-04-07T04:24:00Z">
            <w:rPr/>
          </w:rPrChange>
        </w:rPr>
        <w:t>28</w:t>
      </w:r>
      <w:r w:rsidRPr="009F32C9">
        <w:rPr>
          <w:rPrChange w:id="553"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554" w:author="CR#0252r1" w:date="2020-04-07T04:24:00Z">
            <w:rPr>
              <w:rFonts w:asciiTheme="minorHAnsi" w:eastAsiaTheme="minorEastAsia" w:hAnsiTheme="minorHAnsi" w:cstheme="minorBidi"/>
              <w:sz w:val="22"/>
              <w:szCs w:val="22"/>
              <w:lang w:eastAsia="ja-JP"/>
            </w:rPr>
          </w:rPrChange>
        </w:rPr>
      </w:pPr>
      <w:r w:rsidRPr="009F32C9">
        <w:rPr>
          <w:rPrChange w:id="555" w:author="CR#0252r1" w:date="2020-04-07T04:24:00Z">
            <w:rPr/>
          </w:rPrChange>
        </w:rPr>
        <w:t>5.3.1</w:t>
      </w:r>
      <w:r w:rsidRPr="009F32C9">
        <w:rPr>
          <w:rFonts w:asciiTheme="minorHAnsi" w:hAnsiTheme="minorHAnsi"/>
          <w:sz w:val="22"/>
          <w:szCs w:val="22"/>
          <w:lang w:eastAsia="ja-JP"/>
          <w:rPrChange w:id="556" w:author="CR#0252r1" w:date="2020-04-07T04:24:00Z">
            <w:rPr>
              <w:rFonts w:asciiTheme="minorHAnsi" w:hAnsiTheme="minorHAnsi"/>
              <w:sz w:val="22"/>
              <w:szCs w:val="22"/>
              <w:lang w:eastAsia="ja-JP"/>
            </w:rPr>
          </w:rPrChange>
        </w:rPr>
        <w:tab/>
      </w:r>
      <w:r w:rsidRPr="009F32C9">
        <w:rPr>
          <w:rFonts w:eastAsia="SimSun" w:cs="Arial"/>
          <w:kern w:val="2"/>
          <w:rPrChange w:id="557" w:author="CR#0252r1" w:date="2020-04-07T04:24:00Z">
            <w:rPr>
              <w:rFonts w:eastAsia="SimSun" w:cs="Arial"/>
              <w:kern w:val="2"/>
            </w:rPr>
          </w:rPrChange>
        </w:rPr>
        <w:t>Location Information Transfer procedure</w:t>
      </w:r>
      <w:r w:rsidRPr="009F32C9">
        <w:rPr>
          <w:rPrChange w:id="558" w:author="CR#0252r1" w:date="2020-04-07T04:24:00Z">
            <w:rPr/>
          </w:rPrChange>
        </w:rPr>
        <w:tab/>
      </w:r>
      <w:r w:rsidRPr="009F32C9">
        <w:rPr>
          <w:rPrChange w:id="559" w:author="CR#0252r1" w:date="2020-04-07T04:24:00Z">
            <w:rPr/>
          </w:rPrChange>
        </w:rPr>
        <w:fldChar w:fldCharType="begin" w:fldLock="1"/>
      </w:r>
      <w:r w:rsidRPr="009F32C9">
        <w:rPr>
          <w:rPrChange w:id="560" w:author="CR#0252r1" w:date="2020-04-07T04:24:00Z">
            <w:rPr/>
          </w:rPrChange>
        </w:rPr>
        <w:instrText xml:space="preserve"> PAGEREF _Toc27765119 \h </w:instrText>
      </w:r>
      <w:r w:rsidRPr="009F32C9">
        <w:rPr>
          <w:rPrChange w:id="561" w:author="CR#0252r1" w:date="2020-04-07T04:24:00Z">
            <w:rPr/>
          </w:rPrChange>
        </w:rPr>
      </w:r>
      <w:r w:rsidRPr="009F32C9">
        <w:rPr>
          <w:rPrChange w:id="562" w:author="CR#0252r1" w:date="2020-04-07T04:24:00Z">
            <w:rPr/>
          </w:rPrChange>
        </w:rPr>
        <w:fldChar w:fldCharType="separate"/>
      </w:r>
      <w:r w:rsidRPr="009F32C9">
        <w:rPr>
          <w:rPrChange w:id="563" w:author="CR#0252r1" w:date="2020-04-07T04:24:00Z">
            <w:rPr/>
          </w:rPrChange>
        </w:rPr>
        <w:t>28</w:t>
      </w:r>
      <w:r w:rsidRPr="009F32C9">
        <w:rPr>
          <w:rPrChange w:id="564"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565" w:author="CR#0252r1" w:date="2020-04-07T04:24:00Z">
            <w:rPr>
              <w:rFonts w:asciiTheme="minorHAnsi" w:eastAsiaTheme="minorEastAsia" w:hAnsiTheme="minorHAnsi" w:cstheme="minorBidi"/>
              <w:sz w:val="22"/>
              <w:szCs w:val="22"/>
              <w:lang w:eastAsia="ja-JP"/>
            </w:rPr>
          </w:rPrChange>
        </w:rPr>
      </w:pPr>
      <w:r w:rsidRPr="009F32C9">
        <w:rPr>
          <w:rPrChange w:id="566" w:author="CR#0252r1" w:date="2020-04-07T04:24:00Z">
            <w:rPr/>
          </w:rPrChange>
        </w:rPr>
        <w:t>5.3.2</w:t>
      </w:r>
      <w:r w:rsidRPr="009F32C9">
        <w:rPr>
          <w:rFonts w:asciiTheme="minorHAnsi" w:hAnsiTheme="minorHAnsi"/>
          <w:sz w:val="22"/>
          <w:szCs w:val="22"/>
          <w:lang w:eastAsia="ja-JP"/>
          <w:rPrChange w:id="567" w:author="CR#0252r1" w:date="2020-04-07T04:24:00Z">
            <w:rPr>
              <w:rFonts w:asciiTheme="minorHAnsi" w:hAnsiTheme="minorHAnsi"/>
              <w:sz w:val="22"/>
              <w:szCs w:val="22"/>
              <w:lang w:eastAsia="ja-JP"/>
            </w:rPr>
          </w:rPrChange>
        </w:rPr>
        <w:tab/>
      </w:r>
      <w:r w:rsidRPr="009F32C9">
        <w:rPr>
          <w:rFonts w:eastAsia="SimSun" w:cs="Arial"/>
          <w:kern w:val="2"/>
          <w:rPrChange w:id="568" w:author="CR#0252r1" w:date="2020-04-07T04:24:00Z">
            <w:rPr>
              <w:rFonts w:eastAsia="SimSun" w:cs="Arial"/>
              <w:kern w:val="2"/>
            </w:rPr>
          </w:rPrChange>
        </w:rPr>
        <w:t>Location Information Delivery procedure</w:t>
      </w:r>
      <w:r w:rsidRPr="009F32C9">
        <w:rPr>
          <w:rPrChange w:id="569" w:author="CR#0252r1" w:date="2020-04-07T04:24:00Z">
            <w:rPr/>
          </w:rPrChange>
        </w:rPr>
        <w:tab/>
      </w:r>
      <w:r w:rsidRPr="009F32C9">
        <w:rPr>
          <w:rPrChange w:id="570" w:author="CR#0252r1" w:date="2020-04-07T04:24:00Z">
            <w:rPr/>
          </w:rPrChange>
        </w:rPr>
        <w:fldChar w:fldCharType="begin" w:fldLock="1"/>
      </w:r>
      <w:r w:rsidRPr="009F32C9">
        <w:rPr>
          <w:rPrChange w:id="571" w:author="CR#0252r1" w:date="2020-04-07T04:24:00Z">
            <w:rPr/>
          </w:rPrChange>
        </w:rPr>
        <w:instrText xml:space="preserve"> PAGEREF _Toc27765120 \h </w:instrText>
      </w:r>
      <w:r w:rsidRPr="009F32C9">
        <w:rPr>
          <w:rPrChange w:id="572" w:author="CR#0252r1" w:date="2020-04-07T04:24:00Z">
            <w:rPr/>
          </w:rPrChange>
        </w:rPr>
      </w:r>
      <w:r w:rsidRPr="009F32C9">
        <w:rPr>
          <w:rPrChange w:id="573" w:author="CR#0252r1" w:date="2020-04-07T04:24:00Z">
            <w:rPr/>
          </w:rPrChange>
        </w:rPr>
        <w:fldChar w:fldCharType="separate"/>
      </w:r>
      <w:r w:rsidRPr="009F32C9">
        <w:rPr>
          <w:rPrChange w:id="574" w:author="CR#0252r1" w:date="2020-04-07T04:24:00Z">
            <w:rPr/>
          </w:rPrChange>
        </w:rPr>
        <w:t>29</w:t>
      </w:r>
      <w:r w:rsidRPr="009F32C9">
        <w:rPr>
          <w:rPrChange w:id="575"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576" w:author="CR#0252r1" w:date="2020-04-07T04:24:00Z">
            <w:rPr>
              <w:rFonts w:asciiTheme="minorHAnsi" w:eastAsiaTheme="minorEastAsia" w:hAnsiTheme="minorHAnsi" w:cstheme="minorBidi"/>
              <w:sz w:val="22"/>
              <w:szCs w:val="22"/>
              <w:lang w:eastAsia="ja-JP"/>
            </w:rPr>
          </w:rPrChange>
        </w:rPr>
      </w:pPr>
      <w:r w:rsidRPr="009F32C9">
        <w:rPr>
          <w:rPrChange w:id="577" w:author="CR#0252r1" w:date="2020-04-07T04:24:00Z">
            <w:rPr/>
          </w:rPrChange>
        </w:rPr>
        <w:t>5.3.3</w:t>
      </w:r>
      <w:r w:rsidRPr="009F32C9">
        <w:rPr>
          <w:rFonts w:asciiTheme="minorHAnsi" w:hAnsiTheme="minorHAnsi"/>
          <w:sz w:val="22"/>
          <w:szCs w:val="22"/>
          <w:lang w:eastAsia="ja-JP"/>
          <w:rPrChange w:id="578" w:author="CR#0252r1" w:date="2020-04-07T04:24:00Z">
            <w:rPr>
              <w:rFonts w:asciiTheme="minorHAnsi" w:hAnsiTheme="minorHAnsi"/>
              <w:sz w:val="22"/>
              <w:szCs w:val="22"/>
              <w:lang w:eastAsia="ja-JP"/>
            </w:rPr>
          </w:rPrChange>
        </w:rPr>
        <w:tab/>
      </w:r>
      <w:r w:rsidRPr="009F32C9">
        <w:rPr>
          <w:rFonts w:eastAsia="SimSun" w:cs="Arial"/>
          <w:kern w:val="2"/>
          <w:rPrChange w:id="579" w:author="CR#0252r1" w:date="2020-04-07T04:24:00Z">
            <w:rPr>
              <w:rFonts w:eastAsia="SimSun" w:cs="Arial"/>
              <w:kern w:val="2"/>
            </w:rPr>
          </w:rPrChange>
        </w:rPr>
        <w:t>Reception of Request Location Information</w:t>
      </w:r>
      <w:r w:rsidRPr="009F32C9">
        <w:rPr>
          <w:rPrChange w:id="580" w:author="CR#0252r1" w:date="2020-04-07T04:24:00Z">
            <w:rPr/>
          </w:rPrChange>
        </w:rPr>
        <w:tab/>
      </w:r>
      <w:r w:rsidRPr="009F32C9">
        <w:rPr>
          <w:rPrChange w:id="581" w:author="CR#0252r1" w:date="2020-04-07T04:24:00Z">
            <w:rPr/>
          </w:rPrChange>
        </w:rPr>
        <w:fldChar w:fldCharType="begin" w:fldLock="1"/>
      </w:r>
      <w:r w:rsidRPr="009F32C9">
        <w:rPr>
          <w:rPrChange w:id="582" w:author="CR#0252r1" w:date="2020-04-07T04:24:00Z">
            <w:rPr/>
          </w:rPrChange>
        </w:rPr>
        <w:instrText xml:space="preserve"> PAGEREF _Toc27765121 \h </w:instrText>
      </w:r>
      <w:r w:rsidRPr="009F32C9">
        <w:rPr>
          <w:rPrChange w:id="583" w:author="CR#0252r1" w:date="2020-04-07T04:24:00Z">
            <w:rPr/>
          </w:rPrChange>
        </w:rPr>
      </w:r>
      <w:r w:rsidRPr="009F32C9">
        <w:rPr>
          <w:rPrChange w:id="584" w:author="CR#0252r1" w:date="2020-04-07T04:24:00Z">
            <w:rPr/>
          </w:rPrChange>
        </w:rPr>
        <w:fldChar w:fldCharType="separate"/>
      </w:r>
      <w:r w:rsidRPr="009F32C9">
        <w:rPr>
          <w:rPrChange w:id="585" w:author="CR#0252r1" w:date="2020-04-07T04:24:00Z">
            <w:rPr/>
          </w:rPrChange>
        </w:rPr>
        <w:t>29</w:t>
      </w:r>
      <w:r w:rsidRPr="009F32C9">
        <w:rPr>
          <w:rPrChange w:id="586"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587" w:author="CR#0252r1" w:date="2020-04-07T04:24:00Z">
            <w:rPr>
              <w:rFonts w:asciiTheme="minorHAnsi" w:eastAsiaTheme="minorEastAsia" w:hAnsiTheme="minorHAnsi" w:cstheme="minorBidi"/>
              <w:sz w:val="22"/>
              <w:szCs w:val="22"/>
              <w:lang w:eastAsia="ja-JP"/>
            </w:rPr>
          </w:rPrChange>
        </w:rPr>
      </w:pPr>
      <w:r w:rsidRPr="009F32C9">
        <w:rPr>
          <w:rPrChange w:id="588" w:author="CR#0252r1" w:date="2020-04-07T04:24:00Z">
            <w:rPr/>
          </w:rPrChange>
        </w:rPr>
        <w:t>5.3.4</w:t>
      </w:r>
      <w:r w:rsidRPr="009F32C9">
        <w:rPr>
          <w:rFonts w:asciiTheme="minorHAnsi" w:hAnsiTheme="minorHAnsi"/>
          <w:sz w:val="22"/>
          <w:szCs w:val="22"/>
          <w:lang w:eastAsia="ja-JP"/>
          <w:rPrChange w:id="589" w:author="CR#0252r1" w:date="2020-04-07T04:24:00Z">
            <w:rPr>
              <w:rFonts w:asciiTheme="minorHAnsi" w:hAnsiTheme="minorHAnsi"/>
              <w:sz w:val="22"/>
              <w:szCs w:val="22"/>
              <w:lang w:eastAsia="ja-JP"/>
            </w:rPr>
          </w:rPrChange>
        </w:rPr>
        <w:tab/>
      </w:r>
      <w:r w:rsidRPr="009F32C9">
        <w:rPr>
          <w:rFonts w:eastAsia="SimSun" w:cs="Arial"/>
          <w:kern w:val="2"/>
          <w:rPrChange w:id="590" w:author="CR#0252r1" w:date="2020-04-07T04:24:00Z">
            <w:rPr>
              <w:rFonts w:eastAsia="SimSun" w:cs="Arial"/>
              <w:kern w:val="2"/>
            </w:rPr>
          </w:rPrChange>
        </w:rPr>
        <w:t>Transmission of Provide Location Information</w:t>
      </w:r>
      <w:r w:rsidRPr="009F32C9">
        <w:rPr>
          <w:rPrChange w:id="591" w:author="CR#0252r1" w:date="2020-04-07T04:24:00Z">
            <w:rPr/>
          </w:rPrChange>
        </w:rPr>
        <w:tab/>
      </w:r>
      <w:r w:rsidRPr="009F32C9">
        <w:rPr>
          <w:rPrChange w:id="592" w:author="CR#0252r1" w:date="2020-04-07T04:24:00Z">
            <w:rPr/>
          </w:rPrChange>
        </w:rPr>
        <w:fldChar w:fldCharType="begin" w:fldLock="1"/>
      </w:r>
      <w:r w:rsidRPr="009F32C9">
        <w:rPr>
          <w:rPrChange w:id="593" w:author="CR#0252r1" w:date="2020-04-07T04:24:00Z">
            <w:rPr/>
          </w:rPrChange>
        </w:rPr>
        <w:instrText xml:space="preserve"> PAGEREF _Toc27765122 \h </w:instrText>
      </w:r>
      <w:r w:rsidRPr="009F32C9">
        <w:rPr>
          <w:rPrChange w:id="594" w:author="CR#0252r1" w:date="2020-04-07T04:24:00Z">
            <w:rPr/>
          </w:rPrChange>
        </w:rPr>
      </w:r>
      <w:r w:rsidRPr="009F32C9">
        <w:rPr>
          <w:rPrChange w:id="595" w:author="CR#0252r1" w:date="2020-04-07T04:24:00Z">
            <w:rPr/>
          </w:rPrChange>
        </w:rPr>
        <w:fldChar w:fldCharType="separate"/>
      </w:r>
      <w:r w:rsidRPr="009F32C9">
        <w:rPr>
          <w:rPrChange w:id="596" w:author="CR#0252r1" w:date="2020-04-07T04:24:00Z">
            <w:rPr/>
          </w:rPrChange>
        </w:rPr>
        <w:t>30</w:t>
      </w:r>
      <w:r w:rsidRPr="009F32C9">
        <w:rPr>
          <w:rPrChange w:id="597"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598" w:author="CR#0252r1" w:date="2020-04-07T04:24:00Z">
            <w:rPr>
              <w:rFonts w:asciiTheme="minorHAnsi" w:eastAsiaTheme="minorEastAsia" w:hAnsiTheme="minorHAnsi" w:cstheme="minorBidi"/>
              <w:sz w:val="22"/>
              <w:szCs w:val="22"/>
              <w:lang w:eastAsia="ja-JP"/>
            </w:rPr>
          </w:rPrChange>
        </w:rPr>
      </w:pPr>
      <w:r w:rsidRPr="009F32C9">
        <w:rPr>
          <w:rPrChange w:id="599" w:author="CR#0252r1" w:date="2020-04-07T04:24:00Z">
            <w:rPr/>
          </w:rPrChange>
        </w:rPr>
        <w:t>5.4</w:t>
      </w:r>
      <w:r w:rsidRPr="009F32C9">
        <w:rPr>
          <w:rFonts w:asciiTheme="minorHAnsi" w:eastAsiaTheme="minorEastAsia" w:hAnsiTheme="minorHAnsi" w:cstheme="minorBidi"/>
          <w:sz w:val="22"/>
          <w:szCs w:val="22"/>
          <w:lang w:eastAsia="ja-JP"/>
          <w:rPrChange w:id="600" w:author="CR#0252r1" w:date="2020-04-07T04:24:00Z">
            <w:rPr>
              <w:rFonts w:asciiTheme="minorHAnsi" w:eastAsiaTheme="minorEastAsia" w:hAnsiTheme="minorHAnsi" w:cstheme="minorBidi"/>
              <w:sz w:val="22"/>
              <w:szCs w:val="22"/>
              <w:lang w:eastAsia="ja-JP"/>
            </w:rPr>
          </w:rPrChange>
        </w:rPr>
        <w:tab/>
      </w:r>
      <w:r w:rsidRPr="009F32C9">
        <w:rPr>
          <w:rPrChange w:id="601" w:author="CR#0252r1" w:date="2020-04-07T04:24:00Z">
            <w:rPr/>
          </w:rPrChange>
        </w:rPr>
        <w:t>Error Handling Procedures</w:t>
      </w:r>
      <w:r w:rsidRPr="009F32C9">
        <w:rPr>
          <w:rPrChange w:id="602" w:author="CR#0252r1" w:date="2020-04-07T04:24:00Z">
            <w:rPr/>
          </w:rPrChange>
        </w:rPr>
        <w:tab/>
      </w:r>
      <w:r w:rsidRPr="009F32C9">
        <w:rPr>
          <w:rPrChange w:id="603" w:author="CR#0252r1" w:date="2020-04-07T04:24:00Z">
            <w:rPr/>
          </w:rPrChange>
        </w:rPr>
        <w:fldChar w:fldCharType="begin" w:fldLock="1"/>
      </w:r>
      <w:r w:rsidRPr="009F32C9">
        <w:rPr>
          <w:rPrChange w:id="604" w:author="CR#0252r1" w:date="2020-04-07T04:24:00Z">
            <w:rPr/>
          </w:rPrChange>
        </w:rPr>
        <w:instrText xml:space="preserve"> PAGEREF _Toc27765123 \h </w:instrText>
      </w:r>
      <w:r w:rsidRPr="009F32C9">
        <w:rPr>
          <w:rPrChange w:id="605" w:author="CR#0252r1" w:date="2020-04-07T04:24:00Z">
            <w:rPr/>
          </w:rPrChange>
        </w:rPr>
      </w:r>
      <w:r w:rsidRPr="009F32C9">
        <w:rPr>
          <w:rPrChange w:id="606" w:author="CR#0252r1" w:date="2020-04-07T04:24:00Z">
            <w:rPr/>
          </w:rPrChange>
        </w:rPr>
        <w:fldChar w:fldCharType="separate"/>
      </w:r>
      <w:r w:rsidRPr="009F32C9">
        <w:rPr>
          <w:rPrChange w:id="607" w:author="CR#0252r1" w:date="2020-04-07T04:24:00Z">
            <w:rPr/>
          </w:rPrChange>
        </w:rPr>
        <w:t>30</w:t>
      </w:r>
      <w:r w:rsidRPr="009F32C9">
        <w:rPr>
          <w:rPrChange w:id="608"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609" w:author="CR#0252r1" w:date="2020-04-07T04:24:00Z">
            <w:rPr>
              <w:rFonts w:asciiTheme="minorHAnsi" w:eastAsiaTheme="minorEastAsia" w:hAnsiTheme="minorHAnsi" w:cstheme="minorBidi"/>
              <w:sz w:val="22"/>
              <w:szCs w:val="22"/>
              <w:lang w:eastAsia="ja-JP"/>
            </w:rPr>
          </w:rPrChange>
        </w:rPr>
      </w:pPr>
      <w:r w:rsidRPr="009F32C9">
        <w:rPr>
          <w:rPrChange w:id="610" w:author="CR#0252r1" w:date="2020-04-07T04:24:00Z">
            <w:rPr/>
          </w:rPrChange>
        </w:rPr>
        <w:t>5.4.1</w:t>
      </w:r>
      <w:r w:rsidRPr="009F32C9">
        <w:rPr>
          <w:rFonts w:asciiTheme="minorHAnsi" w:eastAsiaTheme="minorEastAsia" w:hAnsiTheme="minorHAnsi" w:cstheme="minorBidi"/>
          <w:sz w:val="22"/>
          <w:szCs w:val="22"/>
          <w:lang w:eastAsia="ja-JP"/>
          <w:rPrChange w:id="611" w:author="CR#0252r1" w:date="2020-04-07T04:24:00Z">
            <w:rPr>
              <w:rFonts w:asciiTheme="minorHAnsi" w:eastAsiaTheme="minorEastAsia" w:hAnsiTheme="minorHAnsi" w:cstheme="minorBidi"/>
              <w:sz w:val="22"/>
              <w:szCs w:val="22"/>
              <w:lang w:eastAsia="ja-JP"/>
            </w:rPr>
          </w:rPrChange>
        </w:rPr>
        <w:tab/>
      </w:r>
      <w:r w:rsidRPr="009F32C9">
        <w:rPr>
          <w:rPrChange w:id="612" w:author="CR#0252r1" w:date="2020-04-07T04:24:00Z">
            <w:rPr/>
          </w:rPrChange>
        </w:rPr>
        <w:t>General</w:t>
      </w:r>
      <w:r w:rsidRPr="009F32C9">
        <w:rPr>
          <w:rPrChange w:id="613" w:author="CR#0252r1" w:date="2020-04-07T04:24:00Z">
            <w:rPr/>
          </w:rPrChange>
        </w:rPr>
        <w:tab/>
      </w:r>
      <w:r w:rsidRPr="009F32C9">
        <w:rPr>
          <w:rPrChange w:id="614" w:author="CR#0252r1" w:date="2020-04-07T04:24:00Z">
            <w:rPr/>
          </w:rPrChange>
        </w:rPr>
        <w:fldChar w:fldCharType="begin" w:fldLock="1"/>
      </w:r>
      <w:r w:rsidRPr="009F32C9">
        <w:rPr>
          <w:rPrChange w:id="615" w:author="CR#0252r1" w:date="2020-04-07T04:24:00Z">
            <w:rPr/>
          </w:rPrChange>
        </w:rPr>
        <w:instrText xml:space="preserve"> PAGEREF _Toc27765124 \h </w:instrText>
      </w:r>
      <w:r w:rsidRPr="009F32C9">
        <w:rPr>
          <w:rPrChange w:id="616" w:author="CR#0252r1" w:date="2020-04-07T04:24:00Z">
            <w:rPr/>
          </w:rPrChange>
        </w:rPr>
      </w:r>
      <w:r w:rsidRPr="009F32C9">
        <w:rPr>
          <w:rPrChange w:id="617" w:author="CR#0252r1" w:date="2020-04-07T04:24:00Z">
            <w:rPr/>
          </w:rPrChange>
        </w:rPr>
        <w:fldChar w:fldCharType="separate"/>
      </w:r>
      <w:r w:rsidRPr="009F32C9">
        <w:rPr>
          <w:rPrChange w:id="618" w:author="CR#0252r1" w:date="2020-04-07T04:24:00Z">
            <w:rPr/>
          </w:rPrChange>
        </w:rPr>
        <w:t>30</w:t>
      </w:r>
      <w:r w:rsidRPr="009F32C9">
        <w:rPr>
          <w:rPrChange w:id="619"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620" w:author="CR#0252r1" w:date="2020-04-07T04:24:00Z">
            <w:rPr>
              <w:rFonts w:asciiTheme="minorHAnsi" w:eastAsiaTheme="minorEastAsia" w:hAnsiTheme="minorHAnsi" w:cstheme="minorBidi"/>
              <w:sz w:val="22"/>
              <w:szCs w:val="22"/>
              <w:lang w:eastAsia="ja-JP"/>
            </w:rPr>
          </w:rPrChange>
        </w:rPr>
      </w:pPr>
      <w:r w:rsidRPr="009F32C9">
        <w:rPr>
          <w:rPrChange w:id="621" w:author="CR#0252r1" w:date="2020-04-07T04:24:00Z">
            <w:rPr/>
          </w:rPrChange>
        </w:rPr>
        <w:t>5.4.2</w:t>
      </w:r>
      <w:r w:rsidRPr="009F32C9">
        <w:rPr>
          <w:rFonts w:asciiTheme="minorHAnsi" w:hAnsiTheme="minorHAnsi"/>
          <w:sz w:val="22"/>
          <w:szCs w:val="22"/>
          <w:lang w:eastAsia="ja-JP"/>
          <w:rPrChange w:id="622" w:author="CR#0252r1" w:date="2020-04-07T04:24:00Z">
            <w:rPr>
              <w:rFonts w:asciiTheme="minorHAnsi" w:hAnsiTheme="minorHAnsi"/>
              <w:sz w:val="22"/>
              <w:szCs w:val="22"/>
              <w:lang w:eastAsia="ja-JP"/>
            </w:rPr>
          </w:rPrChange>
        </w:rPr>
        <w:tab/>
      </w:r>
      <w:r w:rsidRPr="009F32C9">
        <w:rPr>
          <w:rFonts w:eastAsia="SimSun" w:cs="Arial"/>
          <w:kern w:val="2"/>
          <w:rPrChange w:id="623" w:author="CR#0252r1" w:date="2020-04-07T04:24:00Z">
            <w:rPr>
              <w:rFonts w:eastAsia="SimSun" w:cs="Arial"/>
              <w:kern w:val="2"/>
            </w:rPr>
          </w:rPrChange>
        </w:rPr>
        <w:t>Procedures related to Error Indication</w:t>
      </w:r>
      <w:r w:rsidRPr="009F32C9">
        <w:rPr>
          <w:rPrChange w:id="624" w:author="CR#0252r1" w:date="2020-04-07T04:24:00Z">
            <w:rPr/>
          </w:rPrChange>
        </w:rPr>
        <w:tab/>
      </w:r>
      <w:r w:rsidRPr="009F32C9">
        <w:rPr>
          <w:rPrChange w:id="625" w:author="CR#0252r1" w:date="2020-04-07T04:24:00Z">
            <w:rPr/>
          </w:rPrChange>
        </w:rPr>
        <w:fldChar w:fldCharType="begin" w:fldLock="1"/>
      </w:r>
      <w:r w:rsidRPr="009F32C9">
        <w:rPr>
          <w:rPrChange w:id="626" w:author="CR#0252r1" w:date="2020-04-07T04:24:00Z">
            <w:rPr/>
          </w:rPrChange>
        </w:rPr>
        <w:instrText xml:space="preserve"> PAGEREF _Toc27765125 \h </w:instrText>
      </w:r>
      <w:r w:rsidRPr="009F32C9">
        <w:rPr>
          <w:rPrChange w:id="627" w:author="CR#0252r1" w:date="2020-04-07T04:24:00Z">
            <w:rPr/>
          </w:rPrChange>
        </w:rPr>
      </w:r>
      <w:r w:rsidRPr="009F32C9">
        <w:rPr>
          <w:rPrChange w:id="628" w:author="CR#0252r1" w:date="2020-04-07T04:24:00Z">
            <w:rPr/>
          </w:rPrChange>
        </w:rPr>
        <w:fldChar w:fldCharType="separate"/>
      </w:r>
      <w:r w:rsidRPr="009F32C9">
        <w:rPr>
          <w:rPrChange w:id="629" w:author="CR#0252r1" w:date="2020-04-07T04:24:00Z">
            <w:rPr/>
          </w:rPrChange>
        </w:rPr>
        <w:t>30</w:t>
      </w:r>
      <w:r w:rsidRPr="009F32C9">
        <w:rPr>
          <w:rPrChange w:id="630"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631" w:author="CR#0252r1" w:date="2020-04-07T04:24:00Z">
            <w:rPr>
              <w:rFonts w:asciiTheme="minorHAnsi" w:eastAsiaTheme="minorEastAsia" w:hAnsiTheme="minorHAnsi" w:cstheme="minorBidi"/>
              <w:sz w:val="22"/>
              <w:szCs w:val="22"/>
              <w:lang w:eastAsia="ja-JP"/>
            </w:rPr>
          </w:rPrChange>
        </w:rPr>
      </w:pPr>
      <w:r w:rsidRPr="009F32C9">
        <w:rPr>
          <w:rPrChange w:id="632" w:author="CR#0252r1" w:date="2020-04-07T04:24:00Z">
            <w:rPr/>
          </w:rPrChange>
        </w:rPr>
        <w:t>5.4.3</w:t>
      </w:r>
      <w:r w:rsidRPr="009F32C9">
        <w:rPr>
          <w:rFonts w:asciiTheme="minorHAnsi" w:eastAsiaTheme="minorEastAsia" w:hAnsiTheme="minorHAnsi" w:cstheme="minorBidi"/>
          <w:sz w:val="22"/>
          <w:szCs w:val="22"/>
          <w:rPrChange w:id="633" w:author="CR#0252r1" w:date="2020-04-07T04:24:00Z">
            <w:rPr>
              <w:rFonts w:asciiTheme="minorHAnsi" w:eastAsiaTheme="minorEastAsia" w:hAnsiTheme="minorHAnsi" w:cstheme="minorBidi"/>
              <w:sz w:val="22"/>
              <w:szCs w:val="22"/>
            </w:rPr>
          </w:rPrChange>
        </w:rPr>
        <w:tab/>
      </w:r>
      <w:r w:rsidRPr="009F32C9">
        <w:rPr>
          <w:lang w:eastAsia="en-GB"/>
          <w:rPrChange w:id="634" w:author="CR#0252r1" w:date="2020-04-07T04:24:00Z">
            <w:rPr>
              <w:lang w:eastAsia="en-GB"/>
            </w:rPr>
          </w:rPrChange>
        </w:rPr>
        <w:t>LPP Error Detection</w:t>
      </w:r>
      <w:r w:rsidRPr="009F32C9">
        <w:rPr>
          <w:rPrChange w:id="635" w:author="CR#0252r1" w:date="2020-04-07T04:24:00Z">
            <w:rPr/>
          </w:rPrChange>
        </w:rPr>
        <w:tab/>
      </w:r>
      <w:r w:rsidRPr="009F32C9">
        <w:rPr>
          <w:rPrChange w:id="636" w:author="CR#0252r1" w:date="2020-04-07T04:24:00Z">
            <w:rPr/>
          </w:rPrChange>
        </w:rPr>
        <w:fldChar w:fldCharType="begin" w:fldLock="1"/>
      </w:r>
      <w:r w:rsidRPr="009F32C9">
        <w:rPr>
          <w:rPrChange w:id="637" w:author="CR#0252r1" w:date="2020-04-07T04:24:00Z">
            <w:rPr/>
          </w:rPrChange>
        </w:rPr>
        <w:instrText xml:space="preserve"> PAGEREF _Toc27765126 \h </w:instrText>
      </w:r>
      <w:r w:rsidRPr="009F32C9">
        <w:rPr>
          <w:rPrChange w:id="638" w:author="CR#0252r1" w:date="2020-04-07T04:24:00Z">
            <w:rPr/>
          </w:rPrChange>
        </w:rPr>
      </w:r>
      <w:r w:rsidRPr="009F32C9">
        <w:rPr>
          <w:rPrChange w:id="639" w:author="CR#0252r1" w:date="2020-04-07T04:24:00Z">
            <w:rPr/>
          </w:rPrChange>
        </w:rPr>
        <w:fldChar w:fldCharType="separate"/>
      </w:r>
      <w:r w:rsidRPr="009F32C9">
        <w:rPr>
          <w:rPrChange w:id="640" w:author="CR#0252r1" w:date="2020-04-07T04:24:00Z">
            <w:rPr/>
          </w:rPrChange>
        </w:rPr>
        <w:t>30</w:t>
      </w:r>
      <w:r w:rsidRPr="009F32C9">
        <w:rPr>
          <w:rPrChange w:id="641"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642" w:author="CR#0252r1" w:date="2020-04-07T04:24:00Z">
            <w:rPr>
              <w:rFonts w:asciiTheme="minorHAnsi" w:eastAsiaTheme="minorEastAsia" w:hAnsiTheme="minorHAnsi" w:cstheme="minorBidi"/>
              <w:sz w:val="22"/>
              <w:szCs w:val="22"/>
              <w:lang w:eastAsia="ja-JP"/>
            </w:rPr>
          </w:rPrChange>
        </w:rPr>
      </w:pPr>
      <w:r w:rsidRPr="009F32C9">
        <w:rPr>
          <w:rPrChange w:id="643" w:author="CR#0252r1" w:date="2020-04-07T04:24:00Z">
            <w:rPr/>
          </w:rPrChange>
        </w:rPr>
        <w:t>5.4.4</w:t>
      </w:r>
      <w:r w:rsidRPr="009F32C9">
        <w:rPr>
          <w:rFonts w:asciiTheme="minorHAnsi" w:eastAsiaTheme="minorEastAsia" w:hAnsiTheme="minorHAnsi" w:cstheme="minorBidi"/>
          <w:sz w:val="22"/>
          <w:szCs w:val="22"/>
          <w:rPrChange w:id="644" w:author="CR#0252r1" w:date="2020-04-07T04:24:00Z">
            <w:rPr>
              <w:rFonts w:asciiTheme="minorHAnsi" w:eastAsiaTheme="minorEastAsia" w:hAnsiTheme="minorHAnsi" w:cstheme="minorBidi"/>
              <w:sz w:val="22"/>
              <w:szCs w:val="22"/>
            </w:rPr>
          </w:rPrChange>
        </w:rPr>
        <w:tab/>
      </w:r>
      <w:r w:rsidRPr="009F32C9">
        <w:rPr>
          <w:lang w:eastAsia="en-GB"/>
          <w:rPrChange w:id="645" w:author="CR#0252r1" w:date="2020-04-07T04:24:00Z">
            <w:rPr>
              <w:lang w:eastAsia="en-GB"/>
            </w:rPr>
          </w:rPrChange>
        </w:rPr>
        <w:t>Reception of an LPP Error Message</w:t>
      </w:r>
      <w:r w:rsidRPr="009F32C9">
        <w:rPr>
          <w:rPrChange w:id="646" w:author="CR#0252r1" w:date="2020-04-07T04:24:00Z">
            <w:rPr/>
          </w:rPrChange>
        </w:rPr>
        <w:tab/>
      </w:r>
      <w:r w:rsidRPr="009F32C9">
        <w:rPr>
          <w:rPrChange w:id="647" w:author="CR#0252r1" w:date="2020-04-07T04:24:00Z">
            <w:rPr/>
          </w:rPrChange>
        </w:rPr>
        <w:fldChar w:fldCharType="begin" w:fldLock="1"/>
      </w:r>
      <w:r w:rsidRPr="009F32C9">
        <w:rPr>
          <w:rPrChange w:id="648" w:author="CR#0252r1" w:date="2020-04-07T04:24:00Z">
            <w:rPr/>
          </w:rPrChange>
        </w:rPr>
        <w:instrText xml:space="preserve"> PAGEREF _Toc27765127 \h </w:instrText>
      </w:r>
      <w:r w:rsidRPr="009F32C9">
        <w:rPr>
          <w:rPrChange w:id="649" w:author="CR#0252r1" w:date="2020-04-07T04:24:00Z">
            <w:rPr/>
          </w:rPrChange>
        </w:rPr>
      </w:r>
      <w:r w:rsidRPr="009F32C9">
        <w:rPr>
          <w:rPrChange w:id="650" w:author="CR#0252r1" w:date="2020-04-07T04:24:00Z">
            <w:rPr/>
          </w:rPrChange>
        </w:rPr>
        <w:fldChar w:fldCharType="separate"/>
      </w:r>
      <w:r w:rsidRPr="009F32C9">
        <w:rPr>
          <w:rPrChange w:id="651" w:author="CR#0252r1" w:date="2020-04-07T04:24:00Z">
            <w:rPr/>
          </w:rPrChange>
        </w:rPr>
        <w:t>31</w:t>
      </w:r>
      <w:r w:rsidRPr="009F32C9">
        <w:rPr>
          <w:rPrChange w:id="652"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653" w:author="CR#0252r1" w:date="2020-04-07T04:24:00Z">
            <w:rPr>
              <w:rFonts w:asciiTheme="minorHAnsi" w:eastAsiaTheme="minorEastAsia" w:hAnsiTheme="minorHAnsi" w:cstheme="minorBidi"/>
              <w:sz w:val="22"/>
              <w:szCs w:val="22"/>
              <w:lang w:eastAsia="ja-JP"/>
            </w:rPr>
          </w:rPrChange>
        </w:rPr>
      </w:pPr>
      <w:r w:rsidRPr="009F32C9">
        <w:rPr>
          <w:rPrChange w:id="654" w:author="CR#0252r1" w:date="2020-04-07T04:24:00Z">
            <w:rPr/>
          </w:rPrChange>
        </w:rPr>
        <w:t>5.5</w:t>
      </w:r>
      <w:r w:rsidRPr="009F32C9">
        <w:rPr>
          <w:rFonts w:asciiTheme="minorHAnsi" w:eastAsiaTheme="minorEastAsia" w:hAnsiTheme="minorHAnsi" w:cstheme="minorBidi"/>
          <w:sz w:val="22"/>
          <w:szCs w:val="22"/>
          <w:rPrChange w:id="655" w:author="CR#0252r1" w:date="2020-04-07T04:24:00Z">
            <w:rPr>
              <w:rFonts w:asciiTheme="minorHAnsi" w:eastAsiaTheme="minorEastAsia" w:hAnsiTheme="minorHAnsi" w:cstheme="minorBidi"/>
              <w:sz w:val="22"/>
              <w:szCs w:val="22"/>
            </w:rPr>
          </w:rPrChange>
        </w:rPr>
        <w:tab/>
      </w:r>
      <w:r w:rsidRPr="009F32C9">
        <w:rPr>
          <w:lang w:eastAsia="en-GB"/>
          <w:rPrChange w:id="656" w:author="CR#0252r1" w:date="2020-04-07T04:24:00Z">
            <w:rPr>
              <w:lang w:eastAsia="en-GB"/>
            </w:rPr>
          </w:rPrChange>
        </w:rPr>
        <w:t>Abort Procedure</w:t>
      </w:r>
      <w:r w:rsidRPr="009F32C9">
        <w:rPr>
          <w:rPrChange w:id="657" w:author="CR#0252r1" w:date="2020-04-07T04:24:00Z">
            <w:rPr/>
          </w:rPrChange>
        </w:rPr>
        <w:tab/>
      </w:r>
      <w:r w:rsidRPr="009F32C9">
        <w:rPr>
          <w:rPrChange w:id="658" w:author="CR#0252r1" w:date="2020-04-07T04:24:00Z">
            <w:rPr/>
          </w:rPrChange>
        </w:rPr>
        <w:fldChar w:fldCharType="begin" w:fldLock="1"/>
      </w:r>
      <w:r w:rsidRPr="009F32C9">
        <w:rPr>
          <w:rPrChange w:id="659" w:author="CR#0252r1" w:date="2020-04-07T04:24:00Z">
            <w:rPr/>
          </w:rPrChange>
        </w:rPr>
        <w:instrText xml:space="preserve"> PAGEREF _Toc27765128 \h </w:instrText>
      </w:r>
      <w:r w:rsidRPr="009F32C9">
        <w:rPr>
          <w:rPrChange w:id="660" w:author="CR#0252r1" w:date="2020-04-07T04:24:00Z">
            <w:rPr/>
          </w:rPrChange>
        </w:rPr>
      </w:r>
      <w:r w:rsidRPr="009F32C9">
        <w:rPr>
          <w:rPrChange w:id="661" w:author="CR#0252r1" w:date="2020-04-07T04:24:00Z">
            <w:rPr/>
          </w:rPrChange>
        </w:rPr>
        <w:fldChar w:fldCharType="separate"/>
      </w:r>
      <w:r w:rsidRPr="009F32C9">
        <w:rPr>
          <w:rPrChange w:id="662" w:author="CR#0252r1" w:date="2020-04-07T04:24:00Z">
            <w:rPr/>
          </w:rPrChange>
        </w:rPr>
        <w:t>32</w:t>
      </w:r>
      <w:r w:rsidRPr="009F32C9">
        <w:rPr>
          <w:rPrChange w:id="663"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664" w:author="CR#0252r1" w:date="2020-04-07T04:24:00Z">
            <w:rPr>
              <w:rFonts w:asciiTheme="minorHAnsi" w:eastAsiaTheme="minorEastAsia" w:hAnsiTheme="minorHAnsi" w:cstheme="minorBidi"/>
              <w:sz w:val="22"/>
              <w:szCs w:val="22"/>
              <w:lang w:eastAsia="ja-JP"/>
            </w:rPr>
          </w:rPrChange>
        </w:rPr>
      </w:pPr>
      <w:r w:rsidRPr="009F32C9">
        <w:rPr>
          <w:rPrChange w:id="665" w:author="CR#0252r1" w:date="2020-04-07T04:24:00Z">
            <w:rPr/>
          </w:rPrChange>
        </w:rPr>
        <w:t>5.5.1</w:t>
      </w:r>
      <w:r w:rsidRPr="009F32C9">
        <w:rPr>
          <w:rFonts w:asciiTheme="minorHAnsi" w:eastAsiaTheme="minorEastAsia" w:hAnsiTheme="minorHAnsi" w:cstheme="minorBidi"/>
          <w:sz w:val="22"/>
          <w:szCs w:val="22"/>
          <w:rPrChange w:id="666" w:author="CR#0252r1" w:date="2020-04-07T04:24:00Z">
            <w:rPr>
              <w:rFonts w:asciiTheme="minorHAnsi" w:eastAsiaTheme="minorEastAsia" w:hAnsiTheme="minorHAnsi" w:cstheme="minorBidi"/>
              <w:sz w:val="22"/>
              <w:szCs w:val="22"/>
            </w:rPr>
          </w:rPrChange>
        </w:rPr>
        <w:tab/>
      </w:r>
      <w:r w:rsidRPr="009F32C9">
        <w:rPr>
          <w:lang w:eastAsia="en-GB"/>
          <w:rPrChange w:id="667" w:author="CR#0252r1" w:date="2020-04-07T04:24:00Z">
            <w:rPr>
              <w:lang w:eastAsia="en-GB"/>
            </w:rPr>
          </w:rPrChange>
        </w:rPr>
        <w:t>General</w:t>
      </w:r>
      <w:r w:rsidRPr="009F32C9">
        <w:rPr>
          <w:rPrChange w:id="668" w:author="CR#0252r1" w:date="2020-04-07T04:24:00Z">
            <w:rPr/>
          </w:rPrChange>
        </w:rPr>
        <w:tab/>
      </w:r>
      <w:r w:rsidRPr="009F32C9">
        <w:rPr>
          <w:rPrChange w:id="669" w:author="CR#0252r1" w:date="2020-04-07T04:24:00Z">
            <w:rPr/>
          </w:rPrChange>
        </w:rPr>
        <w:fldChar w:fldCharType="begin" w:fldLock="1"/>
      </w:r>
      <w:r w:rsidRPr="009F32C9">
        <w:rPr>
          <w:rPrChange w:id="670" w:author="CR#0252r1" w:date="2020-04-07T04:24:00Z">
            <w:rPr/>
          </w:rPrChange>
        </w:rPr>
        <w:instrText xml:space="preserve"> PAGEREF _Toc27765129 \h </w:instrText>
      </w:r>
      <w:r w:rsidRPr="009F32C9">
        <w:rPr>
          <w:rPrChange w:id="671" w:author="CR#0252r1" w:date="2020-04-07T04:24:00Z">
            <w:rPr/>
          </w:rPrChange>
        </w:rPr>
      </w:r>
      <w:r w:rsidRPr="009F32C9">
        <w:rPr>
          <w:rPrChange w:id="672" w:author="CR#0252r1" w:date="2020-04-07T04:24:00Z">
            <w:rPr/>
          </w:rPrChange>
        </w:rPr>
        <w:fldChar w:fldCharType="separate"/>
      </w:r>
      <w:r w:rsidRPr="009F32C9">
        <w:rPr>
          <w:rPrChange w:id="673" w:author="CR#0252r1" w:date="2020-04-07T04:24:00Z">
            <w:rPr/>
          </w:rPrChange>
        </w:rPr>
        <w:t>32</w:t>
      </w:r>
      <w:r w:rsidRPr="009F32C9">
        <w:rPr>
          <w:rPrChange w:id="674"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675" w:author="CR#0252r1" w:date="2020-04-07T04:24:00Z">
            <w:rPr>
              <w:rFonts w:asciiTheme="minorHAnsi" w:eastAsiaTheme="minorEastAsia" w:hAnsiTheme="minorHAnsi" w:cstheme="minorBidi"/>
              <w:sz w:val="22"/>
              <w:szCs w:val="22"/>
              <w:lang w:eastAsia="ja-JP"/>
            </w:rPr>
          </w:rPrChange>
        </w:rPr>
      </w:pPr>
      <w:r w:rsidRPr="009F32C9">
        <w:rPr>
          <w:rPrChange w:id="676" w:author="CR#0252r1" w:date="2020-04-07T04:24:00Z">
            <w:rPr/>
          </w:rPrChange>
        </w:rPr>
        <w:t>5.5.2</w:t>
      </w:r>
      <w:r w:rsidRPr="009F32C9">
        <w:rPr>
          <w:rFonts w:asciiTheme="minorHAnsi" w:eastAsiaTheme="minorEastAsia" w:hAnsiTheme="minorHAnsi" w:cstheme="minorBidi"/>
          <w:sz w:val="22"/>
          <w:szCs w:val="22"/>
          <w:rPrChange w:id="677" w:author="CR#0252r1" w:date="2020-04-07T04:24:00Z">
            <w:rPr>
              <w:rFonts w:asciiTheme="minorHAnsi" w:eastAsiaTheme="minorEastAsia" w:hAnsiTheme="minorHAnsi" w:cstheme="minorBidi"/>
              <w:sz w:val="22"/>
              <w:szCs w:val="22"/>
            </w:rPr>
          </w:rPrChange>
        </w:rPr>
        <w:tab/>
      </w:r>
      <w:r w:rsidRPr="009F32C9">
        <w:rPr>
          <w:lang w:eastAsia="en-GB"/>
          <w:rPrChange w:id="678" w:author="CR#0252r1" w:date="2020-04-07T04:24:00Z">
            <w:rPr>
              <w:lang w:eastAsia="en-GB"/>
            </w:rPr>
          </w:rPrChange>
        </w:rPr>
        <w:t>Procedures related to Abort</w:t>
      </w:r>
      <w:r w:rsidRPr="009F32C9">
        <w:rPr>
          <w:rPrChange w:id="679" w:author="CR#0252r1" w:date="2020-04-07T04:24:00Z">
            <w:rPr/>
          </w:rPrChange>
        </w:rPr>
        <w:tab/>
      </w:r>
      <w:r w:rsidRPr="009F32C9">
        <w:rPr>
          <w:rPrChange w:id="680" w:author="CR#0252r1" w:date="2020-04-07T04:24:00Z">
            <w:rPr/>
          </w:rPrChange>
        </w:rPr>
        <w:fldChar w:fldCharType="begin" w:fldLock="1"/>
      </w:r>
      <w:r w:rsidRPr="009F32C9">
        <w:rPr>
          <w:rPrChange w:id="681" w:author="CR#0252r1" w:date="2020-04-07T04:24:00Z">
            <w:rPr/>
          </w:rPrChange>
        </w:rPr>
        <w:instrText xml:space="preserve"> PAGEREF _Toc27765130 \h </w:instrText>
      </w:r>
      <w:r w:rsidRPr="009F32C9">
        <w:rPr>
          <w:rPrChange w:id="682" w:author="CR#0252r1" w:date="2020-04-07T04:24:00Z">
            <w:rPr/>
          </w:rPrChange>
        </w:rPr>
      </w:r>
      <w:r w:rsidRPr="009F32C9">
        <w:rPr>
          <w:rPrChange w:id="683" w:author="CR#0252r1" w:date="2020-04-07T04:24:00Z">
            <w:rPr/>
          </w:rPrChange>
        </w:rPr>
        <w:fldChar w:fldCharType="separate"/>
      </w:r>
      <w:r w:rsidRPr="009F32C9">
        <w:rPr>
          <w:rPrChange w:id="684" w:author="CR#0252r1" w:date="2020-04-07T04:24:00Z">
            <w:rPr/>
          </w:rPrChange>
        </w:rPr>
        <w:t>32</w:t>
      </w:r>
      <w:r w:rsidRPr="009F32C9">
        <w:rPr>
          <w:rPrChange w:id="685"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686" w:author="CR#0252r1" w:date="2020-04-07T04:24:00Z">
            <w:rPr>
              <w:rFonts w:asciiTheme="minorHAnsi" w:eastAsiaTheme="minorEastAsia" w:hAnsiTheme="minorHAnsi" w:cstheme="minorBidi"/>
              <w:sz w:val="22"/>
              <w:szCs w:val="22"/>
              <w:lang w:eastAsia="ja-JP"/>
            </w:rPr>
          </w:rPrChange>
        </w:rPr>
      </w:pPr>
      <w:r w:rsidRPr="009F32C9">
        <w:rPr>
          <w:rPrChange w:id="687" w:author="CR#0252r1" w:date="2020-04-07T04:24:00Z">
            <w:rPr/>
          </w:rPrChange>
        </w:rPr>
        <w:t>5.5.3</w:t>
      </w:r>
      <w:r w:rsidRPr="009F32C9">
        <w:rPr>
          <w:rFonts w:asciiTheme="minorHAnsi" w:eastAsiaTheme="minorEastAsia" w:hAnsiTheme="minorHAnsi" w:cstheme="minorBidi"/>
          <w:sz w:val="22"/>
          <w:szCs w:val="22"/>
          <w:rPrChange w:id="688" w:author="CR#0252r1" w:date="2020-04-07T04:24:00Z">
            <w:rPr>
              <w:rFonts w:asciiTheme="minorHAnsi" w:eastAsiaTheme="minorEastAsia" w:hAnsiTheme="minorHAnsi" w:cstheme="minorBidi"/>
              <w:sz w:val="22"/>
              <w:szCs w:val="22"/>
            </w:rPr>
          </w:rPrChange>
        </w:rPr>
        <w:tab/>
      </w:r>
      <w:r w:rsidRPr="009F32C9">
        <w:rPr>
          <w:lang w:eastAsia="en-GB"/>
          <w:rPrChange w:id="689" w:author="CR#0252r1" w:date="2020-04-07T04:24:00Z">
            <w:rPr>
              <w:lang w:eastAsia="en-GB"/>
            </w:rPr>
          </w:rPrChange>
        </w:rPr>
        <w:t>Reception of an LPP Abort Message</w:t>
      </w:r>
      <w:r w:rsidRPr="009F32C9">
        <w:rPr>
          <w:rPrChange w:id="690" w:author="CR#0252r1" w:date="2020-04-07T04:24:00Z">
            <w:rPr/>
          </w:rPrChange>
        </w:rPr>
        <w:tab/>
      </w:r>
      <w:r w:rsidRPr="009F32C9">
        <w:rPr>
          <w:rPrChange w:id="691" w:author="CR#0252r1" w:date="2020-04-07T04:24:00Z">
            <w:rPr/>
          </w:rPrChange>
        </w:rPr>
        <w:fldChar w:fldCharType="begin" w:fldLock="1"/>
      </w:r>
      <w:r w:rsidRPr="009F32C9">
        <w:rPr>
          <w:rPrChange w:id="692" w:author="CR#0252r1" w:date="2020-04-07T04:24:00Z">
            <w:rPr/>
          </w:rPrChange>
        </w:rPr>
        <w:instrText xml:space="preserve"> PAGEREF _Toc27765131 \h </w:instrText>
      </w:r>
      <w:r w:rsidRPr="009F32C9">
        <w:rPr>
          <w:rPrChange w:id="693" w:author="CR#0252r1" w:date="2020-04-07T04:24:00Z">
            <w:rPr/>
          </w:rPrChange>
        </w:rPr>
      </w:r>
      <w:r w:rsidRPr="009F32C9">
        <w:rPr>
          <w:rPrChange w:id="694" w:author="CR#0252r1" w:date="2020-04-07T04:24:00Z">
            <w:rPr/>
          </w:rPrChange>
        </w:rPr>
        <w:fldChar w:fldCharType="separate"/>
      </w:r>
      <w:r w:rsidRPr="009F32C9">
        <w:rPr>
          <w:rPrChange w:id="695" w:author="CR#0252r1" w:date="2020-04-07T04:24:00Z">
            <w:rPr/>
          </w:rPrChange>
        </w:rPr>
        <w:t>32</w:t>
      </w:r>
      <w:r w:rsidRPr="009F32C9">
        <w:rPr>
          <w:rPrChange w:id="696" w:author="CR#0252r1" w:date="2020-04-07T04:24:00Z">
            <w:rPr/>
          </w:rPrChange>
        </w:rPr>
        <w:fldChar w:fldCharType="end"/>
      </w:r>
    </w:p>
    <w:p w:rsidR="005E35AD" w:rsidRPr="009F32C9" w:rsidRDefault="005E35AD">
      <w:pPr>
        <w:pStyle w:val="TOC1"/>
        <w:rPr>
          <w:rFonts w:asciiTheme="minorHAnsi" w:eastAsiaTheme="minorEastAsia" w:hAnsiTheme="minorHAnsi" w:cstheme="minorBidi"/>
          <w:szCs w:val="22"/>
          <w:lang w:eastAsia="ja-JP"/>
          <w:rPrChange w:id="697" w:author="CR#0252r1" w:date="2020-04-07T04:24:00Z">
            <w:rPr>
              <w:rFonts w:asciiTheme="minorHAnsi" w:eastAsiaTheme="minorEastAsia" w:hAnsiTheme="minorHAnsi" w:cstheme="minorBidi"/>
              <w:szCs w:val="22"/>
              <w:lang w:eastAsia="ja-JP"/>
            </w:rPr>
          </w:rPrChange>
        </w:rPr>
      </w:pPr>
      <w:r w:rsidRPr="009F32C9">
        <w:rPr>
          <w:rPrChange w:id="698" w:author="CR#0252r1" w:date="2020-04-07T04:24:00Z">
            <w:rPr/>
          </w:rPrChange>
        </w:rPr>
        <w:t>6</w:t>
      </w:r>
      <w:r w:rsidRPr="009F32C9">
        <w:rPr>
          <w:rFonts w:asciiTheme="minorHAnsi" w:eastAsiaTheme="minorEastAsia" w:hAnsiTheme="minorHAnsi" w:cstheme="minorBidi"/>
          <w:szCs w:val="22"/>
          <w:lang w:eastAsia="ja-JP"/>
          <w:rPrChange w:id="699" w:author="CR#0252r1" w:date="2020-04-07T04:24:00Z">
            <w:rPr>
              <w:rFonts w:asciiTheme="minorHAnsi" w:eastAsiaTheme="minorEastAsia" w:hAnsiTheme="minorHAnsi" w:cstheme="minorBidi"/>
              <w:szCs w:val="22"/>
              <w:lang w:eastAsia="ja-JP"/>
            </w:rPr>
          </w:rPrChange>
        </w:rPr>
        <w:tab/>
      </w:r>
      <w:r w:rsidRPr="009F32C9">
        <w:rPr>
          <w:rPrChange w:id="700" w:author="CR#0252r1" w:date="2020-04-07T04:24:00Z">
            <w:rPr/>
          </w:rPrChange>
        </w:rPr>
        <w:t>Information Element Abstract Syntax Definition</w:t>
      </w:r>
      <w:r w:rsidRPr="009F32C9">
        <w:rPr>
          <w:rPrChange w:id="701" w:author="CR#0252r1" w:date="2020-04-07T04:24:00Z">
            <w:rPr/>
          </w:rPrChange>
        </w:rPr>
        <w:tab/>
      </w:r>
      <w:r w:rsidRPr="009F32C9">
        <w:rPr>
          <w:rPrChange w:id="702" w:author="CR#0252r1" w:date="2020-04-07T04:24:00Z">
            <w:rPr/>
          </w:rPrChange>
        </w:rPr>
        <w:fldChar w:fldCharType="begin" w:fldLock="1"/>
      </w:r>
      <w:r w:rsidRPr="009F32C9">
        <w:rPr>
          <w:rPrChange w:id="703" w:author="CR#0252r1" w:date="2020-04-07T04:24:00Z">
            <w:rPr/>
          </w:rPrChange>
        </w:rPr>
        <w:instrText xml:space="preserve"> PAGEREF _Toc27765132 \h </w:instrText>
      </w:r>
      <w:r w:rsidRPr="009F32C9">
        <w:rPr>
          <w:rPrChange w:id="704" w:author="CR#0252r1" w:date="2020-04-07T04:24:00Z">
            <w:rPr/>
          </w:rPrChange>
        </w:rPr>
      </w:r>
      <w:r w:rsidRPr="009F32C9">
        <w:rPr>
          <w:rPrChange w:id="705" w:author="CR#0252r1" w:date="2020-04-07T04:24:00Z">
            <w:rPr/>
          </w:rPrChange>
        </w:rPr>
        <w:fldChar w:fldCharType="separate"/>
      </w:r>
      <w:r w:rsidRPr="009F32C9">
        <w:rPr>
          <w:rPrChange w:id="706" w:author="CR#0252r1" w:date="2020-04-07T04:24:00Z">
            <w:rPr/>
          </w:rPrChange>
        </w:rPr>
        <w:t>32</w:t>
      </w:r>
      <w:r w:rsidRPr="009F32C9">
        <w:rPr>
          <w:rPrChange w:id="707"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708" w:author="CR#0252r1" w:date="2020-04-07T04:24:00Z">
            <w:rPr>
              <w:rFonts w:asciiTheme="minorHAnsi" w:eastAsiaTheme="minorEastAsia" w:hAnsiTheme="minorHAnsi" w:cstheme="minorBidi"/>
              <w:sz w:val="22"/>
              <w:szCs w:val="22"/>
              <w:lang w:eastAsia="ja-JP"/>
            </w:rPr>
          </w:rPrChange>
        </w:rPr>
      </w:pPr>
      <w:r w:rsidRPr="009F32C9">
        <w:rPr>
          <w:rPrChange w:id="709" w:author="CR#0252r1" w:date="2020-04-07T04:24:00Z">
            <w:rPr/>
          </w:rPrChange>
        </w:rPr>
        <w:t>6.1</w:t>
      </w:r>
      <w:r w:rsidRPr="009F32C9">
        <w:rPr>
          <w:rFonts w:asciiTheme="minorHAnsi" w:eastAsiaTheme="minorEastAsia" w:hAnsiTheme="minorHAnsi" w:cstheme="minorBidi"/>
          <w:sz w:val="22"/>
          <w:szCs w:val="22"/>
          <w:lang w:eastAsia="ja-JP"/>
          <w:rPrChange w:id="710" w:author="CR#0252r1" w:date="2020-04-07T04:24:00Z">
            <w:rPr>
              <w:rFonts w:asciiTheme="minorHAnsi" w:eastAsiaTheme="minorEastAsia" w:hAnsiTheme="minorHAnsi" w:cstheme="minorBidi"/>
              <w:sz w:val="22"/>
              <w:szCs w:val="22"/>
              <w:lang w:eastAsia="ja-JP"/>
            </w:rPr>
          </w:rPrChange>
        </w:rPr>
        <w:tab/>
      </w:r>
      <w:r w:rsidRPr="009F32C9">
        <w:rPr>
          <w:rPrChange w:id="711" w:author="CR#0252r1" w:date="2020-04-07T04:24:00Z">
            <w:rPr/>
          </w:rPrChange>
        </w:rPr>
        <w:t>General</w:t>
      </w:r>
      <w:r w:rsidRPr="009F32C9">
        <w:rPr>
          <w:rPrChange w:id="712" w:author="CR#0252r1" w:date="2020-04-07T04:24:00Z">
            <w:rPr/>
          </w:rPrChange>
        </w:rPr>
        <w:tab/>
      </w:r>
      <w:r w:rsidRPr="009F32C9">
        <w:rPr>
          <w:rPrChange w:id="713" w:author="CR#0252r1" w:date="2020-04-07T04:24:00Z">
            <w:rPr/>
          </w:rPrChange>
        </w:rPr>
        <w:fldChar w:fldCharType="begin" w:fldLock="1"/>
      </w:r>
      <w:r w:rsidRPr="009F32C9">
        <w:rPr>
          <w:rPrChange w:id="714" w:author="CR#0252r1" w:date="2020-04-07T04:24:00Z">
            <w:rPr/>
          </w:rPrChange>
        </w:rPr>
        <w:instrText xml:space="preserve"> PAGEREF _Toc27765133 \h </w:instrText>
      </w:r>
      <w:r w:rsidRPr="009F32C9">
        <w:rPr>
          <w:rPrChange w:id="715" w:author="CR#0252r1" w:date="2020-04-07T04:24:00Z">
            <w:rPr/>
          </w:rPrChange>
        </w:rPr>
      </w:r>
      <w:r w:rsidRPr="009F32C9">
        <w:rPr>
          <w:rPrChange w:id="716" w:author="CR#0252r1" w:date="2020-04-07T04:24:00Z">
            <w:rPr/>
          </w:rPrChange>
        </w:rPr>
        <w:fldChar w:fldCharType="separate"/>
      </w:r>
      <w:r w:rsidRPr="009F32C9">
        <w:rPr>
          <w:rPrChange w:id="717" w:author="CR#0252r1" w:date="2020-04-07T04:24:00Z">
            <w:rPr/>
          </w:rPrChange>
        </w:rPr>
        <w:t>32</w:t>
      </w:r>
      <w:r w:rsidRPr="009F32C9">
        <w:rPr>
          <w:rPrChange w:id="718"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719" w:author="CR#0252r1" w:date="2020-04-07T04:24:00Z">
            <w:rPr>
              <w:rFonts w:asciiTheme="minorHAnsi" w:eastAsiaTheme="minorEastAsia" w:hAnsiTheme="minorHAnsi" w:cstheme="minorBidi"/>
              <w:sz w:val="22"/>
              <w:szCs w:val="22"/>
              <w:lang w:eastAsia="ja-JP"/>
            </w:rPr>
          </w:rPrChange>
        </w:rPr>
      </w:pPr>
      <w:r w:rsidRPr="009F32C9">
        <w:rPr>
          <w:rPrChange w:id="720" w:author="CR#0252r1" w:date="2020-04-07T04:24:00Z">
            <w:rPr/>
          </w:rPrChange>
        </w:rPr>
        <w:t>6.2</w:t>
      </w:r>
      <w:r w:rsidRPr="009F32C9">
        <w:rPr>
          <w:rFonts w:asciiTheme="minorHAnsi" w:eastAsiaTheme="minorEastAsia" w:hAnsiTheme="minorHAnsi" w:cstheme="minorBidi"/>
          <w:sz w:val="22"/>
          <w:szCs w:val="22"/>
          <w:lang w:eastAsia="ja-JP"/>
          <w:rPrChange w:id="721" w:author="CR#0252r1" w:date="2020-04-07T04:24:00Z">
            <w:rPr>
              <w:rFonts w:asciiTheme="minorHAnsi" w:eastAsiaTheme="minorEastAsia" w:hAnsiTheme="minorHAnsi" w:cstheme="minorBidi"/>
              <w:sz w:val="22"/>
              <w:szCs w:val="22"/>
              <w:lang w:eastAsia="ja-JP"/>
            </w:rPr>
          </w:rPrChange>
        </w:rPr>
        <w:tab/>
      </w:r>
      <w:r w:rsidRPr="009F32C9">
        <w:rPr>
          <w:rPrChange w:id="722" w:author="CR#0252r1" w:date="2020-04-07T04:24:00Z">
            <w:rPr/>
          </w:rPrChange>
        </w:rPr>
        <w:t>LPP PDU Structure</w:t>
      </w:r>
      <w:r w:rsidRPr="009F32C9">
        <w:rPr>
          <w:rPrChange w:id="723" w:author="CR#0252r1" w:date="2020-04-07T04:24:00Z">
            <w:rPr/>
          </w:rPrChange>
        </w:rPr>
        <w:tab/>
      </w:r>
      <w:r w:rsidRPr="009F32C9">
        <w:rPr>
          <w:rPrChange w:id="724" w:author="CR#0252r1" w:date="2020-04-07T04:24:00Z">
            <w:rPr/>
          </w:rPrChange>
        </w:rPr>
        <w:fldChar w:fldCharType="begin" w:fldLock="1"/>
      </w:r>
      <w:r w:rsidRPr="009F32C9">
        <w:rPr>
          <w:rPrChange w:id="725" w:author="CR#0252r1" w:date="2020-04-07T04:24:00Z">
            <w:rPr/>
          </w:rPrChange>
        </w:rPr>
        <w:instrText xml:space="preserve"> PAGEREF _Toc27765134 \h </w:instrText>
      </w:r>
      <w:r w:rsidRPr="009F32C9">
        <w:rPr>
          <w:rPrChange w:id="726" w:author="CR#0252r1" w:date="2020-04-07T04:24:00Z">
            <w:rPr/>
          </w:rPrChange>
        </w:rPr>
      </w:r>
      <w:r w:rsidRPr="009F32C9">
        <w:rPr>
          <w:rPrChange w:id="727" w:author="CR#0252r1" w:date="2020-04-07T04:24:00Z">
            <w:rPr/>
          </w:rPrChange>
        </w:rPr>
        <w:fldChar w:fldCharType="separate"/>
      </w:r>
      <w:r w:rsidRPr="009F32C9">
        <w:rPr>
          <w:rPrChange w:id="728" w:author="CR#0252r1" w:date="2020-04-07T04:24:00Z">
            <w:rPr/>
          </w:rPrChange>
        </w:rPr>
        <w:t>33</w:t>
      </w:r>
      <w:r w:rsidRPr="009F32C9">
        <w:rPr>
          <w:rPrChange w:id="72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730" w:author="CR#0252r1" w:date="2020-04-07T04:24:00Z">
            <w:rPr>
              <w:rFonts w:asciiTheme="minorHAnsi" w:eastAsiaTheme="minorEastAsia" w:hAnsiTheme="minorHAnsi" w:cstheme="minorBidi"/>
              <w:sz w:val="22"/>
              <w:szCs w:val="22"/>
              <w:lang w:eastAsia="ja-JP"/>
            </w:rPr>
          </w:rPrChange>
        </w:rPr>
      </w:pPr>
      <w:r w:rsidRPr="009F32C9">
        <w:rPr>
          <w:rPrChange w:id="731" w:author="CR#0252r1" w:date="2020-04-07T04:24:00Z">
            <w:rPr/>
          </w:rPrChange>
        </w:rPr>
        <w:lastRenderedPageBreak/>
        <w:t>–</w:t>
      </w:r>
      <w:r w:rsidRPr="009F32C9">
        <w:rPr>
          <w:rFonts w:asciiTheme="minorHAnsi" w:eastAsiaTheme="minorEastAsia" w:hAnsiTheme="minorHAnsi" w:cstheme="minorBidi"/>
          <w:sz w:val="22"/>
          <w:szCs w:val="22"/>
          <w:lang w:eastAsia="ja-JP"/>
          <w:rPrChange w:id="732" w:author="CR#0252r1" w:date="2020-04-07T04:24:00Z">
            <w:rPr>
              <w:rFonts w:asciiTheme="minorHAnsi" w:eastAsiaTheme="minorEastAsia" w:hAnsiTheme="minorHAnsi" w:cstheme="minorBidi"/>
              <w:sz w:val="22"/>
              <w:szCs w:val="22"/>
              <w:lang w:eastAsia="ja-JP"/>
            </w:rPr>
          </w:rPrChange>
        </w:rPr>
        <w:tab/>
      </w:r>
      <w:r w:rsidRPr="009F32C9">
        <w:rPr>
          <w:i/>
          <w:rPrChange w:id="733" w:author="CR#0252r1" w:date="2020-04-07T04:24:00Z">
            <w:rPr>
              <w:i/>
            </w:rPr>
          </w:rPrChange>
        </w:rPr>
        <w:t>LPP-PDU-Definitions</w:t>
      </w:r>
      <w:r w:rsidRPr="009F32C9">
        <w:rPr>
          <w:rPrChange w:id="734" w:author="CR#0252r1" w:date="2020-04-07T04:24:00Z">
            <w:rPr/>
          </w:rPrChange>
        </w:rPr>
        <w:tab/>
      </w:r>
      <w:r w:rsidRPr="009F32C9">
        <w:rPr>
          <w:rPrChange w:id="735" w:author="CR#0252r1" w:date="2020-04-07T04:24:00Z">
            <w:rPr/>
          </w:rPrChange>
        </w:rPr>
        <w:fldChar w:fldCharType="begin" w:fldLock="1"/>
      </w:r>
      <w:r w:rsidRPr="009F32C9">
        <w:rPr>
          <w:rPrChange w:id="736" w:author="CR#0252r1" w:date="2020-04-07T04:24:00Z">
            <w:rPr/>
          </w:rPrChange>
        </w:rPr>
        <w:instrText xml:space="preserve"> PAGEREF _Toc27765135 \h </w:instrText>
      </w:r>
      <w:r w:rsidRPr="009F32C9">
        <w:rPr>
          <w:rPrChange w:id="737" w:author="CR#0252r1" w:date="2020-04-07T04:24:00Z">
            <w:rPr/>
          </w:rPrChange>
        </w:rPr>
      </w:r>
      <w:r w:rsidRPr="009F32C9">
        <w:rPr>
          <w:rPrChange w:id="738" w:author="CR#0252r1" w:date="2020-04-07T04:24:00Z">
            <w:rPr/>
          </w:rPrChange>
        </w:rPr>
        <w:fldChar w:fldCharType="separate"/>
      </w:r>
      <w:r w:rsidRPr="009F32C9">
        <w:rPr>
          <w:rPrChange w:id="739" w:author="CR#0252r1" w:date="2020-04-07T04:24:00Z">
            <w:rPr/>
          </w:rPrChange>
        </w:rPr>
        <w:t>33</w:t>
      </w:r>
      <w:r w:rsidRPr="009F32C9">
        <w:rPr>
          <w:rPrChange w:id="74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741" w:author="CR#0252r1" w:date="2020-04-07T04:24:00Z">
            <w:rPr>
              <w:rFonts w:asciiTheme="minorHAnsi" w:eastAsiaTheme="minorEastAsia" w:hAnsiTheme="minorHAnsi" w:cstheme="minorBidi"/>
              <w:sz w:val="22"/>
              <w:szCs w:val="22"/>
              <w:lang w:eastAsia="ja-JP"/>
            </w:rPr>
          </w:rPrChange>
        </w:rPr>
      </w:pPr>
      <w:r w:rsidRPr="009F32C9">
        <w:rPr>
          <w:rPrChange w:id="742" w:author="CR#0252r1" w:date="2020-04-07T04:24:00Z">
            <w:rPr/>
          </w:rPrChange>
        </w:rPr>
        <w:t>–</w:t>
      </w:r>
      <w:r w:rsidRPr="009F32C9">
        <w:rPr>
          <w:rFonts w:asciiTheme="minorHAnsi" w:eastAsiaTheme="minorEastAsia" w:hAnsiTheme="minorHAnsi" w:cstheme="minorBidi"/>
          <w:sz w:val="22"/>
          <w:szCs w:val="22"/>
          <w:lang w:eastAsia="ja-JP"/>
          <w:rPrChange w:id="743" w:author="CR#0252r1" w:date="2020-04-07T04:24:00Z">
            <w:rPr>
              <w:rFonts w:asciiTheme="minorHAnsi" w:eastAsiaTheme="minorEastAsia" w:hAnsiTheme="minorHAnsi" w:cstheme="minorBidi"/>
              <w:sz w:val="22"/>
              <w:szCs w:val="22"/>
              <w:lang w:eastAsia="ja-JP"/>
            </w:rPr>
          </w:rPrChange>
        </w:rPr>
        <w:tab/>
      </w:r>
      <w:r w:rsidRPr="009F32C9">
        <w:rPr>
          <w:i/>
          <w:rPrChange w:id="744" w:author="CR#0252r1" w:date="2020-04-07T04:24:00Z">
            <w:rPr>
              <w:i/>
            </w:rPr>
          </w:rPrChange>
        </w:rPr>
        <w:t>LPP-Message</w:t>
      </w:r>
      <w:r w:rsidRPr="009F32C9">
        <w:rPr>
          <w:rPrChange w:id="745" w:author="CR#0252r1" w:date="2020-04-07T04:24:00Z">
            <w:rPr/>
          </w:rPrChange>
        </w:rPr>
        <w:tab/>
      </w:r>
      <w:r w:rsidRPr="009F32C9">
        <w:rPr>
          <w:rPrChange w:id="746" w:author="CR#0252r1" w:date="2020-04-07T04:24:00Z">
            <w:rPr/>
          </w:rPrChange>
        </w:rPr>
        <w:fldChar w:fldCharType="begin" w:fldLock="1"/>
      </w:r>
      <w:r w:rsidRPr="009F32C9">
        <w:rPr>
          <w:rPrChange w:id="747" w:author="CR#0252r1" w:date="2020-04-07T04:24:00Z">
            <w:rPr/>
          </w:rPrChange>
        </w:rPr>
        <w:instrText xml:space="preserve"> PAGEREF _Toc27765136 \h </w:instrText>
      </w:r>
      <w:r w:rsidRPr="009F32C9">
        <w:rPr>
          <w:rPrChange w:id="748" w:author="CR#0252r1" w:date="2020-04-07T04:24:00Z">
            <w:rPr/>
          </w:rPrChange>
        </w:rPr>
      </w:r>
      <w:r w:rsidRPr="009F32C9">
        <w:rPr>
          <w:rPrChange w:id="749" w:author="CR#0252r1" w:date="2020-04-07T04:24:00Z">
            <w:rPr/>
          </w:rPrChange>
        </w:rPr>
        <w:fldChar w:fldCharType="separate"/>
      </w:r>
      <w:r w:rsidRPr="009F32C9">
        <w:rPr>
          <w:rPrChange w:id="750" w:author="CR#0252r1" w:date="2020-04-07T04:24:00Z">
            <w:rPr/>
          </w:rPrChange>
        </w:rPr>
        <w:t>33</w:t>
      </w:r>
      <w:r w:rsidRPr="009F32C9">
        <w:rPr>
          <w:rPrChange w:id="75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752" w:author="CR#0252r1" w:date="2020-04-07T04:24:00Z">
            <w:rPr>
              <w:rFonts w:asciiTheme="minorHAnsi" w:eastAsiaTheme="minorEastAsia" w:hAnsiTheme="minorHAnsi" w:cstheme="minorBidi"/>
              <w:sz w:val="22"/>
              <w:szCs w:val="22"/>
              <w:lang w:eastAsia="ja-JP"/>
            </w:rPr>
          </w:rPrChange>
        </w:rPr>
      </w:pPr>
      <w:r w:rsidRPr="009F32C9">
        <w:rPr>
          <w:rPrChange w:id="753" w:author="CR#0252r1" w:date="2020-04-07T04:24:00Z">
            <w:rPr/>
          </w:rPrChange>
        </w:rPr>
        <w:t>–</w:t>
      </w:r>
      <w:r w:rsidRPr="009F32C9">
        <w:rPr>
          <w:rFonts w:asciiTheme="minorHAnsi" w:eastAsiaTheme="minorEastAsia" w:hAnsiTheme="minorHAnsi" w:cstheme="minorBidi"/>
          <w:sz w:val="22"/>
          <w:szCs w:val="22"/>
          <w:lang w:eastAsia="ja-JP"/>
          <w:rPrChange w:id="754" w:author="CR#0252r1" w:date="2020-04-07T04:24:00Z">
            <w:rPr>
              <w:rFonts w:asciiTheme="minorHAnsi" w:eastAsiaTheme="minorEastAsia" w:hAnsiTheme="minorHAnsi" w:cstheme="minorBidi"/>
              <w:sz w:val="22"/>
              <w:szCs w:val="22"/>
              <w:lang w:eastAsia="ja-JP"/>
            </w:rPr>
          </w:rPrChange>
        </w:rPr>
        <w:tab/>
      </w:r>
      <w:r w:rsidRPr="009F32C9">
        <w:rPr>
          <w:i/>
          <w:rPrChange w:id="755" w:author="CR#0252r1" w:date="2020-04-07T04:24:00Z">
            <w:rPr>
              <w:i/>
            </w:rPr>
          </w:rPrChange>
        </w:rPr>
        <w:t>LPP-MessageBody</w:t>
      </w:r>
      <w:r w:rsidRPr="009F32C9">
        <w:rPr>
          <w:rPrChange w:id="756" w:author="CR#0252r1" w:date="2020-04-07T04:24:00Z">
            <w:rPr/>
          </w:rPrChange>
        </w:rPr>
        <w:tab/>
      </w:r>
      <w:r w:rsidRPr="009F32C9">
        <w:rPr>
          <w:rPrChange w:id="757" w:author="CR#0252r1" w:date="2020-04-07T04:24:00Z">
            <w:rPr/>
          </w:rPrChange>
        </w:rPr>
        <w:fldChar w:fldCharType="begin" w:fldLock="1"/>
      </w:r>
      <w:r w:rsidRPr="009F32C9">
        <w:rPr>
          <w:rPrChange w:id="758" w:author="CR#0252r1" w:date="2020-04-07T04:24:00Z">
            <w:rPr/>
          </w:rPrChange>
        </w:rPr>
        <w:instrText xml:space="preserve"> PAGEREF _Toc27765137 \h </w:instrText>
      </w:r>
      <w:r w:rsidRPr="009F32C9">
        <w:rPr>
          <w:rPrChange w:id="759" w:author="CR#0252r1" w:date="2020-04-07T04:24:00Z">
            <w:rPr/>
          </w:rPrChange>
        </w:rPr>
      </w:r>
      <w:r w:rsidRPr="009F32C9">
        <w:rPr>
          <w:rPrChange w:id="760" w:author="CR#0252r1" w:date="2020-04-07T04:24:00Z">
            <w:rPr/>
          </w:rPrChange>
        </w:rPr>
        <w:fldChar w:fldCharType="separate"/>
      </w:r>
      <w:r w:rsidRPr="009F32C9">
        <w:rPr>
          <w:rPrChange w:id="761" w:author="CR#0252r1" w:date="2020-04-07T04:24:00Z">
            <w:rPr/>
          </w:rPrChange>
        </w:rPr>
        <w:t>34</w:t>
      </w:r>
      <w:r w:rsidRPr="009F32C9">
        <w:rPr>
          <w:rPrChange w:id="76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763" w:author="CR#0252r1" w:date="2020-04-07T04:24:00Z">
            <w:rPr>
              <w:rFonts w:asciiTheme="minorHAnsi" w:eastAsiaTheme="minorEastAsia" w:hAnsiTheme="minorHAnsi" w:cstheme="minorBidi"/>
              <w:sz w:val="22"/>
              <w:szCs w:val="22"/>
              <w:lang w:eastAsia="ja-JP"/>
            </w:rPr>
          </w:rPrChange>
        </w:rPr>
      </w:pPr>
      <w:r w:rsidRPr="009F32C9">
        <w:rPr>
          <w:rPrChange w:id="764" w:author="CR#0252r1" w:date="2020-04-07T04:24:00Z">
            <w:rPr/>
          </w:rPrChange>
        </w:rPr>
        <w:t>–</w:t>
      </w:r>
      <w:r w:rsidRPr="009F32C9">
        <w:rPr>
          <w:rFonts w:asciiTheme="minorHAnsi" w:eastAsiaTheme="minorEastAsia" w:hAnsiTheme="minorHAnsi" w:cstheme="minorBidi"/>
          <w:sz w:val="22"/>
          <w:szCs w:val="22"/>
          <w:lang w:eastAsia="ja-JP"/>
          <w:rPrChange w:id="765" w:author="CR#0252r1" w:date="2020-04-07T04:24:00Z">
            <w:rPr>
              <w:rFonts w:asciiTheme="minorHAnsi" w:eastAsiaTheme="minorEastAsia" w:hAnsiTheme="minorHAnsi" w:cstheme="minorBidi"/>
              <w:sz w:val="22"/>
              <w:szCs w:val="22"/>
              <w:lang w:eastAsia="ja-JP"/>
            </w:rPr>
          </w:rPrChange>
        </w:rPr>
        <w:tab/>
      </w:r>
      <w:r w:rsidRPr="009F32C9">
        <w:rPr>
          <w:i/>
          <w:rPrChange w:id="766" w:author="CR#0252r1" w:date="2020-04-07T04:24:00Z">
            <w:rPr>
              <w:i/>
            </w:rPr>
          </w:rPrChange>
        </w:rPr>
        <w:t>LPP-TransactionID</w:t>
      </w:r>
      <w:r w:rsidRPr="009F32C9">
        <w:rPr>
          <w:rPrChange w:id="767" w:author="CR#0252r1" w:date="2020-04-07T04:24:00Z">
            <w:rPr/>
          </w:rPrChange>
        </w:rPr>
        <w:tab/>
      </w:r>
      <w:r w:rsidRPr="009F32C9">
        <w:rPr>
          <w:rPrChange w:id="768" w:author="CR#0252r1" w:date="2020-04-07T04:24:00Z">
            <w:rPr/>
          </w:rPrChange>
        </w:rPr>
        <w:fldChar w:fldCharType="begin" w:fldLock="1"/>
      </w:r>
      <w:r w:rsidRPr="009F32C9">
        <w:rPr>
          <w:rPrChange w:id="769" w:author="CR#0252r1" w:date="2020-04-07T04:24:00Z">
            <w:rPr/>
          </w:rPrChange>
        </w:rPr>
        <w:instrText xml:space="preserve"> PAGEREF _Toc27765138 \h </w:instrText>
      </w:r>
      <w:r w:rsidRPr="009F32C9">
        <w:rPr>
          <w:rPrChange w:id="770" w:author="CR#0252r1" w:date="2020-04-07T04:24:00Z">
            <w:rPr/>
          </w:rPrChange>
        </w:rPr>
      </w:r>
      <w:r w:rsidRPr="009F32C9">
        <w:rPr>
          <w:rPrChange w:id="771" w:author="CR#0252r1" w:date="2020-04-07T04:24:00Z">
            <w:rPr/>
          </w:rPrChange>
        </w:rPr>
        <w:fldChar w:fldCharType="separate"/>
      </w:r>
      <w:r w:rsidRPr="009F32C9">
        <w:rPr>
          <w:rPrChange w:id="772" w:author="CR#0252r1" w:date="2020-04-07T04:24:00Z">
            <w:rPr/>
          </w:rPrChange>
        </w:rPr>
        <w:t>34</w:t>
      </w:r>
      <w:r w:rsidRPr="009F32C9">
        <w:rPr>
          <w:rPrChange w:id="773"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774" w:author="CR#0252r1" w:date="2020-04-07T04:24:00Z">
            <w:rPr>
              <w:rFonts w:asciiTheme="minorHAnsi" w:eastAsiaTheme="minorEastAsia" w:hAnsiTheme="minorHAnsi" w:cstheme="minorBidi"/>
              <w:sz w:val="22"/>
              <w:szCs w:val="22"/>
              <w:lang w:eastAsia="ja-JP"/>
            </w:rPr>
          </w:rPrChange>
        </w:rPr>
      </w:pPr>
      <w:r w:rsidRPr="009F32C9">
        <w:rPr>
          <w:rPrChange w:id="775" w:author="CR#0252r1" w:date="2020-04-07T04:24:00Z">
            <w:rPr/>
          </w:rPrChange>
        </w:rPr>
        <w:t>6.3</w:t>
      </w:r>
      <w:r w:rsidRPr="009F32C9">
        <w:rPr>
          <w:rFonts w:asciiTheme="minorHAnsi" w:eastAsiaTheme="minorEastAsia" w:hAnsiTheme="minorHAnsi" w:cstheme="minorBidi"/>
          <w:sz w:val="22"/>
          <w:szCs w:val="22"/>
          <w:lang w:eastAsia="ja-JP"/>
          <w:rPrChange w:id="776" w:author="CR#0252r1" w:date="2020-04-07T04:24:00Z">
            <w:rPr>
              <w:rFonts w:asciiTheme="minorHAnsi" w:eastAsiaTheme="minorEastAsia" w:hAnsiTheme="minorHAnsi" w:cstheme="minorBidi"/>
              <w:sz w:val="22"/>
              <w:szCs w:val="22"/>
              <w:lang w:eastAsia="ja-JP"/>
            </w:rPr>
          </w:rPrChange>
        </w:rPr>
        <w:tab/>
      </w:r>
      <w:r w:rsidRPr="009F32C9">
        <w:rPr>
          <w:rPrChange w:id="777" w:author="CR#0252r1" w:date="2020-04-07T04:24:00Z">
            <w:rPr/>
          </w:rPrChange>
        </w:rPr>
        <w:t>Message Body IEs</w:t>
      </w:r>
      <w:r w:rsidRPr="009F32C9">
        <w:rPr>
          <w:rPrChange w:id="778" w:author="CR#0252r1" w:date="2020-04-07T04:24:00Z">
            <w:rPr/>
          </w:rPrChange>
        </w:rPr>
        <w:tab/>
      </w:r>
      <w:r w:rsidRPr="009F32C9">
        <w:rPr>
          <w:rPrChange w:id="779" w:author="CR#0252r1" w:date="2020-04-07T04:24:00Z">
            <w:rPr/>
          </w:rPrChange>
        </w:rPr>
        <w:fldChar w:fldCharType="begin" w:fldLock="1"/>
      </w:r>
      <w:r w:rsidRPr="009F32C9">
        <w:rPr>
          <w:rPrChange w:id="780" w:author="CR#0252r1" w:date="2020-04-07T04:24:00Z">
            <w:rPr/>
          </w:rPrChange>
        </w:rPr>
        <w:instrText xml:space="preserve"> PAGEREF _Toc27765139 \h </w:instrText>
      </w:r>
      <w:r w:rsidRPr="009F32C9">
        <w:rPr>
          <w:rPrChange w:id="781" w:author="CR#0252r1" w:date="2020-04-07T04:24:00Z">
            <w:rPr/>
          </w:rPrChange>
        </w:rPr>
      </w:r>
      <w:r w:rsidRPr="009F32C9">
        <w:rPr>
          <w:rPrChange w:id="782" w:author="CR#0252r1" w:date="2020-04-07T04:24:00Z">
            <w:rPr/>
          </w:rPrChange>
        </w:rPr>
        <w:fldChar w:fldCharType="separate"/>
      </w:r>
      <w:r w:rsidRPr="009F32C9">
        <w:rPr>
          <w:rPrChange w:id="783" w:author="CR#0252r1" w:date="2020-04-07T04:24:00Z">
            <w:rPr/>
          </w:rPrChange>
        </w:rPr>
        <w:t>35</w:t>
      </w:r>
      <w:r w:rsidRPr="009F32C9">
        <w:rPr>
          <w:rPrChange w:id="78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785" w:author="CR#0252r1" w:date="2020-04-07T04:24:00Z">
            <w:rPr>
              <w:rFonts w:asciiTheme="minorHAnsi" w:eastAsiaTheme="minorEastAsia" w:hAnsiTheme="minorHAnsi" w:cstheme="minorBidi"/>
              <w:sz w:val="22"/>
              <w:szCs w:val="22"/>
              <w:lang w:eastAsia="ja-JP"/>
            </w:rPr>
          </w:rPrChange>
        </w:rPr>
      </w:pPr>
      <w:r w:rsidRPr="009F32C9">
        <w:rPr>
          <w:rPrChange w:id="786" w:author="CR#0252r1" w:date="2020-04-07T04:24:00Z">
            <w:rPr/>
          </w:rPrChange>
        </w:rPr>
        <w:t>–</w:t>
      </w:r>
      <w:r w:rsidRPr="009F32C9">
        <w:rPr>
          <w:rFonts w:asciiTheme="minorHAnsi" w:eastAsiaTheme="minorEastAsia" w:hAnsiTheme="minorHAnsi" w:cstheme="minorBidi"/>
          <w:sz w:val="22"/>
          <w:szCs w:val="22"/>
          <w:lang w:eastAsia="ja-JP"/>
          <w:rPrChange w:id="787" w:author="CR#0252r1" w:date="2020-04-07T04:24:00Z">
            <w:rPr>
              <w:rFonts w:asciiTheme="minorHAnsi" w:eastAsiaTheme="minorEastAsia" w:hAnsiTheme="minorHAnsi" w:cstheme="minorBidi"/>
              <w:sz w:val="22"/>
              <w:szCs w:val="22"/>
              <w:lang w:eastAsia="ja-JP"/>
            </w:rPr>
          </w:rPrChange>
        </w:rPr>
        <w:tab/>
      </w:r>
      <w:r w:rsidRPr="009F32C9">
        <w:rPr>
          <w:i/>
          <w:rPrChange w:id="788" w:author="CR#0252r1" w:date="2020-04-07T04:24:00Z">
            <w:rPr>
              <w:i/>
            </w:rPr>
          </w:rPrChange>
        </w:rPr>
        <w:t>RequestCapabilities</w:t>
      </w:r>
      <w:r w:rsidRPr="009F32C9">
        <w:rPr>
          <w:rPrChange w:id="789" w:author="CR#0252r1" w:date="2020-04-07T04:24:00Z">
            <w:rPr/>
          </w:rPrChange>
        </w:rPr>
        <w:tab/>
      </w:r>
      <w:r w:rsidRPr="009F32C9">
        <w:rPr>
          <w:rPrChange w:id="790" w:author="CR#0252r1" w:date="2020-04-07T04:24:00Z">
            <w:rPr/>
          </w:rPrChange>
        </w:rPr>
        <w:fldChar w:fldCharType="begin" w:fldLock="1"/>
      </w:r>
      <w:r w:rsidRPr="009F32C9">
        <w:rPr>
          <w:rPrChange w:id="791" w:author="CR#0252r1" w:date="2020-04-07T04:24:00Z">
            <w:rPr/>
          </w:rPrChange>
        </w:rPr>
        <w:instrText xml:space="preserve"> PAGEREF _Toc27765140 \h </w:instrText>
      </w:r>
      <w:r w:rsidRPr="009F32C9">
        <w:rPr>
          <w:rPrChange w:id="792" w:author="CR#0252r1" w:date="2020-04-07T04:24:00Z">
            <w:rPr/>
          </w:rPrChange>
        </w:rPr>
      </w:r>
      <w:r w:rsidRPr="009F32C9">
        <w:rPr>
          <w:rPrChange w:id="793" w:author="CR#0252r1" w:date="2020-04-07T04:24:00Z">
            <w:rPr/>
          </w:rPrChange>
        </w:rPr>
        <w:fldChar w:fldCharType="separate"/>
      </w:r>
      <w:r w:rsidRPr="009F32C9">
        <w:rPr>
          <w:rPrChange w:id="794" w:author="CR#0252r1" w:date="2020-04-07T04:24:00Z">
            <w:rPr/>
          </w:rPrChange>
        </w:rPr>
        <w:t>35</w:t>
      </w:r>
      <w:r w:rsidRPr="009F32C9">
        <w:rPr>
          <w:rPrChange w:id="79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796" w:author="CR#0252r1" w:date="2020-04-07T04:24:00Z">
            <w:rPr>
              <w:rFonts w:asciiTheme="minorHAnsi" w:eastAsiaTheme="minorEastAsia" w:hAnsiTheme="minorHAnsi" w:cstheme="minorBidi"/>
              <w:sz w:val="22"/>
              <w:szCs w:val="22"/>
              <w:lang w:eastAsia="ja-JP"/>
            </w:rPr>
          </w:rPrChange>
        </w:rPr>
      </w:pPr>
      <w:r w:rsidRPr="009F32C9">
        <w:rPr>
          <w:rPrChange w:id="797" w:author="CR#0252r1" w:date="2020-04-07T04:24:00Z">
            <w:rPr/>
          </w:rPrChange>
        </w:rPr>
        <w:t>–</w:t>
      </w:r>
      <w:r w:rsidRPr="009F32C9">
        <w:rPr>
          <w:rFonts w:asciiTheme="minorHAnsi" w:eastAsiaTheme="minorEastAsia" w:hAnsiTheme="minorHAnsi" w:cstheme="minorBidi"/>
          <w:sz w:val="22"/>
          <w:szCs w:val="22"/>
          <w:lang w:eastAsia="ja-JP"/>
          <w:rPrChange w:id="798" w:author="CR#0252r1" w:date="2020-04-07T04:24:00Z">
            <w:rPr>
              <w:rFonts w:asciiTheme="minorHAnsi" w:eastAsiaTheme="minorEastAsia" w:hAnsiTheme="minorHAnsi" w:cstheme="minorBidi"/>
              <w:sz w:val="22"/>
              <w:szCs w:val="22"/>
              <w:lang w:eastAsia="ja-JP"/>
            </w:rPr>
          </w:rPrChange>
        </w:rPr>
        <w:tab/>
      </w:r>
      <w:r w:rsidRPr="009F32C9">
        <w:rPr>
          <w:i/>
          <w:rPrChange w:id="799" w:author="CR#0252r1" w:date="2020-04-07T04:24:00Z">
            <w:rPr>
              <w:i/>
            </w:rPr>
          </w:rPrChange>
        </w:rPr>
        <w:t>ProvideCapabilities</w:t>
      </w:r>
      <w:r w:rsidRPr="009F32C9">
        <w:rPr>
          <w:rPrChange w:id="800" w:author="CR#0252r1" w:date="2020-04-07T04:24:00Z">
            <w:rPr/>
          </w:rPrChange>
        </w:rPr>
        <w:tab/>
      </w:r>
      <w:r w:rsidRPr="009F32C9">
        <w:rPr>
          <w:rPrChange w:id="801" w:author="CR#0252r1" w:date="2020-04-07T04:24:00Z">
            <w:rPr/>
          </w:rPrChange>
        </w:rPr>
        <w:fldChar w:fldCharType="begin" w:fldLock="1"/>
      </w:r>
      <w:r w:rsidRPr="009F32C9">
        <w:rPr>
          <w:rPrChange w:id="802" w:author="CR#0252r1" w:date="2020-04-07T04:24:00Z">
            <w:rPr/>
          </w:rPrChange>
        </w:rPr>
        <w:instrText xml:space="preserve"> PAGEREF _Toc27765141 \h </w:instrText>
      </w:r>
      <w:r w:rsidRPr="009F32C9">
        <w:rPr>
          <w:rPrChange w:id="803" w:author="CR#0252r1" w:date="2020-04-07T04:24:00Z">
            <w:rPr/>
          </w:rPrChange>
        </w:rPr>
      </w:r>
      <w:r w:rsidRPr="009F32C9">
        <w:rPr>
          <w:rPrChange w:id="804" w:author="CR#0252r1" w:date="2020-04-07T04:24:00Z">
            <w:rPr/>
          </w:rPrChange>
        </w:rPr>
        <w:fldChar w:fldCharType="separate"/>
      </w:r>
      <w:r w:rsidRPr="009F32C9">
        <w:rPr>
          <w:rPrChange w:id="805" w:author="CR#0252r1" w:date="2020-04-07T04:24:00Z">
            <w:rPr/>
          </w:rPrChange>
        </w:rPr>
        <w:t>35</w:t>
      </w:r>
      <w:r w:rsidRPr="009F32C9">
        <w:rPr>
          <w:rPrChange w:id="80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807" w:author="CR#0252r1" w:date="2020-04-07T04:24:00Z">
            <w:rPr>
              <w:rFonts w:asciiTheme="minorHAnsi" w:eastAsiaTheme="minorEastAsia" w:hAnsiTheme="minorHAnsi" w:cstheme="minorBidi"/>
              <w:sz w:val="22"/>
              <w:szCs w:val="22"/>
              <w:lang w:eastAsia="ja-JP"/>
            </w:rPr>
          </w:rPrChange>
        </w:rPr>
      </w:pPr>
      <w:r w:rsidRPr="009F32C9">
        <w:rPr>
          <w:rPrChange w:id="808" w:author="CR#0252r1" w:date="2020-04-07T04:24:00Z">
            <w:rPr/>
          </w:rPrChange>
        </w:rPr>
        <w:t>–</w:t>
      </w:r>
      <w:r w:rsidRPr="009F32C9">
        <w:rPr>
          <w:rFonts w:asciiTheme="minorHAnsi" w:eastAsiaTheme="minorEastAsia" w:hAnsiTheme="minorHAnsi" w:cstheme="minorBidi"/>
          <w:sz w:val="22"/>
          <w:szCs w:val="22"/>
          <w:lang w:eastAsia="ja-JP"/>
          <w:rPrChange w:id="809" w:author="CR#0252r1" w:date="2020-04-07T04:24:00Z">
            <w:rPr>
              <w:rFonts w:asciiTheme="minorHAnsi" w:eastAsiaTheme="minorEastAsia" w:hAnsiTheme="minorHAnsi" w:cstheme="minorBidi"/>
              <w:sz w:val="22"/>
              <w:szCs w:val="22"/>
              <w:lang w:eastAsia="ja-JP"/>
            </w:rPr>
          </w:rPrChange>
        </w:rPr>
        <w:tab/>
      </w:r>
      <w:r w:rsidRPr="009F32C9">
        <w:rPr>
          <w:i/>
          <w:rPrChange w:id="810" w:author="CR#0252r1" w:date="2020-04-07T04:24:00Z">
            <w:rPr>
              <w:i/>
            </w:rPr>
          </w:rPrChange>
        </w:rPr>
        <w:t>RequestAssistanceData</w:t>
      </w:r>
      <w:r w:rsidRPr="009F32C9">
        <w:rPr>
          <w:rPrChange w:id="811" w:author="CR#0252r1" w:date="2020-04-07T04:24:00Z">
            <w:rPr/>
          </w:rPrChange>
        </w:rPr>
        <w:tab/>
      </w:r>
      <w:r w:rsidRPr="009F32C9">
        <w:rPr>
          <w:rPrChange w:id="812" w:author="CR#0252r1" w:date="2020-04-07T04:24:00Z">
            <w:rPr/>
          </w:rPrChange>
        </w:rPr>
        <w:fldChar w:fldCharType="begin" w:fldLock="1"/>
      </w:r>
      <w:r w:rsidRPr="009F32C9">
        <w:rPr>
          <w:rPrChange w:id="813" w:author="CR#0252r1" w:date="2020-04-07T04:24:00Z">
            <w:rPr/>
          </w:rPrChange>
        </w:rPr>
        <w:instrText xml:space="preserve"> PAGEREF _Toc27765142 \h </w:instrText>
      </w:r>
      <w:r w:rsidRPr="009F32C9">
        <w:rPr>
          <w:rPrChange w:id="814" w:author="CR#0252r1" w:date="2020-04-07T04:24:00Z">
            <w:rPr/>
          </w:rPrChange>
        </w:rPr>
      </w:r>
      <w:r w:rsidRPr="009F32C9">
        <w:rPr>
          <w:rPrChange w:id="815" w:author="CR#0252r1" w:date="2020-04-07T04:24:00Z">
            <w:rPr/>
          </w:rPrChange>
        </w:rPr>
        <w:fldChar w:fldCharType="separate"/>
      </w:r>
      <w:r w:rsidRPr="009F32C9">
        <w:rPr>
          <w:rPrChange w:id="816" w:author="CR#0252r1" w:date="2020-04-07T04:24:00Z">
            <w:rPr/>
          </w:rPrChange>
        </w:rPr>
        <w:t>36</w:t>
      </w:r>
      <w:r w:rsidRPr="009F32C9">
        <w:rPr>
          <w:rPrChange w:id="81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818" w:author="CR#0252r1" w:date="2020-04-07T04:24:00Z">
            <w:rPr>
              <w:rFonts w:asciiTheme="minorHAnsi" w:eastAsiaTheme="minorEastAsia" w:hAnsiTheme="minorHAnsi" w:cstheme="minorBidi"/>
              <w:sz w:val="22"/>
              <w:szCs w:val="22"/>
              <w:lang w:eastAsia="ja-JP"/>
            </w:rPr>
          </w:rPrChange>
        </w:rPr>
      </w:pPr>
      <w:r w:rsidRPr="009F32C9">
        <w:rPr>
          <w:rPrChange w:id="819" w:author="CR#0252r1" w:date="2020-04-07T04:24:00Z">
            <w:rPr/>
          </w:rPrChange>
        </w:rPr>
        <w:t>–</w:t>
      </w:r>
      <w:r w:rsidRPr="009F32C9">
        <w:rPr>
          <w:rFonts w:asciiTheme="minorHAnsi" w:eastAsiaTheme="minorEastAsia" w:hAnsiTheme="minorHAnsi" w:cstheme="minorBidi"/>
          <w:sz w:val="22"/>
          <w:szCs w:val="22"/>
          <w:lang w:eastAsia="ja-JP"/>
          <w:rPrChange w:id="820" w:author="CR#0252r1" w:date="2020-04-07T04:24:00Z">
            <w:rPr>
              <w:rFonts w:asciiTheme="minorHAnsi" w:eastAsiaTheme="minorEastAsia" w:hAnsiTheme="minorHAnsi" w:cstheme="minorBidi"/>
              <w:sz w:val="22"/>
              <w:szCs w:val="22"/>
              <w:lang w:eastAsia="ja-JP"/>
            </w:rPr>
          </w:rPrChange>
        </w:rPr>
        <w:tab/>
      </w:r>
      <w:r w:rsidRPr="009F32C9">
        <w:rPr>
          <w:i/>
          <w:rPrChange w:id="821" w:author="CR#0252r1" w:date="2020-04-07T04:24:00Z">
            <w:rPr>
              <w:i/>
            </w:rPr>
          </w:rPrChange>
        </w:rPr>
        <w:t>ProvideAssistanceData</w:t>
      </w:r>
      <w:r w:rsidRPr="009F32C9">
        <w:rPr>
          <w:rPrChange w:id="822" w:author="CR#0252r1" w:date="2020-04-07T04:24:00Z">
            <w:rPr/>
          </w:rPrChange>
        </w:rPr>
        <w:tab/>
      </w:r>
      <w:r w:rsidRPr="009F32C9">
        <w:rPr>
          <w:rPrChange w:id="823" w:author="CR#0252r1" w:date="2020-04-07T04:24:00Z">
            <w:rPr/>
          </w:rPrChange>
        </w:rPr>
        <w:fldChar w:fldCharType="begin" w:fldLock="1"/>
      </w:r>
      <w:r w:rsidRPr="009F32C9">
        <w:rPr>
          <w:rPrChange w:id="824" w:author="CR#0252r1" w:date="2020-04-07T04:24:00Z">
            <w:rPr/>
          </w:rPrChange>
        </w:rPr>
        <w:instrText xml:space="preserve"> PAGEREF _Toc27765143 \h </w:instrText>
      </w:r>
      <w:r w:rsidRPr="009F32C9">
        <w:rPr>
          <w:rPrChange w:id="825" w:author="CR#0252r1" w:date="2020-04-07T04:24:00Z">
            <w:rPr/>
          </w:rPrChange>
        </w:rPr>
      </w:r>
      <w:r w:rsidRPr="009F32C9">
        <w:rPr>
          <w:rPrChange w:id="826" w:author="CR#0252r1" w:date="2020-04-07T04:24:00Z">
            <w:rPr/>
          </w:rPrChange>
        </w:rPr>
        <w:fldChar w:fldCharType="separate"/>
      </w:r>
      <w:r w:rsidRPr="009F32C9">
        <w:rPr>
          <w:rPrChange w:id="827" w:author="CR#0252r1" w:date="2020-04-07T04:24:00Z">
            <w:rPr/>
          </w:rPrChange>
        </w:rPr>
        <w:t>36</w:t>
      </w:r>
      <w:r w:rsidRPr="009F32C9">
        <w:rPr>
          <w:rPrChange w:id="82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829" w:author="CR#0252r1" w:date="2020-04-07T04:24:00Z">
            <w:rPr>
              <w:rFonts w:asciiTheme="minorHAnsi" w:eastAsiaTheme="minorEastAsia" w:hAnsiTheme="minorHAnsi" w:cstheme="minorBidi"/>
              <w:sz w:val="22"/>
              <w:szCs w:val="22"/>
              <w:lang w:eastAsia="ja-JP"/>
            </w:rPr>
          </w:rPrChange>
        </w:rPr>
      </w:pPr>
      <w:r w:rsidRPr="009F32C9">
        <w:rPr>
          <w:rPrChange w:id="830" w:author="CR#0252r1" w:date="2020-04-07T04:24:00Z">
            <w:rPr/>
          </w:rPrChange>
        </w:rPr>
        <w:t>–</w:t>
      </w:r>
      <w:r w:rsidRPr="009F32C9">
        <w:rPr>
          <w:rFonts w:asciiTheme="minorHAnsi" w:eastAsiaTheme="minorEastAsia" w:hAnsiTheme="minorHAnsi" w:cstheme="minorBidi"/>
          <w:sz w:val="22"/>
          <w:szCs w:val="22"/>
          <w:lang w:eastAsia="ja-JP"/>
          <w:rPrChange w:id="831" w:author="CR#0252r1" w:date="2020-04-07T04:24:00Z">
            <w:rPr>
              <w:rFonts w:asciiTheme="minorHAnsi" w:eastAsiaTheme="minorEastAsia" w:hAnsiTheme="minorHAnsi" w:cstheme="minorBidi"/>
              <w:sz w:val="22"/>
              <w:szCs w:val="22"/>
              <w:lang w:eastAsia="ja-JP"/>
            </w:rPr>
          </w:rPrChange>
        </w:rPr>
        <w:tab/>
      </w:r>
      <w:r w:rsidRPr="009F32C9">
        <w:rPr>
          <w:i/>
          <w:rPrChange w:id="832" w:author="CR#0252r1" w:date="2020-04-07T04:24:00Z">
            <w:rPr>
              <w:i/>
            </w:rPr>
          </w:rPrChange>
        </w:rPr>
        <w:t>RequestLocationInformation</w:t>
      </w:r>
      <w:r w:rsidRPr="009F32C9">
        <w:rPr>
          <w:rPrChange w:id="833" w:author="CR#0252r1" w:date="2020-04-07T04:24:00Z">
            <w:rPr/>
          </w:rPrChange>
        </w:rPr>
        <w:tab/>
      </w:r>
      <w:r w:rsidRPr="009F32C9">
        <w:rPr>
          <w:rPrChange w:id="834" w:author="CR#0252r1" w:date="2020-04-07T04:24:00Z">
            <w:rPr/>
          </w:rPrChange>
        </w:rPr>
        <w:fldChar w:fldCharType="begin" w:fldLock="1"/>
      </w:r>
      <w:r w:rsidRPr="009F32C9">
        <w:rPr>
          <w:rPrChange w:id="835" w:author="CR#0252r1" w:date="2020-04-07T04:24:00Z">
            <w:rPr/>
          </w:rPrChange>
        </w:rPr>
        <w:instrText xml:space="preserve"> PAGEREF _Toc27765144 \h </w:instrText>
      </w:r>
      <w:r w:rsidRPr="009F32C9">
        <w:rPr>
          <w:rPrChange w:id="836" w:author="CR#0252r1" w:date="2020-04-07T04:24:00Z">
            <w:rPr/>
          </w:rPrChange>
        </w:rPr>
      </w:r>
      <w:r w:rsidRPr="009F32C9">
        <w:rPr>
          <w:rPrChange w:id="837" w:author="CR#0252r1" w:date="2020-04-07T04:24:00Z">
            <w:rPr/>
          </w:rPrChange>
        </w:rPr>
        <w:fldChar w:fldCharType="separate"/>
      </w:r>
      <w:r w:rsidRPr="009F32C9">
        <w:rPr>
          <w:rPrChange w:id="838" w:author="CR#0252r1" w:date="2020-04-07T04:24:00Z">
            <w:rPr/>
          </w:rPrChange>
        </w:rPr>
        <w:t>37</w:t>
      </w:r>
      <w:r w:rsidRPr="009F32C9">
        <w:rPr>
          <w:rPrChange w:id="83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840" w:author="CR#0252r1" w:date="2020-04-07T04:24:00Z">
            <w:rPr>
              <w:rFonts w:asciiTheme="minorHAnsi" w:eastAsiaTheme="minorEastAsia" w:hAnsiTheme="minorHAnsi" w:cstheme="minorBidi"/>
              <w:sz w:val="22"/>
              <w:szCs w:val="22"/>
              <w:lang w:eastAsia="ja-JP"/>
            </w:rPr>
          </w:rPrChange>
        </w:rPr>
      </w:pPr>
      <w:r w:rsidRPr="009F32C9">
        <w:rPr>
          <w:rPrChange w:id="841" w:author="CR#0252r1" w:date="2020-04-07T04:24:00Z">
            <w:rPr/>
          </w:rPrChange>
        </w:rPr>
        <w:t>–</w:t>
      </w:r>
      <w:r w:rsidRPr="009F32C9">
        <w:rPr>
          <w:rFonts w:asciiTheme="minorHAnsi" w:eastAsiaTheme="minorEastAsia" w:hAnsiTheme="minorHAnsi" w:cstheme="minorBidi"/>
          <w:sz w:val="22"/>
          <w:szCs w:val="22"/>
          <w:lang w:eastAsia="ja-JP"/>
          <w:rPrChange w:id="842" w:author="CR#0252r1" w:date="2020-04-07T04:24:00Z">
            <w:rPr>
              <w:rFonts w:asciiTheme="minorHAnsi" w:eastAsiaTheme="minorEastAsia" w:hAnsiTheme="minorHAnsi" w:cstheme="minorBidi"/>
              <w:sz w:val="22"/>
              <w:szCs w:val="22"/>
              <w:lang w:eastAsia="ja-JP"/>
            </w:rPr>
          </w:rPrChange>
        </w:rPr>
        <w:tab/>
      </w:r>
      <w:r w:rsidRPr="009F32C9">
        <w:rPr>
          <w:i/>
          <w:rPrChange w:id="843" w:author="CR#0252r1" w:date="2020-04-07T04:24:00Z">
            <w:rPr>
              <w:i/>
            </w:rPr>
          </w:rPrChange>
        </w:rPr>
        <w:t>ProvideLocationInformation</w:t>
      </w:r>
      <w:r w:rsidRPr="009F32C9">
        <w:rPr>
          <w:rPrChange w:id="844" w:author="CR#0252r1" w:date="2020-04-07T04:24:00Z">
            <w:rPr/>
          </w:rPrChange>
        </w:rPr>
        <w:tab/>
      </w:r>
      <w:r w:rsidRPr="009F32C9">
        <w:rPr>
          <w:rPrChange w:id="845" w:author="CR#0252r1" w:date="2020-04-07T04:24:00Z">
            <w:rPr/>
          </w:rPrChange>
        </w:rPr>
        <w:fldChar w:fldCharType="begin" w:fldLock="1"/>
      </w:r>
      <w:r w:rsidRPr="009F32C9">
        <w:rPr>
          <w:rPrChange w:id="846" w:author="CR#0252r1" w:date="2020-04-07T04:24:00Z">
            <w:rPr/>
          </w:rPrChange>
        </w:rPr>
        <w:instrText xml:space="preserve"> PAGEREF _Toc27765145 \h </w:instrText>
      </w:r>
      <w:r w:rsidRPr="009F32C9">
        <w:rPr>
          <w:rPrChange w:id="847" w:author="CR#0252r1" w:date="2020-04-07T04:24:00Z">
            <w:rPr/>
          </w:rPrChange>
        </w:rPr>
      </w:r>
      <w:r w:rsidRPr="009F32C9">
        <w:rPr>
          <w:rPrChange w:id="848" w:author="CR#0252r1" w:date="2020-04-07T04:24:00Z">
            <w:rPr/>
          </w:rPrChange>
        </w:rPr>
        <w:fldChar w:fldCharType="separate"/>
      </w:r>
      <w:r w:rsidRPr="009F32C9">
        <w:rPr>
          <w:rPrChange w:id="849" w:author="CR#0252r1" w:date="2020-04-07T04:24:00Z">
            <w:rPr/>
          </w:rPrChange>
        </w:rPr>
        <w:t>37</w:t>
      </w:r>
      <w:r w:rsidRPr="009F32C9">
        <w:rPr>
          <w:rPrChange w:id="85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851" w:author="CR#0252r1" w:date="2020-04-07T04:24:00Z">
            <w:rPr>
              <w:rFonts w:asciiTheme="minorHAnsi" w:eastAsiaTheme="minorEastAsia" w:hAnsiTheme="minorHAnsi" w:cstheme="minorBidi"/>
              <w:sz w:val="22"/>
              <w:szCs w:val="22"/>
              <w:lang w:eastAsia="ja-JP"/>
            </w:rPr>
          </w:rPrChange>
        </w:rPr>
      </w:pPr>
      <w:r w:rsidRPr="009F32C9">
        <w:rPr>
          <w:rPrChange w:id="852" w:author="CR#0252r1" w:date="2020-04-07T04:24:00Z">
            <w:rPr/>
          </w:rPrChange>
        </w:rPr>
        <w:t>–</w:t>
      </w:r>
      <w:r w:rsidRPr="009F32C9">
        <w:rPr>
          <w:rFonts w:asciiTheme="minorHAnsi" w:eastAsiaTheme="minorEastAsia" w:hAnsiTheme="minorHAnsi" w:cstheme="minorBidi"/>
          <w:sz w:val="22"/>
          <w:szCs w:val="22"/>
          <w:rPrChange w:id="853" w:author="CR#0252r1" w:date="2020-04-07T04:24:00Z">
            <w:rPr>
              <w:rFonts w:asciiTheme="minorHAnsi" w:eastAsiaTheme="minorEastAsia" w:hAnsiTheme="minorHAnsi" w:cstheme="minorBidi"/>
              <w:sz w:val="22"/>
              <w:szCs w:val="22"/>
            </w:rPr>
          </w:rPrChange>
        </w:rPr>
        <w:tab/>
      </w:r>
      <w:r w:rsidRPr="009F32C9">
        <w:rPr>
          <w:i/>
          <w:rPrChange w:id="854" w:author="CR#0252r1" w:date="2020-04-07T04:24:00Z">
            <w:rPr>
              <w:i/>
            </w:rPr>
          </w:rPrChange>
        </w:rPr>
        <w:t>Abort</w:t>
      </w:r>
      <w:r w:rsidRPr="009F32C9">
        <w:rPr>
          <w:rPrChange w:id="855" w:author="CR#0252r1" w:date="2020-04-07T04:24:00Z">
            <w:rPr/>
          </w:rPrChange>
        </w:rPr>
        <w:tab/>
      </w:r>
      <w:r w:rsidRPr="009F32C9">
        <w:rPr>
          <w:rPrChange w:id="856" w:author="CR#0252r1" w:date="2020-04-07T04:24:00Z">
            <w:rPr/>
          </w:rPrChange>
        </w:rPr>
        <w:fldChar w:fldCharType="begin" w:fldLock="1"/>
      </w:r>
      <w:r w:rsidRPr="009F32C9">
        <w:rPr>
          <w:rPrChange w:id="857" w:author="CR#0252r1" w:date="2020-04-07T04:24:00Z">
            <w:rPr/>
          </w:rPrChange>
        </w:rPr>
        <w:instrText xml:space="preserve"> PAGEREF _Toc27765146 \h </w:instrText>
      </w:r>
      <w:r w:rsidRPr="009F32C9">
        <w:rPr>
          <w:rPrChange w:id="858" w:author="CR#0252r1" w:date="2020-04-07T04:24:00Z">
            <w:rPr/>
          </w:rPrChange>
        </w:rPr>
      </w:r>
      <w:r w:rsidRPr="009F32C9">
        <w:rPr>
          <w:rPrChange w:id="859" w:author="CR#0252r1" w:date="2020-04-07T04:24:00Z">
            <w:rPr/>
          </w:rPrChange>
        </w:rPr>
        <w:fldChar w:fldCharType="separate"/>
      </w:r>
      <w:r w:rsidRPr="009F32C9">
        <w:rPr>
          <w:rPrChange w:id="860" w:author="CR#0252r1" w:date="2020-04-07T04:24:00Z">
            <w:rPr/>
          </w:rPrChange>
        </w:rPr>
        <w:t>38</w:t>
      </w:r>
      <w:r w:rsidRPr="009F32C9">
        <w:rPr>
          <w:rPrChange w:id="86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862" w:author="CR#0252r1" w:date="2020-04-07T04:24:00Z">
            <w:rPr>
              <w:rFonts w:asciiTheme="minorHAnsi" w:eastAsiaTheme="minorEastAsia" w:hAnsiTheme="minorHAnsi" w:cstheme="minorBidi"/>
              <w:sz w:val="22"/>
              <w:szCs w:val="22"/>
              <w:lang w:eastAsia="ja-JP"/>
            </w:rPr>
          </w:rPrChange>
        </w:rPr>
      </w:pPr>
      <w:r w:rsidRPr="009F32C9">
        <w:rPr>
          <w:rPrChange w:id="863" w:author="CR#0252r1" w:date="2020-04-07T04:24:00Z">
            <w:rPr/>
          </w:rPrChange>
        </w:rPr>
        <w:t>–</w:t>
      </w:r>
      <w:r w:rsidRPr="009F32C9">
        <w:rPr>
          <w:rFonts w:asciiTheme="minorHAnsi" w:eastAsiaTheme="minorEastAsia" w:hAnsiTheme="minorHAnsi" w:cstheme="minorBidi"/>
          <w:sz w:val="22"/>
          <w:szCs w:val="22"/>
          <w:rPrChange w:id="864" w:author="CR#0252r1" w:date="2020-04-07T04:24:00Z">
            <w:rPr>
              <w:rFonts w:asciiTheme="minorHAnsi" w:eastAsiaTheme="minorEastAsia" w:hAnsiTheme="minorHAnsi" w:cstheme="minorBidi"/>
              <w:sz w:val="22"/>
              <w:szCs w:val="22"/>
            </w:rPr>
          </w:rPrChange>
        </w:rPr>
        <w:tab/>
      </w:r>
      <w:r w:rsidRPr="009F32C9">
        <w:rPr>
          <w:i/>
          <w:rPrChange w:id="865" w:author="CR#0252r1" w:date="2020-04-07T04:24:00Z">
            <w:rPr>
              <w:i/>
            </w:rPr>
          </w:rPrChange>
        </w:rPr>
        <w:t>Error</w:t>
      </w:r>
      <w:r w:rsidRPr="009F32C9">
        <w:rPr>
          <w:rPrChange w:id="866" w:author="CR#0252r1" w:date="2020-04-07T04:24:00Z">
            <w:rPr/>
          </w:rPrChange>
        </w:rPr>
        <w:tab/>
      </w:r>
      <w:r w:rsidRPr="009F32C9">
        <w:rPr>
          <w:rPrChange w:id="867" w:author="CR#0252r1" w:date="2020-04-07T04:24:00Z">
            <w:rPr/>
          </w:rPrChange>
        </w:rPr>
        <w:fldChar w:fldCharType="begin" w:fldLock="1"/>
      </w:r>
      <w:r w:rsidRPr="009F32C9">
        <w:rPr>
          <w:rPrChange w:id="868" w:author="CR#0252r1" w:date="2020-04-07T04:24:00Z">
            <w:rPr/>
          </w:rPrChange>
        </w:rPr>
        <w:instrText xml:space="preserve"> PAGEREF _Toc27765147 \h </w:instrText>
      </w:r>
      <w:r w:rsidRPr="009F32C9">
        <w:rPr>
          <w:rPrChange w:id="869" w:author="CR#0252r1" w:date="2020-04-07T04:24:00Z">
            <w:rPr/>
          </w:rPrChange>
        </w:rPr>
      </w:r>
      <w:r w:rsidRPr="009F32C9">
        <w:rPr>
          <w:rPrChange w:id="870" w:author="CR#0252r1" w:date="2020-04-07T04:24:00Z">
            <w:rPr/>
          </w:rPrChange>
        </w:rPr>
        <w:fldChar w:fldCharType="separate"/>
      </w:r>
      <w:r w:rsidRPr="009F32C9">
        <w:rPr>
          <w:rPrChange w:id="871" w:author="CR#0252r1" w:date="2020-04-07T04:24:00Z">
            <w:rPr/>
          </w:rPrChange>
        </w:rPr>
        <w:t>38</w:t>
      </w:r>
      <w:r w:rsidRPr="009F32C9">
        <w:rPr>
          <w:rPrChange w:id="872"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873" w:author="CR#0252r1" w:date="2020-04-07T04:24:00Z">
            <w:rPr>
              <w:rFonts w:asciiTheme="minorHAnsi" w:eastAsiaTheme="minorEastAsia" w:hAnsiTheme="minorHAnsi" w:cstheme="minorBidi"/>
              <w:sz w:val="22"/>
              <w:szCs w:val="22"/>
              <w:lang w:eastAsia="ja-JP"/>
            </w:rPr>
          </w:rPrChange>
        </w:rPr>
      </w:pPr>
      <w:r w:rsidRPr="009F32C9">
        <w:rPr>
          <w:rPrChange w:id="874" w:author="CR#0252r1" w:date="2020-04-07T04:24:00Z">
            <w:rPr/>
          </w:rPrChange>
        </w:rPr>
        <w:t>6.4</w:t>
      </w:r>
      <w:r w:rsidRPr="009F32C9">
        <w:rPr>
          <w:rFonts w:asciiTheme="minorHAnsi" w:eastAsiaTheme="minorEastAsia" w:hAnsiTheme="minorHAnsi" w:cstheme="minorBidi"/>
          <w:sz w:val="22"/>
          <w:szCs w:val="22"/>
          <w:lang w:eastAsia="ja-JP"/>
          <w:rPrChange w:id="875" w:author="CR#0252r1" w:date="2020-04-07T04:24:00Z">
            <w:rPr>
              <w:rFonts w:asciiTheme="minorHAnsi" w:eastAsiaTheme="minorEastAsia" w:hAnsiTheme="minorHAnsi" w:cstheme="minorBidi"/>
              <w:sz w:val="22"/>
              <w:szCs w:val="22"/>
              <w:lang w:eastAsia="ja-JP"/>
            </w:rPr>
          </w:rPrChange>
        </w:rPr>
        <w:tab/>
      </w:r>
      <w:r w:rsidRPr="009F32C9">
        <w:rPr>
          <w:rPrChange w:id="876" w:author="CR#0252r1" w:date="2020-04-07T04:24:00Z">
            <w:rPr/>
          </w:rPrChange>
        </w:rPr>
        <w:t>Common IEs</w:t>
      </w:r>
      <w:r w:rsidRPr="009F32C9">
        <w:rPr>
          <w:rPrChange w:id="877" w:author="CR#0252r1" w:date="2020-04-07T04:24:00Z">
            <w:rPr/>
          </w:rPrChange>
        </w:rPr>
        <w:tab/>
      </w:r>
      <w:r w:rsidRPr="009F32C9">
        <w:rPr>
          <w:rPrChange w:id="878" w:author="CR#0252r1" w:date="2020-04-07T04:24:00Z">
            <w:rPr/>
          </w:rPrChange>
        </w:rPr>
        <w:fldChar w:fldCharType="begin" w:fldLock="1"/>
      </w:r>
      <w:r w:rsidRPr="009F32C9">
        <w:rPr>
          <w:rPrChange w:id="879" w:author="CR#0252r1" w:date="2020-04-07T04:24:00Z">
            <w:rPr/>
          </w:rPrChange>
        </w:rPr>
        <w:instrText xml:space="preserve"> PAGEREF _Toc27765148 \h </w:instrText>
      </w:r>
      <w:r w:rsidRPr="009F32C9">
        <w:rPr>
          <w:rPrChange w:id="880" w:author="CR#0252r1" w:date="2020-04-07T04:24:00Z">
            <w:rPr/>
          </w:rPrChange>
        </w:rPr>
      </w:r>
      <w:r w:rsidRPr="009F32C9">
        <w:rPr>
          <w:rPrChange w:id="881" w:author="CR#0252r1" w:date="2020-04-07T04:24:00Z">
            <w:rPr/>
          </w:rPrChange>
        </w:rPr>
        <w:fldChar w:fldCharType="separate"/>
      </w:r>
      <w:r w:rsidRPr="009F32C9">
        <w:rPr>
          <w:rPrChange w:id="882" w:author="CR#0252r1" w:date="2020-04-07T04:24:00Z">
            <w:rPr/>
          </w:rPrChange>
        </w:rPr>
        <w:t>38</w:t>
      </w:r>
      <w:r w:rsidRPr="009F32C9">
        <w:rPr>
          <w:rPrChange w:id="883"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884" w:author="CR#0252r1" w:date="2020-04-07T04:24:00Z">
            <w:rPr>
              <w:rFonts w:asciiTheme="minorHAnsi" w:eastAsiaTheme="minorEastAsia" w:hAnsiTheme="minorHAnsi" w:cstheme="minorBidi"/>
              <w:sz w:val="22"/>
              <w:szCs w:val="22"/>
              <w:lang w:eastAsia="ja-JP"/>
            </w:rPr>
          </w:rPrChange>
        </w:rPr>
      </w:pPr>
      <w:r w:rsidRPr="009F32C9">
        <w:rPr>
          <w:rPrChange w:id="885" w:author="CR#0252r1" w:date="2020-04-07T04:24:00Z">
            <w:rPr/>
          </w:rPrChange>
        </w:rPr>
        <w:t>6.4.1</w:t>
      </w:r>
      <w:r w:rsidRPr="009F32C9">
        <w:rPr>
          <w:rFonts w:asciiTheme="minorHAnsi" w:eastAsiaTheme="minorEastAsia" w:hAnsiTheme="minorHAnsi" w:cstheme="minorBidi"/>
          <w:sz w:val="22"/>
          <w:szCs w:val="22"/>
          <w:lang w:eastAsia="ja-JP"/>
          <w:rPrChange w:id="886" w:author="CR#0252r1" w:date="2020-04-07T04:24:00Z">
            <w:rPr>
              <w:rFonts w:asciiTheme="minorHAnsi" w:eastAsiaTheme="minorEastAsia" w:hAnsiTheme="minorHAnsi" w:cstheme="minorBidi"/>
              <w:sz w:val="22"/>
              <w:szCs w:val="22"/>
              <w:lang w:eastAsia="ja-JP"/>
            </w:rPr>
          </w:rPrChange>
        </w:rPr>
        <w:tab/>
      </w:r>
      <w:r w:rsidRPr="009F32C9">
        <w:rPr>
          <w:rPrChange w:id="887" w:author="CR#0252r1" w:date="2020-04-07T04:24:00Z">
            <w:rPr/>
          </w:rPrChange>
        </w:rPr>
        <w:t>Common Lower-Level IEs</w:t>
      </w:r>
      <w:r w:rsidRPr="009F32C9">
        <w:rPr>
          <w:rPrChange w:id="888" w:author="CR#0252r1" w:date="2020-04-07T04:24:00Z">
            <w:rPr/>
          </w:rPrChange>
        </w:rPr>
        <w:tab/>
      </w:r>
      <w:r w:rsidRPr="009F32C9">
        <w:rPr>
          <w:rPrChange w:id="889" w:author="CR#0252r1" w:date="2020-04-07T04:24:00Z">
            <w:rPr/>
          </w:rPrChange>
        </w:rPr>
        <w:fldChar w:fldCharType="begin" w:fldLock="1"/>
      </w:r>
      <w:r w:rsidRPr="009F32C9">
        <w:rPr>
          <w:rPrChange w:id="890" w:author="CR#0252r1" w:date="2020-04-07T04:24:00Z">
            <w:rPr/>
          </w:rPrChange>
        </w:rPr>
        <w:instrText xml:space="preserve"> PAGEREF _Toc27765149 \h </w:instrText>
      </w:r>
      <w:r w:rsidRPr="009F32C9">
        <w:rPr>
          <w:rPrChange w:id="891" w:author="CR#0252r1" w:date="2020-04-07T04:24:00Z">
            <w:rPr/>
          </w:rPrChange>
        </w:rPr>
      </w:r>
      <w:r w:rsidRPr="009F32C9">
        <w:rPr>
          <w:rPrChange w:id="892" w:author="CR#0252r1" w:date="2020-04-07T04:24:00Z">
            <w:rPr/>
          </w:rPrChange>
        </w:rPr>
        <w:fldChar w:fldCharType="separate"/>
      </w:r>
      <w:r w:rsidRPr="009F32C9">
        <w:rPr>
          <w:rPrChange w:id="893" w:author="CR#0252r1" w:date="2020-04-07T04:24:00Z">
            <w:rPr/>
          </w:rPrChange>
        </w:rPr>
        <w:t>39</w:t>
      </w:r>
      <w:r w:rsidRPr="009F32C9">
        <w:rPr>
          <w:rPrChange w:id="89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895" w:author="CR#0252r1" w:date="2020-04-07T04:24:00Z">
            <w:rPr>
              <w:rFonts w:asciiTheme="minorHAnsi" w:eastAsiaTheme="minorEastAsia" w:hAnsiTheme="minorHAnsi" w:cstheme="minorBidi"/>
              <w:sz w:val="22"/>
              <w:szCs w:val="22"/>
              <w:lang w:eastAsia="ja-JP"/>
            </w:rPr>
          </w:rPrChange>
        </w:rPr>
      </w:pPr>
      <w:r w:rsidRPr="009F32C9">
        <w:rPr>
          <w:rPrChange w:id="896" w:author="CR#0252r1" w:date="2020-04-07T04:24:00Z">
            <w:rPr/>
          </w:rPrChange>
        </w:rPr>
        <w:t>–</w:t>
      </w:r>
      <w:r w:rsidRPr="009F32C9">
        <w:rPr>
          <w:rFonts w:asciiTheme="minorHAnsi" w:eastAsiaTheme="minorEastAsia" w:hAnsiTheme="minorHAnsi" w:cstheme="minorBidi"/>
          <w:sz w:val="22"/>
          <w:szCs w:val="22"/>
          <w:lang w:eastAsia="ja-JP"/>
          <w:rPrChange w:id="897" w:author="CR#0252r1" w:date="2020-04-07T04:24:00Z">
            <w:rPr>
              <w:rFonts w:asciiTheme="minorHAnsi" w:eastAsiaTheme="minorEastAsia" w:hAnsiTheme="minorHAnsi" w:cstheme="minorBidi"/>
              <w:sz w:val="22"/>
              <w:szCs w:val="22"/>
              <w:lang w:eastAsia="ja-JP"/>
            </w:rPr>
          </w:rPrChange>
        </w:rPr>
        <w:tab/>
      </w:r>
      <w:r w:rsidRPr="009F32C9">
        <w:rPr>
          <w:i/>
          <w:rPrChange w:id="898" w:author="CR#0252r1" w:date="2020-04-07T04:24:00Z">
            <w:rPr>
              <w:i/>
            </w:rPr>
          </w:rPrChange>
        </w:rPr>
        <w:t>AccessTypes</w:t>
      </w:r>
      <w:r w:rsidRPr="009F32C9">
        <w:rPr>
          <w:rPrChange w:id="899" w:author="CR#0252r1" w:date="2020-04-07T04:24:00Z">
            <w:rPr/>
          </w:rPrChange>
        </w:rPr>
        <w:tab/>
      </w:r>
      <w:r w:rsidRPr="009F32C9">
        <w:rPr>
          <w:rPrChange w:id="900" w:author="CR#0252r1" w:date="2020-04-07T04:24:00Z">
            <w:rPr/>
          </w:rPrChange>
        </w:rPr>
        <w:fldChar w:fldCharType="begin" w:fldLock="1"/>
      </w:r>
      <w:r w:rsidRPr="009F32C9">
        <w:rPr>
          <w:rPrChange w:id="901" w:author="CR#0252r1" w:date="2020-04-07T04:24:00Z">
            <w:rPr/>
          </w:rPrChange>
        </w:rPr>
        <w:instrText xml:space="preserve"> PAGEREF _Toc27765150 \h </w:instrText>
      </w:r>
      <w:r w:rsidRPr="009F32C9">
        <w:rPr>
          <w:rPrChange w:id="902" w:author="CR#0252r1" w:date="2020-04-07T04:24:00Z">
            <w:rPr/>
          </w:rPrChange>
        </w:rPr>
      </w:r>
      <w:r w:rsidRPr="009F32C9">
        <w:rPr>
          <w:rPrChange w:id="903" w:author="CR#0252r1" w:date="2020-04-07T04:24:00Z">
            <w:rPr/>
          </w:rPrChange>
        </w:rPr>
        <w:fldChar w:fldCharType="separate"/>
      </w:r>
      <w:r w:rsidRPr="009F32C9">
        <w:rPr>
          <w:rPrChange w:id="904" w:author="CR#0252r1" w:date="2020-04-07T04:24:00Z">
            <w:rPr/>
          </w:rPrChange>
        </w:rPr>
        <w:t>39</w:t>
      </w:r>
      <w:r w:rsidRPr="009F32C9">
        <w:rPr>
          <w:rPrChange w:id="90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906" w:author="CR#0252r1" w:date="2020-04-07T04:24:00Z">
            <w:rPr>
              <w:rFonts w:asciiTheme="minorHAnsi" w:eastAsiaTheme="minorEastAsia" w:hAnsiTheme="minorHAnsi" w:cstheme="minorBidi"/>
              <w:sz w:val="22"/>
              <w:szCs w:val="22"/>
              <w:lang w:eastAsia="ja-JP"/>
            </w:rPr>
          </w:rPrChange>
        </w:rPr>
      </w:pPr>
      <w:r w:rsidRPr="009F32C9">
        <w:rPr>
          <w:rPrChange w:id="907" w:author="CR#0252r1" w:date="2020-04-07T04:24:00Z">
            <w:rPr/>
          </w:rPrChange>
        </w:rPr>
        <w:t>–</w:t>
      </w:r>
      <w:r w:rsidRPr="009F32C9">
        <w:rPr>
          <w:rFonts w:asciiTheme="minorHAnsi" w:eastAsiaTheme="minorEastAsia" w:hAnsiTheme="minorHAnsi" w:cstheme="minorBidi"/>
          <w:sz w:val="22"/>
          <w:szCs w:val="22"/>
          <w:rPrChange w:id="908" w:author="CR#0252r1" w:date="2020-04-07T04:24:00Z">
            <w:rPr>
              <w:rFonts w:asciiTheme="minorHAnsi" w:eastAsiaTheme="minorEastAsia" w:hAnsiTheme="minorHAnsi" w:cstheme="minorBidi"/>
              <w:sz w:val="22"/>
              <w:szCs w:val="22"/>
            </w:rPr>
          </w:rPrChange>
        </w:rPr>
        <w:tab/>
      </w:r>
      <w:r w:rsidRPr="009F32C9">
        <w:rPr>
          <w:i/>
          <w:iCs/>
          <w:lang w:eastAsia="ja-JP"/>
          <w:rPrChange w:id="909" w:author="CR#0252r1" w:date="2020-04-07T04:24:00Z">
            <w:rPr>
              <w:i/>
              <w:iCs/>
              <w:lang w:eastAsia="ja-JP"/>
            </w:rPr>
          </w:rPrChange>
        </w:rPr>
        <w:t>ARFCN-ValueEUTRA</w:t>
      </w:r>
      <w:r w:rsidRPr="009F32C9">
        <w:rPr>
          <w:rPrChange w:id="910" w:author="CR#0252r1" w:date="2020-04-07T04:24:00Z">
            <w:rPr/>
          </w:rPrChange>
        </w:rPr>
        <w:tab/>
      </w:r>
      <w:r w:rsidRPr="009F32C9">
        <w:rPr>
          <w:rPrChange w:id="911" w:author="CR#0252r1" w:date="2020-04-07T04:24:00Z">
            <w:rPr/>
          </w:rPrChange>
        </w:rPr>
        <w:fldChar w:fldCharType="begin" w:fldLock="1"/>
      </w:r>
      <w:r w:rsidRPr="009F32C9">
        <w:rPr>
          <w:rPrChange w:id="912" w:author="CR#0252r1" w:date="2020-04-07T04:24:00Z">
            <w:rPr/>
          </w:rPrChange>
        </w:rPr>
        <w:instrText xml:space="preserve"> PAGEREF _Toc27765151 \h </w:instrText>
      </w:r>
      <w:r w:rsidRPr="009F32C9">
        <w:rPr>
          <w:rPrChange w:id="913" w:author="CR#0252r1" w:date="2020-04-07T04:24:00Z">
            <w:rPr/>
          </w:rPrChange>
        </w:rPr>
      </w:r>
      <w:r w:rsidRPr="009F32C9">
        <w:rPr>
          <w:rPrChange w:id="914" w:author="CR#0252r1" w:date="2020-04-07T04:24:00Z">
            <w:rPr/>
          </w:rPrChange>
        </w:rPr>
        <w:fldChar w:fldCharType="separate"/>
      </w:r>
      <w:r w:rsidRPr="009F32C9">
        <w:rPr>
          <w:rPrChange w:id="915" w:author="CR#0252r1" w:date="2020-04-07T04:24:00Z">
            <w:rPr/>
          </w:rPrChange>
        </w:rPr>
        <w:t>39</w:t>
      </w:r>
      <w:r w:rsidRPr="009F32C9">
        <w:rPr>
          <w:rPrChange w:id="91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917" w:author="CR#0252r1" w:date="2020-04-07T04:24:00Z">
            <w:rPr>
              <w:rFonts w:asciiTheme="minorHAnsi" w:eastAsiaTheme="minorEastAsia" w:hAnsiTheme="minorHAnsi" w:cstheme="minorBidi"/>
              <w:sz w:val="22"/>
              <w:szCs w:val="22"/>
              <w:lang w:eastAsia="ja-JP"/>
            </w:rPr>
          </w:rPrChange>
        </w:rPr>
      </w:pPr>
      <w:r w:rsidRPr="009F32C9">
        <w:rPr>
          <w:rPrChange w:id="918" w:author="CR#0252r1" w:date="2020-04-07T04:24:00Z">
            <w:rPr/>
          </w:rPrChange>
        </w:rPr>
        <w:t>–</w:t>
      </w:r>
      <w:r w:rsidRPr="009F32C9">
        <w:rPr>
          <w:rFonts w:asciiTheme="minorHAnsi" w:eastAsiaTheme="minorEastAsia" w:hAnsiTheme="minorHAnsi" w:cstheme="minorBidi"/>
          <w:sz w:val="22"/>
          <w:szCs w:val="22"/>
          <w:lang w:eastAsia="ja-JP"/>
          <w:rPrChange w:id="919" w:author="CR#0252r1" w:date="2020-04-07T04:24:00Z">
            <w:rPr>
              <w:rFonts w:asciiTheme="minorHAnsi" w:eastAsiaTheme="minorEastAsia" w:hAnsiTheme="minorHAnsi" w:cstheme="minorBidi"/>
              <w:sz w:val="22"/>
              <w:szCs w:val="22"/>
              <w:lang w:eastAsia="ja-JP"/>
            </w:rPr>
          </w:rPrChange>
        </w:rPr>
        <w:tab/>
      </w:r>
      <w:r w:rsidRPr="009F32C9">
        <w:rPr>
          <w:i/>
          <w:rPrChange w:id="920" w:author="CR#0252r1" w:date="2020-04-07T04:24:00Z">
            <w:rPr>
              <w:i/>
            </w:rPr>
          </w:rPrChange>
        </w:rPr>
        <w:t>ARFCN-ValueNR</w:t>
      </w:r>
      <w:r w:rsidRPr="009F32C9">
        <w:rPr>
          <w:rPrChange w:id="921" w:author="CR#0252r1" w:date="2020-04-07T04:24:00Z">
            <w:rPr/>
          </w:rPrChange>
        </w:rPr>
        <w:tab/>
      </w:r>
      <w:r w:rsidRPr="009F32C9">
        <w:rPr>
          <w:rPrChange w:id="922" w:author="CR#0252r1" w:date="2020-04-07T04:24:00Z">
            <w:rPr/>
          </w:rPrChange>
        </w:rPr>
        <w:fldChar w:fldCharType="begin" w:fldLock="1"/>
      </w:r>
      <w:r w:rsidRPr="009F32C9">
        <w:rPr>
          <w:rPrChange w:id="923" w:author="CR#0252r1" w:date="2020-04-07T04:24:00Z">
            <w:rPr/>
          </w:rPrChange>
        </w:rPr>
        <w:instrText xml:space="preserve"> PAGEREF _Toc27765152 \h </w:instrText>
      </w:r>
      <w:r w:rsidRPr="009F32C9">
        <w:rPr>
          <w:rPrChange w:id="924" w:author="CR#0252r1" w:date="2020-04-07T04:24:00Z">
            <w:rPr/>
          </w:rPrChange>
        </w:rPr>
      </w:r>
      <w:r w:rsidRPr="009F32C9">
        <w:rPr>
          <w:rPrChange w:id="925" w:author="CR#0252r1" w:date="2020-04-07T04:24:00Z">
            <w:rPr/>
          </w:rPrChange>
        </w:rPr>
        <w:fldChar w:fldCharType="separate"/>
      </w:r>
      <w:r w:rsidRPr="009F32C9">
        <w:rPr>
          <w:rPrChange w:id="926" w:author="CR#0252r1" w:date="2020-04-07T04:24:00Z">
            <w:rPr/>
          </w:rPrChange>
        </w:rPr>
        <w:t>39</w:t>
      </w:r>
      <w:r w:rsidRPr="009F32C9">
        <w:rPr>
          <w:rPrChange w:id="92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928" w:author="CR#0252r1" w:date="2020-04-07T04:24:00Z">
            <w:rPr>
              <w:rFonts w:asciiTheme="minorHAnsi" w:eastAsiaTheme="minorEastAsia" w:hAnsiTheme="minorHAnsi" w:cstheme="minorBidi"/>
              <w:sz w:val="22"/>
              <w:szCs w:val="22"/>
              <w:lang w:eastAsia="ja-JP"/>
            </w:rPr>
          </w:rPrChange>
        </w:rPr>
      </w:pPr>
      <w:r w:rsidRPr="009F32C9">
        <w:rPr>
          <w:rPrChange w:id="929" w:author="CR#0252r1" w:date="2020-04-07T04:24:00Z">
            <w:rPr/>
          </w:rPrChange>
        </w:rPr>
        <w:t>–</w:t>
      </w:r>
      <w:r w:rsidRPr="009F32C9">
        <w:rPr>
          <w:rFonts w:asciiTheme="minorHAnsi" w:eastAsiaTheme="minorEastAsia" w:hAnsiTheme="minorHAnsi" w:cstheme="minorBidi"/>
          <w:sz w:val="22"/>
          <w:szCs w:val="22"/>
          <w:rPrChange w:id="930" w:author="CR#0252r1" w:date="2020-04-07T04:24:00Z">
            <w:rPr>
              <w:rFonts w:asciiTheme="minorHAnsi" w:eastAsiaTheme="minorEastAsia" w:hAnsiTheme="minorHAnsi" w:cstheme="minorBidi"/>
              <w:sz w:val="22"/>
              <w:szCs w:val="22"/>
            </w:rPr>
          </w:rPrChange>
        </w:rPr>
        <w:tab/>
      </w:r>
      <w:r w:rsidRPr="009F32C9">
        <w:rPr>
          <w:i/>
          <w:iCs/>
          <w:lang w:eastAsia="ja-JP"/>
          <w:rPrChange w:id="931" w:author="CR#0252r1" w:date="2020-04-07T04:24:00Z">
            <w:rPr>
              <w:i/>
              <w:iCs/>
              <w:lang w:eastAsia="ja-JP"/>
            </w:rPr>
          </w:rPrChange>
        </w:rPr>
        <w:t>ARFCN-ValueUTRA</w:t>
      </w:r>
      <w:r w:rsidRPr="009F32C9">
        <w:rPr>
          <w:rPrChange w:id="932" w:author="CR#0252r1" w:date="2020-04-07T04:24:00Z">
            <w:rPr/>
          </w:rPrChange>
        </w:rPr>
        <w:tab/>
      </w:r>
      <w:r w:rsidRPr="009F32C9">
        <w:rPr>
          <w:rPrChange w:id="933" w:author="CR#0252r1" w:date="2020-04-07T04:24:00Z">
            <w:rPr/>
          </w:rPrChange>
        </w:rPr>
        <w:fldChar w:fldCharType="begin" w:fldLock="1"/>
      </w:r>
      <w:r w:rsidRPr="009F32C9">
        <w:rPr>
          <w:rPrChange w:id="934" w:author="CR#0252r1" w:date="2020-04-07T04:24:00Z">
            <w:rPr/>
          </w:rPrChange>
        </w:rPr>
        <w:instrText xml:space="preserve"> PAGEREF _Toc27765153 \h </w:instrText>
      </w:r>
      <w:r w:rsidRPr="009F32C9">
        <w:rPr>
          <w:rPrChange w:id="935" w:author="CR#0252r1" w:date="2020-04-07T04:24:00Z">
            <w:rPr/>
          </w:rPrChange>
        </w:rPr>
      </w:r>
      <w:r w:rsidRPr="009F32C9">
        <w:rPr>
          <w:rPrChange w:id="936" w:author="CR#0252r1" w:date="2020-04-07T04:24:00Z">
            <w:rPr/>
          </w:rPrChange>
        </w:rPr>
        <w:fldChar w:fldCharType="separate"/>
      </w:r>
      <w:r w:rsidRPr="009F32C9">
        <w:rPr>
          <w:rPrChange w:id="937" w:author="CR#0252r1" w:date="2020-04-07T04:24:00Z">
            <w:rPr/>
          </w:rPrChange>
        </w:rPr>
        <w:t>39</w:t>
      </w:r>
      <w:r w:rsidRPr="009F32C9">
        <w:rPr>
          <w:rPrChange w:id="93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939" w:author="CR#0252r1" w:date="2020-04-07T04:24:00Z">
            <w:rPr>
              <w:rFonts w:asciiTheme="minorHAnsi" w:eastAsiaTheme="minorEastAsia" w:hAnsiTheme="minorHAnsi" w:cstheme="minorBidi"/>
              <w:sz w:val="22"/>
              <w:szCs w:val="22"/>
              <w:lang w:eastAsia="ja-JP"/>
            </w:rPr>
          </w:rPrChange>
        </w:rPr>
      </w:pPr>
      <w:r w:rsidRPr="009F32C9">
        <w:rPr>
          <w:rPrChange w:id="940" w:author="CR#0252r1" w:date="2020-04-07T04:24:00Z">
            <w:rPr/>
          </w:rPrChange>
        </w:rPr>
        <w:t>–</w:t>
      </w:r>
      <w:r w:rsidRPr="009F32C9">
        <w:rPr>
          <w:rFonts w:asciiTheme="minorHAnsi" w:eastAsiaTheme="minorEastAsia" w:hAnsiTheme="minorHAnsi" w:cstheme="minorBidi"/>
          <w:sz w:val="22"/>
          <w:szCs w:val="22"/>
          <w:lang w:eastAsia="ja-JP"/>
          <w:rPrChange w:id="941" w:author="CR#0252r1" w:date="2020-04-07T04:24:00Z">
            <w:rPr>
              <w:rFonts w:asciiTheme="minorHAnsi" w:eastAsiaTheme="minorEastAsia" w:hAnsiTheme="minorHAnsi" w:cstheme="minorBidi"/>
              <w:sz w:val="22"/>
              <w:szCs w:val="22"/>
              <w:lang w:eastAsia="ja-JP"/>
            </w:rPr>
          </w:rPrChange>
        </w:rPr>
        <w:tab/>
      </w:r>
      <w:r w:rsidRPr="009F32C9">
        <w:rPr>
          <w:i/>
          <w:rPrChange w:id="942" w:author="CR#0252r1" w:date="2020-04-07T04:24:00Z">
            <w:rPr>
              <w:i/>
            </w:rPr>
          </w:rPrChange>
        </w:rPr>
        <w:t>CarrierFreq-NB</w:t>
      </w:r>
      <w:r w:rsidRPr="009F32C9">
        <w:rPr>
          <w:rPrChange w:id="943" w:author="CR#0252r1" w:date="2020-04-07T04:24:00Z">
            <w:rPr/>
          </w:rPrChange>
        </w:rPr>
        <w:tab/>
      </w:r>
      <w:r w:rsidRPr="009F32C9">
        <w:rPr>
          <w:rPrChange w:id="944" w:author="CR#0252r1" w:date="2020-04-07T04:24:00Z">
            <w:rPr/>
          </w:rPrChange>
        </w:rPr>
        <w:fldChar w:fldCharType="begin" w:fldLock="1"/>
      </w:r>
      <w:r w:rsidRPr="009F32C9">
        <w:rPr>
          <w:rPrChange w:id="945" w:author="CR#0252r1" w:date="2020-04-07T04:24:00Z">
            <w:rPr/>
          </w:rPrChange>
        </w:rPr>
        <w:instrText xml:space="preserve"> PAGEREF _Toc27765154 \h </w:instrText>
      </w:r>
      <w:r w:rsidRPr="009F32C9">
        <w:rPr>
          <w:rPrChange w:id="946" w:author="CR#0252r1" w:date="2020-04-07T04:24:00Z">
            <w:rPr/>
          </w:rPrChange>
        </w:rPr>
      </w:r>
      <w:r w:rsidRPr="009F32C9">
        <w:rPr>
          <w:rPrChange w:id="947" w:author="CR#0252r1" w:date="2020-04-07T04:24:00Z">
            <w:rPr/>
          </w:rPrChange>
        </w:rPr>
        <w:fldChar w:fldCharType="separate"/>
      </w:r>
      <w:r w:rsidRPr="009F32C9">
        <w:rPr>
          <w:rPrChange w:id="948" w:author="CR#0252r1" w:date="2020-04-07T04:24:00Z">
            <w:rPr/>
          </w:rPrChange>
        </w:rPr>
        <w:t>40</w:t>
      </w:r>
      <w:r w:rsidRPr="009F32C9">
        <w:rPr>
          <w:rPrChange w:id="94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950" w:author="CR#0252r1" w:date="2020-04-07T04:24:00Z">
            <w:rPr>
              <w:rFonts w:asciiTheme="minorHAnsi" w:eastAsiaTheme="minorEastAsia" w:hAnsiTheme="minorHAnsi" w:cstheme="minorBidi"/>
              <w:sz w:val="22"/>
              <w:szCs w:val="22"/>
              <w:lang w:eastAsia="ja-JP"/>
            </w:rPr>
          </w:rPrChange>
        </w:rPr>
      </w:pPr>
      <w:r w:rsidRPr="009F32C9">
        <w:rPr>
          <w:rPrChange w:id="951" w:author="CR#0252r1" w:date="2020-04-07T04:24:00Z">
            <w:rPr/>
          </w:rPrChange>
        </w:rPr>
        <w:t>–</w:t>
      </w:r>
      <w:r w:rsidRPr="009F32C9">
        <w:rPr>
          <w:rFonts w:asciiTheme="minorHAnsi" w:eastAsiaTheme="minorEastAsia" w:hAnsiTheme="minorHAnsi" w:cstheme="minorBidi"/>
          <w:sz w:val="22"/>
          <w:szCs w:val="22"/>
          <w:rPrChange w:id="952" w:author="CR#0252r1" w:date="2020-04-07T04:24:00Z">
            <w:rPr>
              <w:rFonts w:asciiTheme="minorHAnsi" w:eastAsiaTheme="minorEastAsia" w:hAnsiTheme="minorHAnsi" w:cstheme="minorBidi"/>
              <w:sz w:val="22"/>
              <w:szCs w:val="22"/>
            </w:rPr>
          </w:rPrChange>
        </w:rPr>
        <w:tab/>
      </w:r>
      <w:r w:rsidRPr="009F32C9">
        <w:rPr>
          <w:i/>
          <w:iCs/>
          <w:lang w:eastAsia="ko-KR"/>
          <w:rPrChange w:id="953" w:author="CR#0252r1" w:date="2020-04-07T04:24:00Z">
            <w:rPr>
              <w:i/>
              <w:iCs/>
              <w:lang w:eastAsia="ko-KR"/>
            </w:rPr>
          </w:rPrChange>
        </w:rPr>
        <w:t>CellGlobalIdEUTRA-AndUTRA</w:t>
      </w:r>
      <w:r w:rsidRPr="009F32C9">
        <w:rPr>
          <w:rPrChange w:id="954" w:author="CR#0252r1" w:date="2020-04-07T04:24:00Z">
            <w:rPr/>
          </w:rPrChange>
        </w:rPr>
        <w:tab/>
      </w:r>
      <w:r w:rsidRPr="009F32C9">
        <w:rPr>
          <w:rPrChange w:id="955" w:author="CR#0252r1" w:date="2020-04-07T04:24:00Z">
            <w:rPr/>
          </w:rPrChange>
        </w:rPr>
        <w:fldChar w:fldCharType="begin" w:fldLock="1"/>
      </w:r>
      <w:r w:rsidRPr="009F32C9">
        <w:rPr>
          <w:rPrChange w:id="956" w:author="CR#0252r1" w:date="2020-04-07T04:24:00Z">
            <w:rPr/>
          </w:rPrChange>
        </w:rPr>
        <w:instrText xml:space="preserve"> PAGEREF _Toc27765155 \h </w:instrText>
      </w:r>
      <w:r w:rsidRPr="009F32C9">
        <w:rPr>
          <w:rPrChange w:id="957" w:author="CR#0252r1" w:date="2020-04-07T04:24:00Z">
            <w:rPr/>
          </w:rPrChange>
        </w:rPr>
      </w:r>
      <w:r w:rsidRPr="009F32C9">
        <w:rPr>
          <w:rPrChange w:id="958" w:author="CR#0252r1" w:date="2020-04-07T04:24:00Z">
            <w:rPr/>
          </w:rPrChange>
        </w:rPr>
        <w:fldChar w:fldCharType="separate"/>
      </w:r>
      <w:r w:rsidRPr="009F32C9">
        <w:rPr>
          <w:rPrChange w:id="959" w:author="CR#0252r1" w:date="2020-04-07T04:24:00Z">
            <w:rPr/>
          </w:rPrChange>
        </w:rPr>
        <w:t>40</w:t>
      </w:r>
      <w:r w:rsidRPr="009F32C9">
        <w:rPr>
          <w:rPrChange w:id="96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961" w:author="CR#0252r1" w:date="2020-04-07T04:24:00Z">
            <w:rPr>
              <w:rFonts w:asciiTheme="minorHAnsi" w:eastAsiaTheme="minorEastAsia" w:hAnsiTheme="minorHAnsi" w:cstheme="minorBidi"/>
              <w:sz w:val="22"/>
              <w:szCs w:val="22"/>
              <w:lang w:eastAsia="ja-JP"/>
            </w:rPr>
          </w:rPrChange>
        </w:rPr>
      </w:pPr>
      <w:r w:rsidRPr="009F32C9">
        <w:rPr>
          <w:rPrChange w:id="962" w:author="CR#0252r1" w:date="2020-04-07T04:24:00Z">
            <w:rPr/>
          </w:rPrChange>
        </w:rPr>
        <w:t>–</w:t>
      </w:r>
      <w:r w:rsidRPr="009F32C9">
        <w:rPr>
          <w:rFonts w:asciiTheme="minorHAnsi" w:eastAsiaTheme="minorEastAsia" w:hAnsiTheme="minorHAnsi" w:cstheme="minorBidi"/>
          <w:sz w:val="22"/>
          <w:szCs w:val="22"/>
          <w:rPrChange w:id="963" w:author="CR#0252r1" w:date="2020-04-07T04:24:00Z">
            <w:rPr>
              <w:rFonts w:asciiTheme="minorHAnsi" w:eastAsiaTheme="minorEastAsia" w:hAnsiTheme="minorHAnsi" w:cstheme="minorBidi"/>
              <w:sz w:val="22"/>
              <w:szCs w:val="22"/>
            </w:rPr>
          </w:rPrChange>
        </w:rPr>
        <w:tab/>
      </w:r>
      <w:r w:rsidRPr="009F32C9">
        <w:rPr>
          <w:i/>
          <w:iCs/>
          <w:lang w:eastAsia="ko-KR"/>
          <w:rPrChange w:id="964" w:author="CR#0252r1" w:date="2020-04-07T04:24:00Z">
            <w:rPr>
              <w:i/>
              <w:iCs/>
              <w:lang w:eastAsia="ko-KR"/>
            </w:rPr>
          </w:rPrChange>
        </w:rPr>
        <w:t>CellGlobalIdGERAN</w:t>
      </w:r>
      <w:r w:rsidRPr="009F32C9">
        <w:rPr>
          <w:rPrChange w:id="965" w:author="CR#0252r1" w:date="2020-04-07T04:24:00Z">
            <w:rPr/>
          </w:rPrChange>
        </w:rPr>
        <w:tab/>
      </w:r>
      <w:r w:rsidRPr="009F32C9">
        <w:rPr>
          <w:rPrChange w:id="966" w:author="CR#0252r1" w:date="2020-04-07T04:24:00Z">
            <w:rPr/>
          </w:rPrChange>
        </w:rPr>
        <w:fldChar w:fldCharType="begin" w:fldLock="1"/>
      </w:r>
      <w:r w:rsidRPr="009F32C9">
        <w:rPr>
          <w:rPrChange w:id="967" w:author="CR#0252r1" w:date="2020-04-07T04:24:00Z">
            <w:rPr/>
          </w:rPrChange>
        </w:rPr>
        <w:instrText xml:space="preserve"> PAGEREF _Toc27765156 \h </w:instrText>
      </w:r>
      <w:r w:rsidRPr="009F32C9">
        <w:rPr>
          <w:rPrChange w:id="968" w:author="CR#0252r1" w:date="2020-04-07T04:24:00Z">
            <w:rPr/>
          </w:rPrChange>
        </w:rPr>
      </w:r>
      <w:r w:rsidRPr="009F32C9">
        <w:rPr>
          <w:rPrChange w:id="969" w:author="CR#0252r1" w:date="2020-04-07T04:24:00Z">
            <w:rPr/>
          </w:rPrChange>
        </w:rPr>
        <w:fldChar w:fldCharType="separate"/>
      </w:r>
      <w:r w:rsidRPr="009F32C9">
        <w:rPr>
          <w:rPrChange w:id="970" w:author="CR#0252r1" w:date="2020-04-07T04:24:00Z">
            <w:rPr/>
          </w:rPrChange>
        </w:rPr>
        <w:t>41</w:t>
      </w:r>
      <w:r w:rsidRPr="009F32C9">
        <w:rPr>
          <w:rPrChange w:id="97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972" w:author="CR#0252r1" w:date="2020-04-07T04:24:00Z">
            <w:rPr>
              <w:rFonts w:asciiTheme="minorHAnsi" w:eastAsiaTheme="minorEastAsia" w:hAnsiTheme="minorHAnsi" w:cstheme="minorBidi"/>
              <w:sz w:val="22"/>
              <w:szCs w:val="22"/>
              <w:lang w:eastAsia="ja-JP"/>
            </w:rPr>
          </w:rPrChange>
        </w:rPr>
      </w:pPr>
      <w:r w:rsidRPr="009F32C9">
        <w:rPr>
          <w:rPrChange w:id="973" w:author="CR#0252r1" w:date="2020-04-07T04:24:00Z">
            <w:rPr/>
          </w:rPrChange>
        </w:rPr>
        <w:t>–</w:t>
      </w:r>
      <w:r w:rsidRPr="009F32C9">
        <w:rPr>
          <w:rFonts w:asciiTheme="minorHAnsi" w:eastAsiaTheme="minorEastAsia" w:hAnsiTheme="minorHAnsi" w:cstheme="minorBidi"/>
          <w:sz w:val="22"/>
          <w:szCs w:val="22"/>
          <w:rPrChange w:id="974" w:author="CR#0252r1" w:date="2020-04-07T04:24:00Z">
            <w:rPr>
              <w:rFonts w:asciiTheme="minorHAnsi" w:eastAsiaTheme="minorEastAsia" w:hAnsiTheme="minorHAnsi" w:cstheme="minorBidi"/>
              <w:sz w:val="22"/>
              <w:szCs w:val="22"/>
            </w:rPr>
          </w:rPrChange>
        </w:rPr>
        <w:tab/>
      </w:r>
      <w:r w:rsidRPr="009F32C9">
        <w:rPr>
          <w:i/>
          <w:iCs/>
          <w:lang w:eastAsia="ko-KR"/>
          <w:rPrChange w:id="975" w:author="CR#0252r1" w:date="2020-04-07T04:24:00Z">
            <w:rPr>
              <w:i/>
              <w:iCs/>
              <w:lang w:eastAsia="ko-KR"/>
            </w:rPr>
          </w:rPrChange>
        </w:rPr>
        <w:t>ECGI</w:t>
      </w:r>
      <w:r w:rsidRPr="009F32C9">
        <w:rPr>
          <w:rPrChange w:id="976" w:author="CR#0252r1" w:date="2020-04-07T04:24:00Z">
            <w:rPr/>
          </w:rPrChange>
        </w:rPr>
        <w:tab/>
      </w:r>
      <w:r w:rsidRPr="009F32C9">
        <w:rPr>
          <w:rPrChange w:id="977" w:author="CR#0252r1" w:date="2020-04-07T04:24:00Z">
            <w:rPr/>
          </w:rPrChange>
        </w:rPr>
        <w:fldChar w:fldCharType="begin" w:fldLock="1"/>
      </w:r>
      <w:r w:rsidRPr="009F32C9">
        <w:rPr>
          <w:rPrChange w:id="978" w:author="CR#0252r1" w:date="2020-04-07T04:24:00Z">
            <w:rPr/>
          </w:rPrChange>
        </w:rPr>
        <w:instrText xml:space="preserve"> PAGEREF _Toc27765157 \h </w:instrText>
      </w:r>
      <w:r w:rsidRPr="009F32C9">
        <w:rPr>
          <w:rPrChange w:id="979" w:author="CR#0252r1" w:date="2020-04-07T04:24:00Z">
            <w:rPr/>
          </w:rPrChange>
        </w:rPr>
      </w:r>
      <w:r w:rsidRPr="009F32C9">
        <w:rPr>
          <w:rPrChange w:id="980" w:author="CR#0252r1" w:date="2020-04-07T04:24:00Z">
            <w:rPr/>
          </w:rPrChange>
        </w:rPr>
        <w:fldChar w:fldCharType="separate"/>
      </w:r>
      <w:r w:rsidRPr="009F32C9">
        <w:rPr>
          <w:rPrChange w:id="981" w:author="CR#0252r1" w:date="2020-04-07T04:24:00Z">
            <w:rPr/>
          </w:rPrChange>
        </w:rPr>
        <w:t>41</w:t>
      </w:r>
      <w:r w:rsidRPr="009F32C9">
        <w:rPr>
          <w:rPrChange w:id="98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983" w:author="CR#0252r1" w:date="2020-04-07T04:24:00Z">
            <w:rPr>
              <w:rFonts w:asciiTheme="minorHAnsi" w:eastAsiaTheme="minorEastAsia" w:hAnsiTheme="minorHAnsi" w:cstheme="minorBidi"/>
              <w:sz w:val="22"/>
              <w:szCs w:val="22"/>
              <w:lang w:eastAsia="ja-JP"/>
            </w:rPr>
          </w:rPrChange>
        </w:rPr>
      </w:pPr>
      <w:r w:rsidRPr="009F32C9">
        <w:rPr>
          <w:rPrChange w:id="984" w:author="CR#0252r1" w:date="2020-04-07T04:24:00Z">
            <w:rPr/>
          </w:rPrChange>
        </w:rPr>
        <w:t>–</w:t>
      </w:r>
      <w:r w:rsidRPr="009F32C9">
        <w:rPr>
          <w:rFonts w:asciiTheme="minorHAnsi" w:eastAsiaTheme="minorEastAsia" w:hAnsiTheme="minorHAnsi" w:cstheme="minorBidi"/>
          <w:sz w:val="22"/>
          <w:szCs w:val="22"/>
          <w:rPrChange w:id="985" w:author="CR#0252r1" w:date="2020-04-07T04:24:00Z">
            <w:rPr>
              <w:rFonts w:asciiTheme="minorHAnsi" w:eastAsiaTheme="minorEastAsia" w:hAnsiTheme="minorHAnsi" w:cstheme="minorBidi"/>
              <w:sz w:val="22"/>
              <w:szCs w:val="22"/>
            </w:rPr>
          </w:rPrChange>
        </w:rPr>
        <w:tab/>
      </w:r>
      <w:r w:rsidRPr="009F32C9">
        <w:rPr>
          <w:i/>
          <w:iCs/>
          <w:lang w:eastAsia="ko-KR"/>
          <w:rPrChange w:id="986" w:author="CR#0252r1" w:date="2020-04-07T04:24:00Z">
            <w:rPr>
              <w:i/>
              <w:iCs/>
              <w:lang w:eastAsia="ko-KR"/>
            </w:rPr>
          </w:rPrChange>
        </w:rPr>
        <w:t>Ellipsoid-Point</w:t>
      </w:r>
      <w:r w:rsidRPr="009F32C9">
        <w:rPr>
          <w:rPrChange w:id="987" w:author="CR#0252r1" w:date="2020-04-07T04:24:00Z">
            <w:rPr/>
          </w:rPrChange>
        </w:rPr>
        <w:tab/>
      </w:r>
      <w:r w:rsidRPr="009F32C9">
        <w:rPr>
          <w:rPrChange w:id="988" w:author="CR#0252r1" w:date="2020-04-07T04:24:00Z">
            <w:rPr/>
          </w:rPrChange>
        </w:rPr>
        <w:fldChar w:fldCharType="begin" w:fldLock="1"/>
      </w:r>
      <w:r w:rsidRPr="009F32C9">
        <w:rPr>
          <w:rPrChange w:id="989" w:author="CR#0252r1" w:date="2020-04-07T04:24:00Z">
            <w:rPr/>
          </w:rPrChange>
        </w:rPr>
        <w:instrText xml:space="preserve"> PAGEREF _Toc27765158 \h </w:instrText>
      </w:r>
      <w:r w:rsidRPr="009F32C9">
        <w:rPr>
          <w:rPrChange w:id="990" w:author="CR#0252r1" w:date="2020-04-07T04:24:00Z">
            <w:rPr/>
          </w:rPrChange>
        </w:rPr>
      </w:r>
      <w:r w:rsidRPr="009F32C9">
        <w:rPr>
          <w:rPrChange w:id="991" w:author="CR#0252r1" w:date="2020-04-07T04:24:00Z">
            <w:rPr/>
          </w:rPrChange>
        </w:rPr>
        <w:fldChar w:fldCharType="separate"/>
      </w:r>
      <w:r w:rsidRPr="009F32C9">
        <w:rPr>
          <w:rPrChange w:id="992" w:author="CR#0252r1" w:date="2020-04-07T04:24:00Z">
            <w:rPr/>
          </w:rPrChange>
        </w:rPr>
        <w:t>41</w:t>
      </w:r>
      <w:r w:rsidRPr="009F32C9">
        <w:rPr>
          <w:rPrChange w:id="99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994" w:author="CR#0252r1" w:date="2020-04-07T04:24:00Z">
            <w:rPr>
              <w:rFonts w:asciiTheme="minorHAnsi" w:eastAsiaTheme="minorEastAsia" w:hAnsiTheme="minorHAnsi" w:cstheme="minorBidi"/>
              <w:sz w:val="22"/>
              <w:szCs w:val="22"/>
              <w:lang w:eastAsia="ja-JP"/>
            </w:rPr>
          </w:rPrChange>
        </w:rPr>
      </w:pPr>
      <w:r w:rsidRPr="009F32C9">
        <w:rPr>
          <w:rPrChange w:id="995" w:author="CR#0252r1" w:date="2020-04-07T04:24:00Z">
            <w:rPr/>
          </w:rPrChange>
        </w:rPr>
        <w:t>–</w:t>
      </w:r>
      <w:r w:rsidRPr="009F32C9">
        <w:rPr>
          <w:rFonts w:asciiTheme="minorHAnsi" w:eastAsiaTheme="minorEastAsia" w:hAnsiTheme="minorHAnsi" w:cstheme="minorBidi"/>
          <w:sz w:val="22"/>
          <w:szCs w:val="22"/>
          <w:rPrChange w:id="996" w:author="CR#0252r1" w:date="2020-04-07T04:24:00Z">
            <w:rPr>
              <w:rFonts w:asciiTheme="minorHAnsi" w:eastAsiaTheme="minorEastAsia" w:hAnsiTheme="minorHAnsi" w:cstheme="minorBidi"/>
              <w:sz w:val="22"/>
              <w:szCs w:val="22"/>
            </w:rPr>
          </w:rPrChange>
        </w:rPr>
        <w:tab/>
      </w:r>
      <w:r w:rsidRPr="009F32C9">
        <w:rPr>
          <w:i/>
          <w:iCs/>
          <w:lang w:eastAsia="ko-KR"/>
          <w:rPrChange w:id="997" w:author="CR#0252r1" w:date="2020-04-07T04:24:00Z">
            <w:rPr>
              <w:i/>
              <w:iCs/>
              <w:lang w:eastAsia="ko-KR"/>
            </w:rPr>
          </w:rPrChange>
        </w:rPr>
        <w:t>Ellipsoid-PointWithUncertaintyCircle</w:t>
      </w:r>
      <w:r w:rsidRPr="009F32C9">
        <w:rPr>
          <w:rPrChange w:id="998" w:author="CR#0252r1" w:date="2020-04-07T04:24:00Z">
            <w:rPr/>
          </w:rPrChange>
        </w:rPr>
        <w:tab/>
      </w:r>
      <w:r w:rsidRPr="009F32C9">
        <w:rPr>
          <w:rPrChange w:id="999" w:author="CR#0252r1" w:date="2020-04-07T04:24:00Z">
            <w:rPr/>
          </w:rPrChange>
        </w:rPr>
        <w:fldChar w:fldCharType="begin" w:fldLock="1"/>
      </w:r>
      <w:r w:rsidRPr="009F32C9">
        <w:rPr>
          <w:rPrChange w:id="1000" w:author="CR#0252r1" w:date="2020-04-07T04:24:00Z">
            <w:rPr/>
          </w:rPrChange>
        </w:rPr>
        <w:instrText xml:space="preserve"> PAGEREF _Toc27765159 \h </w:instrText>
      </w:r>
      <w:r w:rsidRPr="009F32C9">
        <w:rPr>
          <w:rPrChange w:id="1001" w:author="CR#0252r1" w:date="2020-04-07T04:24:00Z">
            <w:rPr/>
          </w:rPrChange>
        </w:rPr>
      </w:r>
      <w:r w:rsidRPr="009F32C9">
        <w:rPr>
          <w:rPrChange w:id="1002" w:author="CR#0252r1" w:date="2020-04-07T04:24:00Z">
            <w:rPr/>
          </w:rPrChange>
        </w:rPr>
        <w:fldChar w:fldCharType="separate"/>
      </w:r>
      <w:r w:rsidRPr="009F32C9">
        <w:rPr>
          <w:rPrChange w:id="1003" w:author="CR#0252r1" w:date="2020-04-07T04:24:00Z">
            <w:rPr/>
          </w:rPrChange>
        </w:rPr>
        <w:t>42</w:t>
      </w:r>
      <w:r w:rsidRPr="009F32C9">
        <w:rPr>
          <w:rPrChange w:id="100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005" w:author="CR#0252r1" w:date="2020-04-07T04:24:00Z">
            <w:rPr>
              <w:rFonts w:asciiTheme="minorHAnsi" w:eastAsiaTheme="minorEastAsia" w:hAnsiTheme="minorHAnsi" w:cstheme="minorBidi"/>
              <w:sz w:val="22"/>
              <w:szCs w:val="22"/>
              <w:lang w:eastAsia="ja-JP"/>
            </w:rPr>
          </w:rPrChange>
        </w:rPr>
      </w:pPr>
      <w:r w:rsidRPr="009F32C9">
        <w:rPr>
          <w:rPrChange w:id="1006" w:author="CR#0252r1" w:date="2020-04-07T04:24:00Z">
            <w:rPr/>
          </w:rPrChange>
        </w:rPr>
        <w:t>–</w:t>
      </w:r>
      <w:r w:rsidRPr="009F32C9">
        <w:rPr>
          <w:rFonts w:asciiTheme="minorHAnsi" w:eastAsiaTheme="minorEastAsia" w:hAnsiTheme="minorHAnsi" w:cstheme="minorBidi"/>
          <w:sz w:val="22"/>
          <w:szCs w:val="22"/>
          <w:rPrChange w:id="1007" w:author="CR#0252r1" w:date="2020-04-07T04:24:00Z">
            <w:rPr>
              <w:rFonts w:asciiTheme="minorHAnsi" w:eastAsiaTheme="minorEastAsia" w:hAnsiTheme="minorHAnsi" w:cstheme="minorBidi"/>
              <w:sz w:val="22"/>
              <w:szCs w:val="22"/>
            </w:rPr>
          </w:rPrChange>
        </w:rPr>
        <w:tab/>
      </w:r>
      <w:r w:rsidRPr="009F32C9">
        <w:rPr>
          <w:i/>
          <w:iCs/>
          <w:lang w:eastAsia="ko-KR"/>
          <w:rPrChange w:id="1008" w:author="CR#0252r1" w:date="2020-04-07T04:24:00Z">
            <w:rPr>
              <w:i/>
              <w:iCs/>
              <w:lang w:eastAsia="ko-KR"/>
            </w:rPr>
          </w:rPrChange>
        </w:rPr>
        <w:t>EllipsoidPointWithUncertaintyEllipse</w:t>
      </w:r>
      <w:r w:rsidRPr="009F32C9">
        <w:rPr>
          <w:rPrChange w:id="1009" w:author="CR#0252r1" w:date="2020-04-07T04:24:00Z">
            <w:rPr/>
          </w:rPrChange>
        </w:rPr>
        <w:tab/>
      </w:r>
      <w:r w:rsidRPr="009F32C9">
        <w:rPr>
          <w:rPrChange w:id="1010" w:author="CR#0252r1" w:date="2020-04-07T04:24:00Z">
            <w:rPr/>
          </w:rPrChange>
        </w:rPr>
        <w:fldChar w:fldCharType="begin" w:fldLock="1"/>
      </w:r>
      <w:r w:rsidRPr="009F32C9">
        <w:rPr>
          <w:rPrChange w:id="1011" w:author="CR#0252r1" w:date="2020-04-07T04:24:00Z">
            <w:rPr/>
          </w:rPrChange>
        </w:rPr>
        <w:instrText xml:space="preserve"> PAGEREF _Toc27765160 \h </w:instrText>
      </w:r>
      <w:r w:rsidRPr="009F32C9">
        <w:rPr>
          <w:rPrChange w:id="1012" w:author="CR#0252r1" w:date="2020-04-07T04:24:00Z">
            <w:rPr/>
          </w:rPrChange>
        </w:rPr>
      </w:r>
      <w:r w:rsidRPr="009F32C9">
        <w:rPr>
          <w:rPrChange w:id="1013" w:author="CR#0252r1" w:date="2020-04-07T04:24:00Z">
            <w:rPr/>
          </w:rPrChange>
        </w:rPr>
        <w:fldChar w:fldCharType="separate"/>
      </w:r>
      <w:r w:rsidRPr="009F32C9">
        <w:rPr>
          <w:rPrChange w:id="1014" w:author="CR#0252r1" w:date="2020-04-07T04:24:00Z">
            <w:rPr/>
          </w:rPrChange>
        </w:rPr>
        <w:t>42</w:t>
      </w:r>
      <w:r w:rsidRPr="009F32C9">
        <w:rPr>
          <w:rPrChange w:id="101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016" w:author="CR#0252r1" w:date="2020-04-07T04:24:00Z">
            <w:rPr>
              <w:rFonts w:asciiTheme="minorHAnsi" w:eastAsiaTheme="minorEastAsia" w:hAnsiTheme="minorHAnsi" w:cstheme="minorBidi"/>
              <w:sz w:val="22"/>
              <w:szCs w:val="22"/>
              <w:lang w:eastAsia="ja-JP"/>
            </w:rPr>
          </w:rPrChange>
        </w:rPr>
      </w:pPr>
      <w:r w:rsidRPr="009F32C9">
        <w:rPr>
          <w:rPrChange w:id="1017" w:author="CR#0252r1" w:date="2020-04-07T04:24:00Z">
            <w:rPr/>
          </w:rPrChange>
        </w:rPr>
        <w:t>–</w:t>
      </w:r>
      <w:r w:rsidRPr="009F32C9">
        <w:rPr>
          <w:rFonts w:asciiTheme="minorHAnsi" w:eastAsiaTheme="minorEastAsia" w:hAnsiTheme="minorHAnsi" w:cstheme="minorBidi"/>
          <w:sz w:val="22"/>
          <w:szCs w:val="22"/>
          <w:rPrChange w:id="1018" w:author="CR#0252r1" w:date="2020-04-07T04:24:00Z">
            <w:rPr>
              <w:rFonts w:asciiTheme="minorHAnsi" w:eastAsiaTheme="minorEastAsia" w:hAnsiTheme="minorHAnsi" w:cstheme="minorBidi"/>
              <w:sz w:val="22"/>
              <w:szCs w:val="22"/>
            </w:rPr>
          </w:rPrChange>
        </w:rPr>
        <w:tab/>
      </w:r>
      <w:r w:rsidRPr="009F32C9">
        <w:rPr>
          <w:i/>
          <w:iCs/>
          <w:lang w:eastAsia="ko-KR"/>
          <w:rPrChange w:id="1019" w:author="CR#0252r1" w:date="2020-04-07T04:24:00Z">
            <w:rPr>
              <w:i/>
              <w:iCs/>
              <w:lang w:eastAsia="ko-KR"/>
            </w:rPr>
          </w:rPrChange>
        </w:rPr>
        <w:t>EllipsoidPointWithAltitude</w:t>
      </w:r>
      <w:r w:rsidRPr="009F32C9">
        <w:rPr>
          <w:rPrChange w:id="1020" w:author="CR#0252r1" w:date="2020-04-07T04:24:00Z">
            <w:rPr/>
          </w:rPrChange>
        </w:rPr>
        <w:tab/>
      </w:r>
      <w:r w:rsidRPr="009F32C9">
        <w:rPr>
          <w:rPrChange w:id="1021" w:author="CR#0252r1" w:date="2020-04-07T04:24:00Z">
            <w:rPr/>
          </w:rPrChange>
        </w:rPr>
        <w:fldChar w:fldCharType="begin" w:fldLock="1"/>
      </w:r>
      <w:r w:rsidRPr="009F32C9">
        <w:rPr>
          <w:rPrChange w:id="1022" w:author="CR#0252r1" w:date="2020-04-07T04:24:00Z">
            <w:rPr/>
          </w:rPrChange>
        </w:rPr>
        <w:instrText xml:space="preserve"> PAGEREF _Toc27765161 \h </w:instrText>
      </w:r>
      <w:r w:rsidRPr="009F32C9">
        <w:rPr>
          <w:rPrChange w:id="1023" w:author="CR#0252r1" w:date="2020-04-07T04:24:00Z">
            <w:rPr/>
          </w:rPrChange>
        </w:rPr>
      </w:r>
      <w:r w:rsidRPr="009F32C9">
        <w:rPr>
          <w:rPrChange w:id="1024" w:author="CR#0252r1" w:date="2020-04-07T04:24:00Z">
            <w:rPr/>
          </w:rPrChange>
        </w:rPr>
        <w:fldChar w:fldCharType="separate"/>
      </w:r>
      <w:r w:rsidRPr="009F32C9">
        <w:rPr>
          <w:rPrChange w:id="1025" w:author="CR#0252r1" w:date="2020-04-07T04:24:00Z">
            <w:rPr/>
          </w:rPrChange>
        </w:rPr>
        <w:t>42</w:t>
      </w:r>
      <w:r w:rsidRPr="009F32C9">
        <w:rPr>
          <w:rPrChange w:id="102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027" w:author="CR#0252r1" w:date="2020-04-07T04:24:00Z">
            <w:rPr>
              <w:rFonts w:asciiTheme="minorHAnsi" w:eastAsiaTheme="minorEastAsia" w:hAnsiTheme="minorHAnsi" w:cstheme="minorBidi"/>
              <w:sz w:val="22"/>
              <w:szCs w:val="22"/>
              <w:lang w:eastAsia="ja-JP"/>
            </w:rPr>
          </w:rPrChange>
        </w:rPr>
      </w:pPr>
      <w:r w:rsidRPr="009F32C9">
        <w:rPr>
          <w:rPrChange w:id="1028" w:author="CR#0252r1" w:date="2020-04-07T04:24:00Z">
            <w:rPr/>
          </w:rPrChange>
        </w:rPr>
        <w:t>–</w:t>
      </w:r>
      <w:r w:rsidRPr="009F32C9">
        <w:rPr>
          <w:rFonts w:asciiTheme="minorHAnsi" w:eastAsiaTheme="minorEastAsia" w:hAnsiTheme="minorHAnsi" w:cstheme="minorBidi"/>
          <w:sz w:val="22"/>
          <w:szCs w:val="22"/>
          <w:rPrChange w:id="1029" w:author="CR#0252r1" w:date="2020-04-07T04:24:00Z">
            <w:rPr>
              <w:rFonts w:asciiTheme="minorHAnsi" w:eastAsiaTheme="minorEastAsia" w:hAnsiTheme="minorHAnsi" w:cstheme="minorBidi"/>
              <w:sz w:val="22"/>
              <w:szCs w:val="22"/>
            </w:rPr>
          </w:rPrChange>
        </w:rPr>
        <w:tab/>
      </w:r>
      <w:r w:rsidRPr="009F32C9">
        <w:rPr>
          <w:i/>
          <w:iCs/>
          <w:lang w:eastAsia="ko-KR"/>
          <w:rPrChange w:id="1030" w:author="CR#0252r1" w:date="2020-04-07T04:24:00Z">
            <w:rPr>
              <w:i/>
              <w:iCs/>
              <w:lang w:eastAsia="ko-KR"/>
            </w:rPr>
          </w:rPrChange>
        </w:rPr>
        <w:t>EllipsoidPointWithAltitudeAndUncertaintyEllipsoid</w:t>
      </w:r>
      <w:r w:rsidRPr="009F32C9">
        <w:rPr>
          <w:rPrChange w:id="1031" w:author="CR#0252r1" w:date="2020-04-07T04:24:00Z">
            <w:rPr/>
          </w:rPrChange>
        </w:rPr>
        <w:tab/>
      </w:r>
      <w:r w:rsidRPr="009F32C9">
        <w:rPr>
          <w:rPrChange w:id="1032" w:author="CR#0252r1" w:date="2020-04-07T04:24:00Z">
            <w:rPr/>
          </w:rPrChange>
        </w:rPr>
        <w:fldChar w:fldCharType="begin" w:fldLock="1"/>
      </w:r>
      <w:r w:rsidRPr="009F32C9">
        <w:rPr>
          <w:rPrChange w:id="1033" w:author="CR#0252r1" w:date="2020-04-07T04:24:00Z">
            <w:rPr/>
          </w:rPrChange>
        </w:rPr>
        <w:instrText xml:space="preserve"> PAGEREF _Toc27765162 \h </w:instrText>
      </w:r>
      <w:r w:rsidRPr="009F32C9">
        <w:rPr>
          <w:rPrChange w:id="1034" w:author="CR#0252r1" w:date="2020-04-07T04:24:00Z">
            <w:rPr/>
          </w:rPrChange>
        </w:rPr>
      </w:r>
      <w:r w:rsidRPr="009F32C9">
        <w:rPr>
          <w:rPrChange w:id="1035" w:author="CR#0252r1" w:date="2020-04-07T04:24:00Z">
            <w:rPr/>
          </w:rPrChange>
        </w:rPr>
        <w:fldChar w:fldCharType="separate"/>
      </w:r>
      <w:r w:rsidRPr="009F32C9">
        <w:rPr>
          <w:rPrChange w:id="1036" w:author="CR#0252r1" w:date="2020-04-07T04:24:00Z">
            <w:rPr/>
          </w:rPrChange>
        </w:rPr>
        <w:t>42</w:t>
      </w:r>
      <w:r w:rsidRPr="009F32C9">
        <w:rPr>
          <w:rPrChange w:id="103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038" w:author="CR#0252r1" w:date="2020-04-07T04:24:00Z">
            <w:rPr>
              <w:rFonts w:asciiTheme="minorHAnsi" w:eastAsiaTheme="minorEastAsia" w:hAnsiTheme="minorHAnsi" w:cstheme="minorBidi"/>
              <w:sz w:val="22"/>
              <w:szCs w:val="22"/>
              <w:lang w:eastAsia="ja-JP"/>
            </w:rPr>
          </w:rPrChange>
        </w:rPr>
      </w:pPr>
      <w:r w:rsidRPr="009F32C9">
        <w:rPr>
          <w:rPrChange w:id="1039" w:author="CR#0252r1" w:date="2020-04-07T04:24:00Z">
            <w:rPr/>
          </w:rPrChange>
        </w:rPr>
        <w:t>–</w:t>
      </w:r>
      <w:r w:rsidRPr="009F32C9">
        <w:rPr>
          <w:rFonts w:asciiTheme="minorHAnsi" w:eastAsiaTheme="minorEastAsia" w:hAnsiTheme="minorHAnsi" w:cstheme="minorBidi"/>
          <w:sz w:val="22"/>
          <w:szCs w:val="22"/>
          <w:rPrChange w:id="1040" w:author="CR#0252r1" w:date="2020-04-07T04:24:00Z">
            <w:rPr>
              <w:rFonts w:asciiTheme="minorHAnsi" w:eastAsiaTheme="minorEastAsia" w:hAnsiTheme="minorHAnsi" w:cstheme="minorBidi"/>
              <w:sz w:val="22"/>
              <w:szCs w:val="22"/>
            </w:rPr>
          </w:rPrChange>
        </w:rPr>
        <w:tab/>
      </w:r>
      <w:r w:rsidRPr="009F32C9">
        <w:rPr>
          <w:i/>
          <w:iCs/>
          <w:lang w:eastAsia="ko-KR"/>
          <w:rPrChange w:id="1041" w:author="CR#0252r1" w:date="2020-04-07T04:24:00Z">
            <w:rPr>
              <w:i/>
              <w:iCs/>
              <w:lang w:eastAsia="ko-KR"/>
            </w:rPr>
          </w:rPrChange>
        </w:rPr>
        <w:t>EllipsoidArc</w:t>
      </w:r>
      <w:r w:rsidRPr="009F32C9">
        <w:rPr>
          <w:rPrChange w:id="1042" w:author="CR#0252r1" w:date="2020-04-07T04:24:00Z">
            <w:rPr/>
          </w:rPrChange>
        </w:rPr>
        <w:tab/>
      </w:r>
      <w:r w:rsidRPr="009F32C9">
        <w:rPr>
          <w:rPrChange w:id="1043" w:author="CR#0252r1" w:date="2020-04-07T04:24:00Z">
            <w:rPr/>
          </w:rPrChange>
        </w:rPr>
        <w:fldChar w:fldCharType="begin" w:fldLock="1"/>
      </w:r>
      <w:r w:rsidRPr="009F32C9">
        <w:rPr>
          <w:rPrChange w:id="1044" w:author="CR#0252r1" w:date="2020-04-07T04:24:00Z">
            <w:rPr/>
          </w:rPrChange>
        </w:rPr>
        <w:instrText xml:space="preserve"> PAGEREF _Toc27765163 \h </w:instrText>
      </w:r>
      <w:r w:rsidRPr="009F32C9">
        <w:rPr>
          <w:rPrChange w:id="1045" w:author="CR#0252r1" w:date="2020-04-07T04:24:00Z">
            <w:rPr/>
          </w:rPrChange>
        </w:rPr>
      </w:r>
      <w:r w:rsidRPr="009F32C9">
        <w:rPr>
          <w:rPrChange w:id="1046" w:author="CR#0252r1" w:date="2020-04-07T04:24:00Z">
            <w:rPr/>
          </w:rPrChange>
        </w:rPr>
        <w:fldChar w:fldCharType="separate"/>
      </w:r>
      <w:r w:rsidRPr="009F32C9">
        <w:rPr>
          <w:rPrChange w:id="1047" w:author="CR#0252r1" w:date="2020-04-07T04:24:00Z">
            <w:rPr/>
          </w:rPrChange>
        </w:rPr>
        <w:t>43</w:t>
      </w:r>
      <w:r w:rsidRPr="009F32C9">
        <w:rPr>
          <w:rPrChange w:id="104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049" w:author="CR#0252r1" w:date="2020-04-07T04:24:00Z">
            <w:rPr>
              <w:rFonts w:asciiTheme="minorHAnsi" w:eastAsiaTheme="minorEastAsia" w:hAnsiTheme="minorHAnsi" w:cstheme="minorBidi"/>
              <w:sz w:val="22"/>
              <w:szCs w:val="22"/>
              <w:lang w:eastAsia="ja-JP"/>
            </w:rPr>
          </w:rPrChange>
        </w:rPr>
      </w:pPr>
      <w:r w:rsidRPr="009F32C9">
        <w:rPr>
          <w:rPrChange w:id="1050" w:author="CR#0252r1" w:date="2020-04-07T04:24:00Z">
            <w:rPr/>
          </w:rPrChange>
        </w:rPr>
        <w:t>–</w:t>
      </w:r>
      <w:r w:rsidRPr="009F32C9">
        <w:rPr>
          <w:rFonts w:asciiTheme="minorHAnsi" w:eastAsiaTheme="minorEastAsia" w:hAnsiTheme="minorHAnsi"/>
          <w:sz w:val="22"/>
          <w:szCs w:val="22"/>
          <w:rPrChange w:id="1051" w:author="CR#0252r1" w:date="2020-04-07T04:24:00Z">
            <w:rPr>
              <w:rFonts w:asciiTheme="minorHAnsi" w:eastAsiaTheme="minorEastAsia" w:hAnsiTheme="minorHAnsi"/>
              <w:sz w:val="22"/>
              <w:szCs w:val="22"/>
            </w:rPr>
          </w:rPrChange>
        </w:rPr>
        <w:tab/>
      </w:r>
      <w:r w:rsidRPr="009F32C9">
        <w:rPr>
          <w:i/>
          <w:iCs/>
          <w:lang w:eastAsia="ko-KR"/>
          <w:rPrChange w:id="1052" w:author="CR#0252r1" w:date="2020-04-07T04:24:00Z">
            <w:rPr>
              <w:i/>
              <w:iCs/>
              <w:lang w:eastAsia="ko-KR"/>
            </w:rPr>
          </w:rPrChange>
        </w:rPr>
        <w:t>EPDU-Sequence</w:t>
      </w:r>
      <w:r w:rsidRPr="009F32C9">
        <w:rPr>
          <w:rPrChange w:id="1053" w:author="CR#0252r1" w:date="2020-04-07T04:24:00Z">
            <w:rPr/>
          </w:rPrChange>
        </w:rPr>
        <w:tab/>
      </w:r>
      <w:r w:rsidRPr="009F32C9">
        <w:rPr>
          <w:rPrChange w:id="1054" w:author="CR#0252r1" w:date="2020-04-07T04:24:00Z">
            <w:rPr/>
          </w:rPrChange>
        </w:rPr>
        <w:fldChar w:fldCharType="begin" w:fldLock="1"/>
      </w:r>
      <w:r w:rsidRPr="009F32C9">
        <w:rPr>
          <w:rPrChange w:id="1055" w:author="CR#0252r1" w:date="2020-04-07T04:24:00Z">
            <w:rPr/>
          </w:rPrChange>
        </w:rPr>
        <w:instrText xml:space="preserve"> PAGEREF _Toc27765164 \h </w:instrText>
      </w:r>
      <w:r w:rsidRPr="009F32C9">
        <w:rPr>
          <w:rPrChange w:id="1056" w:author="CR#0252r1" w:date="2020-04-07T04:24:00Z">
            <w:rPr/>
          </w:rPrChange>
        </w:rPr>
      </w:r>
      <w:r w:rsidRPr="009F32C9">
        <w:rPr>
          <w:rPrChange w:id="1057" w:author="CR#0252r1" w:date="2020-04-07T04:24:00Z">
            <w:rPr/>
          </w:rPrChange>
        </w:rPr>
        <w:fldChar w:fldCharType="separate"/>
      </w:r>
      <w:r w:rsidRPr="009F32C9">
        <w:rPr>
          <w:rPrChange w:id="1058" w:author="CR#0252r1" w:date="2020-04-07T04:24:00Z">
            <w:rPr/>
          </w:rPrChange>
        </w:rPr>
        <w:t>43</w:t>
      </w:r>
      <w:r w:rsidRPr="009F32C9">
        <w:rPr>
          <w:rPrChange w:id="105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060" w:author="CR#0252r1" w:date="2020-04-07T04:24:00Z">
            <w:rPr>
              <w:rFonts w:asciiTheme="minorHAnsi" w:eastAsiaTheme="minorEastAsia" w:hAnsiTheme="minorHAnsi" w:cstheme="minorBidi"/>
              <w:sz w:val="22"/>
              <w:szCs w:val="22"/>
              <w:lang w:eastAsia="ja-JP"/>
            </w:rPr>
          </w:rPrChange>
        </w:rPr>
      </w:pPr>
      <w:r w:rsidRPr="009F32C9">
        <w:rPr>
          <w:rPrChange w:id="1061" w:author="CR#0252r1" w:date="2020-04-07T04:24:00Z">
            <w:rPr/>
          </w:rPrChange>
        </w:rPr>
        <w:t>–</w:t>
      </w:r>
      <w:r w:rsidRPr="009F32C9">
        <w:rPr>
          <w:rFonts w:asciiTheme="minorHAnsi" w:eastAsiaTheme="minorEastAsia" w:hAnsiTheme="minorHAnsi" w:cstheme="minorBidi"/>
          <w:sz w:val="22"/>
          <w:szCs w:val="22"/>
          <w:rPrChange w:id="1062" w:author="CR#0252r1" w:date="2020-04-07T04:24:00Z">
            <w:rPr>
              <w:rFonts w:asciiTheme="minorHAnsi" w:eastAsiaTheme="minorEastAsia" w:hAnsiTheme="minorHAnsi" w:cstheme="minorBidi"/>
              <w:sz w:val="22"/>
              <w:szCs w:val="22"/>
            </w:rPr>
          </w:rPrChange>
        </w:rPr>
        <w:tab/>
      </w:r>
      <w:r w:rsidRPr="009F32C9">
        <w:rPr>
          <w:i/>
          <w:iCs/>
          <w:lang w:eastAsia="ko-KR"/>
          <w:rPrChange w:id="1063" w:author="CR#0252r1" w:date="2020-04-07T04:24:00Z">
            <w:rPr>
              <w:i/>
              <w:iCs/>
              <w:lang w:eastAsia="ko-KR"/>
            </w:rPr>
          </w:rPrChange>
        </w:rPr>
        <w:t>HighAccuracyEllipsoidPointWithUncertaintyEllipse</w:t>
      </w:r>
      <w:r w:rsidRPr="009F32C9">
        <w:rPr>
          <w:rPrChange w:id="1064" w:author="CR#0252r1" w:date="2020-04-07T04:24:00Z">
            <w:rPr/>
          </w:rPrChange>
        </w:rPr>
        <w:tab/>
      </w:r>
      <w:r w:rsidRPr="009F32C9">
        <w:rPr>
          <w:rPrChange w:id="1065" w:author="CR#0252r1" w:date="2020-04-07T04:24:00Z">
            <w:rPr/>
          </w:rPrChange>
        </w:rPr>
        <w:fldChar w:fldCharType="begin" w:fldLock="1"/>
      </w:r>
      <w:r w:rsidRPr="009F32C9">
        <w:rPr>
          <w:rPrChange w:id="1066" w:author="CR#0252r1" w:date="2020-04-07T04:24:00Z">
            <w:rPr/>
          </w:rPrChange>
        </w:rPr>
        <w:instrText xml:space="preserve"> PAGEREF _Toc27765165 \h </w:instrText>
      </w:r>
      <w:r w:rsidRPr="009F32C9">
        <w:rPr>
          <w:rPrChange w:id="1067" w:author="CR#0252r1" w:date="2020-04-07T04:24:00Z">
            <w:rPr/>
          </w:rPrChange>
        </w:rPr>
      </w:r>
      <w:r w:rsidRPr="009F32C9">
        <w:rPr>
          <w:rPrChange w:id="1068" w:author="CR#0252r1" w:date="2020-04-07T04:24:00Z">
            <w:rPr/>
          </w:rPrChange>
        </w:rPr>
        <w:fldChar w:fldCharType="separate"/>
      </w:r>
      <w:r w:rsidRPr="009F32C9">
        <w:rPr>
          <w:rPrChange w:id="1069" w:author="CR#0252r1" w:date="2020-04-07T04:24:00Z">
            <w:rPr/>
          </w:rPrChange>
        </w:rPr>
        <w:t>44</w:t>
      </w:r>
      <w:r w:rsidRPr="009F32C9">
        <w:rPr>
          <w:rPrChange w:id="107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071" w:author="CR#0252r1" w:date="2020-04-07T04:24:00Z">
            <w:rPr>
              <w:rFonts w:asciiTheme="minorHAnsi" w:eastAsiaTheme="minorEastAsia" w:hAnsiTheme="minorHAnsi" w:cstheme="minorBidi"/>
              <w:sz w:val="22"/>
              <w:szCs w:val="22"/>
              <w:lang w:eastAsia="ja-JP"/>
            </w:rPr>
          </w:rPrChange>
        </w:rPr>
      </w:pPr>
      <w:r w:rsidRPr="009F32C9">
        <w:rPr>
          <w:rPrChange w:id="1072" w:author="CR#0252r1" w:date="2020-04-07T04:24:00Z">
            <w:rPr/>
          </w:rPrChange>
        </w:rPr>
        <w:t>–</w:t>
      </w:r>
      <w:r w:rsidRPr="009F32C9">
        <w:rPr>
          <w:rFonts w:asciiTheme="minorHAnsi" w:eastAsiaTheme="minorEastAsia" w:hAnsiTheme="minorHAnsi" w:cstheme="minorBidi"/>
          <w:sz w:val="22"/>
          <w:szCs w:val="22"/>
          <w:rPrChange w:id="1073" w:author="CR#0252r1" w:date="2020-04-07T04:24:00Z">
            <w:rPr>
              <w:rFonts w:asciiTheme="minorHAnsi" w:eastAsiaTheme="minorEastAsia" w:hAnsiTheme="minorHAnsi" w:cstheme="minorBidi"/>
              <w:sz w:val="22"/>
              <w:szCs w:val="22"/>
            </w:rPr>
          </w:rPrChange>
        </w:rPr>
        <w:tab/>
      </w:r>
      <w:r w:rsidRPr="009F32C9">
        <w:rPr>
          <w:i/>
          <w:iCs/>
          <w:lang w:eastAsia="ko-KR"/>
          <w:rPrChange w:id="1074" w:author="CR#0252r1" w:date="2020-04-07T04:24:00Z">
            <w:rPr>
              <w:i/>
              <w:iCs/>
              <w:lang w:eastAsia="ko-KR"/>
            </w:rPr>
          </w:rPrChange>
        </w:rPr>
        <w:t>HighAccuracyEllipsoidPointWithAltitudeAndUncertaintyEllipsoid</w:t>
      </w:r>
      <w:r w:rsidRPr="009F32C9">
        <w:rPr>
          <w:rPrChange w:id="1075" w:author="CR#0252r1" w:date="2020-04-07T04:24:00Z">
            <w:rPr/>
          </w:rPrChange>
        </w:rPr>
        <w:tab/>
      </w:r>
      <w:r w:rsidRPr="009F32C9">
        <w:rPr>
          <w:rPrChange w:id="1076" w:author="CR#0252r1" w:date="2020-04-07T04:24:00Z">
            <w:rPr/>
          </w:rPrChange>
        </w:rPr>
        <w:fldChar w:fldCharType="begin" w:fldLock="1"/>
      </w:r>
      <w:r w:rsidRPr="009F32C9">
        <w:rPr>
          <w:rPrChange w:id="1077" w:author="CR#0252r1" w:date="2020-04-07T04:24:00Z">
            <w:rPr/>
          </w:rPrChange>
        </w:rPr>
        <w:instrText xml:space="preserve"> PAGEREF _Toc27765166 \h </w:instrText>
      </w:r>
      <w:r w:rsidRPr="009F32C9">
        <w:rPr>
          <w:rPrChange w:id="1078" w:author="CR#0252r1" w:date="2020-04-07T04:24:00Z">
            <w:rPr/>
          </w:rPrChange>
        </w:rPr>
      </w:r>
      <w:r w:rsidRPr="009F32C9">
        <w:rPr>
          <w:rPrChange w:id="1079" w:author="CR#0252r1" w:date="2020-04-07T04:24:00Z">
            <w:rPr/>
          </w:rPrChange>
        </w:rPr>
        <w:fldChar w:fldCharType="separate"/>
      </w:r>
      <w:r w:rsidRPr="009F32C9">
        <w:rPr>
          <w:rPrChange w:id="1080" w:author="CR#0252r1" w:date="2020-04-07T04:24:00Z">
            <w:rPr/>
          </w:rPrChange>
        </w:rPr>
        <w:t>44</w:t>
      </w:r>
      <w:r w:rsidRPr="009F32C9">
        <w:rPr>
          <w:rPrChange w:id="108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082" w:author="CR#0252r1" w:date="2020-04-07T04:24:00Z">
            <w:rPr>
              <w:rFonts w:asciiTheme="minorHAnsi" w:eastAsiaTheme="minorEastAsia" w:hAnsiTheme="minorHAnsi" w:cstheme="minorBidi"/>
              <w:sz w:val="22"/>
              <w:szCs w:val="22"/>
              <w:lang w:eastAsia="ja-JP"/>
            </w:rPr>
          </w:rPrChange>
        </w:rPr>
      </w:pPr>
      <w:r w:rsidRPr="009F32C9">
        <w:rPr>
          <w:rPrChange w:id="1083" w:author="CR#0252r1" w:date="2020-04-07T04:24:00Z">
            <w:rPr/>
          </w:rPrChange>
        </w:rPr>
        <w:t>–</w:t>
      </w:r>
      <w:r w:rsidRPr="009F32C9">
        <w:rPr>
          <w:rFonts w:asciiTheme="minorHAnsi" w:eastAsiaTheme="minorEastAsia" w:hAnsiTheme="minorHAnsi" w:cstheme="minorBidi"/>
          <w:sz w:val="22"/>
          <w:szCs w:val="22"/>
          <w:rPrChange w:id="1084" w:author="CR#0252r1" w:date="2020-04-07T04:24:00Z">
            <w:rPr>
              <w:rFonts w:asciiTheme="minorHAnsi" w:eastAsiaTheme="minorEastAsia" w:hAnsiTheme="minorHAnsi" w:cstheme="minorBidi"/>
              <w:sz w:val="22"/>
              <w:szCs w:val="22"/>
            </w:rPr>
          </w:rPrChange>
        </w:rPr>
        <w:tab/>
      </w:r>
      <w:r w:rsidRPr="009F32C9">
        <w:rPr>
          <w:i/>
          <w:iCs/>
          <w:lang w:eastAsia="ko-KR"/>
          <w:rPrChange w:id="1085" w:author="CR#0252r1" w:date="2020-04-07T04:24:00Z">
            <w:rPr>
              <w:i/>
              <w:iCs/>
              <w:lang w:eastAsia="ko-KR"/>
            </w:rPr>
          </w:rPrChange>
        </w:rPr>
        <w:t>HorizontalVelocity</w:t>
      </w:r>
      <w:r w:rsidRPr="009F32C9">
        <w:rPr>
          <w:rPrChange w:id="1086" w:author="CR#0252r1" w:date="2020-04-07T04:24:00Z">
            <w:rPr/>
          </w:rPrChange>
        </w:rPr>
        <w:tab/>
      </w:r>
      <w:r w:rsidRPr="009F32C9">
        <w:rPr>
          <w:rPrChange w:id="1087" w:author="CR#0252r1" w:date="2020-04-07T04:24:00Z">
            <w:rPr/>
          </w:rPrChange>
        </w:rPr>
        <w:fldChar w:fldCharType="begin" w:fldLock="1"/>
      </w:r>
      <w:r w:rsidRPr="009F32C9">
        <w:rPr>
          <w:rPrChange w:id="1088" w:author="CR#0252r1" w:date="2020-04-07T04:24:00Z">
            <w:rPr/>
          </w:rPrChange>
        </w:rPr>
        <w:instrText xml:space="preserve"> PAGEREF _Toc27765167 \h </w:instrText>
      </w:r>
      <w:r w:rsidRPr="009F32C9">
        <w:rPr>
          <w:rPrChange w:id="1089" w:author="CR#0252r1" w:date="2020-04-07T04:24:00Z">
            <w:rPr/>
          </w:rPrChange>
        </w:rPr>
      </w:r>
      <w:r w:rsidRPr="009F32C9">
        <w:rPr>
          <w:rPrChange w:id="1090" w:author="CR#0252r1" w:date="2020-04-07T04:24:00Z">
            <w:rPr/>
          </w:rPrChange>
        </w:rPr>
        <w:fldChar w:fldCharType="separate"/>
      </w:r>
      <w:r w:rsidRPr="009F32C9">
        <w:rPr>
          <w:rPrChange w:id="1091" w:author="CR#0252r1" w:date="2020-04-07T04:24:00Z">
            <w:rPr/>
          </w:rPrChange>
        </w:rPr>
        <w:t>44</w:t>
      </w:r>
      <w:r w:rsidRPr="009F32C9">
        <w:rPr>
          <w:rPrChange w:id="109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093" w:author="CR#0252r1" w:date="2020-04-07T04:24:00Z">
            <w:rPr>
              <w:rFonts w:asciiTheme="minorHAnsi" w:eastAsiaTheme="minorEastAsia" w:hAnsiTheme="minorHAnsi" w:cstheme="minorBidi"/>
              <w:sz w:val="22"/>
              <w:szCs w:val="22"/>
              <w:lang w:eastAsia="ja-JP"/>
            </w:rPr>
          </w:rPrChange>
        </w:rPr>
      </w:pPr>
      <w:r w:rsidRPr="009F32C9">
        <w:rPr>
          <w:rPrChange w:id="1094" w:author="CR#0252r1" w:date="2020-04-07T04:24:00Z">
            <w:rPr/>
          </w:rPrChange>
        </w:rPr>
        <w:t>–</w:t>
      </w:r>
      <w:r w:rsidRPr="009F32C9">
        <w:rPr>
          <w:rFonts w:asciiTheme="minorHAnsi" w:eastAsiaTheme="minorEastAsia" w:hAnsiTheme="minorHAnsi" w:cstheme="minorBidi"/>
          <w:sz w:val="22"/>
          <w:szCs w:val="22"/>
          <w:rPrChange w:id="1095" w:author="CR#0252r1" w:date="2020-04-07T04:24:00Z">
            <w:rPr>
              <w:rFonts w:asciiTheme="minorHAnsi" w:eastAsiaTheme="minorEastAsia" w:hAnsiTheme="minorHAnsi" w:cstheme="minorBidi"/>
              <w:sz w:val="22"/>
              <w:szCs w:val="22"/>
            </w:rPr>
          </w:rPrChange>
        </w:rPr>
        <w:tab/>
      </w:r>
      <w:r w:rsidRPr="009F32C9">
        <w:rPr>
          <w:i/>
          <w:iCs/>
          <w:lang w:eastAsia="ko-KR"/>
          <w:rPrChange w:id="1096" w:author="CR#0252r1" w:date="2020-04-07T04:24:00Z">
            <w:rPr>
              <w:i/>
              <w:iCs/>
              <w:lang w:eastAsia="ko-KR"/>
            </w:rPr>
          </w:rPrChange>
        </w:rPr>
        <w:t>HorizontalWithVerticalVelocity</w:t>
      </w:r>
      <w:r w:rsidRPr="009F32C9">
        <w:rPr>
          <w:rPrChange w:id="1097" w:author="CR#0252r1" w:date="2020-04-07T04:24:00Z">
            <w:rPr/>
          </w:rPrChange>
        </w:rPr>
        <w:tab/>
      </w:r>
      <w:r w:rsidRPr="009F32C9">
        <w:rPr>
          <w:rPrChange w:id="1098" w:author="CR#0252r1" w:date="2020-04-07T04:24:00Z">
            <w:rPr/>
          </w:rPrChange>
        </w:rPr>
        <w:fldChar w:fldCharType="begin" w:fldLock="1"/>
      </w:r>
      <w:r w:rsidRPr="009F32C9">
        <w:rPr>
          <w:rPrChange w:id="1099" w:author="CR#0252r1" w:date="2020-04-07T04:24:00Z">
            <w:rPr/>
          </w:rPrChange>
        </w:rPr>
        <w:instrText xml:space="preserve"> PAGEREF _Toc27765168 \h </w:instrText>
      </w:r>
      <w:r w:rsidRPr="009F32C9">
        <w:rPr>
          <w:rPrChange w:id="1100" w:author="CR#0252r1" w:date="2020-04-07T04:24:00Z">
            <w:rPr/>
          </w:rPrChange>
        </w:rPr>
      </w:r>
      <w:r w:rsidRPr="009F32C9">
        <w:rPr>
          <w:rPrChange w:id="1101" w:author="CR#0252r1" w:date="2020-04-07T04:24:00Z">
            <w:rPr/>
          </w:rPrChange>
        </w:rPr>
        <w:fldChar w:fldCharType="separate"/>
      </w:r>
      <w:r w:rsidRPr="009F32C9">
        <w:rPr>
          <w:rPrChange w:id="1102" w:author="CR#0252r1" w:date="2020-04-07T04:24:00Z">
            <w:rPr/>
          </w:rPrChange>
        </w:rPr>
        <w:t>44</w:t>
      </w:r>
      <w:r w:rsidRPr="009F32C9">
        <w:rPr>
          <w:rPrChange w:id="110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104" w:author="CR#0252r1" w:date="2020-04-07T04:24:00Z">
            <w:rPr>
              <w:rFonts w:asciiTheme="minorHAnsi" w:eastAsiaTheme="minorEastAsia" w:hAnsiTheme="minorHAnsi" w:cstheme="minorBidi"/>
              <w:sz w:val="22"/>
              <w:szCs w:val="22"/>
              <w:lang w:eastAsia="ja-JP"/>
            </w:rPr>
          </w:rPrChange>
        </w:rPr>
      </w:pPr>
      <w:r w:rsidRPr="009F32C9">
        <w:rPr>
          <w:rPrChange w:id="1105" w:author="CR#0252r1" w:date="2020-04-07T04:24:00Z">
            <w:rPr/>
          </w:rPrChange>
        </w:rPr>
        <w:t>–</w:t>
      </w:r>
      <w:r w:rsidRPr="009F32C9">
        <w:rPr>
          <w:rFonts w:asciiTheme="minorHAnsi" w:eastAsiaTheme="minorEastAsia" w:hAnsiTheme="minorHAnsi" w:cstheme="minorBidi"/>
          <w:sz w:val="22"/>
          <w:szCs w:val="22"/>
          <w:rPrChange w:id="1106" w:author="CR#0252r1" w:date="2020-04-07T04:24:00Z">
            <w:rPr>
              <w:rFonts w:asciiTheme="minorHAnsi" w:eastAsiaTheme="minorEastAsia" w:hAnsiTheme="minorHAnsi" w:cstheme="minorBidi"/>
              <w:sz w:val="22"/>
              <w:szCs w:val="22"/>
            </w:rPr>
          </w:rPrChange>
        </w:rPr>
        <w:tab/>
      </w:r>
      <w:r w:rsidRPr="009F32C9">
        <w:rPr>
          <w:i/>
          <w:iCs/>
          <w:lang w:eastAsia="ko-KR"/>
          <w:rPrChange w:id="1107" w:author="CR#0252r1" w:date="2020-04-07T04:24:00Z">
            <w:rPr>
              <w:i/>
              <w:iCs/>
              <w:lang w:eastAsia="ko-KR"/>
            </w:rPr>
          </w:rPrChange>
        </w:rPr>
        <w:t>HorizontalVelocityWithUncertainty</w:t>
      </w:r>
      <w:r w:rsidRPr="009F32C9">
        <w:rPr>
          <w:rPrChange w:id="1108" w:author="CR#0252r1" w:date="2020-04-07T04:24:00Z">
            <w:rPr/>
          </w:rPrChange>
        </w:rPr>
        <w:tab/>
      </w:r>
      <w:r w:rsidRPr="009F32C9">
        <w:rPr>
          <w:rPrChange w:id="1109" w:author="CR#0252r1" w:date="2020-04-07T04:24:00Z">
            <w:rPr/>
          </w:rPrChange>
        </w:rPr>
        <w:fldChar w:fldCharType="begin" w:fldLock="1"/>
      </w:r>
      <w:r w:rsidRPr="009F32C9">
        <w:rPr>
          <w:rPrChange w:id="1110" w:author="CR#0252r1" w:date="2020-04-07T04:24:00Z">
            <w:rPr/>
          </w:rPrChange>
        </w:rPr>
        <w:instrText xml:space="preserve"> PAGEREF _Toc27765169 \h </w:instrText>
      </w:r>
      <w:r w:rsidRPr="009F32C9">
        <w:rPr>
          <w:rPrChange w:id="1111" w:author="CR#0252r1" w:date="2020-04-07T04:24:00Z">
            <w:rPr/>
          </w:rPrChange>
        </w:rPr>
      </w:r>
      <w:r w:rsidRPr="009F32C9">
        <w:rPr>
          <w:rPrChange w:id="1112" w:author="CR#0252r1" w:date="2020-04-07T04:24:00Z">
            <w:rPr/>
          </w:rPrChange>
        </w:rPr>
        <w:fldChar w:fldCharType="separate"/>
      </w:r>
      <w:r w:rsidRPr="009F32C9">
        <w:rPr>
          <w:rPrChange w:id="1113" w:author="CR#0252r1" w:date="2020-04-07T04:24:00Z">
            <w:rPr/>
          </w:rPrChange>
        </w:rPr>
        <w:t>45</w:t>
      </w:r>
      <w:r w:rsidRPr="009F32C9">
        <w:rPr>
          <w:rPrChange w:id="111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115" w:author="CR#0252r1" w:date="2020-04-07T04:24:00Z">
            <w:rPr>
              <w:rFonts w:asciiTheme="minorHAnsi" w:eastAsiaTheme="minorEastAsia" w:hAnsiTheme="minorHAnsi" w:cstheme="minorBidi"/>
              <w:sz w:val="22"/>
              <w:szCs w:val="22"/>
              <w:lang w:eastAsia="ja-JP"/>
            </w:rPr>
          </w:rPrChange>
        </w:rPr>
      </w:pPr>
      <w:r w:rsidRPr="009F32C9">
        <w:rPr>
          <w:rPrChange w:id="1116" w:author="CR#0252r1" w:date="2020-04-07T04:24:00Z">
            <w:rPr/>
          </w:rPrChange>
        </w:rPr>
        <w:t>–</w:t>
      </w:r>
      <w:r w:rsidRPr="009F32C9">
        <w:rPr>
          <w:rFonts w:asciiTheme="minorHAnsi" w:eastAsiaTheme="minorEastAsia" w:hAnsiTheme="minorHAnsi" w:cstheme="minorBidi"/>
          <w:sz w:val="22"/>
          <w:szCs w:val="22"/>
          <w:rPrChange w:id="1117" w:author="CR#0252r1" w:date="2020-04-07T04:24:00Z">
            <w:rPr>
              <w:rFonts w:asciiTheme="minorHAnsi" w:eastAsiaTheme="minorEastAsia" w:hAnsiTheme="minorHAnsi" w:cstheme="minorBidi"/>
              <w:sz w:val="22"/>
              <w:szCs w:val="22"/>
            </w:rPr>
          </w:rPrChange>
        </w:rPr>
        <w:tab/>
      </w:r>
      <w:r w:rsidRPr="009F32C9">
        <w:rPr>
          <w:i/>
          <w:iCs/>
          <w:lang w:eastAsia="ko-KR"/>
          <w:rPrChange w:id="1118" w:author="CR#0252r1" w:date="2020-04-07T04:24:00Z">
            <w:rPr>
              <w:i/>
              <w:iCs/>
              <w:lang w:eastAsia="ko-KR"/>
            </w:rPr>
          </w:rPrChange>
        </w:rPr>
        <w:t>HorizontalWithVerticalVelocityAndUncertainty</w:t>
      </w:r>
      <w:r w:rsidRPr="009F32C9">
        <w:rPr>
          <w:rPrChange w:id="1119" w:author="CR#0252r1" w:date="2020-04-07T04:24:00Z">
            <w:rPr/>
          </w:rPrChange>
        </w:rPr>
        <w:tab/>
      </w:r>
      <w:r w:rsidRPr="009F32C9">
        <w:rPr>
          <w:rPrChange w:id="1120" w:author="CR#0252r1" w:date="2020-04-07T04:24:00Z">
            <w:rPr/>
          </w:rPrChange>
        </w:rPr>
        <w:fldChar w:fldCharType="begin" w:fldLock="1"/>
      </w:r>
      <w:r w:rsidRPr="009F32C9">
        <w:rPr>
          <w:rPrChange w:id="1121" w:author="CR#0252r1" w:date="2020-04-07T04:24:00Z">
            <w:rPr/>
          </w:rPrChange>
        </w:rPr>
        <w:instrText xml:space="preserve"> PAGEREF _Toc27765170 \h </w:instrText>
      </w:r>
      <w:r w:rsidRPr="009F32C9">
        <w:rPr>
          <w:rPrChange w:id="1122" w:author="CR#0252r1" w:date="2020-04-07T04:24:00Z">
            <w:rPr/>
          </w:rPrChange>
        </w:rPr>
      </w:r>
      <w:r w:rsidRPr="009F32C9">
        <w:rPr>
          <w:rPrChange w:id="1123" w:author="CR#0252r1" w:date="2020-04-07T04:24:00Z">
            <w:rPr/>
          </w:rPrChange>
        </w:rPr>
        <w:fldChar w:fldCharType="separate"/>
      </w:r>
      <w:r w:rsidRPr="009F32C9">
        <w:rPr>
          <w:rPrChange w:id="1124" w:author="CR#0252r1" w:date="2020-04-07T04:24:00Z">
            <w:rPr/>
          </w:rPrChange>
        </w:rPr>
        <w:t>45</w:t>
      </w:r>
      <w:r w:rsidRPr="009F32C9">
        <w:rPr>
          <w:rPrChange w:id="112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126" w:author="CR#0252r1" w:date="2020-04-07T04:24:00Z">
            <w:rPr>
              <w:rFonts w:asciiTheme="minorHAnsi" w:eastAsiaTheme="minorEastAsia" w:hAnsiTheme="minorHAnsi" w:cstheme="minorBidi"/>
              <w:sz w:val="22"/>
              <w:szCs w:val="22"/>
              <w:lang w:eastAsia="ja-JP"/>
            </w:rPr>
          </w:rPrChange>
        </w:rPr>
      </w:pPr>
      <w:r w:rsidRPr="009F32C9">
        <w:rPr>
          <w:rPrChange w:id="1127" w:author="CR#0252r1" w:date="2020-04-07T04:24:00Z">
            <w:rPr/>
          </w:rPrChange>
        </w:rPr>
        <w:t>–</w:t>
      </w:r>
      <w:r w:rsidRPr="009F32C9">
        <w:rPr>
          <w:rFonts w:asciiTheme="minorHAnsi" w:eastAsiaTheme="minorEastAsia" w:hAnsiTheme="minorHAnsi" w:cstheme="minorBidi"/>
          <w:sz w:val="22"/>
          <w:szCs w:val="22"/>
          <w:rPrChange w:id="1128" w:author="CR#0252r1" w:date="2020-04-07T04:24:00Z">
            <w:rPr>
              <w:rFonts w:asciiTheme="minorHAnsi" w:eastAsiaTheme="minorEastAsia" w:hAnsiTheme="minorHAnsi" w:cstheme="minorBidi"/>
              <w:sz w:val="22"/>
              <w:szCs w:val="22"/>
            </w:rPr>
          </w:rPrChange>
        </w:rPr>
        <w:tab/>
      </w:r>
      <w:r w:rsidRPr="009F32C9">
        <w:rPr>
          <w:i/>
          <w:iCs/>
          <w:lang w:eastAsia="ko-KR"/>
          <w:rPrChange w:id="1129" w:author="CR#0252r1" w:date="2020-04-07T04:24:00Z">
            <w:rPr>
              <w:i/>
              <w:iCs/>
              <w:lang w:eastAsia="ko-KR"/>
            </w:rPr>
          </w:rPrChange>
        </w:rPr>
        <w:t>LocationCoordinateTypes</w:t>
      </w:r>
      <w:r w:rsidRPr="009F32C9">
        <w:rPr>
          <w:rPrChange w:id="1130" w:author="CR#0252r1" w:date="2020-04-07T04:24:00Z">
            <w:rPr/>
          </w:rPrChange>
        </w:rPr>
        <w:tab/>
      </w:r>
      <w:r w:rsidRPr="009F32C9">
        <w:rPr>
          <w:rPrChange w:id="1131" w:author="CR#0252r1" w:date="2020-04-07T04:24:00Z">
            <w:rPr/>
          </w:rPrChange>
        </w:rPr>
        <w:fldChar w:fldCharType="begin" w:fldLock="1"/>
      </w:r>
      <w:r w:rsidRPr="009F32C9">
        <w:rPr>
          <w:rPrChange w:id="1132" w:author="CR#0252r1" w:date="2020-04-07T04:24:00Z">
            <w:rPr/>
          </w:rPrChange>
        </w:rPr>
        <w:instrText xml:space="preserve"> PAGEREF _Toc27765171 \h </w:instrText>
      </w:r>
      <w:r w:rsidRPr="009F32C9">
        <w:rPr>
          <w:rPrChange w:id="1133" w:author="CR#0252r1" w:date="2020-04-07T04:24:00Z">
            <w:rPr/>
          </w:rPrChange>
        </w:rPr>
      </w:r>
      <w:r w:rsidRPr="009F32C9">
        <w:rPr>
          <w:rPrChange w:id="1134" w:author="CR#0252r1" w:date="2020-04-07T04:24:00Z">
            <w:rPr/>
          </w:rPrChange>
        </w:rPr>
        <w:fldChar w:fldCharType="separate"/>
      </w:r>
      <w:r w:rsidRPr="009F32C9">
        <w:rPr>
          <w:rPrChange w:id="1135" w:author="CR#0252r1" w:date="2020-04-07T04:24:00Z">
            <w:rPr/>
          </w:rPrChange>
        </w:rPr>
        <w:t>45</w:t>
      </w:r>
      <w:r w:rsidRPr="009F32C9">
        <w:rPr>
          <w:rPrChange w:id="113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137" w:author="CR#0252r1" w:date="2020-04-07T04:24:00Z">
            <w:rPr>
              <w:rFonts w:asciiTheme="minorHAnsi" w:eastAsiaTheme="minorEastAsia" w:hAnsiTheme="minorHAnsi" w:cstheme="minorBidi"/>
              <w:sz w:val="22"/>
              <w:szCs w:val="22"/>
              <w:lang w:eastAsia="ja-JP"/>
            </w:rPr>
          </w:rPrChange>
        </w:rPr>
      </w:pPr>
      <w:r w:rsidRPr="009F32C9">
        <w:rPr>
          <w:rPrChange w:id="1138" w:author="CR#0252r1" w:date="2020-04-07T04:24:00Z">
            <w:rPr/>
          </w:rPrChange>
        </w:rPr>
        <w:t>–</w:t>
      </w:r>
      <w:r w:rsidRPr="009F32C9">
        <w:rPr>
          <w:rFonts w:asciiTheme="minorHAnsi" w:eastAsiaTheme="minorEastAsia" w:hAnsiTheme="minorHAnsi" w:cstheme="minorBidi"/>
          <w:sz w:val="22"/>
          <w:szCs w:val="22"/>
          <w:rPrChange w:id="1139" w:author="CR#0252r1" w:date="2020-04-07T04:24:00Z">
            <w:rPr>
              <w:rFonts w:asciiTheme="minorHAnsi" w:eastAsiaTheme="minorEastAsia" w:hAnsiTheme="minorHAnsi" w:cstheme="minorBidi"/>
              <w:sz w:val="22"/>
              <w:szCs w:val="22"/>
            </w:rPr>
          </w:rPrChange>
        </w:rPr>
        <w:tab/>
      </w:r>
      <w:r w:rsidRPr="009F32C9">
        <w:rPr>
          <w:i/>
          <w:iCs/>
          <w:lang w:eastAsia="ko-KR"/>
          <w:rPrChange w:id="1140" w:author="CR#0252r1" w:date="2020-04-07T04:24:00Z">
            <w:rPr>
              <w:i/>
              <w:iCs/>
              <w:lang w:eastAsia="ko-KR"/>
            </w:rPr>
          </w:rPrChange>
        </w:rPr>
        <w:t>NCGI</w:t>
      </w:r>
      <w:r w:rsidRPr="009F32C9">
        <w:rPr>
          <w:rPrChange w:id="1141" w:author="CR#0252r1" w:date="2020-04-07T04:24:00Z">
            <w:rPr/>
          </w:rPrChange>
        </w:rPr>
        <w:tab/>
      </w:r>
      <w:r w:rsidRPr="009F32C9">
        <w:rPr>
          <w:rPrChange w:id="1142" w:author="CR#0252r1" w:date="2020-04-07T04:24:00Z">
            <w:rPr/>
          </w:rPrChange>
        </w:rPr>
        <w:fldChar w:fldCharType="begin" w:fldLock="1"/>
      </w:r>
      <w:r w:rsidRPr="009F32C9">
        <w:rPr>
          <w:rPrChange w:id="1143" w:author="CR#0252r1" w:date="2020-04-07T04:24:00Z">
            <w:rPr/>
          </w:rPrChange>
        </w:rPr>
        <w:instrText xml:space="preserve"> PAGEREF _Toc27765172 \h </w:instrText>
      </w:r>
      <w:r w:rsidRPr="009F32C9">
        <w:rPr>
          <w:rPrChange w:id="1144" w:author="CR#0252r1" w:date="2020-04-07T04:24:00Z">
            <w:rPr/>
          </w:rPrChange>
        </w:rPr>
      </w:r>
      <w:r w:rsidRPr="009F32C9">
        <w:rPr>
          <w:rPrChange w:id="1145" w:author="CR#0252r1" w:date="2020-04-07T04:24:00Z">
            <w:rPr/>
          </w:rPrChange>
        </w:rPr>
        <w:fldChar w:fldCharType="separate"/>
      </w:r>
      <w:r w:rsidRPr="009F32C9">
        <w:rPr>
          <w:rPrChange w:id="1146" w:author="CR#0252r1" w:date="2020-04-07T04:24:00Z">
            <w:rPr/>
          </w:rPrChange>
        </w:rPr>
        <w:t>45</w:t>
      </w:r>
      <w:r w:rsidRPr="009F32C9">
        <w:rPr>
          <w:rPrChange w:id="114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148" w:author="CR#0252r1" w:date="2020-04-07T04:24:00Z">
            <w:rPr>
              <w:rFonts w:asciiTheme="minorHAnsi" w:eastAsiaTheme="minorEastAsia" w:hAnsiTheme="minorHAnsi" w:cstheme="minorBidi"/>
              <w:sz w:val="22"/>
              <w:szCs w:val="22"/>
              <w:lang w:eastAsia="ja-JP"/>
            </w:rPr>
          </w:rPrChange>
        </w:rPr>
      </w:pPr>
      <w:r w:rsidRPr="009F32C9">
        <w:rPr>
          <w:rPrChange w:id="1149" w:author="CR#0252r1" w:date="2020-04-07T04:24:00Z">
            <w:rPr/>
          </w:rPrChange>
        </w:rPr>
        <w:t>–</w:t>
      </w:r>
      <w:r w:rsidRPr="009F32C9">
        <w:rPr>
          <w:rFonts w:asciiTheme="minorHAnsi" w:eastAsiaTheme="minorEastAsia" w:hAnsiTheme="minorHAnsi" w:cstheme="minorBidi"/>
          <w:sz w:val="22"/>
          <w:szCs w:val="22"/>
          <w:rPrChange w:id="1150" w:author="CR#0252r1" w:date="2020-04-07T04:24:00Z">
            <w:rPr>
              <w:rFonts w:asciiTheme="minorHAnsi" w:eastAsiaTheme="minorEastAsia" w:hAnsiTheme="minorHAnsi" w:cstheme="minorBidi"/>
              <w:sz w:val="22"/>
              <w:szCs w:val="22"/>
            </w:rPr>
          </w:rPrChange>
        </w:rPr>
        <w:tab/>
      </w:r>
      <w:r w:rsidRPr="009F32C9">
        <w:rPr>
          <w:i/>
          <w:iCs/>
          <w:lang w:eastAsia="ko-KR"/>
          <w:rPrChange w:id="1151" w:author="CR#0252r1" w:date="2020-04-07T04:24:00Z">
            <w:rPr>
              <w:i/>
              <w:iCs/>
              <w:lang w:eastAsia="ko-KR"/>
            </w:rPr>
          </w:rPrChange>
        </w:rPr>
        <w:t>PeriodicAssistanceDataControlParameters</w:t>
      </w:r>
      <w:r w:rsidRPr="009F32C9">
        <w:rPr>
          <w:rPrChange w:id="1152" w:author="CR#0252r1" w:date="2020-04-07T04:24:00Z">
            <w:rPr/>
          </w:rPrChange>
        </w:rPr>
        <w:tab/>
      </w:r>
      <w:r w:rsidRPr="009F32C9">
        <w:rPr>
          <w:rPrChange w:id="1153" w:author="CR#0252r1" w:date="2020-04-07T04:24:00Z">
            <w:rPr/>
          </w:rPrChange>
        </w:rPr>
        <w:fldChar w:fldCharType="begin" w:fldLock="1"/>
      </w:r>
      <w:r w:rsidRPr="009F32C9">
        <w:rPr>
          <w:rPrChange w:id="1154" w:author="CR#0252r1" w:date="2020-04-07T04:24:00Z">
            <w:rPr/>
          </w:rPrChange>
        </w:rPr>
        <w:instrText xml:space="preserve"> PAGEREF _Toc27765173 \h </w:instrText>
      </w:r>
      <w:r w:rsidRPr="009F32C9">
        <w:rPr>
          <w:rPrChange w:id="1155" w:author="CR#0252r1" w:date="2020-04-07T04:24:00Z">
            <w:rPr/>
          </w:rPrChange>
        </w:rPr>
      </w:r>
      <w:r w:rsidRPr="009F32C9">
        <w:rPr>
          <w:rPrChange w:id="1156" w:author="CR#0252r1" w:date="2020-04-07T04:24:00Z">
            <w:rPr/>
          </w:rPrChange>
        </w:rPr>
        <w:fldChar w:fldCharType="separate"/>
      </w:r>
      <w:r w:rsidRPr="009F32C9">
        <w:rPr>
          <w:rPrChange w:id="1157" w:author="CR#0252r1" w:date="2020-04-07T04:24:00Z">
            <w:rPr/>
          </w:rPrChange>
        </w:rPr>
        <w:t>46</w:t>
      </w:r>
      <w:r w:rsidRPr="009F32C9">
        <w:rPr>
          <w:rPrChange w:id="115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159" w:author="CR#0252r1" w:date="2020-04-07T04:24:00Z">
            <w:rPr>
              <w:rFonts w:asciiTheme="minorHAnsi" w:eastAsiaTheme="minorEastAsia" w:hAnsiTheme="minorHAnsi" w:cstheme="minorBidi"/>
              <w:sz w:val="22"/>
              <w:szCs w:val="22"/>
              <w:lang w:eastAsia="ja-JP"/>
            </w:rPr>
          </w:rPrChange>
        </w:rPr>
      </w:pPr>
      <w:r w:rsidRPr="009F32C9">
        <w:rPr>
          <w:rPrChange w:id="1160" w:author="CR#0252r1" w:date="2020-04-07T04:24:00Z">
            <w:rPr/>
          </w:rPrChange>
        </w:rPr>
        <w:t>–</w:t>
      </w:r>
      <w:r w:rsidRPr="009F32C9">
        <w:rPr>
          <w:rFonts w:asciiTheme="minorHAnsi" w:eastAsiaTheme="minorEastAsia" w:hAnsiTheme="minorHAnsi" w:cstheme="minorBidi"/>
          <w:sz w:val="22"/>
          <w:szCs w:val="22"/>
          <w:rPrChange w:id="1161" w:author="CR#0252r1" w:date="2020-04-07T04:24:00Z">
            <w:rPr>
              <w:rFonts w:asciiTheme="minorHAnsi" w:eastAsiaTheme="minorEastAsia" w:hAnsiTheme="minorHAnsi" w:cstheme="minorBidi"/>
              <w:sz w:val="22"/>
              <w:szCs w:val="22"/>
            </w:rPr>
          </w:rPrChange>
        </w:rPr>
        <w:tab/>
      </w:r>
      <w:r w:rsidRPr="009F32C9">
        <w:rPr>
          <w:i/>
          <w:iCs/>
          <w:lang w:eastAsia="ko-KR"/>
          <w:rPrChange w:id="1162" w:author="CR#0252r1" w:date="2020-04-07T04:24:00Z">
            <w:rPr>
              <w:i/>
              <w:iCs/>
              <w:lang w:eastAsia="ko-KR"/>
            </w:rPr>
          </w:rPrChange>
        </w:rPr>
        <w:t>Polygon</w:t>
      </w:r>
      <w:r w:rsidRPr="009F32C9">
        <w:rPr>
          <w:rPrChange w:id="1163" w:author="CR#0252r1" w:date="2020-04-07T04:24:00Z">
            <w:rPr/>
          </w:rPrChange>
        </w:rPr>
        <w:tab/>
      </w:r>
      <w:r w:rsidRPr="009F32C9">
        <w:rPr>
          <w:rPrChange w:id="1164" w:author="CR#0252r1" w:date="2020-04-07T04:24:00Z">
            <w:rPr/>
          </w:rPrChange>
        </w:rPr>
        <w:fldChar w:fldCharType="begin" w:fldLock="1"/>
      </w:r>
      <w:r w:rsidRPr="009F32C9">
        <w:rPr>
          <w:rPrChange w:id="1165" w:author="CR#0252r1" w:date="2020-04-07T04:24:00Z">
            <w:rPr/>
          </w:rPrChange>
        </w:rPr>
        <w:instrText xml:space="preserve"> PAGEREF _Toc27765174 \h </w:instrText>
      </w:r>
      <w:r w:rsidRPr="009F32C9">
        <w:rPr>
          <w:rPrChange w:id="1166" w:author="CR#0252r1" w:date="2020-04-07T04:24:00Z">
            <w:rPr/>
          </w:rPrChange>
        </w:rPr>
      </w:r>
      <w:r w:rsidRPr="009F32C9">
        <w:rPr>
          <w:rPrChange w:id="1167" w:author="CR#0252r1" w:date="2020-04-07T04:24:00Z">
            <w:rPr/>
          </w:rPrChange>
        </w:rPr>
        <w:fldChar w:fldCharType="separate"/>
      </w:r>
      <w:r w:rsidRPr="009F32C9">
        <w:rPr>
          <w:rPrChange w:id="1168" w:author="CR#0252r1" w:date="2020-04-07T04:24:00Z">
            <w:rPr/>
          </w:rPrChange>
        </w:rPr>
        <w:t>46</w:t>
      </w:r>
      <w:r w:rsidRPr="009F32C9">
        <w:rPr>
          <w:rPrChange w:id="116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170" w:author="CR#0252r1" w:date="2020-04-07T04:24:00Z">
            <w:rPr>
              <w:rFonts w:asciiTheme="minorHAnsi" w:eastAsiaTheme="minorEastAsia" w:hAnsiTheme="minorHAnsi" w:cstheme="minorBidi"/>
              <w:sz w:val="22"/>
              <w:szCs w:val="22"/>
              <w:lang w:eastAsia="ja-JP"/>
            </w:rPr>
          </w:rPrChange>
        </w:rPr>
      </w:pPr>
      <w:r w:rsidRPr="009F32C9">
        <w:rPr>
          <w:rPrChange w:id="1171" w:author="CR#0252r1" w:date="2020-04-07T04:24:00Z">
            <w:rPr/>
          </w:rPrChange>
        </w:rPr>
        <w:t>–</w:t>
      </w:r>
      <w:r w:rsidRPr="009F32C9">
        <w:rPr>
          <w:rFonts w:asciiTheme="minorHAnsi" w:eastAsiaTheme="minorEastAsia" w:hAnsiTheme="minorHAnsi" w:cstheme="minorBidi"/>
          <w:sz w:val="22"/>
          <w:szCs w:val="22"/>
          <w:lang w:eastAsia="ja-JP"/>
          <w:rPrChange w:id="1172" w:author="CR#0252r1" w:date="2020-04-07T04:24:00Z">
            <w:rPr>
              <w:rFonts w:asciiTheme="minorHAnsi" w:eastAsiaTheme="minorEastAsia" w:hAnsiTheme="minorHAnsi" w:cstheme="minorBidi"/>
              <w:sz w:val="22"/>
              <w:szCs w:val="22"/>
              <w:lang w:eastAsia="ja-JP"/>
            </w:rPr>
          </w:rPrChange>
        </w:rPr>
        <w:tab/>
      </w:r>
      <w:r w:rsidRPr="009F32C9">
        <w:rPr>
          <w:i/>
          <w:iCs/>
          <w:rPrChange w:id="1173" w:author="CR#0252r1" w:date="2020-04-07T04:24:00Z">
            <w:rPr>
              <w:i/>
              <w:iCs/>
            </w:rPr>
          </w:rPrChange>
        </w:rPr>
        <w:t>PositioningModes</w:t>
      </w:r>
      <w:r w:rsidRPr="009F32C9">
        <w:rPr>
          <w:rPrChange w:id="1174" w:author="CR#0252r1" w:date="2020-04-07T04:24:00Z">
            <w:rPr/>
          </w:rPrChange>
        </w:rPr>
        <w:tab/>
      </w:r>
      <w:r w:rsidRPr="009F32C9">
        <w:rPr>
          <w:rPrChange w:id="1175" w:author="CR#0252r1" w:date="2020-04-07T04:24:00Z">
            <w:rPr/>
          </w:rPrChange>
        </w:rPr>
        <w:fldChar w:fldCharType="begin" w:fldLock="1"/>
      </w:r>
      <w:r w:rsidRPr="009F32C9">
        <w:rPr>
          <w:rPrChange w:id="1176" w:author="CR#0252r1" w:date="2020-04-07T04:24:00Z">
            <w:rPr/>
          </w:rPrChange>
        </w:rPr>
        <w:instrText xml:space="preserve"> PAGEREF _Toc27765175 \h </w:instrText>
      </w:r>
      <w:r w:rsidRPr="009F32C9">
        <w:rPr>
          <w:rPrChange w:id="1177" w:author="CR#0252r1" w:date="2020-04-07T04:24:00Z">
            <w:rPr/>
          </w:rPrChange>
        </w:rPr>
      </w:r>
      <w:r w:rsidRPr="009F32C9">
        <w:rPr>
          <w:rPrChange w:id="1178" w:author="CR#0252r1" w:date="2020-04-07T04:24:00Z">
            <w:rPr/>
          </w:rPrChange>
        </w:rPr>
        <w:fldChar w:fldCharType="separate"/>
      </w:r>
      <w:r w:rsidRPr="009F32C9">
        <w:rPr>
          <w:rPrChange w:id="1179" w:author="CR#0252r1" w:date="2020-04-07T04:24:00Z">
            <w:rPr/>
          </w:rPrChange>
        </w:rPr>
        <w:t>46</w:t>
      </w:r>
      <w:r w:rsidRPr="009F32C9">
        <w:rPr>
          <w:rPrChange w:id="118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181" w:author="CR#0252r1" w:date="2020-04-07T04:24:00Z">
            <w:rPr>
              <w:rFonts w:asciiTheme="minorHAnsi" w:eastAsiaTheme="minorEastAsia" w:hAnsiTheme="minorHAnsi" w:cstheme="minorBidi"/>
              <w:sz w:val="22"/>
              <w:szCs w:val="22"/>
              <w:lang w:eastAsia="ja-JP"/>
            </w:rPr>
          </w:rPrChange>
        </w:rPr>
      </w:pPr>
      <w:r w:rsidRPr="009F32C9">
        <w:rPr>
          <w:rPrChange w:id="1182" w:author="CR#0252r1" w:date="2020-04-07T04:24:00Z">
            <w:rPr/>
          </w:rPrChange>
        </w:rPr>
        <w:t>–</w:t>
      </w:r>
      <w:r w:rsidRPr="009F32C9">
        <w:rPr>
          <w:rFonts w:asciiTheme="minorHAnsi" w:eastAsiaTheme="minorEastAsia" w:hAnsiTheme="minorHAnsi" w:cstheme="minorBidi"/>
          <w:sz w:val="22"/>
          <w:szCs w:val="22"/>
          <w:lang w:eastAsia="ja-JP"/>
          <w:rPrChange w:id="1183" w:author="CR#0252r1" w:date="2020-04-07T04:24:00Z">
            <w:rPr>
              <w:rFonts w:asciiTheme="minorHAnsi" w:eastAsiaTheme="minorEastAsia" w:hAnsiTheme="minorHAnsi" w:cstheme="minorBidi"/>
              <w:sz w:val="22"/>
              <w:szCs w:val="22"/>
              <w:lang w:eastAsia="ja-JP"/>
            </w:rPr>
          </w:rPrChange>
        </w:rPr>
        <w:tab/>
      </w:r>
      <w:r w:rsidRPr="009F32C9">
        <w:rPr>
          <w:i/>
          <w:rPrChange w:id="1184" w:author="CR#0252r1" w:date="2020-04-07T04:24:00Z">
            <w:rPr>
              <w:i/>
            </w:rPr>
          </w:rPrChange>
        </w:rPr>
        <w:t>SegmentationInfo</w:t>
      </w:r>
      <w:r w:rsidRPr="009F32C9">
        <w:rPr>
          <w:rPrChange w:id="1185" w:author="CR#0252r1" w:date="2020-04-07T04:24:00Z">
            <w:rPr/>
          </w:rPrChange>
        </w:rPr>
        <w:tab/>
      </w:r>
      <w:r w:rsidRPr="009F32C9">
        <w:rPr>
          <w:rPrChange w:id="1186" w:author="CR#0252r1" w:date="2020-04-07T04:24:00Z">
            <w:rPr/>
          </w:rPrChange>
        </w:rPr>
        <w:fldChar w:fldCharType="begin" w:fldLock="1"/>
      </w:r>
      <w:r w:rsidRPr="009F32C9">
        <w:rPr>
          <w:rPrChange w:id="1187" w:author="CR#0252r1" w:date="2020-04-07T04:24:00Z">
            <w:rPr/>
          </w:rPrChange>
        </w:rPr>
        <w:instrText xml:space="preserve"> PAGEREF _Toc27765176 \h </w:instrText>
      </w:r>
      <w:r w:rsidRPr="009F32C9">
        <w:rPr>
          <w:rPrChange w:id="1188" w:author="CR#0252r1" w:date="2020-04-07T04:24:00Z">
            <w:rPr/>
          </w:rPrChange>
        </w:rPr>
      </w:r>
      <w:r w:rsidRPr="009F32C9">
        <w:rPr>
          <w:rPrChange w:id="1189" w:author="CR#0252r1" w:date="2020-04-07T04:24:00Z">
            <w:rPr/>
          </w:rPrChange>
        </w:rPr>
        <w:fldChar w:fldCharType="separate"/>
      </w:r>
      <w:r w:rsidRPr="009F32C9">
        <w:rPr>
          <w:rPrChange w:id="1190" w:author="CR#0252r1" w:date="2020-04-07T04:24:00Z">
            <w:rPr/>
          </w:rPrChange>
        </w:rPr>
        <w:t>47</w:t>
      </w:r>
      <w:r w:rsidRPr="009F32C9">
        <w:rPr>
          <w:rPrChange w:id="119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192" w:author="CR#0252r1" w:date="2020-04-07T04:24:00Z">
            <w:rPr>
              <w:rFonts w:asciiTheme="minorHAnsi" w:eastAsiaTheme="minorEastAsia" w:hAnsiTheme="minorHAnsi" w:cstheme="minorBidi"/>
              <w:sz w:val="22"/>
              <w:szCs w:val="22"/>
              <w:lang w:eastAsia="ja-JP"/>
            </w:rPr>
          </w:rPrChange>
        </w:rPr>
      </w:pPr>
      <w:r w:rsidRPr="009F32C9">
        <w:rPr>
          <w:rPrChange w:id="1193" w:author="CR#0252r1" w:date="2020-04-07T04:24:00Z">
            <w:rPr/>
          </w:rPrChange>
        </w:rPr>
        <w:t>–</w:t>
      </w:r>
      <w:r w:rsidRPr="009F32C9">
        <w:rPr>
          <w:rFonts w:asciiTheme="minorHAnsi" w:eastAsiaTheme="minorEastAsia" w:hAnsiTheme="minorHAnsi" w:cstheme="minorBidi"/>
          <w:sz w:val="22"/>
          <w:szCs w:val="22"/>
          <w:lang w:eastAsia="ja-JP"/>
          <w:rPrChange w:id="1194" w:author="CR#0252r1" w:date="2020-04-07T04:24:00Z">
            <w:rPr>
              <w:rFonts w:asciiTheme="minorHAnsi" w:eastAsiaTheme="minorEastAsia" w:hAnsiTheme="minorHAnsi" w:cstheme="minorBidi"/>
              <w:sz w:val="22"/>
              <w:szCs w:val="22"/>
              <w:lang w:eastAsia="ja-JP"/>
            </w:rPr>
          </w:rPrChange>
        </w:rPr>
        <w:tab/>
      </w:r>
      <w:r w:rsidRPr="009F32C9">
        <w:rPr>
          <w:i/>
          <w:iCs/>
          <w:rPrChange w:id="1195" w:author="CR#0252r1" w:date="2020-04-07T04:24:00Z">
            <w:rPr>
              <w:i/>
              <w:iCs/>
            </w:rPr>
          </w:rPrChange>
        </w:rPr>
        <w:t>VelocityTypes</w:t>
      </w:r>
      <w:r w:rsidRPr="009F32C9">
        <w:rPr>
          <w:rPrChange w:id="1196" w:author="CR#0252r1" w:date="2020-04-07T04:24:00Z">
            <w:rPr/>
          </w:rPrChange>
        </w:rPr>
        <w:tab/>
      </w:r>
      <w:r w:rsidRPr="009F32C9">
        <w:rPr>
          <w:rPrChange w:id="1197" w:author="CR#0252r1" w:date="2020-04-07T04:24:00Z">
            <w:rPr/>
          </w:rPrChange>
        </w:rPr>
        <w:fldChar w:fldCharType="begin" w:fldLock="1"/>
      </w:r>
      <w:r w:rsidRPr="009F32C9">
        <w:rPr>
          <w:rPrChange w:id="1198" w:author="CR#0252r1" w:date="2020-04-07T04:24:00Z">
            <w:rPr/>
          </w:rPrChange>
        </w:rPr>
        <w:instrText xml:space="preserve"> PAGEREF _Toc27765177 \h </w:instrText>
      </w:r>
      <w:r w:rsidRPr="009F32C9">
        <w:rPr>
          <w:rPrChange w:id="1199" w:author="CR#0252r1" w:date="2020-04-07T04:24:00Z">
            <w:rPr/>
          </w:rPrChange>
        </w:rPr>
      </w:r>
      <w:r w:rsidRPr="009F32C9">
        <w:rPr>
          <w:rPrChange w:id="1200" w:author="CR#0252r1" w:date="2020-04-07T04:24:00Z">
            <w:rPr/>
          </w:rPrChange>
        </w:rPr>
        <w:fldChar w:fldCharType="separate"/>
      </w:r>
      <w:r w:rsidRPr="009F32C9">
        <w:rPr>
          <w:rPrChange w:id="1201" w:author="CR#0252r1" w:date="2020-04-07T04:24:00Z">
            <w:rPr/>
          </w:rPrChange>
        </w:rPr>
        <w:t>47</w:t>
      </w:r>
      <w:r w:rsidRPr="009F32C9">
        <w:rPr>
          <w:rPrChange w:id="1202"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1203" w:author="CR#0252r1" w:date="2020-04-07T04:24:00Z">
            <w:rPr>
              <w:rFonts w:asciiTheme="minorHAnsi" w:eastAsiaTheme="minorEastAsia" w:hAnsiTheme="minorHAnsi" w:cstheme="minorBidi"/>
              <w:sz w:val="22"/>
              <w:szCs w:val="22"/>
              <w:lang w:eastAsia="ja-JP"/>
            </w:rPr>
          </w:rPrChange>
        </w:rPr>
      </w:pPr>
      <w:r w:rsidRPr="009F32C9">
        <w:rPr>
          <w:rPrChange w:id="1204" w:author="CR#0252r1" w:date="2020-04-07T04:24:00Z">
            <w:rPr/>
          </w:rPrChange>
        </w:rPr>
        <w:t>6.4.2</w:t>
      </w:r>
      <w:r w:rsidRPr="009F32C9">
        <w:rPr>
          <w:rFonts w:asciiTheme="minorHAnsi" w:eastAsiaTheme="minorEastAsia" w:hAnsiTheme="minorHAnsi" w:cstheme="minorBidi"/>
          <w:sz w:val="22"/>
          <w:szCs w:val="22"/>
          <w:lang w:eastAsia="ja-JP"/>
          <w:rPrChange w:id="1205" w:author="CR#0252r1" w:date="2020-04-07T04:24:00Z">
            <w:rPr>
              <w:rFonts w:asciiTheme="minorHAnsi" w:eastAsiaTheme="minorEastAsia" w:hAnsiTheme="minorHAnsi" w:cstheme="minorBidi"/>
              <w:sz w:val="22"/>
              <w:szCs w:val="22"/>
              <w:lang w:eastAsia="ja-JP"/>
            </w:rPr>
          </w:rPrChange>
        </w:rPr>
        <w:tab/>
      </w:r>
      <w:r w:rsidRPr="009F32C9">
        <w:rPr>
          <w:rPrChange w:id="1206" w:author="CR#0252r1" w:date="2020-04-07T04:24:00Z">
            <w:rPr/>
          </w:rPrChange>
        </w:rPr>
        <w:t>Common Positioning</w:t>
      </w:r>
      <w:r w:rsidRPr="009F32C9">
        <w:rPr>
          <w:rPrChange w:id="1207" w:author="CR#0252r1" w:date="2020-04-07T04:24:00Z">
            <w:rPr/>
          </w:rPrChange>
        </w:rPr>
        <w:tab/>
      </w:r>
      <w:r w:rsidRPr="009F32C9">
        <w:rPr>
          <w:rPrChange w:id="1208" w:author="CR#0252r1" w:date="2020-04-07T04:24:00Z">
            <w:rPr/>
          </w:rPrChange>
        </w:rPr>
        <w:fldChar w:fldCharType="begin" w:fldLock="1"/>
      </w:r>
      <w:r w:rsidRPr="009F32C9">
        <w:rPr>
          <w:rPrChange w:id="1209" w:author="CR#0252r1" w:date="2020-04-07T04:24:00Z">
            <w:rPr/>
          </w:rPrChange>
        </w:rPr>
        <w:instrText xml:space="preserve"> PAGEREF _Toc27765178 \h </w:instrText>
      </w:r>
      <w:r w:rsidRPr="009F32C9">
        <w:rPr>
          <w:rPrChange w:id="1210" w:author="CR#0252r1" w:date="2020-04-07T04:24:00Z">
            <w:rPr/>
          </w:rPrChange>
        </w:rPr>
      </w:r>
      <w:r w:rsidRPr="009F32C9">
        <w:rPr>
          <w:rPrChange w:id="1211" w:author="CR#0252r1" w:date="2020-04-07T04:24:00Z">
            <w:rPr/>
          </w:rPrChange>
        </w:rPr>
        <w:fldChar w:fldCharType="separate"/>
      </w:r>
      <w:r w:rsidRPr="009F32C9">
        <w:rPr>
          <w:rPrChange w:id="1212" w:author="CR#0252r1" w:date="2020-04-07T04:24:00Z">
            <w:rPr/>
          </w:rPrChange>
        </w:rPr>
        <w:t>4</w:t>
      </w:r>
      <w:r w:rsidRPr="009F32C9">
        <w:rPr>
          <w:rPrChange w:id="1213" w:author="CR#0252r1" w:date="2020-04-07T04:24:00Z">
            <w:rPr/>
          </w:rPrChange>
        </w:rPr>
        <w:t>7</w:t>
      </w:r>
      <w:r w:rsidRPr="009F32C9">
        <w:rPr>
          <w:rPrChange w:id="121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215" w:author="CR#0252r1" w:date="2020-04-07T04:24:00Z">
            <w:rPr>
              <w:rFonts w:asciiTheme="minorHAnsi" w:eastAsiaTheme="minorEastAsia" w:hAnsiTheme="minorHAnsi" w:cstheme="minorBidi"/>
              <w:sz w:val="22"/>
              <w:szCs w:val="22"/>
              <w:lang w:eastAsia="ja-JP"/>
            </w:rPr>
          </w:rPrChange>
        </w:rPr>
      </w:pPr>
      <w:r w:rsidRPr="009F32C9">
        <w:rPr>
          <w:rPrChange w:id="1216" w:author="CR#0252r1" w:date="2020-04-07T04:24:00Z">
            <w:rPr/>
          </w:rPrChange>
        </w:rPr>
        <w:t>–</w:t>
      </w:r>
      <w:r w:rsidRPr="009F32C9">
        <w:rPr>
          <w:rFonts w:asciiTheme="minorHAnsi" w:eastAsiaTheme="minorEastAsia" w:hAnsiTheme="minorHAnsi" w:cstheme="minorBidi"/>
          <w:sz w:val="22"/>
          <w:szCs w:val="22"/>
          <w:lang w:eastAsia="ja-JP"/>
          <w:rPrChange w:id="1217" w:author="CR#0252r1" w:date="2020-04-07T04:24:00Z">
            <w:rPr>
              <w:rFonts w:asciiTheme="minorHAnsi" w:eastAsiaTheme="minorEastAsia" w:hAnsiTheme="minorHAnsi" w:cstheme="minorBidi"/>
              <w:sz w:val="22"/>
              <w:szCs w:val="22"/>
              <w:lang w:eastAsia="ja-JP"/>
            </w:rPr>
          </w:rPrChange>
        </w:rPr>
        <w:tab/>
      </w:r>
      <w:r w:rsidRPr="009F32C9">
        <w:rPr>
          <w:i/>
          <w:iCs/>
          <w:rPrChange w:id="1218" w:author="CR#0252r1" w:date="2020-04-07T04:24:00Z">
            <w:rPr>
              <w:i/>
              <w:iCs/>
            </w:rPr>
          </w:rPrChange>
        </w:rPr>
        <w:t>CommonIEsRequestCapabilities</w:t>
      </w:r>
      <w:r w:rsidRPr="009F32C9">
        <w:rPr>
          <w:rPrChange w:id="1219" w:author="CR#0252r1" w:date="2020-04-07T04:24:00Z">
            <w:rPr/>
          </w:rPrChange>
        </w:rPr>
        <w:tab/>
      </w:r>
      <w:r w:rsidRPr="009F32C9">
        <w:rPr>
          <w:rPrChange w:id="1220" w:author="CR#0252r1" w:date="2020-04-07T04:24:00Z">
            <w:rPr/>
          </w:rPrChange>
        </w:rPr>
        <w:fldChar w:fldCharType="begin" w:fldLock="1"/>
      </w:r>
      <w:r w:rsidRPr="009F32C9">
        <w:rPr>
          <w:rPrChange w:id="1221" w:author="CR#0252r1" w:date="2020-04-07T04:24:00Z">
            <w:rPr/>
          </w:rPrChange>
        </w:rPr>
        <w:instrText xml:space="preserve"> PAGEREF _Toc27765179 \h </w:instrText>
      </w:r>
      <w:r w:rsidRPr="009F32C9">
        <w:rPr>
          <w:rPrChange w:id="1222" w:author="CR#0252r1" w:date="2020-04-07T04:24:00Z">
            <w:rPr/>
          </w:rPrChange>
        </w:rPr>
      </w:r>
      <w:r w:rsidRPr="009F32C9">
        <w:rPr>
          <w:rPrChange w:id="1223" w:author="CR#0252r1" w:date="2020-04-07T04:24:00Z">
            <w:rPr/>
          </w:rPrChange>
        </w:rPr>
        <w:fldChar w:fldCharType="separate"/>
      </w:r>
      <w:r w:rsidRPr="009F32C9">
        <w:rPr>
          <w:rPrChange w:id="1224" w:author="CR#0252r1" w:date="2020-04-07T04:24:00Z">
            <w:rPr/>
          </w:rPrChange>
        </w:rPr>
        <w:t>47</w:t>
      </w:r>
      <w:r w:rsidRPr="009F32C9">
        <w:rPr>
          <w:rPrChange w:id="122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226" w:author="CR#0252r1" w:date="2020-04-07T04:24:00Z">
            <w:rPr>
              <w:rFonts w:asciiTheme="minorHAnsi" w:eastAsiaTheme="minorEastAsia" w:hAnsiTheme="minorHAnsi" w:cstheme="minorBidi"/>
              <w:sz w:val="22"/>
              <w:szCs w:val="22"/>
              <w:lang w:eastAsia="ja-JP"/>
            </w:rPr>
          </w:rPrChange>
        </w:rPr>
      </w:pPr>
      <w:r w:rsidRPr="009F32C9">
        <w:rPr>
          <w:rPrChange w:id="1227" w:author="CR#0252r1" w:date="2020-04-07T04:24:00Z">
            <w:rPr/>
          </w:rPrChange>
        </w:rPr>
        <w:t>–</w:t>
      </w:r>
      <w:r w:rsidRPr="009F32C9">
        <w:rPr>
          <w:rFonts w:asciiTheme="minorHAnsi" w:eastAsiaTheme="minorEastAsia" w:hAnsiTheme="minorHAnsi" w:cstheme="minorBidi"/>
          <w:sz w:val="22"/>
          <w:szCs w:val="22"/>
          <w:lang w:eastAsia="ja-JP"/>
          <w:rPrChange w:id="1228" w:author="CR#0252r1" w:date="2020-04-07T04:24:00Z">
            <w:rPr>
              <w:rFonts w:asciiTheme="minorHAnsi" w:eastAsiaTheme="minorEastAsia" w:hAnsiTheme="minorHAnsi" w:cstheme="minorBidi"/>
              <w:sz w:val="22"/>
              <w:szCs w:val="22"/>
              <w:lang w:eastAsia="ja-JP"/>
            </w:rPr>
          </w:rPrChange>
        </w:rPr>
        <w:tab/>
      </w:r>
      <w:r w:rsidRPr="009F32C9">
        <w:rPr>
          <w:i/>
          <w:iCs/>
          <w:rPrChange w:id="1229" w:author="CR#0252r1" w:date="2020-04-07T04:24:00Z">
            <w:rPr>
              <w:i/>
              <w:iCs/>
            </w:rPr>
          </w:rPrChange>
        </w:rPr>
        <w:t>CommonIEsProvideCapabilities</w:t>
      </w:r>
      <w:r w:rsidRPr="009F32C9">
        <w:rPr>
          <w:rPrChange w:id="1230" w:author="CR#0252r1" w:date="2020-04-07T04:24:00Z">
            <w:rPr/>
          </w:rPrChange>
        </w:rPr>
        <w:tab/>
      </w:r>
      <w:r w:rsidRPr="009F32C9">
        <w:rPr>
          <w:rPrChange w:id="1231" w:author="CR#0252r1" w:date="2020-04-07T04:24:00Z">
            <w:rPr/>
          </w:rPrChange>
        </w:rPr>
        <w:fldChar w:fldCharType="begin" w:fldLock="1"/>
      </w:r>
      <w:r w:rsidRPr="009F32C9">
        <w:rPr>
          <w:rPrChange w:id="1232" w:author="CR#0252r1" w:date="2020-04-07T04:24:00Z">
            <w:rPr/>
          </w:rPrChange>
        </w:rPr>
        <w:instrText xml:space="preserve"> PAGEREF _Toc27765180 \h </w:instrText>
      </w:r>
      <w:r w:rsidRPr="009F32C9">
        <w:rPr>
          <w:rPrChange w:id="1233" w:author="CR#0252r1" w:date="2020-04-07T04:24:00Z">
            <w:rPr/>
          </w:rPrChange>
        </w:rPr>
      </w:r>
      <w:r w:rsidRPr="009F32C9">
        <w:rPr>
          <w:rPrChange w:id="1234" w:author="CR#0252r1" w:date="2020-04-07T04:24:00Z">
            <w:rPr/>
          </w:rPrChange>
        </w:rPr>
        <w:fldChar w:fldCharType="separate"/>
      </w:r>
      <w:r w:rsidRPr="009F32C9">
        <w:rPr>
          <w:rPrChange w:id="1235" w:author="CR#0252r1" w:date="2020-04-07T04:24:00Z">
            <w:rPr/>
          </w:rPrChange>
        </w:rPr>
        <w:t>48</w:t>
      </w:r>
      <w:r w:rsidRPr="009F32C9">
        <w:rPr>
          <w:rPrChange w:id="123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237" w:author="CR#0252r1" w:date="2020-04-07T04:24:00Z">
            <w:rPr>
              <w:rFonts w:asciiTheme="minorHAnsi" w:eastAsiaTheme="minorEastAsia" w:hAnsiTheme="minorHAnsi" w:cstheme="minorBidi"/>
              <w:sz w:val="22"/>
              <w:szCs w:val="22"/>
              <w:lang w:eastAsia="ja-JP"/>
            </w:rPr>
          </w:rPrChange>
        </w:rPr>
      </w:pPr>
      <w:r w:rsidRPr="009F32C9">
        <w:rPr>
          <w:rPrChange w:id="1238" w:author="CR#0252r1" w:date="2020-04-07T04:24:00Z">
            <w:rPr/>
          </w:rPrChange>
        </w:rPr>
        <w:t>–</w:t>
      </w:r>
      <w:r w:rsidRPr="009F32C9">
        <w:rPr>
          <w:rFonts w:asciiTheme="minorHAnsi" w:eastAsiaTheme="minorEastAsia" w:hAnsiTheme="minorHAnsi" w:cstheme="minorBidi"/>
          <w:sz w:val="22"/>
          <w:szCs w:val="22"/>
          <w:lang w:eastAsia="ja-JP"/>
          <w:rPrChange w:id="1239" w:author="CR#0252r1" w:date="2020-04-07T04:24:00Z">
            <w:rPr>
              <w:rFonts w:asciiTheme="minorHAnsi" w:eastAsiaTheme="minorEastAsia" w:hAnsiTheme="minorHAnsi" w:cstheme="minorBidi"/>
              <w:sz w:val="22"/>
              <w:szCs w:val="22"/>
              <w:lang w:eastAsia="ja-JP"/>
            </w:rPr>
          </w:rPrChange>
        </w:rPr>
        <w:tab/>
      </w:r>
      <w:r w:rsidRPr="009F32C9">
        <w:rPr>
          <w:i/>
          <w:iCs/>
          <w:rPrChange w:id="1240" w:author="CR#0252r1" w:date="2020-04-07T04:24:00Z">
            <w:rPr>
              <w:i/>
              <w:iCs/>
            </w:rPr>
          </w:rPrChange>
        </w:rPr>
        <w:t>CommonIEsRequestAssistanceData</w:t>
      </w:r>
      <w:r w:rsidRPr="009F32C9">
        <w:rPr>
          <w:rPrChange w:id="1241" w:author="CR#0252r1" w:date="2020-04-07T04:24:00Z">
            <w:rPr/>
          </w:rPrChange>
        </w:rPr>
        <w:tab/>
      </w:r>
      <w:r w:rsidRPr="009F32C9">
        <w:rPr>
          <w:rPrChange w:id="1242" w:author="CR#0252r1" w:date="2020-04-07T04:24:00Z">
            <w:rPr/>
          </w:rPrChange>
        </w:rPr>
        <w:fldChar w:fldCharType="begin" w:fldLock="1"/>
      </w:r>
      <w:r w:rsidRPr="009F32C9">
        <w:rPr>
          <w:rPrChange w:id="1243" w:author="CR#0252r1" w:date="2020-04-07T04:24:00Z">
            <w:rPr/>
          </w:rPrChange>
        </w:rPr>
        <w:instrText xml:space="preserve"> PAGEREF _Toc27765181 \h </w:instrText>
      </w:r>
      <w:r w:rsidRPr="009F32C9">
        <w:rPr>
          <w:rPrChange w:id="1244" w:author="CR#0252r1" w:date="2020-04-07T04:24:00Z">
            <w:rPr/>
          </w:rPrChange>
        </w:rPr>
      </w:r>
      <w:r w:rsidRPr="009F32C9">
        <w:rPr>
          <w:rPrChange w:id="1245" w:author="CR#0252r1" w:date="2020-04-07T04:24:00Z">
            <w:rPr/>
          </w:rPrChange>
        </w:rPr>
        <w:fldChar w:fldCharType="separate"/>
      </w:r>
      <w:r w:rsidRPr="009F32C9">
        <w:rPr>
          <w:rPrChange w:id="1246" w:author="CR#0252r1" w:date="2020-04-07T04:24:00Z">
            <w:rPr/>
          </w:rPrChange>
        </w:rPr>
        <w:t>48</w:t>
      </w:r>
      <w:r w:rsidRPr="009F32C9">
        <w:rPr>
          <w:rPrChange w:id="124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248" w:author="CR#0252r1" w:date="2020-04-07T04:24:00Z">
            <w:rPr>
              <w:rFonts w:asciiTheme="minorHAnsi" w:eastAsiaTheme="minorEastAsia" w:hAnsiTheme="minorHAnsi" w:cstheme="minorBidi"/>
              <w:sz w:val="22"/>
              <w:szCs w:val="22"/>
              <w:lang w:eastAsia="ja-JP"/>
            </w:rPr>
          </w:rPrChange>
        </w:rPr>
      </w:pPr>
      <w:r w:rsidRPr="009F32C9">
        <w:rPr>
          <w:rPrChange w:id="1249" w:author="CR#0252r1" w:date="2020-04-07T04:24:00Z">
            <w:rPr/>
          </w:rPrChange>
        </w:rPr>
        <w:t>–</w:t>
      </w:r>
      <w:r w:rsidRPr="009F32C9">
        <w:rPr>
          <w:rFonts w:asciiTheme="minorHAnsi" w:eastAsiaTheme="minorEastAsia" w:hAnsiTheme="minorHAnsi" w:cstheme="minorBidi"/>
          <w:sz w:val="22"/>
          <w:szCs w:val="22"/>
          <w:lang w:eastAsia="ja-JP"/>
          <w:rPrChange w:id="1250" w:author="CR#0252r1" w:date="2020-04-07T04:24:00Z">
            <w:rPr>
              <w:rFonts w:asciiTheme="minorHAnsi" w:eastAsiaTheme="minorEastAsia" w:hAnsiTheme="minorHAnsi" w:cstheme="minorBidi"/>
              <w:sz w:val="22"/>
              <w:szCs w:val="22"/>
              <w:lang w:eastAsia="ja-JP"/>
            </w:rPr>
          </w:rPrChange>
        </w:rPr>
        <w:tab/>
      </w:r>
      <w:r w:rsidRPr="009F32C9">
        <w:rPr>
          <w:i/>
          <w:iCs/>
          <w:rPrChange w:id="1251" w:author="CR#0252r1" w:date="2020-04-07T04:24:00Z">
            <w:rPr>
              <w:i/>
              <w:iCs/>
            </w:rPr>
          </w:rPrChange>
        </w:rPr>
        <w:t>CommonIEsProvideAssistanceData</w:t>
      </w:r>
      <w:r w:rsidRPr="009F32C9">
        <w:rPr>
          <w:rPrChange w:id="1252" w:author="CR#0252r1" w:date="2020-04-07T04:24:00Z">
            <w:rPr/>
          </w:rPrChange>
        </w:rPr>
        <w:tab/>
      </w:r>
      <w:r w:rsidRPr="009F32C9">
        <w:rPr>
          <w:rPrChange w:id="1253" w:author="CR#0252r1" w:date="2020-04-07T04:24:00Z">
            <w:rPr/>
          </w:rPrChange>
        </w:rPr>
        <w:fldChar w:fldCharType="begin" w:fldLock="1"/>
      </w:r>
      <w:r w:rsidRPr="009F32C9">
        <w:rPr>
          <w:rPrChange w:id="1254" w:author="CR#0252r1" w:date="2020-04-07T04:24:00Z">
            <w:rPr/>
          </w:rPrChange>
        </w:rPr>
        <w:instrText xml:space="preserve"> PAGEREF _Toc27765182 \h </w:instrText>
      </w:r>
      <w:r w:rsidRPr="009F32C9">
        <w:rPr>
          <w:rPrChange w:id="1255" w:author="CR#0252r1" w:date="2020-04-07T04:24:00Z">
            <w:rPr/>
          </w:rPrChange>
        </w:rPr>
      </w:r>
      <w:r w:rsidRPr="009F32C9">
        <w:rPr>
          <w:rPrChange w:id="1256" w:author="CR#0252r1" w:date="2020-04-07T04:24:00Z">
            <w:rPr/>
          </w:rPrChange>
        </w:rPr>
        <w:fldChar w:fldCharType="separate"/>
      </w:r>
      <w:r w:rsidRPr="009F32C9">
        <w:rPr>
          <w:rPrChange w:id="1257" w:author="CR#0252r1" w:date="2020-04-07T04:24:00Z">
            <w:rPr/>
          </w:rPrChange>
        </w:rPr>
        <w:t>49</w:t>
      </w:r>
      <w:r w:rsidRPr="009F32C9">
        <w:rPr>
          <w:rPrChange w:id="125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259" w:author="CR#0252r1" w:date="2020-04-07T04:24:00Z">
            <w:rPr>
              <w:rFonts w:asciiTheme="minorHAnsi" w:eastAsiaTheme="minorEastAsia" w:hAnsiTheme="minorHAnsi" w:cstheme="minorBidi"/>
              <w:sz w:val="22"/>
              <w:szCs w:val="22"/>
              <w:lang w:eastAsia="ja-JP"/>
            </w:rPr>
          </w:rPrChange>
        </w:rPr>
      </w:pPr>
      <w:r w:rsidRPr="009F32C9">
        <w:rPr>
          <w:rPrChange w:id="1260" w:author="CR#0252r1" w:date="2020-04-07T04:24:00Z">
            <w:rPr/>
          </w:rPrChange>
        </w:rPr>
        <w:t>–</w:t>
      </w:r>
      <w:r w:rsidRPr="009F32C9">
        <w:rPr>
          <w:rFonts w:asciiTheme="minorHAnsi" w:eastAsiaTheme="minorEastAsia" w:hAnsiTheme="minorHAnsi" w:cstheme="minorBidi"/>
          <w:sz w:val="22"/>
          <w:szCs w:val="22"/>
          <w:lang w:eastAsia="ja-JP"/>
          <w:rPrChange w:id="1261" w:author="CR#0252r1" w:date="2020-04-07T04:24:00Z">
            <w:rPr>
              <w:rFonts w:asciiTheme="minorHAnsi" w:eastAsiaTheme="minorEastAsia" w:hAnsiTheme="minorHAnsi" w:cstheme="minorBidi"/>
              <w:sz w:val="22"/>
              <w:szCs w:val="22"/>
              <w:lang w:eastAsia="ja-JP"/>
            </w:rPr>
          </w:rPrChange>
        </w:rPr>
        <w:tab/>
      </w:r>
      <w:r w:rsidRPr="009F32C9">
        <w:rPr>
          <w:i/>
          <w:iCs/>
          <w:rPrChange w:id="1262" w:author="CR#0252r1" w:date="2020-04-07T04:24:00Z">
            <w:rPr>
              <w:i/>
              <w:iCs/>
            </w:rPr>
          </w:rPrChange>
        </w:rPr>
        <w:t>CommonIEsRequestLocationInformation</w:t>
      </w:r>
      <w:r w:rsidRPr="009F32C9">
        <w:rPr>
          <w:rPrChange w:id="1263" w:author="CR#0252r1" w:date="2020-04-07T04:24:00Z">
            <w:rPr/>
          </w:rPrChange>
        </w:rPr>
        <w:tab/>
      </w:r>
      <w:r w:rsidRPr="009F32C9">
        <w:rPr>
          <w:rPrChange w:id="1264" w:author="CR#0252r1" w:date="2020-04-07T04:24:00Z">
            <w:rPr/>
          </w:rPrChange>
        </w:rPr>
        <w:fldChar w:fldCharType="begin" w:fldLock="1"/>
      </w:r>
      <w:r w:rsidRPr="009F32C9">
        <w:rPr>
          <w:rPrChange w:id="1265" w:author="CR#0252r1" w:date="2020-04-07T04:24:00Z">
            <w:rPr/>
          </w:rPrChange>
        </w:rPr>
        <w:instrText xml:space="preserve"> PAGEREF _Toc27765183 \h </w:instrText>
      </w:r>
      <w:r w:rsidRPr="009F32C9">
        <w:rPr>
          <w:rPrChange w:id="1266" w:author="CR#0252r1" w:date="2020-04-07T04:24:00Z">
            <w:rPr/>
          </w:rPrChange>
        </w:rPr>
      </w:r>
      <w:r w:rsidRPr="009F32C9">
        <w:rPr>
          <w:rPrChange w:id="1267" w:author="CR#0252r1" w:date="2020-04-07T04:24:00Z">
            <w:rPr/>
          </w:rPrChange>
        </w:rPr>
        <w:fldChar w:fldCharType="separate"/>
      </w:r>
      <w:r w:rsidRPr="009F32C9">
        <w:rPr>
          <w:rPrChange w:id="1268" w:author="CR#0252r1" w:date="2020-04-07T04:24:00Z">
            <w:rPr/>
          </w:rPrChange>
        </w:rPr>
        <w:t>49</w:t>
      </w:r>
      <w:r w:rsidRPr="009F32C9">
        <w:rPr>
          <w:rPrChange w:id="126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270" w:author="CR#0252r1" w:date="2020-04-07T04:24:00Z">
            <w:rPr>
              <w:rFonts w:asciiTheme="minorHAnsi" w:eastAsiaTheme="minorEastAsia" w:hAnsiTheme="minorHAnsi" w:cstheme="minorBidi"/>
              <w:sz w:val="22"/>
              <w:szCs w:val="22"/>
              <w:lang w:eastAsia="ja-JP"/>
            </w:rPr>
          </w:rPrChange>
        </w:rPr>
      </w:pPr>
      <w:r w:rsidRPr="009F32C9">
        <w:rPr>
          <w:rPrChange w:id="1271" w:author="CR#0252r1" w:date="2020-04-07T04:24:00Z">
            <w:rPr/>
          </w:rPrChange>
        </w:rPr>
        <w:t>–</w:t>
      </w:r>
      <w:r w:rsidRPr="009F32C9">
        <w:rPr>
          <w:rFonts w:asciiTheme="minorHAnsi" w:eastAsiaTheme="minorEastAsia" w:hAnsiTheme="minorHAnsi" w:cstheme="minorBidi"/>
          <w:sz w:val="22"/>
          <w:szCs w:val="22"/>
          <w:lang w:eastAsia="ja-JP"/>
          <w:rPrChange w:id="1272" w:author="CR#0252r1" w:date="2020-04-07T04:24:00Z">
            <w:rPr>
              <w:rFonts w:asciiTheme="minorHAnsi" w:eastAsiaTheme="minorEastAsia" w:hAnsiTheme="minorHAnsi" w:cstheme="minorBidi"/>
              <w:sz w:val="22"/>
              <w:szCs w:val="22"/>
              <w:lang w:eastAsia="ja-JP"/>
            </w:rPr>
          </w:rPrChange>
        </w:rPr>
        <w:tab/>
      </w:r>
      <w:r w:rsidRPr="009F32C9">
        <w:rPr>
          <w:i/>
          <w:iCs/>
          <w:rPrChange w:id="1273" w:author="CR#0252r1" w:date="2020-04-07T04:24:00Z">
            <w:rPr>
              <w:i/>
              <w:iCs/>
            </w:rPr>
          </w:rPrChange>
        </w:rPr>
        <w:t>CommonIEsProvideLocationInformation</w:t>
      </w:r>
      <w:r w:rsidRPr="009F32C9">
        <w:rPr>
          <w:rPrChange w:id="1274" w:author="CR#0252r1" w:date="2020-04-07T04:24:00Z">
            <w:rPr/>
          </w:rPrChange>
        </w:rPr>
        <w:tab/>
      </w:r>
      <w:r w:rsidRPr="009F32C9">
        <w:rPr>
          <w:rPrChange w:id="1275" w:author="CR#0252r1" w:date="2020-04-07T04:24:00Z">
            <w:rPr/>
          </w:rPrChange>
        </w:rPr>
        <w:fldChar w:fldCharType="begin" w:fldLock="1"/>
      </w:r>
      <w:r w:rsidRPr="009F32C9">
        <w:rPr>
          <w:rPrChange w:id="1276" w:author="CR#0252r1" w:date="2020-04-07T04:24:00Z">
            <w:rPr/>
          </w:rPrChange>
        </w:rPr>
        <w:instrText xml:space="preserve"> PAGEREF _Toc27765184 \h </w:instrText>
      </w:r>
      <w:r w:rsidRPr="009F32C9">
        <w:rPr>
          <w:rPrChange w:id="1277" w:author="CR#0252r1" w:date="2020-04-07T04:24:00Z">
            <w:rPr/>
          </w:rPrChange>
        </w:rPr>
      </w:r>
      <w:r w:rsidRPr="009F32C9">
        <w:rPr>
          <w:rPrChange w:id="1278" w:author="CR#0252r1" w:date="2020-04-07T04:24:00Z">
            <w:rPr/>
          </w:rPrChange>
        </w:rPr>
        <w:fldChar w:fldCharType="separate"/>
      </w:r>
      <w:r w:rsidRPr="009F32C9">
        <w:rPr>
          <w:rPrChange w:id="1279" w:author="CR#0252r1" w:date="2020-04-07T04:24:00Z">
            <w:rPr/>
          </w:rPrChange>
        </w:rPr>
        <w:t>53</w:t>
      </w:r>
      <w:r w:rsidRPr="009F32C9">
        <w:rPr>
          <w:rPrChange w:id="128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281" w:author="CR#0252r1" w:date="2020-04-07T04:24:00Z">
            <w:rPr>
              <w:rFonts w:asciiTheme="minorHAnsi" w:eastAsiaTheme="minorEastAsia" w:hAnsiTheme="minorHAnsi" w:cstheme="minorBidi"/>
              <w:sz w:val="22"/>
              <w:szCs w:val="22"/>
              <w:lang w:eastAsia="ja-JP"/>
            </w:rPr>
          </w:rPrChange>
        </w:rPr>
      </w:pPr>
      <w:r w:rsidRPr="009F32C9">
        <w:rPr>
          <w:rPrChange w:id="1282" w:author="CR#0252r1" w:date="2020-04-07T04:24:00Z">
            <w:rPr/>
          </w:rPrChange>
        </w:rPr>
        <w:t>–</w:t>
      </w:r>
      <w:r w:rsidRPr="009F32C9">
        <w:rPr>
          <w:rFonts w:asciiTheme="minorHAnsi" w:eastAsiaTheme="minorEastAsia" w:hAnsiTheme="minorHAnsi" w:cstheme="minorBidi"/>
          <w:sz w:val="22"/>
          <w:szCs w:val="22"/>
          <w:lang w:eastAsia="ja-JP"/>
          <w:rPrChange w:id="1283" w:author="CR#0252r1" w:date="2020-04-07T04:24:00Z">
            <w:rPr>
              <w:rFonts w:asciiTheme="minorHAnsi" w:eastAsiaTheme="minorEastAsia" w:hAnsiTheme="minorHAnsi" w:cstheme="minorBidi"/>
              <w:sz w:val="22"/>
              <w:szCs w:val="22"/>
              <w:lang w:eastAsia="ja-JP"/>
            </w:rPr>
          </w:rPrChange>
        </w:rPr>
        <w:tab/>
      </w:r>
      <w:r w:rsidRPr="009F32C9">
        <w:rPr>
          <w:i/>
          <w:iCs/>
          <w:rPrChange w:id="1284" w:author="CR#0252r1" w:date="2020-04-07T04:24:00Z">
            <w:rPr>
              <w:i/>
              <w:iCs/>
            </w:rPr>
          </w:rPrChange>
        </w:rPr>
        <w:t>CommonIEsAbort</w:t>
      </w:r>
      <w:r w:rsidRPr="009F32C9">
        <w:rPr>
          <w:rPrChange w:id="1285" w:author="CR#0252r1" w:date="2020-04-07T04:24:00Z">
            <w:rPr/>
          </w:rPrChange>
        </w:rPr>
        <w:tab/>
      </w:r>
      <w:r w:rsidRPr="009F32C9">
        <w:rPr>
          <w:rPrChange w:id="1286" w:author="CR#0252r1" w:date="2020-04-07T04:24:00Z">
            <w:rPr/>
          </w:rPrChange>
        </w:rPr>
        <w:fldChar w:fldCharType="begin" w:fldLock="1"/>
      </w:r>
      <w:r w:rsidRPr="009F32C9">
        <w:rPr>
          <w:rPrChange w:id="1287" w:author="CR#0252r1" w:date="2020-04-07T04:24:00Z">
            <w:rPr/>
          </w:rPrChange>
        </w:rPr>
        <w:instrText xml:space="preserve"> PAGEREF _Toc27765185 \h </w:instrText>
      </w:r>
      <w:r w:rsidRPr="009F32C9">
        <w:rPr>
          <w:rPrChange w:id="1288" w:author="CR#0252r1" w:date="2020-04-07T04:24:00Z">
            <w:rPr/>
          </w:rPrChange>
        </w:rPr>
      </w:r>
      <w:r w:rsidRPr="009F32C9">
        <w:rPr>
          <w:rPrChange w:id="1289" w:author="CR#0252r1" w:date="2020-04-07T04:24:00Z">
            <w:rPr/>
          </w:rPrChange>
        </w:rPr>
        <w:fldChar w:fldCharType="separate"/>
      </w:r>
      <w:r w:rsidRPr="009F32C9">
        <w:rPr>
          <w:rPrChange w:id="1290" w:author="CR#0252r1" w:date="2020-04-07T04:24:00Z">
            <w:rPr/>
          </w:rPrChange>
        </w:rPr>
        <w:t>55</w:t>
      </w:r>
      <w:r w:rsidRPr="009F32C9">
        <w:rPr>
          <w:rPrChange w:id="129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292" w:author="CR#0252r1" w:date="2020-04-07T04:24:00Z">
            <w:rPr>
              <w:rFonts w:asciiTheme="minorHAnsi" w:eastAsiaTheme="minorEastAsia" w:hAnsiTheme="minorHAnsi" w:cstheme="minorBidi"/>
              <w:sz w:val="22"/>
              <w:szCs w:val="22"/>
              <w:lang w:eastAsia="ja-JP"/>
            </w:rPr>
          </w:rPrChange>
        </w:rPr>
      </w:pPr>
      <w:r w:rsidRPr="009F32C9">
        <w:rPr>
          <w:rPrChange w:id="1293" w:author="CR#0252r1" w:date="2020-04-07T04:24:00Z">
            <w:rPr/>
          </w:rPrChange>
        </w:rPr>
        <w:t>–</w:t>
      </w:r>
      <w:r w:rsidRPr="009F32C9">
        <w:rPr>
          <w:rFonts w:asciiTheme="minorHAnsi" w:eastAsiaTheme="minorEastAsia" w:hAnsiTheme="minorHAnsi" w:cstheme="minorBidi"/>
          <w:sz w:val="22"/>
          <w:szCs w:val="22"/>
          <w:lang w:eastAsia="ja-JP"/>
          <w:rPrChange w:id="1294" w:author="CR#0252r1" w:date="2020-04-07T04:24:00Z">
            <w:rPr>
              <w:rFonts w:asciiTheme="minorHAnsi" w:eastAsiaTheme="minorEastAsia" w:hAnsiTheme="minorHAnsi" w:cstheme="minorBidi"/>
              <w:sz w:val="22"/>
              <w:szCs w:val="22"/>
              <w:lang w:eastAsia="ja-JP"/>
            </w:rPr>
          </w:rPrChange>
        </w:rPr>
        <w:tab/>
      </w:r>
      <w:r w:rsidRPr="009F32C9">
        <w:rPr>
          <w:i/>
          <w:iCs/>
          <w:rPrChange w:id="1295" w:author="CR#0252r1" w:date="2020-04-07T04:24:00Z">
            <w:rPr>
              <w:i/>
              <w:iCs/>
            </w:rPr>
          </w:rPrChange>
        </w:rPr>
        <w:t>CommonIEsError</w:t>
      </w:r>
      <w:r w:rsidRPr="009F32C9">
        <w:rPr>
          <w:rPrChange w:id="1296" w:author="CR#0252r1" w:date="2020-04-07T04:24:00Z">
            <w:rPr/>
          </w:rPrChange>
        </w:rPr>
        <w:tab/>
      </w:r>
      <w:r w:rsidRPr="009F32C9">
        <w:rPr>
          <w:rPrChange w:id="1297" w:author="CR#0252r1" w:date="2020-04-07T04:24:00Z">
            <w:rPr/>
          </w:rPrChange>
        </w:rPr>
        <w:fldChar w:fldCharType="begin" w:fldLock="1"/>
      </w:r>
      <w:r w:rsidRPr="009F32C9">
        <w:rPr>
          <w:rPrChange w:id="1298" w:author="CR#0252r1" w:date="2020-04-07T04:24:00Z">
            <w:rPr/>
          </w:rPrChange>
        </w:rPr>
        <w:instrText xml:space="preserve"> PAGEREF _Toc27765186 \h </w:instrText>
      </w:r>
      <w:r w:rsidRPr="009F32C9">
        <w:rPr>
          <w:rPrChange w:id="1299" w:author="CR#0252r1" w:date="2020-04-07T04:24:00Z">
            <w:rPr/>
          </w:rPrChange>
        </w:rPr>
      </w:r>
      <w:r w:rsidRPr="009F32C9">
        <w:rPr>
          <w:rPrChange w:id="1300" w:author="CR#0252r1" w:date="2020-04-07T04:24:00Z">
            <w:rPr/>
          </w:rPrChange>
        </w:rPr>
        <w:fldChar w:fldCharType="separate"/>
      </w:r>
      <w:r w:rsidRPr="009F32C9">
        <w:rPr>
          <w:rPrChange w:id="1301" w:author="CR#0252r1" w:date="2020-04-07T04:24:00Z">
            <w:rPr/>
          </w:rPrChange>
        </w:rPr>
        <w:t>56</w:t>
      </w:r>
      <w:r w:rsidRPr="009F32C9">
        <w:rPr>
          <w:rPrChange w:id="1302"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1303" w:author="CR#0252r1" w:date="2020-04-07T04:24:00Z">
            <w:rPr>
              <w:rFonts w:asciiTheme="minorHAnsi" w:eastAsiaTheme="minorEastAsia" w:hAnsiTheme="minorHAnsi" w:cstheme="minorBidi"/>
              <w:sz w:val="22"/>
              <w:szCs w:val="22"/>
              <w:lang w:eastAsia="ja-JP"/>
            </w:rPr>
          </w:rPrChange>
        </w:rPr>
      </w:pPr>
      <w:r w:rsidRPr="009F32C9">
        <w:rPr>
          <w:rPrChange w:id="1304" w:author="CR#0252r1" w:date="2020-04-07T04:24:00Z">
            <w:rPr/>
          </w:rPrChange>
        </w:rPr>
        <w:t>6.5</w:t>
      </w:r>
      <w:r w:rsidRPr="009F32C9">
        <w:rPr>
          <w:rFonts w:asciiTheme="minorHAnsi" w:eastAsiaTheme="minorEastAsia" w:hAnsiTheme="minorHAnsi" w:cstheme="minorBidi"/>
          <w:sz w:val="22"/>
          <w:szCs w:val="22"/>
          <w:lang w:eastAsia="ja-JP"/>
          <w:rPrChange w:id="1305" w:author="CR#0252r1" w:date="2020-04-07T04:24:00Z">
            <w:rPr>
              <w:rFonts w:asciiTheme="minorHAnsi" w:eastAsiaTheme="minorEastAsia" w:hAnsiTheme="minorHAnsi" w:cstheme="minorBidi"/>
              <w:sz w:val="22"/>
              <w:szCs w:val="22"/>
              <w:lang w:eastAsia="ja-JP"/>
            </w:rPr>
          </w:rPrChange>
        </w:rPr>
        <w:tab/>
      </w:r>
      <w:r w:rsidRPr="009F32C9">
        <w:rPr>
          <w:rPrChange w:id="1306" w:author="CR#0252r1" w:date="2020-04-07T04:24:00Z">
            <w:rPr/>
          </w:rPrChange>
        </w:rPr>
        <w:t>Positioning Method IEs</w:t>
      </w:r>
      <w:r w:rsidRPr="009F32C9">
        <w:rPr>
          <w:rPrChange w:id="1307" w:author="CR#0252r1" w:date="2020-04-07T04:24:00Z">
            <w:rPr/>
          </w:rPrChange>
        </w:rPr>
        <w:tab/>
      </w:r>
      <w:r w:rsidRPr="009F32C9">
        <w:rPr>
          <w:rPrChange w:id="1308" w:author="CR#0252r1" w:date="2020-04-07T04:24:00Z">
            <w:rPr/>
          </w:rPrChange>
        </w:rPr>
        <w:fldChar w:fldCharType="begin" w:fldLock="1"/>
      </w:r>
      <w:r w:rsidRPr="009F32C9">
        <w:rPr>
          <w:rPrChange w:id="1309" w:author="CR#0252r1" w:date="2020-04-07T04:24:00Z">
            <w:rPr/>
          </w:rPrChange>
        </w:rPr>
        <w:instrText xml:space="preserve"> PAGEREF _Toc27765187 \h </w:instrText>
      </w:r>
      <w:r w:rsidRPr="009F32C9">
        <w:rPr>
          <w:rPrChange w:id="1310" w:author="CR#0252r1" w:date="2020-04-07T04:24:00Z">
            <w:rPr/>
          </w:rPrChange>
        </w:rPr>
      </w:r>
      <w:r w:rsidRPr="009F32C9">
        <w:rPr>
          <w:rPrChange w:id="1311" w:author="CR#0252r1" w:date="2020-04-07T04:24:00Z">
            <w:rPr/>
          </w:rPrChange>
        </w:rPr>
        <w:fldChar w:fldCharType="separate"/>
      </w:r>
      <w:r w:rsidRPr="009F32C9">
        <w:rPr>
          <w:rPrChange w:id="1312" w:author="CR#0252r1" w:date="2020-04-07T04:24:00Z">
            <w:rPr/>
          </w:rPrChange>
        </w:rPr>
        <w:t>56</w:t>
      </w:r>
      <w:r w:rsidRPr="009F32C9">
        <w:rPr>
          <w:rPrChange w:id="1313"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1314" w:author="CR#0252r1" w:date="2020-04-07T04:24:00Z">
            <w:rPr>
              <w:rFonts w:asciiTheme="minorHAnsi" w:eastAsiaTheme="minorEastAsia" w:hAnsiTheme="minorHAnsi" w:cstheme="minorBidi"/>
              <w:sz w:val="22"/>
              <w:szCs w:val="22"/>
              <w:lang w:eastAsia="ja-JP"/>
            </w:rPr>
          </w:rPrChange>
        </w:rPr>
      </w:pPr>
      <w:r w:rsidRPr="009F32C9">
        <w:rPr>
          <w:rPrChange w:id="1315" w:author="CR#0252r1" w:date="2020-04-07T04:24:00Z">
            <w:rPr/>
          </w:rPrChange>
        </w:rPr>
        <w:t>6.5.1</w:t>
      </w:r>
      <w:r w:rsidRPr="009F32C9">
        <w:rPr>
          <w:rFonts w:asciiTheme="minorHAnsi" w:eastAsiaTheme="minorEastAsia" w:hAnsiTheme="minorHAnsi" w:cstheme="minorBidi"/>
          <w:sz w:val="22"/>
          <w:szCs w:val="22"/>
          <w:lang w:eastAsia="ja-JP"/>
          <w:rPrChange w:id="1316" w:author="CR#0252r1" w:date="2020-04-07T04:24:00Z">
            <w:rPr>
              <w:rFonts w:asciiTheme="minorHAnsi" w:eastAsiaTheme="minorEastAsia" w:hAnsiTheme="minorHAnsi" w:cstheme="minorBidi"/>
              <w:sz w:val="22"/>
              <w:szCs w:val="22"/>
              <w:lang w:eastAsia="ja-JP"/>
            </w:rPr>
          </w:rPrChange>
        </w:rPr>
        <w:tab/>
      </w:r>
      <w:r w:rsidRPr="009F32C9">
        <w:rPr>
          <w:rPrChange w:id="1317" w:author="CR#0252r1" w:date="2020-04-07T04:24:00Z">
            <w:rPr/>
          </w:rPrChange>
        </w:rPr>
        <w:t>OTDOA Positioning</w:t>
      </w:r>
      <w:r w:rsidRPr="009F32C9">
        <w:rPr>
          <w:rPrChange w:id="1318" w:author="CR#0252r1" w:date="2020-04-07T04:24:00Z">
            <w:rPr/>
          </w:rPrChange>
        </w:rPr>
        <w:tab/>
      </w:r>
      <w:r w:rsidRPr="009F32C9">
        <w:rPr>
          <w:rPrChange w:id="1319" w:author="CR#0252r1" w:date="2020-04-07T04:24:00Z">
            <w:rPr/>
          </w:rPrChange>
        </w:rPr>
        <w:fldChar w:fldCharType="begin" w:fldLock="1"/>
      </w:r>
      <w:r w:rsidRPr="009F32C9">
        <w:rPr>
          <w:rPrChange w:id="1320" w:author="CR#0252r1" w:date="2020-04-07T04:24:00Z">
            <w:rPr/>
          </w:rPrChange>
        </w:rPr>
        <w:instrText xml:space="preserve"> PAGEREF _Toc27765188 \h </w:instrText>
      </w:r>
      <w:r w:rsidRPr="009F32C9">
        <w:rPr>
          <w:rPrChange w:id="1321" w:author="CR#0252r1" w:date="2020-04-07T04:24:00Z">
            <w:rPr/>
          </w:rPrChange>
        </w:rPr>
      </w:r>
      <w:r w:rsidRPr="009F32C9">
        <w:rPr>
          <w:rPrChange w:id="1322" w:author="CR#0252r1" w:date="2020-04-07T04:24:00Z">
            <w:rPr/>
          </w:rPrChange>
        </w:rPr>
        <w:fldChar w:fldCharType="separate"/>
      </w:r>
      <w:r w:rsidRPr="009F32C9">
        <w:rPr>
          <w:rPrChange w:id="1323" w:author="CR#0252r1" w:date="2020-04-07T04:24:00Z">
            <w:rPr/>
          </w:rPrChange>
        </w:rPr>
        <w:t>56</w:t>
      </w:r>
      <w:r w:rsidRPr="009F32C9">
        <w:rPr>
          <w:rPrChange w:id="132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325" w:author="CR#0252r1" w:date="2020-04-07T04:24:00Z">
            <w:rPr>
              <w:rFonts w:asciiTheme="minorHAnsi" w:eastAsiaTheme="minorEastAsia" w:hAnsiTheme="minorHAnsi" w:cstheme="minorBidi"/>
              <w:sz w:val="22"/>
              <w:szCs w:val="22"/>
              <w:lang w:eastAsia="ja-JP"/>
            </w:rPr>
          </w:rPrChange>
        </w:rPr>
      </w:pPr>
      <w:r w:rsidRPr="009F32C9">
        <w:rPr>
          <w:rPrChange w:id="1326" w:author="CR#0252r1" w:date="2020-04-07T04:24:00Z">
            <w:rPr/>
          </w:rPrChange>
        </w:rPr>
        <w:t>6.5.1.1</w:t>
      </w:r>
      <w:r w:rsidRPr="009F32C9">
        <w:rPr>
          <w:rFonts w:asciiTheme="minorHAnsi" w:eastAsiaTheme="minorEastAsia" w:hAnsiTheme="minorHAnsi" w:cstheme="minorBidi"/>
          <w:sz w:val="22"/>
          <w:szCs w:val="22"/>
          <w:lang w:eastAsia="ja-JP"/>
          <w:rPrChange w:id="1327" w:author="CR#0252r1" w:date="2020-04-07T04:24:00Z">
            <w:rPr>
              <w:rFonts w:asciiTheme="minorHAnsi" w:eastAsiaTheme="minorEastAsia" w:hAnsiTheme="minorHAnsi" w:cstheme="minorBidi"/>
              <w:sz w:val="22"/>
              <w:szCs w:val="22"/>
              <w:lang w:eastAsia="ja-JP"/>
            </w:rPr>
          </w:rPrChange>
        </w:rPr>
        <w:tab/>
      </w:r>
      <w:r w:rsidRPr="009F32C9">
        <w:rPr>
          <w:rPrChange w:id="1328" w:author="CR#0252r1" w:date="2020-04-07T04:24:00Z">
            <w:rPr/>
          </w:rPrChange>
        </w:rPr>
        <w:t>OTDOA Assistance Data</w:t>
      </w:r>
      <w:r w:rsidRPr="009F32C9">
        <w:rPr>
          <w:rPrChange w:id="1329" w:author="CR#0252r1" w:date="2020-04-07T04:24:00Z">
            <w:rPr/>
          </w:rPrChange>
        </w:rPr>
        <w:tab/>
      </w:r>
      <w:r w:rsidRPr="009F32C9">
        <w:rPr>
          <w:rPrChange w:id="1330" w:author="CR#0252r1" w:date="2020-04-07T04:24:00Z">
            <w:rPr/>
          </w:rPrChange>
        </w:rPr>
        <w:fldChar w:fldCharType="begin" w:fldLock="1"/>
      </w:r>
      <w:r w:rsidRPr="009F32C9">
        <w:rPr>
          <w:rPrChange w:id="1331" w:author="CR#0252r1" w:date="2020-04-07T04:24:00Z">
            <w:rPr/>
          </w:rPrChange>
        </w:rPr>
        <w:instrText xml:space="preserve"> PAGEREF _Toc27765189 \h </w:instrText>
      </w:r>
      <w:r w:rsidRPr="009F32C9">
        <w:rPr>
          <w:rPrChange w:id="1332" w:author="CR#0252r1" w:date="2020-04-07T04:24:00Z">
            <w:rPr/>
          </w:rPrChange>
        </w:rPr>
      </w:r>
      <w:r w:rsidRPr="009F32C9">
        <w:rPr>
          <w:rPrChange w:id="1333" w:author="CR#0252r1" w:date="2020-04-07T04:24:00Z">
            <w:rPr/>
          </w:rPrChange>
        </w:rPr>
        <w:fldChar w:fldCharType="separate"/>
      </w:r>
      <w:r w:rsidRPr="009F32C9">
        <w:rPr>
          <w:rPrChange w:id="1334" w:author="CR#0252r1" w:date="2020-04-07T04:24:00Z">
            <w:rPr/>
          </w:rPrChange>
        </w:rPr>
        <w:t>56</w:t>
      </w:r>
      <w:r w:rsidRPr="009F32C9">
        <w:rPr>
          <w:rPrChange w:id="133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336" w:author="CR#0252r1" w:date="2020-04-07T04:24:00Z">
            <w:rPr>
              <w:rFonts w:asciiTheme="minorHAnsi" w:eastAsiaTheme="minorEastAsia" w:hAnsiTheme="minorHAnsi" w:cstheme="minorBidi"/>
              <w:sz w:val="22"/>
              <w:szCs w:val="22"/>
              <w:lang w:eastAsia="ja-JP"/>
            </w:rPr>
          </w:rPrChange>
        </w:rPr>
      </w:pPr>
      <w:r w:rsidRPr="009F32C9">
        <w:rPr>
          <w:rPrChange w:id="1337" w:author="CR#0252r1" w:date="2020-04-07T04:24:00Z">
            <w:rPr/>
          </w:rPrChange>
        </w:rPr>
        <w:t>–</w:t>
      </w:r>
      <w:r w:rsidRPr="009F32C9">
        <w:rPr>
          <w:rFonts w:asciiTheme="minorHAnsi" w:eastAsiaTheme="minorEastAsia" w:hAnsiTheme="minorHAnsi" w:cstheme="minorBidi"/>
          <w:sz w:val="22"/>
          <w:szCs w:val="22"/>
          <w:lang w:eastAsia="ja-JP"/>
          <w:rPrChange w:id="1338" w:author="CR#0252r1" w:date="2020-04-07T04:24:00Z">
            <w:rPr>
              <w:rFonts w:asciiTheme="minorHAnsi" w:eastAsiaTheme="minorEastAsia" w:hAnsiTheme="minorHAnsi" w:cstheme="minorBidi"/>
              <w:sz w:val="22"/>
              <w:szCs w:val="22"/>
              <w:lang w:eastAsia="ja-JP"/>
            </w:rPr>
          </w:rPrChange>
        </w:rPr>
        <w:tab/>
      </w:r>
      <w:r w:rsidRPr="009F32C9">
        <w:rPr>
          <w:i/>
          <w:rPrChange w:id="1339" w:author="CR#0252r1" w:date="2020-04-07T04:24:00Z">
            <w:rPr>
              <w:i/>
            </w:rPr>
          </w:rPrChange>
        </w:rPr>
        <w:t>OTDOA-ProvideAssistanceData</w:t>
      </w:r>
      <w:r w:rsidRPr="009F32C9">
        <w:rPr>
          <w:rPrChange w:id="1340" w:author="CR#0252r1" w:date="2020-04-07T04:24:00Z">
            <w:rPr/>
          </w:rPrChange>
        </w:rPr>
        <w:tab/>
      </w:r>
      <w:r w:rsidRPr="009F32C9">
        <w:rPr>
          <w:rPrChange w:id="1341" w:author="CR#0252r1" w:date="2020-04-07T04:24:00Z">
            <w:rPr/>
          </w:rPrChange>
        </w:rPr>
        <w:fldChar w:fldCharType="begin" w:fldLock="1"/>
      </w:r>
      <w:r w:rsidRPr="009F32C9">
        <w:rPr>
          <w:rPrChange w:id="1342" w:author="CR#0252r1" w:date="2020-04-07T04:24:00Z">
            <w:rPr/>
          </w:rPrChange>
        </w:rPr>
        <w:instrText xml:space="preserve"> PAGEREF _Toc27765190 \h </w:instrText>
      </w:r>
      <w:r w:rsidRPr="009F32C9">
        <w:rPr>
          <w:rPrChange w:id="1343" w:author="CR#0252r1" w:date="2020-04-07T04:24:00Z">
            <w:rPr/>
          </w:rPrChange>
        </w:rPr>
      </w:r>
      <w:r w:rsidRPr="009F32C9">
        <w:rPr>
          <w:rPrChange w:id="1344" w:author="CR#0252r1" w:date="2020-04-07T04:24:00Z">
            <w:rPr/>
          </w:rPrChange>
        </w:rPr>
        <w:fldChar w:fldCharType="separate"/>
      </w:r>
      <w:r w:rsidRPr="009F32C9">
        <w:rPr>
          <w:rPrChange w:id="1345" w:author="CR#0252r1" w:date="2020-04-07T04:24:00Z">
            <w:rPr/>
          </w:rPrChange>
        </w:rPr>
        <w:t>56</w:t>
      </w:r>
      <w:r w:rsidRPr="009F32C9">
        <w:rPr>
          <w:rPrChange w:id="134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347" w:author="CR#0252r1" w:date="2020-04-07T04:24:00Z">
            <w:rPr>
              <w:rFonts w:asciiTheme="minorHAnsi" w:eastAsiaTheme="minorEastAsia" w:hAnsiTheme="minorHAnsi" w:cstheme="minorBidi"/>
              <w:sz w:val="22"/>
              <w:szCs w:val="22"/>
              <w:lang w:eastAsia="ja-JP"/>
            </w:rPr>
          </w:rPrChange>
        </w:rPr>
      </w:pPr>
      <w:r w:rsidRPr="009F32C9">
        <w:rPr>
          <w:rPrChange w:id="1348" w:author="CR#0252r1" w:date="2020-04-07T04:24:00Z">
            <w:rPr/>
          </w:rPrChange>
        </w:rPr>
        <w:t>6.5.1.2</w:t>
      </w:r>
      <w:r w:rsidRPr="009F32C9">
        <w:rPr>
          <w:rFonts w:asciiTheme="minorHAnsi" w:eastAsiaTheme="minorEastAsia" w:hAnsiTheme="minorHAnsi" w:cstheme="minorBidi"/>
          <w:sz w:val="22"/>
          <w:szCs w:val="22"/>
          <w:lang w:eastAsia="ja-JP"/>
          <w:rPrChange w:id="1349" w:author="CR#0252r1" w:date="2020-04-07T04:24:00Z">
            <w:rPr>
              <w:rFonts w:asciiTheme="minorHAnsi" w:eastAsiaTheme="minorEastAsia" w:hAnsiTheme="minorHAnsi" w:cstheme="minorBidi"/>
              <w:sz w:val="22"/>
              <w:szCs w:val="22"/>
              <w:lang w:eastAsia="ja-JP"/>
            </w:rPr>
          </w:rPrChange>
        </w:rPr>
        <w:tab/>
      </w:r>
      <w:r w:rsidRPr="009F32C9">
        <w:rPr>
          <w:rPrChange w:id="1350" w:author="CR#0252r1" w:date="2020-04-07T04:24:00Z">
            <w:rPr/>
          </w:rPrChange>
        </w:rPr>
        <w:t>OTDOA Assistance Data Elements</w:t>
      </w:r>
      <w:r w:rsidRPr="009F32C9">
        <w:rPr>
          <w:rPrChange w:id="1351" w:author="CR#0252r1" w:date="2020-04-07T04:24:00Z">
            <w:rPr/>
          </w:rPrChange>
        </w:rPr>
        <w:tab/>
      </w:r>
      <w:r w:rsidRPr="009F32C9">
        <w:rPr>
          <w:rPrChange w:id="1352" w:author="CR#0252r1" w:date="2020-04-07T04:24:00Z">
            <w:rPr/>
          </w:rPrChange>
        </w:rPr>
        <w:fldChar w:fldCharType="begin" w:fldLock="1"/>
      </w:r>
      <w:r w:rsidRPr="009F32C9">
        <w:rPr>
          <w:rPrChange w:id="1353" w:author="CR#0252r1" w:date="2020-04-07T04:24:00Z">
            <w:rPr/>
          </w:rPrChange>
        </w:rPr>
        <w:instrText xml:space="preserve"> PAGEREF _Toc27765191 \h </w:instrText>
      </w:r>
      <w:r w:rsidRPr="009F32C9">
        <w:rPr>
          <w:rPrChange w:id="1354" w:author="CR#0252r1" w:date="2020-04-07T04:24:00Z">
            <w:rPr/>
          </w:rPrChange>
        </w:rPr>
      </w:r>
      <w:r w:rsidRPr="009F32C9">
        <w:rPr>
          <w:rPrChange w:id="1355" w:author="CR#0252r1" w:date="2020-04-07T04:24:00Z">
            <w:rPr/>
          </w:rPrChange>
        </w:rPr>
        <w:fldChar w:fldCharType="separate"/>
      </w:r>
      <w:r w:rsidRPr="009F32C9">
        <w:rPr>
          <w:rPrChange w:id="1356" w:author="CR#0252r1" w:date="2020-04-07T04:24:00Z">
            <w:rPr/>
          </w:rPrChange>
        </w:rPr>
        <w:t>57</w:t>
      </w:r>
      <w:r w:rsidRPr="009F32C9">
        <w:rPr>
          <w:rPrChange w:id="135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358" w:author="CR#0252r1" w:date="2020-04-07T04:24:00Z">
            <w:rPr>
              <w:rFonts w:asciiTheme="minorHAnsi" w:eastAsiaTheme="minorEastAsia" w:hAnsiTheme="minorHAnsi" w:cstheme="minorBidi"/>
              <w:sz w:val="22"/>
              <w:szCs w:val="22"/>
              <w:lang w:eastAsia="ja-JP"/>
            </w:rPr>
          </w:rPrChange>
        </w:rPr>
      </w:pPr>
      <w:r w:rsidRPr="009F32C9">
        <w:rPr>
          <w:rPrChange w:id="1359" w:author="CR#0252r1" w:date="2020-04-07T04:24:00Z">
            <w:rPr/>
          </w:rPrChange>
        </w:rPr>
        <w:t>–</w:t>
      </w:r>
      <w:r w:rsidRPr="009F32C9">
        <w:rPr>
          <w:rFonts w:asciiTheme="minorHAnsi" w:eastAsiaTheme="minorEastAsia" w:hAnsiTheme="minorHAnsi" w:cstheme="minorBidi"/>
          <w:sz w:val="22"/>
          <w:szCs w:val="22"/>
          <w:lang w:eastAsia="ja-JP"/>
          <w:rPrChange w:id="1360" w:author="CR#0252r1" w:date="2020-04-07T04:24:00Z">
            <w:rPr>
              <w:rFonts w:asciiTheme="minorHAnsi" w:eastAsiaTheme="minorEastAsia" w:hAnsiTheme="minorHAnsi" w:cstheme="minorBidi"/>
              <w:sz w:val="22"/>
              <w:szCs w:val="22"/>
              <w:lang w:eastAsia="ja-JP"/>
            </w:rPr>
          </w:rPrChange>
        </w:rPr>
        <w:tab/>
      </w:r>
      <w:r w:rsidRPr="009F32C9">
        <w:rPr>
          <w:i/>
          <w:rPrChange w:id="1361" w:author="CR#0252r1" w:date="2020-04-07T04:24:00Z">
            <w:rPr>
              <w:i/>
            </w:rPr>
          </w:rPrChange>
        </w:rPr>
        <w:t>OTDOA-ReferenceCellInfo</w:t>
      </w:r>
      <w:r w:rsidRPr="009F32C9">
        <w:rPr>
          <w:rPrChange w:id="1362" w:author="CR#0252r1" w:date="2020-04-07T04:24:00Z">
            <w:rPr/>
          </w:rPrChange>
        </w:rPr>
        <w:tab/>
      </w:r>
      <w:r w:rsidRPr="009F32C9">
        <w:rPr>
          <w:rPrChange w:id="1363" w:author="CR#0252r1" w:date="2020-04-07T04:24:00Z">
            <w:rPr/>
          </w:rPrChange>
        </w:rPr>
        <w:fldChar w:fldCharType="begin" w:fldLock="1"/>
      </w:r>
      <w:r w:rsidRPr="009F32C9">
        <w:rPr>
          <w:rPrChange w:id="1364" w:author="CR#0252r1" w:date="2020-04-07T04:24:00Z">
            <w:rPr/>
          </w:rPrChange>
        </w:rPr>
        <w:instrText xml:space="preserve"> PAGEREF _Toc27765192 \h </w:instrText>
      </w:r>
      <w:r w:rsidRPr="009F32C9">
        <w:rPr>
          <w:rPrChange w:id="1365" w:author="CR#0252r1" w:date="2020-04-07T04:24:00Z">
            <w:rPr/>
          </w:rPrChange>
        </w:rPr>
      </w:r>
      <w:r w:rsidRPr="009F32C9">
        <w:rPr>
          <w:rPrChange w:id="1366" w:author="CR#0252r1" w:date="2020-04-07T04:24:00Z">
            <w:rPr/>
          </w:rPrChange>
        </w:rPr>
        <w:fldChar w:fldCharType="separate"/>
      </w:r>
      <w:r w:rsidRPr="009F32C9">
        <w:rPr>
          <w:rPrChange w:id="1367" w:author="CR#0252r1" w:date="2020-04-07T04:24:00Z">
            <w:rPr/>
          </w:rPrChange>
        </w:rPr>
        <w:t>57</w:t>
      </w:r>
      <w:r w:rsidRPr="009F32C9">
        <w:rPr>
          <w:rPrChange w:id="136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369" w:author="CR#0252r1" w:date="2020-04-07T04:24:00Z">
            <w:rPr>
              <w:rFonts w:asciiTheme="minorHAnsi" w:eastAsiaTheme="minorEastAsia" w:hAnsiTheme="minorHAnsi" w:cstheme="minorBidi"/>
              <w:sz w:val="22"/>
              <w:szCs w:val="22"/>
              <w:lang w:eastAsia="ja-JP"/>
            </w:rPr>
          </w:rPrChange>
        </w:rPr>
      </w:pPr>
      <w:r w:rsidRPr="009F32C9">
        <w:rPr>
          <w:rPrChange w:id="1370" w:author="CR#0252r1" w:date="2020-04-07T04:24:00Z">
            <w:rPr/>
          </w:rPrChange>
        </w:rPr>
        <w:t>–</w:t>
      </w:r>
      <w:r w:rsidRPr="009F32C9">
        <w:rPr>
          <w:rFonts w:asciiTheme="minorHAnsi" w:eastAsiaTheme="minorEastAsia" w:hAnsiTheme="minorHAnsi" w:cstheme="minorBidi"/>
          <w:sz w:val="22"/>
          <w:szCs w:val="22"/>
          <w:lang w:eastAsia="ja-JP"/>
          <w:rPrChange w:id="1371" w:author="CR#0252r1" w:date="2020-04-07T04:24:00Z">
            <w:rPr>
              <w:rFonts w:asciiTheme="minorHAnsi" w:eastAsiaTheme="minorEastAsia" w:hAnsiTheme="minorHAnsi" w:cstheme="minorBidi"/>
              <w:sz w:val="22"/>
              <w:szCs w:val="22"/>
              <w:lang w:eastAsia="ja-JP"/>
            </w:rPr>
          </w:rPrChange>
        </w:rPr>
        <w:tab/>
      </w:r>
      <w:r w:rsidRPr="009F32C9">
        <w:rPr>
          <w:i/>
          <w:rPrChange w:id="1372" w:author="CR#0252r1" w:date="2020-04-07T04:24:00Z">
            <w:rPr>
              <w:i/>
            </w:rPr>
          </w:rPrChange>
        </w:rPr>
        <w:t>PRS-Info</w:t>
      </w:r>
      <w:r w:rsidRPr="009F32C9">
        <w:rPr>
          <w:rPrChange w:id="1373" w:author="CR#0252r1" w:date="2020-04-07T04:24:00Z">
            <w:rPr/>
          </w:rPrChange>
        </w:rPr>
        <w:tab/>
      </w:r>
      <w:r w:rsidRPr="009F32C9">
        <w:rPr>
          <w:rPrChange w:id="1374" w:author="CR#0252r1" w:date="2020-04-07T04:24:00Z">
            <w:rPr/>
          </w:rPrChange>
        </w:rPr>
        <w:fldChar w:fldCharType="begin" w:fldLock="1"/>
      </w:r>
      <w:r w:rsidRPr="009F32C9">
        <w:rPr>
          <w:rPrChange w:id="1375" w:author="CR#0252r1" w:date="2020-04-07T04:24:00Z">
            <w:rPr/>
          </w:rPrChange>
        </w:rPr>
        <w:instrText xml:space="preserve"> PAGEREF _Toc27765193 \h </w:instrText>
      </w:r>
      <w:r w:rsidRPr="009F32C9">
        <w:rPr>
          <w:rPrChange w:id="1376" w:author="CR#0252r1" w:date="2020-04-07T04:24:00Z">
            <w:rPr/>
          </w:rPrChange>
        </w:rPr>
      </w:r>
      <w:r w:rsidRPr="009F32C9">
        <w:rPr>
          <w:rPrChange w:id="1377" w:author="CR#0252r1" w:date="2020-04-07T04:24:00Z">
            <w:rPr/>
          </w:rPrChange>
        </w:rPr>
        <w:fldChar w:fldCharType="separate"/>
      </w:r>
      <w:r w:rsidRPr="009F32C9">
        <w:rPr>
          <w:rPrChange w:id="1378" w:author="CR#0252r1" w:date="2020-04-07T04:24:00Z">
            <w:rPr/>
          </w:rPrChange>
        </w:rPr>
        <w:t>59</w:t>
      </w:r>
      <w:r w:rsidRPr="009F32C9">
        <w:rPr>
          <w:rPrChange w:id="137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380" w:author="CR#0252r1" w:date="2020-04-07T04:24:00Z">
            <w:rPr>
              <w:rFonts w:asciiTheme="minorHAnsi" w:eastAsiaTheme="minorEastAsia" w:hAnsiTheme="minorHAnsi" w:cstheme="minorBidi"/>
              <w:sz w:val="22"/>
              <w:szCs w:val="22"/>
              <w:lang w:eastAsia="ja-JP"/>
            </w:rPr>
          </w:rPrChange>
        </w:rPr>
      </w:pPr>
      <w:r w:rsidRPr="009F32C9">
        <w:rPr>
          <w:rPrChange w:id="1381" w:author="CR#0252r1" w:date="2020-04-07T04:24:00Z">
            <w:rPr/>
          </w:rPrChange>
        </w:rPr>
        <w:t>–</w:t>
      </w:r>
      <w:r w:rsidRPr="009F32C9">
        <w:rPr>
          <w:rFonts w:asciiTheme="minorHAnsi" w:eastAsiaTheme="minorEastAsia" w:hAnsiTheme="minorHAnsi" w:cstheme="minorBidi"/>
          <w:sz w:val="22"/>
          <w:szCs w:val="22"/>
          <w:lang w:eastAsia="ja-JP"/>
          <w:rPrChange w:id="1382" w:author="CR#0252r1" w:date="2020-04-07T04:24:00Z">
            <w:rPr>
              <w:rFonts w:asciiTheme="minorHAnsi" w:eastAsiaTheme="minorEastAsia" w:hAnsiTheme="minorHAnsi" w:cstheme="minorBidi"/>
              <w:sz w:val="22"/>
              <w:szCs w:val="22"/>
              <w:lang w:eastAsia="ja-JP"/>
            </w:rPr>
          </w:rPrChange>
        </w:rPr>
        <w:tab/>
      </w:r>
      <w:r w:rsidRPr="009F32C9">
        <w:rPr>
          <w:i/>
          <w:rPrChange w:id="1383" w:author="CR#0252r1" w:date="2020-04-07T04:24:00Z">
            <w:rPr>
              <w:i/>
            </w:rPr>
          </w:rPrChange>
        </w:rPr>
        <w:t>TDD-Config</w:t>
      </w:r>
      <w:r w:rsidRPr="009F32C9">
        <w:rPr>
          <w:rPrChange w:id="1384" w:author="CR#0252r1" w:date="2020-04-07T04:24:00Z">
            <w:rPr/>
          </w:rPrChange>
        </w:rPr>
        <w:tab/>
      </w:r>
      <w:r w:rsidRPr="009F32C9">
        <w:rPr>
          <w:rPrChange w:id="1385" w:author="CR#0252r1" w:date="2020-04-07T04:24:00Z">
            <w:rPr/>
          </w:rPrChange>
        </w:rPr>
        <w:fldChar w:fldCharType="begin" w:fldLock="1"/>
      </w:r>
      <w:r w:rsidRPr="009F32C9">
        <w:rPr>
          <w:rPrChange w:id="1386" w:author="CR#0252r1" w:date="2020-04-07T04:24:00Z">
            <w:rPr/>
          </w:rPrChange>
        </w:rPr>
        <w:instrText xml:space="preserve"> PAGEREF _Toc27765194 \h </w:instrText>
      </w:r>
      <w:r w:rsidRPr="009F32C9">
        <w:rPr>
          <w:rPrChange w:id="1387" w:author="CR#0252r1" w:date="2020-04-07T04:24:00Z">
            <w:rPr/>
          </w:rPrChange>
        </w:rPr>
      </w:r>
      <w:r w:rsidRPr="009F32C9">
        <w:rPr>
          <w:rPrChange w:id="1388" w:author="CR#0252r1" w:date="2020-04-07T04:24:00Z">
            <w:rPr/>
          </w:rPrChange>
        </w:rPr>
        <w:fldChar w:fldCharType="separate"/>
      </w:r>
      <w:r w:rsidRPr="009F32C9">
        <w:rPr>
          <w:rPrChange w:id="1389" w:author="CR#0252r1" w:date="2020-04-07T04:24:00Z">
            <w:rPr/>
          </w:rPrChange>
        </w:rPr>
        <w:t>60</w:t>
      </w:r>
      <w:r w:rsidRPr="009F32C9">
        <w:rPr>
          <w:rPrChange w:id="139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391" w:author="CR#0252r1" w:date="2020-04-07T04:24:00Z">
            <w:rPr>
              <w:rFonts w:asciiTheme="minorHAnsi" w:eastAsiaTheme="minorEastAsia" w:hAnsiTheme="minorHAnsi" w:cstheme="minorBidi"/>
              <w:sz w:val="22"/>
              <w:szCs w:val="22"/>
              <w:lang w:eastAsia="ja-JP"/>
            </w:rPr>
          </w:rPrChange>
        </w:rPr>
      </w:pPr>
      <w:r w:rsidRPr="009F32C9">
        <w:rPr>
          <w:rPrChange w:id="1392" w:author="CR#0252r1" w:date="2020-04-07T04:24:00Z">
            <w:rPr/>
          </w:rPrChange>
        </w:rPr>
        <w:t>–</w:t>
      </w:r>
      <w:r w:rsidRPr="009F32C9">
        <w:rPr>
          <w:rFonts w:asciiTheme="minorHAnsi" w:eastAsiaTheme="minorEastAsia" w:hAnsiTheme="minorHAnsi" w:cstheme="minorBidi"/>
          <w:sz w:val="22"/>
          <w:szCs w:val="22"/>
          <w:lang w:eastAsia="ja-JP"/>
          <w:rPrChange w:id="1393" w:author="CR#0252r1" w:date="2020-04-07T04:24:00Z">
            <w:rPr>
              <w:rFonts w:asciiTheme="minorHAnsi" w:eastAsiaTheme="minorEastAsia" w:hAnsiTheme="minorHAnsi" w:cstheme="minorBidi"/>
              <w:sz w:val="22"/>
              <w:szCs w:val="22"/>
              <w:lang w:eastAsia="ja-JP"/>
            </w:rPr>
          </w:rPrChange>
        </w:rPr>
        <w:tab/>
      </w:r>
      <w:r w:rsidRPr="009F32C9">
        <w:rPr>
          <w:i/>
          <w:rPrChange w:id="1394" w:author="CR#0252r1" w:date="2020-04-07T04:24:00Z">
            <w:rPr>
              <w:i/>
            </w:rPr>
          </w:rPrChange>
        </w:rPr>
        <w:t>OTDOA-NeighbourCellInfoList</w:t>
      </w:r>
      <w:r w:rsidRPr="009F32C9">
        <w:rPr>
          <w:rPrChange w:id="1395" w:author="CR#0252r1" w:date="2020-04-07T04:24:00Z">
            <w:rPr/>
          </w:rPrChange>
        </w:rPr>
        <w:tab/>
      </w:r>
      <w:r w:rsidRPr="009F32C9">
        <w:rPr>
          <w:rPrChange w:id="1396" w:author="CR#0252r1" w:date="2020-04-07T04:24:00Z">
            <w:rPr/>
          </w:rPrChange>
        </w:rPr>
        <w:fldChar w:fldCharType="begin" w:fldLock="1"/>
      </w:r>
      <w:r w:rsidRPr="009F32C9">
        <w:rPr>
          <w:rPrChange w:id="1397" w:author="CR#0252r1" w:date="2020-04-07T04:24:00Z">
            <w:rPr/>
          </w:rPrChange>
        </w:rPr>
        <w:instrText xml:space="preserve"> PAGEREF _Toc27765195 \h </w:instrText>
      </w:r>
      <w:r w:rsidRPr="009F32C9">
        <w:rPr>
          <w:rPrChange w:id="1398" w:author="CR#0252r1" w:date="2020-04-07T04:24:00Z">
            <w:rPr/>
          </w:rPrChange>
        </w:rPr>
      </w:r>
      <w:r w:rsidRPr="009F32C9">
        <w:rPr>
          <w:rPrChange w:id="1399" w:author="CR#0252r1" w:date="2020-04-07T04:24:00Z">
            <w:rPr/>
          </w:rPrChange>
        </w:rPr>
        <w:fldChar w:fldCharType="separate"/>
      </w:r>
      <w:r w:rsidRPr="009F32C9">
        <w:rPr>
          <w:rPrChange w:id="1400" w:author="CR#0252r1" w:date="2020-04-07T04:24:00Z">
            <w:rPr/>
          </w:rPrChange>
        </w:rPr>
        <w:t>61</w:t>
      </w:r>
      <w:r w:rsidRPr="009F32C9">
        <w:rPr>
          <w:rPrChange w:id="140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402" w:author="CR#0252r1" w:date="2020-04-07T04:24:00Z">
            <w:rPr>
              <w:rFonts w:asciiTheme="minorHAnsi" w:eastAsiaTheme="minorEastAsia" w:hAnsiTheme="minorHAnsi" w:cstheme="minorBidi"/>
              <w:sz w:val="22"/>
              <w:szCs w:val="22"/>
              <w:lang w:eastAsia="ja-JP"/>
            </w:rPr>
          </w:rPrChange>
        </w:rPr>
      </w:pPr>
      <w:r w:rsidRPr="009F32C9">
        <w:rPr>
          <w:rPrChange w:id="1403" w:author="CR#0252r1" w:date="2020-04-07T04:24:00Z">
            <w:rPr/>
          </w:rPrChange>
        </w:rPr>
        <w:t>–</w:t>
      </w:r>
      <w:r w:rsidRPr="009F32C9">
        <w:rPr>
          <w:rFonts w:asciiTheme="minorHAnsi" w:eastAsiaTheme="minorEastAsia" w:hAnsiTheme="minorHAnsi" w:cstheme="minorBidi"/>
          <w:sz w:val="22"/>
          <w:szCs w:val="22"/>
          <w:lang w:eastAsia="ja-JP"/>
          <w:rPrChange w:id="1404" w:author="CR#0252r1" w:date="2020-04-07T04:24:00Z">
            <w:rPr>
              <w:rFonts w:asciiTheme="minorHAnsi" w:eastAsiaTheme="minorEastAsia" w:hAnsiTheme="minorHAnsi" w:cstheme="minorBidi"/>
              <w:sz w:val="22"/>
              <w:szCs w:val="22"/>
              <w:lang w:eastAsia="ja-JP"/>
            </w:rPr>
          </w:rPrChange>
        </w:rPr>
        <w:tab/>
      </w:r>
      <w:r w:rsidRPr="009F32C9">
        <w:rPr>
          <w:i/>
          <w:rPrChange w:id="1405" w:author="CR#0252r1" w:date="2020-04-07T04:24:00Z">
            <w:rPr>
              <w:i/>
            </w:rPr>
          </w:rPrChange>
        </w:rPr>
        <w:t>OTDOA-ReferenceCellInfoNB</w:t>
      </w:r>
      <w:r w:rsidRPr="009F32C9">
        <w:rPr>
          <w:rPrChange w:id="1406" w:author="CR#0252r1" w:date="2020-04-07T04:24:00Z">
            <w:rPr/>
          </w:rPrChange>
        </w:rPr>
        <w:tab/>
      </w:r>
      <w:r w:rsidRPr="009F32C9">
        <w:rPr>
          <w:rPrChange w:id="1407" w:author="CR#0252r1" w:date="2020-04-07T04:24:00Z">
            <w:rPr/>
          </w:rPrChange>
        </w:rPr>
        <w:fldChar w:fldCharType="begin" w:fldLock="1"/>
      </w:r>
      <w:r w:rsidRPr="009F32C9">
        <w:rPr>
          <w:rPrChange w:id="1408" w:author="CR#0252r1" w:date="2020-04-07T04:24:00Z">
            <w:rPr/>
          </w:rPrChange>
        </w:rPr>
        <w:instrText xml:space="preserve"> PAGEREF _Toc27765196 \h </w:instrText>
      </w:r>
      <w:r w:rsidRPr="009F32C9">
        <w:rPr>
          <w:rPrChange w:id="1409" w:author="CR#0252r1" w:date="2020-04-07T04:24:00Z">
            <w:rPr/>
          </w:rPrChange>
        </w:rPr>
      </w:r>
      <w:r w:rsidRPr="009F32C9">
        <w:rPr>
          <w:rPrChange w:id="1410" w:author="CR#0252r1" w:date="2020-04-07T04:24:00Z">
            <w:rPr/>
          </w:rPrChange>
        </w:rPr>
        <w:fldChar w:fldCharType="separate"/>
      </w:r>
      <w:r w:rsidRPr="009F32C9">
        <w:rPr>
          <w:rPrChange w:id="1411" w:author="CR#0252r1" w:date="2020-04-07T04:24:00Z">
            <w:rPr/>
          </w:rPrChange>
        </w:rPr>
        <w:t>64</w:t>
      </w:r>
      <w:r w:rsidRPr="009F32C9">
        <w:rPr>
          <w:rPrChange w:id="141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413" w:author="CR#0252r1" w:date="2020-04-07T04:24:00Z">
            <w:rPr>
              <w:rFonts w:asciiTheme="minorHAnsi" w:eastAsiaTheme="minorEastAsia" w:hAnsiTheme="minorHAnsi" w:cstheme="minorBidi"/>
              <w:sz w:val="22"/>
              <w:szCs w:val="22"/>
              <w:lang w:eastAsia="ja-JP"/>
            </w:rPr>
          </w:rPrChange>
        </w:rPr>
      </w:pPr>
      <w:r w:rsidRPr="009F32C9">
        <w:rPr>
          <w:rPrChange w:id="1414" w:author="CR#0252r1" w:date="2020-04-07T04:24:00Z">
            <w:rPr/>
          </w:rPrChange>
        </w:rPr>
        <w:lastRenderedPageBreak/>
        <w:t xml:space="preserve">– </w:t>
      </w:r>
      <w:r w:rsidRPr="009F32C9">
        <w:rPr>
          <w:rFonts w:asciiTheme="minorHAnsi" w:eastAsiaTheme="minorEastAsia" w:hAnsiTheme="minorHAnsi" w:cstheme="minorBidi"/>
          <w:sz w:val="22"/>
          <w:szCs w:val="22"/>
          <w:rPrChange w:id="1415" w:author="CR#0252r1" w:date="2020-04-07T04:24:00Z">
            <w:rPr>
              <w:rFonts w:asciiTheme="minorHAnsi" w:eastAsiaTheme="minorEastAsia" w:hAnsiTheme="minorHAnsi" w:cstheme="minorBidi"/>
              <w:sz w:val="22"/>
              <w:szCs w:val="22"/>
            </w:rPr>
          </w:rPrChange>
        </w:rPr>
        <w:tab/>
      </w:r>
      <w:r w:rsidRPr="009F32C9">
        <w:rPr>
          <w:i/>
          <w:lang w:eastAsia="ko-KR"/>
          <w:rPrChange w:id="1416" w:author="CR#0252r1" w:date="2020-04-07T04:24:00Z">
            <w:rPr>
              <w:i/>
              <w:lang w:eastAsia="ko-KR"/>
            </w:rPr>
          </w:rPrChange>
        </w:rPr>
        <w:t>PRS-Info-NB</w:t>
      </w:r>
      <w:r w:rsidRPr="009F32C9">
        <w:rPr>
          <w:rPrChange w:id="1417" w:author="CR#0252r1" w:date="2020-04-07T04:24:00Z">
            <w:rPr/>
          </w:rPrChange>
        </w:rPr>
        <w:tab/>
      </w:r>
      <w:r w:rsidRPr="009F32C9">
        <w:rPr>
          <w:rPrChange w:id="1418" w:author="CR#0252r1" w:date="2020-04-07T04:24:00Z">
            <w:rPr/>
          </w:rPrChange>
        </w:rPr>
        <w:fldChar w:fldCharType="begin" w:fldLock="1"/>
      </w:r>
      <w:r w:rsidRPr="009F32C9">
        <w:rPr>
          <w:rPrChange w:id="1419" w:author="CR#0252r1" w:date="2020-04-07T04:24:00Z">
            <w:rPr/>
          </w:rPrChange>
        </w:rPr>
        <w:instrText xml:space="preserve"> PAGEREF _Toc27765197 \h </w:instrText>
      </w:r>
      <w:r w:rsidRPr="009F32C9">
        <w:rPr>
          <w:rPrChange w:id="1420" w:author="CR#0252r1" w:date="2020-04-07T04:24:00Z">
            <w:rPr/>
          </w:rPrChange>
        </w:rPr>
      </w:r>
      <w:r w:rsidRPr="009F32C9">
        <w:rPr>
          <w:rPrChange w:id="1421" w:author="CR#0252r1" w:date="2020-04-07T04:24:00Z">
            <w:rPr/>
          </w:rPrChange>
        </w:rPr>
        <w:fldChar w:fldCharType="separate"/>
      </w:r>
      <w:r w:rsidRPr="009F32C9">
        <w:rPr>
          <w:rPrChange w:id="1422" w:author="CR#0252r1" w:date="2020-04-07T04:24:00Z">
            <w:rPr/>
          </w:rPrChange>
        </w:rPr>
        <w:t>66</w:t>
      </w:r>
      <w:r w:rsidRPr="009F32C9">
        <w:rPr>
          <w:rPrChange w:id="142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424" w:author="CR#0252r1" w:date="2020-04-07T04:24:00Z">
            <w:rPr>
              <w:rFonts w:asciiTheme="minorHAnsi" w:eastAsiaTheme="minorEastAsia" w:hAnsiTheme="minorHAnsi" w:cstheme="minorBidi"/>
              <w:sz w:val="22"/>
              <w:szCs w:val="22"/>
              <w:lang w:eastAsia="ja-JP"/>
            </w:rPr>
          </w:rPrChange>
        </w:rPr>
      </w:pPr>
      <w:r w:rsidRPr="009F32C9">
        <w:rPr>
          <w:rPrChange w:id="1425" w:author="CR#0252r1" w:date="2020-04-07T04:24:00Z">
            <w:rPr/>
          </w:rPrChange>
        </w:rPr>
        <w:t>–</w:t>
      </w:r>
      <w:r w:rsidRPr="009F32C9">
        <w:rPr>
          <w:rFonts w:asciiTheme="minorHAnsi" w:eastAsiaTheme="minorEastAsia" w:hAnsiTheme="minorHAnsi" w:cstheme="minorBidi"/>
          <w:sz w:val="22"/>
          <w:szCs w:val="22"/>
          <w:lang w:eastAsia="ja-JP"/>
          <w:rPrChange w:id="1426" w:author="CR#0252r1" w:date="2020-04-07T04:24:00Z">
            <w:rPr>
              <w:rFonts w:asciiTheme="minorHAnsi" w:eastAsiaTheme="minorEastAsia" w:hAnsiTheme="minorHAnsi" w:cstheme="minorBidi"/>
              <w:sz w:val="22"/>
              <w:szCs w:val="22"/>
              <w:lang w:eastAsia="ja-JP"/>
            </w:rPr>
          </w:rPrChange>
        </w:rPr>
        <w:tab/>
      </w:r>
      <w:r w:rsidRPr="009F32C9">
        <w:rPr>
          <w:i/>
          <w:rPrChange w:id="1427" w:author="CR#0252r1" w:date="2020-04-07T04:24:00Z">
            <w:rPr>
              <w:i/>
            </w:rPr>
          </w:rPrChange>
        </w:rPr>
        <w:t>OTDOA-NeighbourCellInfoListNB</w:t>
      </w:r>
      <w:r w:rsidRPr="009F32C9">
        <w:rPr>
          <w:rPrChange w:id="1428" w:author="CR#0252r1" w:date="2020-04-07T04:24:00Z">
            <w:rPr/>
          </w:rPrChange>
        </w:rPr>
        <w:tab/>
      </w:r>
      <w:r w:rsidRPr="009F32C9">
        <w:rPr>
          <w:rPrChange w:id="1429" w:author="CR#0252r1" w:date="2020-04-07T04:24:00Z">
            <w:rPr/>
          </w:rPrChange>
        </w:rPr>
        <w:fldChar w:fldCharType="begin" w:fldLock="1"/>
      </w:r>
      <w:r w:rsidRPr="009F32C9">
        <w:rPr>
          <w:rPrChange w:id="1430" w:author="CR#0252r1" w:date="2020-04-07T04:24:00Z">
            <w:rPr/>
          </w:rPrChange>
        </w:rPr>
        <w:instrText xml:space="preserve"> PAGEREF _Toc27765198 \h </w:instrText>
      </w:r>
      <w:r w:rsidRPr="009F32C9">
        <w:rPr>
          <w:rPrChange w:id="1431" w:author="CR#0252r1" w:date="2020-04-07T04:24:00Z">
            <w:rPr/>
          </w:rPrChange>
        </w:rPr>
      </w:r>
      <w:r w:rsidRPr="009F32C9">
        <w:rPr>
          <w:rPrChange w:id="1432" w:author="CR#0252r1" w:date="2020-04-07T04:24:00Z">
            <w:rPr/>
          </w:rPrChange>
        </w:rPr>
        <w:fldChar w:fldCharType="separate"/>
      </w:r>
      <w:r w:rsidRPr="009F32C9">
        <w:rPr>
          <w:rPrChange w:id="1433" w:author="CR#0252r1" w:date="2020-04-07T04:24:00Z">
            <w:rPr/>
          </w:rPrChange>
        </w:rPr>
        <w:t>69</w:t>
      </w:r>
      <w:r w:rsidRPr="009F32C9">
        <w:rPr>
          <w:rPrChange w:id="143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435" w:author="CR#0252r1" w:date="2020-04-07T04:24:00Z">
            <w:rPr>
              <w:rFonts w:asciiTheme="minorHAnsi" w:eastAsiaTheme="minorEastAsia" w:hAnsiTheme="minorHAnsi" w:cstheme="minorBidi"/>
              <w:sz w:val="22"/>
              <w:szCs w:val="22"/>
              <w:lang w:eastAsia="ja-JP"/>
            </w:rPr>
          </w:rPrChange>
        </w:rPr>
      </w:pPr>
      <w:r w:rsidRPr="009F32C9">
        <w:rPr>
          <w:rPrChange w:id="1436" w:author="CR#0252r1" w:date="2020-04-07T04:24:00Z">
            <w:rPr/>
          </w:rPrChange>
        </w:rPr>
        <w:t>6.5.1.3</w:t>
      </w:r>
      <w:r w:rsidRPr="009F32C9">
        <w:rPr>
          <w:rFonts w:asciiTheme="minorHAnsi" w:eastAsiaTheme="minorEastAsia" w:hAnsiTheme="minorHAnsi" w:cstheme="minorBidi"/>
          <w:sz w:val="22"/>
          <w:szCs w:val="22"/>
          <w:lang w:eastAsia="ja-JP"/>
          <w:rPrChange w:id="1437" w:author="CR#0252r1" w:date="2020-04-07T04:24:00Z">
            <w:rPr>
              <w:rFonts w:asciiTheme="minorHAnsi" w:eastAsiaTheme="minorEastAsia" w:hAnsiTheme="minorHAnsi" w:cstheme="minorBidi"/>
              <w:sz w:val="22"/>
              <w:szCs w:val="22"/>
              <w:lang w:eastAsia="ja-JP"/>
            </w:rPr>
          </w:rPrChange>
        </w:rPr>
        <w:tab/>
      </w:r>
      <w:r w:rsidRPr="009F32C9">
        <w:rPr>
          <w:rPrChange w:id="1438" w:author="CR#0252r1" w:date="2020-04-07T04:24:00Z">
            <w:rPr/>
          </w:rPrChange>
        </w:rPr>
        <w:t>OTDOA Assistance Data Request</w:t>
      </w:r>
      <w:r w:rsidRPr="009F32C9">
        <w:rPr>
          <w:rPrChange w:id="1439" w:author="CR#0252r1" w:date="2020-04-07T04:24:00Z">
            <w:rPr/>
          </w:rPrChange>
        </w:rPr>
        <w:tab/>
      </w:r>
      <w:r w:rsidRPr="009F32C9">
        <w:rPr>
          <w:rPrChange w:id="1440" w:author="CR#0252r1" w:date="2020-04-07T04:24:00Z">
            <w:rPr/>
          </w:rPrChange>
        </w:rPr>
        <w:fldChar w:fldCharType="begin" w:fldLock="1"/>
      </w:r>
      <w:r w:rsidRPr="009F32C9">
        <w:rPr>
          <w:rPrChange w:id="1441" w:author="CR#0252r1" w:date="2020-04-07T04:24:00Z">
            <w:rPr/>
          </w:rPrChange>
        </w:rPr>
        <w:instrText xml:space="preserve"> PAGEREF _Toc27765199 \h </w:instrText>
      </w:r>
      <w:r w:rsidRPr="009F32C9">
        <w:rPr>
          <w:rPrChange w:id="1442" w:author="CR#0252r1" w:date="2020-04-07T04:24:00Z">
            <w:rPr/>
          </w:rPrChange>
        </w:rPr>
      </w:r>
      <w:r w:rsidRPr="009F32C9">
        <w:rPr>
          <w:rPrChange w:id="1443" w:author="CR#0252r1" w:date="2020-04-07T04:24:00Z">
            <w:rPr/>
          </w:rPrChange>
        </w:rPr>
        <w:fldChar w:fldCharType="separate"/>
      </w:r>
      <w:r w:rsidRPr="009F32C9">
        <w:rPr>
          <w:rPrChange w:id="1444" w:author="CR#0252r1" w:date="2020-04-07T04:24:00Z">
            <w:rPr/>
          </w:rPrChange>
        </w:rPr>
        <w:t>72</w:t>
      </w:r>
      <w:r w:rsidRPr="009F32C9">
        <w:rPr>
          <w:rPrChange w:id="144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446" w:author="CR#0252r1" w:date="2020-04-07T04:24:00Z">
            <w:rPr>
              <w:rFonts w:asciiTheme="minorHAnsi" w:eastAsiaTheme="minorEastAsia" w:hAnsiTheme="minorHAnsi" w:cstheme="minorBidi"/>
              <w:sz w:val="22"/>
              <w:szCs w:val="22"/>
              <w:lang w:eastAsia="ja-JP"/>
            </w:rPr>
          </w:rPrChange>
        </w:rPr>
      </w:pPr>
      <w:r w:rsidRPr="009F32C9">
        <w:rPr>
          <w:rPrChange w:id="1447" w:author="CR#0252r1" w:date="2020-04-07T04:24:00Z">
            <w:rPr/>
          </w:rPrChange>
        </w:rPr>
        <w:t>–</w:t>
      </w:r>
      <w:r w:rsidRPr="009F32C9">
        <w:rPr>
          <w:rFonts w:asciiTheme="minorHAnsi" w:eastAsiaTheme="minorEastAsia" w:hAnsiTheme="minorHAnsi" w:cstheme="minorBidi"/>
          <w:sz w:val="22"/>
          <w:szCs w:val="22"/>
          <w:lang w:eastAsia="ja-JP"/>
          <w:rPrChange w:id="1448" w:author="CR#0252r1" w:date="2020-04-07T04:24:00Z">
            <w:rPr>
              <w:rFonts w:asciiTheme="minorHAnsi" w:eastAsiaTheme="minorEastAsia" w:hAnsiTheme="minorHAnsi" w:cstheme="minorBidi"/>
              <w:sz w:val="22"/>
              <w:szCs w:val="22"/>
              <w:lang w:eastAsia="ja-JP"/>
            </w:rPr>
          </w:rPrChange>
        </w:rPr>
        <w:tab/>
      </w:r>
      <w:r w:rsidRPr="009F32C9">
        <w:rPr>
          <w:i/>
          <w:rPrChange w:id="1449" w:author="CR#0252r1" w:date="2020-04-07T04:24:00Z">
            <w:rPr>
              <w:i/>
            </w:rPr>
          </w:rPrChange>
        </w:rPr>
        <w:t>OTDOA-RequestAssistanceData</w:t>
      </w:r>
      <w:r w:rsidRPr="009F32C9">
        <w:rPr>
          <w:rPrChange w:id="1450" w:author="CR#0252r1" w:date="2020-04-07T04:24:00Z">
            <w:rPr/>
          </w:rPrChange>
        </w:rPr>
        <w:tab/>
      </w:r>
      <w:r w:rsidRPr="009F32C9">
        <w:rPr>
          <w:rPrChange w:id="1451" w:author="CR#0252r1" w:date="2020-04-07T04:24:00Z">
            <w:rPr/>
          </w:rPrChange>
        </w:rPr>
        <w:fldChar w:fldCharType="begin" w:fldLock="1"/>
      </w:r>
      <w:r w:rsidRPr="009F32C9">
        <w:rPr>
          <w:rPrChange w:id="1452" w:author="CR#0252r1" w:date="2020-04-07T04:24:00Z">
            <w:rPr/>
          </w:rPrChange>
        </w:rPr>
        <w:instrText xml:space="preserve"> PAGEREF _Toc27765200 \h </w:instrText>
      </w:r>
      <w:r w:rsidRPr="009F32C9">
        <w:rPr>
          <w:rPrChange w:id="1453" w:author="CR#0252r1" w:date="2020-04-07T04:24:00Z">
            <w:rPr/>
          </w:rPrChange>
        </w:rPr>
      </w:r>
      <w:r w:rsidRPr="009F32C9">
        <w:rPr>
          <w:rPrChange w:id="1454" w:author="CR#0252r1" w:date="2020-04-07T04:24:00Z">
            <w:rPr/>
          </w:rPrChange>
        </w:rPr>
        <w:fldChar w:fldCharType="separate"/>
      </w:r>
      <w:r w:rsidRPr="009F32C9">
        <w:rPr>
          <w:rPrChange w:id="1455" w:author="CR#0252r1" w:date="2020-04-07T04:24:00Z">
            <w:rPr/>
          </w:rPrChange>
        </w:rPr>
        <w:t>72</w:t>
      </w:r>
      <w:r w:rsidRPr="009F32C9">
        <w:rPr>
          <w:rPrChange w:id="145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457" w:author="CR#0252r1" w:date="2020-04-07T04:24:00Z">
            <w:rPr>
              <w:rFonts w:asciiTheme="minorHAnsi" w:eastAsiaTheme="minorEastAsia" w:hAnsiTheme="minorHAnsi" w:cstheme="minorBidi"/>
              <w:sz w:val="22"/>
              <w:szCs w:val="22"/>
              <w:lang w:eastAsia="ja-JP"/>
            </w:rPr>
          </w:rPrChange>
        </w:rPr>
      </w:pPr>
      <w:r w:rsidRPr="009F32C9">
        <w:rPr>
          <w:rPrChange w:id="1458" w:author="CR#0252r1" w:date="2020-04-07T04:24:00Z">
            <w:rPr/>
          </w:rPrChange>
        </w:rPr>
        <w:t>6.5.1.4</w:t>
      </w:r>
      <w:r w:rsidRPr="009F32C9">
        <w:rPr>
          <w:rFonts w:asciiTheme="minorHAnsi" w:eastAsiaTheme="minorEastAsia" w:hAnsiTheme="minorHAnsi" w:cstheme="minorBidi"/>
          <w:sz w:val="22"/>
          <w:szCs w:val="22"/>
          <w:lang w:eastAsia="ja-JP"/>
          <w:rPrChange w:id="1459" w:author="CR#0252r1" w:date="2020-04-07T04:24:00Z">
            <w:rPr>
              <w:rFonts w:asciiTheme="minorHAnsi" w:eastAsiaTheme="minorEastAsia" w:hAnsiTheme="minorHAnsi" w:cstheme="minorBidi"/>
              <w:sz w:val="22"/>
              <w:szCs w:val="22"/>
              <w:lang w:eastAsia="ja-JP"/>
            </w:rPr>
          </w:rPrChange>
        </w:rPr>
        <w:tab/>
      </w:r>
      <w:r w:rsidRPr="009F32C9">
        <w:rPr>
          <w:rPrChange w:id="1460" w:author="CR#0252r1" w:date="2020-04-07T04:24:00Z">
            <w:rPr/>
          </w:rPrChange>
        </w:rPr>
        <w:t>OTDOA Location Information</w:t>
      </w:r>
      <w:r w:rsidRPr="009F32C9">
        <w:rPr>
          <w:rPrChange w:id="1461" w:author="CR#0252r1" w:date="2020-04-07T04:24:00Z">
            <w:rPr/>
          </w:rPrChange>
        </w:rPr>
        <w:tab/>
      </w:r>
      <w:r w:rsidRPr="009F32C9">
        <w:rPr>
          <w:rPrChange w:id="1462" w:author="CR#0252r1" w:date="2020-04-07T04:24:00Z">
            <w:rPr/>
          </w:rPrChange>
        </w:rPr>
        <w:fldChar w:fldCharType="begin" w:fldLock="1"/>
      </w:r>
      <w:r w:rsidRPr="009F32C9">
        <w:rPr>
          <w:rPrChange w:id="1463" w:author="CR#0252r1" w:date="2020-04-07T04:24:00Z">
            <w:rPr/>
          </w:rPrChange>
        </w:rPr>
        <w:instrText xml:space="preserve"> PAGEREF _Toc27765201 \h </w:instrText>
      </w:r>
      <w:r w:rsidRPr="009F32C9">
        <w:rPr>
          <w:rPrChange w:id="1464" w:author="CR#0252r1" w:date="2020-04-07T04:24:00Z">
            <w:rPr/>
          </w:rPrChange>
        </w:rPr>
      </w:r>
      <w:r w:rsidRPr="009F32C9">
        <w:rPr>
          <w:rPrChange w:id="1465" w:author="CR#0252r1" w:date="2020-04-07T04:24:00Z">
            <w:rPr/>
          </w:rPrChange>
        </w:rPr>
        <w:fldChar w:fldCharType="separate"/>
      </w:r>
      <w:r w:rsidRPr="009F32C9">
        <w:rPr>
          <w:rPrChange w:id="1466" w:author="CR#0252r1" w:date="2020-04-07T04:24:00Z">
            <w:rPr/>
          </w:rPrChange>
        </w:rPr>
        <w:t>72</w:t>
      </w:r>
      <w:r w:rsidRPr="009F32C9">
        <w:rPr>
          <w:rPrChange w:id="146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468" w:author="CR#0252r1" w:date="2020-04-07T04:24:00Z">
            <w:rPr>
              <w:rFonts w:asciiTheme="minorHAnsi" w:eastAsiaTheme="minorEastAsia" w:hAnsiTheme="minorHAnsi" w:cstheme="minorBidi"/>
              <w:sz w:val="22"/>
              <w:szCs w:val="22"/>
              <w:lang w:eastAsia="ja-JP"/>
            </w:rPr>
          </w:rPrChange>
        </w:rPr>
      </w:pPr>
      <w:r w:rsidRPr="009F32C9">
        <w:rPr>
          <w:rPrChange w:id="1469" w:author="CR#0252r1" w:date="2020-04-07T04:24:00Z">
            <w:rPr/>
          </w:rPrChange>
        </w:rPr>
        <w:t>–</w:t>
      </w:r>
      <w:r w:rsidRPr="009F32C9">
        <w:rPr>
          <w:rFonts w:asciiTheme="minorHAnsi" w:eastAsiaTheme="minorEastAsia" w:hAnsiTheme="minorHAnsi" w:cstheme="minorBidi"/>
          <w:sz w:val="22"/>
          <w:szCs w:val="22"/>
          <w:lang w:eastAsia="ja-JP"/>
          <w:rPrChange w:id="1470" w:author="CR#0252r1" w:date="2020-04-07T04:24:00Z">
            <w:rPr>
              <w:rFonts w:asciiTheme="minorHAnsi" w:eastAsiaTheme="minorEastAsia" w:hAnsiTheme="minorHAnsi" w:cstheme="minorBidi"/>
              <w:sz w:val="22"/>
              <w:szCs w:val="22"/>
              <w:lang w:eastAsia="ja-JP"/>
            </w:rPr>
          </w:rPrChange>
        </w:rPr>
        <w:tab/>
      </w:r>
      <w:r w:rsidRPr="009F32C9">
        <w:rPr>
          <w:i/>
          <w:rPrChange w:id="1471" w:author="CR#0252r1" w:date="2020-04-07T04:24:00Z">
            <w:rPr>
              <w:i/>
            </w:rPr>
          </w:rPrChange>
        </w:rPr>
        <w:t>OTDOA-ProvideLocationInformation</w:t>
      </w:r>
      <w:r w:rsidRPr="009F32C9">
        <w:rPr>
          <w:rPrChange w:id="1472" w:author="CR#0252r1" w:date="2020-04-07T04:24:00Z">
            <w:rPr/>
          </w:rPrChange>
        </w:rPr>
        <w:tab/>
      </w:r>
      <w:r w:rsidRPr="009F32C9">
        <w:rPr>
          <w:rPrChange w:id="1473" w:author="CR#0252r1" w:date="2020-04-07T04:24:00Z">
            <w:rPr/>
          </w:rPrChange>
        </w:rPr>
        <w:fldChar w:fldCharType="begin" w:fldLock="1"/>
      </w:r>
      <w:r w:rsidRPr="009F32C9">
        <w:rPr>
          <w:rPrChange w:id="1474" w:author="CR#0252r1" w:date="2020-04-07T04:24:00Z">
            <w:rPr/>
          </w:rPrChange>
        </w:rPr>
        <w:instrText xml:space="preserve"> PAGEREF _Toc27765202 \h </w:instrText>
      </w:r>
      <w:r w:rsidRPr="009F32C9">
        <w:rPr>
          <w:rPrChange w:id="1475" w:author="CR#0252r1" w:date="2020-04-07T04:24:00Z">
            <w:rPr/>
          </w:rPrChange>
        </w:rPr>
      </w:r>
      <w:r w:rsidRPr="009F32C9">
        <w:rPr>
          <w:rPrChange w:id="1476" w:author="CR#0252r1" w:date="2020-04-07T04:24:00Z">
            <w:rPr/>
          </w:rPrChange>
        </w:rPr>
        <w:fldChar w:fldCharType="separate"/>
      </w:r>
      <w:r w:rsidRPr="009F32C9">
        <w:rPr>
          <w:rPrChange w:id="1477" w:author="CR#0252r1" w:date="2020-04-07T04:24:00Z">
            <w:rPr/>
          </w:rPrChange>
        </w:rPr>
        <w:t>72</w:t>
      </w:r>
      <w:r w:rsidRPr="009F32C9">
        <w:rPr>
          <w:rPrChange w:id="147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479" w:author="CR#0252r1" w:date="2020-04-07T04:24:00Z">
            <w:rPr>
              <w:rFonts w:asciiTheme="minorHAnsi" w:eastAsiaTheme="minorEastAsia" w:hAnsiTheme="minorHAnsi" w:cstheme="minorBidi"/>
              <w:sz w:val="22"/>
              <w:szCs w:val="22"/>
              <w:lang w:eastAsia="ja-JP"/>
            </w:rPr>
          </w:rPrChange>
        </w:rPr>
      </w:pPr>
      <w:r w:rsidRPr="009F32C9">
        <w:rPr>
          <w:rPrChange w:id="1480" w:author="CR#0252r1" w:date="2020-04-07T04:24:00Z">
            <w:rPr/>
          </w:rPrChange>
        </w:rPr>
        <w:t>6.5.1.5</w:t>
      </w:r>
      <w:r w:rsidRPr="009F32C9">
        <w:rPr>
          <w:rFonts w:asciiTheme="minorHAnsi" w:eastAsiaTheme="minorEastAsia" w:hAnsiTheme="minorHAnsi" w:cstheme="minorBidi"/>
          <w:sz w:val="22"/>
          <w:szCs w:val="22"/>
          <w:lang w:eastAsia="ja-JP"/>
          <w:rPrChange w:id="1481" w:author="CR#0252r1" w:date="2020-04-07T04:24:00Z">
            <w:rPr>
              <w:rFonts w:asciiTheme="minorHAnsi" w:eastAsiaTheme="minorEastAsia" w:hAnsiTheme="minorHAnsi" w:cstheme="minorBidi"/>
              <w:sz w:val="22"/>
              <w:szCs w:val="22"/>
              <w:lang w:eastAsia="ja-JP"/>
            </w:rPr>
          </w:rPrChange>
        </w:rPr>
        <w:tab/>
      </w:r>
      <w:r w:rsidRPr="009F32C9">
        <w:rPr>
          <w:rPrChange w:id="1482" w:author="CR#0252r1" w:date="2020-04-07T04:24:00Z">
            <w:rPr/>
          </w:rPrChange>
        </w:rPr>
        <w:t>OTDOA Location Information Elements</w:t>
      </w:r>
      <w:r w:rsidRPr="009F32C9">
        <w:rPr>
          <w:rPrChange w:id="1483" w:author="CR#0252r1" w:date="2020-04-07T04:24:00Z">
            <w:rPr/>
          </w:rPrChange>
        </w:rPr>
        <w:tab/>
      </w:r>
      <w:r w:rsidRPr="009F32C9">
        <w:rPr>
          <w:rPrChange w:id="1484" w:author="CR#0252r1" w:date="2020-04-07T04:24:00Z">
            <w:rPr/>
          </w:rPrChange>
        </w:rPr>
        <w:fldChar w:fldCharType="begin" w:fldLock="1"/>
      </w:r>
      <w:r w:rsidRPr="009F32C9">
        <w:rPr>
          <w:rPrChange w:id="1485" w:author="CR#0252r1" w:date="2020-04-07T04:24:00Z">
            <w:rPr/>
          </w:rPrChange>
        </w:rPr>
        <w:instrText xml:space="preserve"> PAGEREF _Toc27765203 \h </w:instrText>
      </w:r>
      <w:r w:rsidRPr="009F32C9">
        <w:rPr>
          <w:rPrChange w:id="1486" w:author="CR#0252r1" w:date="2020-04-07T04:24:00Z">
            <w:rPr/>
          </w:rPrChange>
        </w:rPr>
      </w:r>
      <w:r w:rsidRPr="009F32C9">
        <w:rPr>
          <w:rPrChange w:id="1487" w:author="CR#0252r1" w:date="2020-04-07T04:24:00Z">
            <w:rPr/>
          </w:rPrChange>
        </w:rPr>
        <w:fldChar w:fldCharType="separate"/>
      </w:r>
      <w:r w:rsidRPr="009F32C9">
        <w:rPr>
          <w:rPrChange w:id="1488" w:author="CR#0252r1" w:date="2020-04-07T04:24:00Z">
            <w:rPr/>
          </w:rPrChange>
        </w:rPr>
        <w:t>73</w:t>
      </w:r>
      <w:r w:rsidRPr="009F32C9">
        <w:rPr>
          <w:rPrChange w:id="148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490" w:author="CR#0252r1" w:date="2020-04-07T04:24:00Z">
            <w:rPr>
              <w:rFonts w:asciiTheme="minorHAnsi" w:eastAsiaTheme="minorEastAsia" w:hAnsiTheme="minorHAnsi" w:cstheme="minorBidi"/>
              <w:sz w:val="22"/>
              <w:szCs w:val="22"/>
              <w:lang w:eastAsia="ja-JP"/>
            </w:rPr>
          </w:rPrChange>
        </w:rPr>
      </w:pPr>
      <w:r w:rsidRPr="009F32C9">
        <w:rPr>
          <w:rPrChange w:id="1491" w:author="CR#0252r1" w:date="2020-04-07T04:24:00Z">
            <w:rPr/>
          </w:rPrChange>
        </w:rPr>
        <w:t>–</w:t>
      </w:r>
      <w:r w:rsidRPr="009F32C9">
        <w:rPr>
          <w:rFonts w:asciiTheme="minorHAnsi" w:eastAsiaTheme="minorEastAsia" w:hAnsiTheme="minorHAnsi" w:cstheme="minorBidi"/>
          <w:sz w:val="22"/>
          <w:szCs w:val="22"/>
          <w:lang w:eastAsia="ja-JP"/>
          <w:rPrChange w:id="1492" w:author="CR#0252r1" w:date="2020-04-07T04:24:00Z">
            <w:rPr>
              <w:rFonts w:asciiTheme="minorHAnsi" w:eastAsiaTheme="minorEastAsia" w:hAnsiTheme="minorHAnsi" w:cstheme="minorBidi"/>
              <w:sz w:val="22"/>
              <w:szCs w:val="22"/>
              <w:lang w:eastAsia="ja-JP"/>
            </w:rPr>
          </w:rPrChange>
        </w:rPr>
        <w:tab/>
      </w:r>
      <w:r w:rsidRPr="009F32C9">
        <w:rPr>
          <w:i/>
          <w:rPrChange w:id="1493" w:author="CR#0252r1" w:date="2020-04-07T04:24:00Z">
            <w:rPr>
              <w:i/>
            </w:rPr>
          </w:rPrChange>
        </w:rPr>
        <w:t>OTDOA-SignalMeasurementInformation</w:t>
      </w:r>
      <w:r w:rsidRPr="009F32C9">
        <w:rPr>
          <w:rPrChange w:id="1494" w:author="CR#0252r1" w:date="2020-04-07T04:24:00Z">
            <w:rPr/>
          </w:rPrChange>
        </w:rPr>
        <w:tab/>
      </w:r>
      <w:r w:rsidRPr="009F32C9">
        <w:rPr>
          <w:rPrChange w:id="1495" w:author="CR#0252r1" w:date="2020-04-07T04:24:00Z">
            <w:rPr/>
          </w:rPrChange>
        </w:rPr>
        <w:fldChar w:fldCharType="begin" w:fldLock="1"/>
      </w:r>
      <w:r w:rsidRPr="009F32C9">
        <w:rPr>
          <w:rPrChange w:id="1496" w:author="CR#0252r1" w:date="2020-04-07T04:24:00Z">
            <w:rPr/>
          </w:rPrChange>
        </w:rPr>
        <w:instrText xml:space="preserve"> PAGEREF _Toc27765204 \h </w:instrText>
      </w:r>
      <w:r w:rsidRPr="009F32C9">
        <w:rPr>
          <w:rPrChange w:id="1497" w:author="CR#0252r1" w:date="2020-04-07T04:24:00Z">
            <w:rPr/>
          </w:rPrChange>
        </w:rPr>
      </w:r>
      <w:r w:rsidRPr="009F32C9">
        <w:rPr>
          <w:rPrChange w:id="1498" w:author="CR#0252r1" w:date="2020-04-07T04:24:00Z">
            <w:rPr/>
          </w:rPrChange>
        </w:rPr>
        <w:fldChar w:fldCharType="separate"/>
      </w:r>
      <w:r w:rsidRPr="009F32C9">
        <w:rPr>
          <w:rPrChange w:id="1499" w:author="CR#0252r1" w:date="2020-04-07T04:24:00Z">
            <w:rPr/>
          </w:rPrChange>
        </w:rPr>
        <w:t>73</w:t>
      </w:r>
      <w:r w:rsidRPr="009F32C9">
        <w:rPr>
          <w:rPrChange w:id="150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501" w:author="CR#0252r1" w:date="2020-04-07T04:24:00Z">
            <w:rPr>
              <w:rFonts w:asciiTheme="minorHAnsi" w:eastAsiaTheme="minorEastAsia" w:hAnsiTheme="minorHAnsi" w:cstheme="minorBidi"/>
              <w:sz w:val="22"/>
              <w:szCs w:val="22"/>
              <w:lang w:eastAsia="ja-JP"/>
            </w:rPr>
          </w:rPrChange>
        </w:rPr>
      </w:pPr>
      <w:r w:rsidRPr="009F32C9">
        <w:rPr>
          <w:rPrChange w:id="1502" w:author="CR#0252r1" w:date="2020-04-07T04:24:00Z">
            <w:rPr/>
          </w:rPrChange>
        </w:rPr>
        <w:t>–</w:t>
      </w:r>
      <w:r w:rsidRPr="009F32C9">
        <w:rPr>
          <w:rFonts w:asciiTheme="minorHAnsi" w:eastAsiaTheme="minorEastAsia" w:hAnsiTheme="minorHAnsi" w:cstheme="minorBidi"/>
          <w:sz w:val="22"/>
          <w:szCs w:val="22"/>
          <w:lang w:eastAsia="ja-JP"/>
          <w:rPrChange w:id="1503" w:author="CR#0252r1" w:date="2020-04-07T04:24:00Z">
            <w:rPr>
              <w:rFonts w:asciiTheme="minorHAnsi" w:eastAsiaTheme="minorEastAsia" w:hAnsiTheme="minorHAnsi" w:cstheme="minorBidi"/>
              <w:sz w:val="22"/>
              <w:szCs w:val="22"/>
              <w:lang w:eastAsia="ja-JP"/>
            </w:rPr>
          </w:rPrChange>
        </w:rPr>
        <w:tab/>
      </w:r>
      <w:r w:rsidRPr="009F32C9">
        <w:rPr>
          <w:i/>
          <w:rPrChange w:id="1504" w:author="CR#0252r1" w:date="2020-04-07T04:24:00Z">
            <w:rPr>
              <w:i/>
            </w:rPr>
          </w:rPrChange>
        </w:rPr>
        <w:t>OTDOA-SignalMeasurementInformation-NB</w:t>
      </w:r>
      <w:r w:rsidRPr="009F32C9">
        <w:rPr>
          <w:rPrChange w:id="1505" w:author="CR#0252r1" w:date="2020-04-07T04:24:00Z">
            <w:rPr/>
          </w:rPrChange>
        </w:rPr>
        <w:tab/>
      </w:r>
      <w:r w:rsidRPr="009F32C9">
        <w:rPr>
          <w:rPrChange w:id="1506" w:author="CR#0252r1" w:date="2020-04-07T04:24:00Z">
            <w:rPr/>
          </w:rPrChange>
        </w:rPr>
        <w:fldChar w:fldCharType="begin" w:fldLock="1"/>
      </w:r>
      <w:r w:rsidRPr="009F32C9">
        <w:rPr>
          <w:rPrChange w:id="1507" w:author="CR#0252r1" w:date="2020-04-07T04:24:00Z">
            <w:rPr/>
          </w:rPrChange>
        </w:rPr>
        <w:instrText xml:space="preserve"> PAGEREF _Toc27765205 \h </w:instrText>
      </w:r>
      <w:r w:rsidRPr="009F32C9">
        <w:rPr>
          <w:rPrChange w:id="1508" w:author="CR#0252r1" w:date="2020-04-07T04:24:00Z">
            <w:rPr/>
          </w:rPrChange>
        </w:rPr>
      </w:r>
      <w:r w:rsidRPr="009F32C9">
        <w:rPr>
          <w:rPrChange w:id="1509" w:author="CR#0252r1" w:date="2020-04-07T04:24:00Z">
            <w:rPr/>
          </w:rPrChange>
        </w:rPr>
        <w:fldChar w:fldCharType="separate"/>
      </w:r>
      <w:r w:rsidRPr="009F32C9">
        <w:rPr>
          <w:rPrChange w:id="1510" w:author="CR#0252r1" w:date="2020-04-07T04:24:00Z">
            <w:rPr/>
          </w:rPrChange>
        </w:rPr>
        <w:t>76</w:t>
      </w:r>
      <w:r w:rsidRPr="009F32C9">
        <w:rPr>
          <w:rPrChange w:id="151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512" w:author="CR#0252r1" w:date="2020-04-07T04:24:00Z">
            <w:rPr>
              <w:rFonts w:asciiTheme="minorHAnsi" w:eastAsiaTheme="minorEastAsia" w:hAnsiTheme="minorHAnsi" w:cstheme="minorBidi"/>
              <w:sz w:val="22"/>
              <w:szCs w:val="22"/>
              <w:lang w:eastAsia="ja-JP"/>
            </w:rPr>
          </w:rPrChange>
        </w:rPr>
      </w:pPr>
      <w:r w:rsidRPr="009F32C9">
        <w:rPr>
          <w:rPrChange w:id="1513" w:author="CR#0252r1" w:date="2020-04-07T04:24:00Z">
            <w:rPr/>
          </w:rPrChange>
        </w:rPr>
        <w:t>–</w:t>
      </w:r>
      <w:r w:rsidRPr="009F32C9">
        <w:rPr>
          <w:rFonts w:asciiTheme="minorHAnsi" w:eastAsiaTheme="minorEastAsia" w:hAnsiTheme="minorHAnsi" w:cstheme="minorBidi"/>
          <w:sz w:val="22"/>
          <w:szCs w:val="22"/>
          <w:lang w:eastAsia="ja-JP"/>
          <w:rPrChange w:id="1514" w:author="CR#0252r1" w:date="2020-04-07T04:24:00Z">
            <w:rPr>
              <w:rFonts w:asciiTheme="minorHAnsi" w:eastAsiaTheme="minorEastAsia" w:hAnsiTheme="minorHAnsi" w:cstheme="minorBidi"/>
              <w:sz w:val="22"/>
              <w:szCs w:val="22"/>
              <w:lang w:eastAsia="ja-JP"/>
            </w:rPr>
          </w:rPrChange>
        </w:rPr>
        <w:tab/>
      </w:r>
      <w:r w:rsidRPr="009F32C9">
        <w:rPr>
          <w:i/>
          <w:rPrChange w:id="1515" w:author="CR#0252r1" w:date="2020-04-07T04:24:00Z">
            <w:rPr>
              <w:i/>
            </w:rPr>
          </w:rPrChange>
        </w:rPr>
        <w:t>OTDOA-MeasQuality</w:t>
      </w:r>
      <w:r w:rsidRPr="009F32C9">
        <w:rPr>
          <w:rPrChange w:id="1516" w:author="CR#0252r1" w:date="2020-04-07T04:24:00Z">
            <w:rPr/>
          </w:rPrChange>
        </w:rPr>
        <w:tab/>
      </w:r>
      <w:r w:rsidRPr="009F32C9">
        <w:rPr>
          <w:rPrChange w:id="1517" w:author="CR#0252r1" w:date="2020-04-07T04:24:00Z">
            <w:rPr/>
          </w:rPrChange>
        </w:rPr>
        <w:fldChar w:fldCharType="begin" w:fldLock="1"/>
      </w:r>
      <w:r w:rsidRPr="009F32C9">
        <w:rPr>
          <w:rPrChange w:id="1518" w:author="CR#0252r1" w:date="2020-04-07T04:24:00Z">
            <w:rPr/>
          </w:rPrChange>
        </w:rPr>
        <w:instrText xml:space="preserve"> PAGEREF _Toc27765206 \h </w:instrText>
      </w:r>
      <w:r w:rsidRPr="009F32C9">
        <w:rPr>
          <w:rPrChange w:id="1519" w:author="CR#0252r1" w:date="2020-04-07T04:24:00Z">
            <w:rPr/>
          </w:rPrChange>
        </w:rPr>
      </w:r>
      <w:r w:rsidRPr="009F32C9">
        <w:rPr>
          <w:rPrChange w:id="1520" w:author="CR#0252r1" w:date="2020-04-07T04:24:00Z">
            <w:rPr/>
          </w:rPrChange>
        </w:rPr>
        <w:fldChar w:fldCharType="separate"/>
      </w:r>
      <w:r w:rsidRPr="009F32C9">
        <w:rPr>
          <w:rPrChange w:id="1521" w:author="CR#0252r1" w:date="2020-04-07T04:24:00Z">
            <w:rPr/>
          </w:rPrChange>
        </w:rPr>
        <w:t>78</w:t>
      </w:r>
      <w:r w:rsidRPr="009F32C9">
        <w:rPr>
          <w:rPrChange w:id="152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523" w:author="CR#0252r1" w:date="2020-04-07T04:24:00Z">
            <w:rPr>
              <w:rFonts w:asciiTheme="minorHAnsi" w:eastAsiaTheme="minorEastAsia" w:hAnsiTheme="minorHAnsi" w:cstheme="minorBidi"/>
              <w:sz w:val="22"/>
              <w:szCs w:val="22"/>
              <w:lang w:eastAsia="ja-JP"/>
            </w:rPr>
          </w:rPrChange>
        </w:rPr>
      </w:pPr>
      <w:r w:rsidRPr="009F32C9">
        <w:rPr>
          <w:rPrChange w:id="1524" w:author="CR#0252r1" w:date="2020-04-07T04:24:00Z">
            <w:rPr/>
          </w:rPrChange>
        </w:rPr>
        <w:t>–</w:t>
      </w:r>
      <w:r w:rsidRPr="009F32C9">
        <w:rPr>
          <w:rFonts w:asciiTheme="minorHAnsi" w:eastAsiaTheme="minorEastAsia" w:hAnsiTheme="minorHAnsi" w:cstheme="minorBidi"/>
          <w:sz w:val="22"/>
          <w:szCs w:val="22"/>
          <w:lang w:eastAsia="ja-JP"/>
          <w:rPrChange w:id="1525" w:author="CR#0252r1" w:date="2020-04-07T04:24:00Z">
            <w:rPr>
              <w:rFonts w:asciiTheme="minorHAnsi" w:eastAsiaTheme="minorEastAsia" w:hAnsiTheme="minorHAnsi" w:cstheme="minorBidi"/>
              <w:sz w:val="22"/>
              <w:szCs w:val="22"/>
              <w:lang w:eastAsia="ja-JP"/>
            </w:rPr>
          </w:rPrChange>
        </w:rPr>
        <w:tab/>
      </w:r>
      <w:r w:rsidRPr="009F32C9">
        <w:rPr>
          <w:i/>
          <w:rPrChange w:id="1526" w:author="CR#0252r1" w:date="2020-04-07T04:24:00Z">
            <w:rPr>
              <w:i/>
            </w:rPr>
          </w:rPrChange>
        </w:rPr>
        <w:t>AdditionalPath</w:t>
      </w:r>
      <w:r w:rsidRPr="009F32C9">
        <w:rPr>
          <w:rPrChange w:id="1527" w:author="CR#0252r1" w:date="2020-04-07T04:24:00Z">
            <w:rPr/>
          </w:rPrChange>
        </w:rPr>
        <w:tab/>
      </w:r>
      <w:r w:rsidRPr="009F32C9">
        <w:rPr>
          <w:rPrChange w:id="1528" w:author="CR#0252r1" w:date="2020-04-07T04:24:00Z">
            <w:rPr/>
          </w:rPrChange>
        </w:rPr>
        <w:fldChar w:fldCharType="begin" w:fldLock="1"/>
      </w:r>
      <w:r w:rsidRPr="009F32C9">
        <w:rPr>
          <w:rPrChange w:id="1529" w:author="CR#0252r1" w:date="2020-04-07T04:24:00Z">
            <w:rPr/>
          </w:rPrChange>
        </w:rPr>
        <w:instrText xml:space="preserve"> PAGEREF _Toc27765207 \h </w:instrText>
      </w:r>
      <w:r w:rsidRPr="009F32C9">
        <w:rPr>
          <w:rPrChange w:id="1530" w:author="CR#0252r1" w:date="2020-04-07T04:24:00Z">
            <w:rPr/>
          </w:rPrChange>
        </w:rPr>
      </w:r>
      <w:r w:rsidRPr="009F32C9">
        <w:rPr>
          <w:rPrChange w:id="1531" w:author="CR#0252r1" w:date="2020-04-07T04:24:00Z">
            <w:rPr/>
          </w:rPrChange>
        </w:rPr>
        <w:fldChar w:fldCharType="separate"/>
      </w:r>
      <w:r w:rsidRPr="009F32C9">
        <w:rPr>
          <w:rPrChange w:id="1532" w:author="CR#0252r1" w:date="2020-04-07T04:24:00Z">
            <w:rPr/>
          </w:rPrChange>
        </w:rPr>
        <w:t>79</w:t>
      </w:r>
      <w:r w:rsidRPr="009F32C9">
        <w:rPr>
          <w:rPrChange w:id="153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534" w:author="CR#0252r1" w:date="2020-04-07T04:24:00Z">
            <w:rPr>
              <w:rFonts w:asciiTheme="minorHAnsi" w:eastAsiaTheme="minorEastAsia" w:hAnsiTheme="minorHAnsi" w:cstheme="minorBidi"/>
              <w:sz w:val="22"/>
              <w:szCs w:val="22"/>
              <w:lang w:eastAsia="ja-JP"/>
            </w:rPr>
          </w:rPrChange>
        </w:rPr>
      </w:pPr>
      <w:r w:rsidRPr="009F32C9">
        <w:rPr>
          <w:rPrChange w:id="1535" w:author="CR#0252r1" w:date="2020-04-07T04:24:00Z">
            <w:rPr/>
          </w:rPrChange>
        </w:rPr>
        <w:t>6.5.1.6</w:t>
      </w:r>
      <w:r w:rsidRPr="009F32C9">
        <w:rPr>
          <w:rFonts w:asciiTheme="minorHAnsi" w:eastAsiaTheme="minorEastAsia" w:hAnsiTheme="minorHAnsi" w:cstheme="minorBidi"/>
          <w:sz w:val="22"/>
          <w:szCs w:val="22"/>
          <w:lang w:eastAsia="ja-JP"/>
          <w:rPrChange w:id="1536" w:author="CR#0252r1" w:date="2020-04-07T04:24:00Z">
            <w:rPr>
              <w:rFonts w:asciiTheme="minorHAnsi" w:eastAsiaTheme="minorEastAsia" w:hAnsiTheme="minorHAnsi" w:cstheme="minorBidi"/>
              <w:sz w:val="22"/>
              <w:szCs w:val="22"/>
              <w:lang w:eastAsia="ja-JP"/>
            </w:rPr>
          </w:rPrChange>
        </w:rPr>
        <w:tab/>
      </w:r>
      <w:r w:rsidRPr="009F32C9">
        <w:rPr>
          <w:rPrChange w:id="1537" w:author="CR#0252r1" w:date="2020-04-07T04:24:00Z">
            <w:rPr/>
          </w:rPrChange>
        </w:rPr>
        <w:t>OTDOA Location Information Request</w:t>
      </w:r>
      <w:r w:rsidRPr="009F32C9">
        <w:rPr>
          <w:rPrChange w:id="1538" w:author="CR#0252r1" w:date="2020-04-07T04:24:00Z">
            <w:rPr/>
          </w:rPrChange>
        </w:rPr>
        <w:tab/>
      </w:r>
      <w:r w:rsidRPr="009F32C9">
        <w:rPr>
          <w:rPrChange w:id="1539" w:author="CR#0252r1" w:date="2020-04-07T04:24:00Z">
            <w:rPr/>
          </w:rPrChange>
        </w:rPr>
        <w:fldChar w:fldCharType="begin" w:fldLock="1"/>
      </w:r>
      <w:r w:rsidRPr="009F32C9">
        <w:rPr>
          <w:rPrChange w:id="1540" w:author="CR#0252r1" w:date="2020-04-07T04:24:00Z">
            <w:rPr/>
          </w:rPrChange>
        </w:rPr>
        <w:instrText xml:space="preserve"> PAGEREF _Toc27765208 \h </w:instrText>
      </w:r>
      <w:r w:rsidRPr="009F32C9">
        <w:rPr>
          <w:rPrChange w:id="1541" w:author="CR#0252r1" w:date="2020-04-07T04:24:00Z">
            <w:rPr/>
          </w:rPrChange>
        </w:rPr>
      </w:r>
      <w:r w:rsidRPr="009F32C9">
        <w:rPr>
          <w:rPrChange w:id="1542" w:author="CR#0252r1" w:date="2020-04-07T04:24:00Z">
            <w:rPr/>
          </w:rPrChange>
        </w:rPr>
        <w:fldChar w:fldCharType="separate"/>
      </w:r>
      <w:r w:rsidRPr="009F32C9">
        <w:rPr>
          <w:rPrChange w:id="1543" w:author="CR#0252r1" w:date="2020-04-07T04:24:00Z">
            <w:rPr/>
          </w:rPrChange>
        </w:rPr>
        <w:t>79</w:t>
      </w:r>
      <w:r w:rsidRPr="009F32C9">
        <w:rPr>
          <w:rPrChange w:id="154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545" w:author="CR#0252r1" w:date="2020-04-07T04:24:00Z">
            <w:rPr>
              <w:rFonts w:asciiTheme="minorHAnsi" w:eastAsiaTheme="minorEastAsia" w:hAnsiTheme="minorHAnsi" w:cstheme="minorBidi"/>
              <w:sz w:val="22"/>
              <w:szCs w:val="22"/>
              <w:lang w:eastAsia="ja-JP"/>
            </w:rPr>
          </w:rPrChange>
        </w:rPr>
      </w:pPr>
      <w:r w:rsidRPr="009F32C9">
        <w:rPr>
          <w:rPrChange w:id="1546" w:author="CR#0252r1" w:date="2020-04-07T04:24:00Z">
            <w:rPr/>
          </w:rPrChange>
        </w:rPr>
        <w:t>–</w:t>
      </w:r>
      <w:r w:rsidRPr="009F32C9">
        <w:rPr>
          <w:rFonts w:asciiTheme="minorHAnsi" w:eastAsiaTheme="minorEastAsia" w:hAnsiTheme="minorHAnsi" w:cstheme="minorBidi"/>
          <w:sz w:val="22"/>
          <w:szCs w:val="22"/>
          <w:lang w:eastAsia="ja-JP"/>
          <w:rPrChange w:id="1547" w:author="CR#0252r1" w:date="2020-04-07T04:24:00Z">
            <w:rPr>
              <w:rFonts w:asciiTheme="minorHAnsi" w:eastAsiaTheme="minorEastAsia" w:hAnsiTheme="minorHAnsi" w:cstheme="minorBidi"/>
              <w:sz w:val="22"/>
              <w:szCs w:val="22"/>
              <w:lang w:eastAsia="ja-JP"/>
            </w:rPr>
          </w:rPrChange>
        </w:rPr>
        <w:tab/>
      </w:r>
      <w:r w:rsidRPr="009F32C9">
        <w:rPr>
          <w:i/>
          <w:rPrChange w:id="1548" w:author="CR#0252r1" w:date="2020-04-07T04:24:00Z">
            <w:rPr>
              <w:i/>
            </w:rPr>
          </w:rPrChange>
        </w:rPr>
        <w:t>OTDOA-RequestLocationInformation</w:t>
      </w:r>
      <w:r w:rsidRPr="009F32C9">
        <w:rPr>
          <w:rPrChange w:id="1549" w:author="CR#0252r1" w:date="2020-04-07T04:24:00Z">
            <w:rPr/>
          </w:rPrChange>
        </w:rPr>
        <w:tab/>
      </w:r>
      <w:r w:rsidRPr="009F32C9">
        <w:rPr>
          <w:rPrChange w:id="1550" w:author="CR#0252r1" w:date="2020-04-07T04:24:00Z">
            <w:rPr/>
          </w:rPrChange>
        </w:rPr>
        <w:fldChar w:fldCharType="begin" w:fldLock="1"/>
      </w:r>
      <w:r w:rsidRPr="009F32C9">
        <w:rPr>
          <w:rPrChange w:id="1551" w:author="CR#0252r1" w:date="2020-04-07T04:24:00Z">
            <w:rPr/>
          </w:rPrChange>
        </w:rPr>
        <w:instrText xml:space="preserve"> PAGEREF _Toc27765209 \h </w:instrText>
      </w:r>
      <w:r w:rsidRPr="009F32C9">
        <w:rPr>
          <w:rPrChange w:id="1552" w:author="CR#0252r1" w:date="2020-04-07T04:24:00Z">
            <w:rPr/>
          </w:rPrChange>
        </w:rPr>
      </w:r>
      <w:r w:rsidRPr="009F32C9">
        <w:rPr>
          <w:rPrChange w:id="1553" w:author="CR#0252r1" w:date="2020-04-07T04:24:00Z">
            <w:rPr/>
          </w:rPrChange>
        </w:rPr>
        <w:fldChar w:fldCharType="separate"/>
      </w:r>
      <w:r w:rsidRPr="009F32C9">
        <w:rPr>
          <w:rPrChange w:id="1554" w:author="CR#0252r1" w:date="2020-04-07T04:24:00Z">
            <w:rPr/>
          </w:rPrChange>
        </w:rPr>
        <w:t>79</w:t>
      </w:r>
      <w:r w:rsidRPr="009F32C9">
        <w:rPr>
          <w:rPrChange w:id="155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556" w:author="CR#0252r1" w:date="2020-04-07T04:24:00Z">
            <w:rPr>
              <w:rFonts w:asciiTheme="minorHAnsi" w:eastAsiaTheme="minorEastAsia" w:hAnsiTheme="minorHAnsi" w:cstheme="minorBidi"/>
              <w:sz w:val="22"/>
              <w:szCs w:val="22"/>
              <w:lang w:eastAsia="ja-JP"/>
            </w:rPr>
          </w:rPrChange>
        </w:rPr>
      </w:pPr>
      <w:r w:rsidRPr="009F32C9">
        <w:rPr>
          <w:rPrChange w:id="1557" w:author="CR#0252r1" w:date="2020-04-07T04:24:00Z">
            <w:rPr/>
          </w:rPrChange>
        </w:rPr>
        <w:t>6.5.1.7</w:t>
      </w:r>
      <w:r w:rsidRPr="009F32C9">
        <w:rPr>
          <w:rFonts w:asciiTheme="minorHAnsi" w:eastAsiaTheme="minorEastAsia" w:hAnsiTheme="minorHAnsi" w:cstheme="minorBidi"/>
          <w:sz w:val="22"/>
          <w:szCs w:val="22"/>
          <w:lang w:eastAsia="ja-JP"/>
          <w:rPrChange w:id="1558" w:author="CR#0252r1" w:date="2020-04-07T04:24:00Z">
            <w:rPr>
              <w:rFonts w:asciiTheme="minorHAnsi" w:eastAsiaTheme="minorEastAsia" w:hAnsiTheme="minorHAnsi" w:cstheme="minorBidi"/>
              <w:sz w:val="22"/>
              <w:szCs w:val="22"/>
              <w:lang w:eastAsia="ja-JP"/>
            </w:rPr>
          </w:rPrChange>
        </w:rPr>
        <w:tab/>
      </w:r>
      <w:r w:rsidRPr="009F32C9">
        <w:rPr>
          <w:rPrChange w:id="1559" w:author="CR#0252r1" w:date="2020-04-07T04:24:00Z">
            <w:rPr/>
          </w:rPrChange>
        </w:rPr>
        <w:t>OTDOA Capability Information</w:t>
      </w:r>
      <w:r w:rsidRPr="009F32C9">
        <w:rPr>
          <w:rPrChange w:id="1560" w:author="CR#0252r1" w:date="2020-04-07T04:24:00Z">
            <w:rPr/>
          </w:rPrChange>
        </w:rPr>
        <w:tab/>
      </w:r>
      <w:r w:rsidRPr="009F32C9">
        <w:rPr>
          <w:rPrChange w:id="1561" w:author="CR#0252r1" w:date="2020-04-07T04:24:00Z">
            <w:rPr/>
          </w:rPrChange>
        </w:rPr>
        <w:fldChar w:fldCharType="begin" w:fldLock="1"/>
      </w:r>
      <w:r w:rsidRPr="009F32C9">
        <w:rPr>
          <w:rPrChange w:id="1562" w:author="CR#0252r1" w:date="2020-04-07T04:24:00Z">
            <w:rPr/>
          </w:rPrChange>
        </w:rPr>
        <w:instrText xml:space="preserve"> PAGEREF _Toc27765210 \h </w:instrText>
      </w:r>
      <w:r w:rsidRPr="009F32C9">
        <w:rPr>
          <w:rPrChange w:id="1563" w:author="CR#0252r1" w:date="2020-04-07T04:24:00Z">
            <w:rPr/>
          </w:rPrChange>
        </w:rPr>
      </w:r>
      <w:r w:rsidRPr="009F32C9">
        <w:rPr>
          <w:rPrChange w:id="1564" w:author="CR#0252r1" w:date="2020-04-07T04:24:00Z">
            <w:rPr/>
          </w:rPrChange>
        </w:rPr>
        <w:fldChar w:fldCharType="separate"/>
      </w:r>
      <w:r w:rsidRPr="009F32C9">
        <w:rPr>
          <w:rPrChange w:id="1565" w:author="CR#0252r1" w:date="2020-04-07T04:24:00Z">
            <w:rPr/>
          </w:rPrChange>
        </w:rPr>
        <w:t>80</w:t>
      </w:r>
      <w:r w:rsidRPr="009F32C9">
        <w:rPr>
          <w:rPrChange w:id="156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567" w:author="CR#0252r1" w:date="2020-04-07T04:24:00Z">
            <w:rPr>
              <w:rFonts w:asciiTheme="minorHAnsi" w:eastAsiaTheme="minorEastAsia" w:hAnsiTheme="minorHAnsi" w:cstheme="minorBidi"/>
              <w:sz w:val="22"/>
              <w:szCs w:val="22"/>
              <w:lang w:eastAsia="ja-JP"/>
            </w:rPr>
          </w:rPrChange>
        </w:rPr>
      </w:pPr>
      <w:r w:rsidRPr="009F32C9">
        <w:rPr>
          <w:rPrChange w:id="1568" w:author="CR#0252r1" w:date="2020-04-07T04:24:00Z">
            <w:rPr/>
          </w:rPrChange>
        </w:rPr>
        <w:t>–</w:t>
      </w:r>
      <w:r w:rsidRPr="009F32C9">
        <w:rPr>
          <w:rFonts w:asciiTheme="minorHAnsi" w:eastAsiaTheme="minorEastAsia" w:hAnsiTheme="minorHAnsi" w:cstheme="minorBidi"/>
          <w:sz w:val="22"/>
          <w:szCs w:val="22"/>
          <w:lang w:eastAsia="ja-JP"/>
          <w:rPrChange w:id="1569" w:author="CR#0252r1" w:date="2020-04-07T04:24:00Z">
            <w:rPr>
              <w:rFonts w:asciiTheme="minorHAnsi" w:eastAsiaTheme="minorEastAsia" w:hAnsiTheme="minorHAnsi" w:cstheme="minorBidi"/>
              <w:sz w:val="22"/>
              <w:szCs w:val="22"/>
              <w:lang w:eastAsia="ja-JP"/>
            </w:rPr>
          </w:rPrChange>
        </w:rPr>
        <w:tab/>
      </w:r>
      <w:r w:rsidRPr="009F32C9">
        <w:rPr>
          <w:i/>
          <w:rPrChange w:id="1570" w:author="CR#0252r1" w:date="2020-04-07T04:24:00Z">
            <w:rPr>
              <w:i/>
            </w:rPr>
          </w:rPrChange>
        </w:rPr>
        <w:t>OTDOA-ProvideCapabilities</w:t>
      </w:r>
      <w:r w:rsidRPr="009F32C9">
        <w:rPr>
          <w:rPrChange w:id="1571" w:author="CR#0252r1" w:date="2020-04-07T04:24:00Z">
            <w:rPr/>
          </w:rPrChange>
        </w:rPr>
        <w:tab/>
      </w:r>
      <w:r w:rsidRPr="009F32C9">
        <w:rPr>
          <w:rPrChange w:id="1572" w:author="CR#0252r1" w:date="2020-04-07T04:24:00Z">
            <w:rPr/>
          </w:rPrChange>
        </w:rPr>
        <w:fldChar w:fldCharType="begin" w:fldLock="1"/>
      </w:r>
      <w:r w:rsidRPr="009F32C9">
        <w:rPr>
          <w:rPrChange w:id="1573" w:author="CR#0252r1" w:date="2020-04-07T04:24:00Z">
            <w:rPr/>
          </w:rPrChange>
        </w:rPr>
        <w:instrText xml:space="preserve"> PAGEREF _Toc27765211 \h </w:instrText>
      </w:r>
      <w:r w:rsidRPr="009F32C9">
        <w:rPr>
          <w:rPrChange w:id="1574" w:author="CR#0252r1" w:date="2020-04-07T04:24:00Z">
            <w:rPr/>
          </w:rPrChange>
        </w:rPr>
      </w:r>
      <w:r w:rsidRPr="009F32C9">
        <w:rPr>
          <w:rPrChange w:id="1575" w:author="CR#0252r1" w:date="2020-04-07T04:24:00Z">
            <w:rPr/>
          </w:rPrChange>
        </w:rPr>
        <w:fldChar w:fldCharType="separate"/>
      </w:r>
      <w:r w:rsidRPr="009F32C9">
        <w:rPr>
          <w:rPrChange w:id="1576" w:author="CR#0252r1" w:date="2020-04-07T04:24:00Z">
            <w:rPr/>
          </w:rPrChange>
        </w:rPr>
        <w:t>80</w:t>
      </w:r>
      <w:r w:rsidRPr="009F32C9">
        <w:rPr>
          <w:rPrChange w:id="157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578" w:author="CR#0252r1" w:date="2020-04-07T04:24:00Z">
            <w:rPr>
              <w:rFonts w:asciiTheme="minorHAnsi" w:eastAsiaTheme="minorEastAsia" w:hAnsiTheme="minorHAnsi" w:cstheme="minorBidi"/>
              <w:sz w:val="22"/>
              <w:szCs w:val="22"/>
              <w:lang w:eastAsia="ja-JP"/>
            </w:rPr>
          </w:rPrChange>
        </w:rPr>
      </w:pPr>
      <w:r w:rsidRPr="009F32C9">
        <w:rPr>
          <w:rPrChange w:id="1579" w:author="CR#0252r1" w:date="2020-04-07T04:24:00Z">
            <w:rPr/>
          </w:rPrChange>
        </w:rPr>
        <w:t>6.5.1.8</w:t>
      </w:r>
      <w:r w:rsidRPr="009F32C9">
        <w:rPr>
          <w:rFonts w:asciiTheme="minorHAnsi" w:eastAsiaTheme="minorEastAsia" w:hAnsiTheme="minorHAnsi" w:cstheme="minorBidi"/>
          <w:sz w:val="22"/>
          <w:szCs w:val="22"/>
          <w:lang w:eastAsia="ja-JP"/>
          <w:rPrChange w:id="1580" w:author="CR#0252r1" w:date="2020-04-07T04:24:00Z">
            <w:rPr>
              <w:rFonts w:asciiTheme="minorHAnsi" w:eastAsiaTheme="minorEastAsia" w:hAnsiTheme="minorHAnsi" w:cstheme="minorBidi"/>
              <w:sz w:val="22"/>
              <w:szCs w:val="22"/>
              <w:lang w:eastAsia="ja-JP"/>
            </w:rPr>
          </w:rPrChange>
        </w:rPr>
        <w:tab/>
      </w:r>
      <w:r w:rsidRPr="009F32C9">
        <w:rPr>
          <w:rPrChange w:id="1581" w:author="CR#0252r1" w:date="2020-04-07T04:24:00Z">
            <w:rPr/>
          </w:rPrChange>
        </w:rPr>
        <w:t>OTDOA Capability Information Request</w:t>
      </w:r>
      <w:r w:rsidRPr="009F32C9">
        <w:rPr>
          <w:rPrChange w:id="1582" w:author="CR#0252r1" w:date="2020-04-07T04:24:00Z">
            <w:rPr/>
          </w:rPrChange>
        </w:rPr>
        <w:tab/>
      </w:r>
      <w:r w:rsidRPr="009F32C9">
        <w:rPr>
          <w:rPrChange w:id="1583" w:author="CR#0252r1" w:date="2020-04-07T04:24:00Z">
            <w:rPr/>
          </w:rPrChange>
        </w:rPr>
        <w:fldChar w:fldCharType="begin" w:fldLock="1"/>
      </w:r>
      <w:r w:rsidRPr="009F32C9">
        <w:rPr>
          <w:rPrChange w:id="1584" w:author="CR#0252r1" w:date="2020-04-07T04:24:00Z">
            <w:rPr/>
          </w:rPrChange>
        </w:rPr>
        <w:instrText xml:space="preserve"> PAGEREF _Toc27765212 \h </w:instrText>
      </w:r>
      <w:r w:rsidRPr="009F32C9">
        <w:rPr>
          <w:rPrChange w:id="1585" w:author="CR#0252r1" w:date="2020-04-07T04:24:00Z">
            <w:rPr/>
          </w:rPrChange>
        </w:rPr>
      </w:r>
      <w:r w:rsidRPr="009F32C9">
        <w:rPr>
          <w:rPrChange w:id="1586" w:author="CR#0252r1" w:date="2020-04-07T04:24:00Z">
            <w:rPr/>
          </w:rPrChange>
        </w:rPr>
        <w:fldChar w:fldCharType="separate"/>
      </w:r>
      <w:r w:rsidRPr="009F32C9">
        <w:rPr>
          <w:rPrChange w:id="1587" w:author="CR#0252r1" w:date="2020-04-07T04:24:00Z">
            <w:rPr/>
          </w:rPrChange>
        </w:rPr>
        <w:t>82</w:t>
      </w:r>
      <w:r w:rsidRPr="009F32C9">
        <w:rPr>
          <w:rPrChange w:id="158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589" w:author="CR#0252r1" w:date="2020-04-07T04:24:00Z">
            <w:rPr>
              <w:rFonts w:asciiTheme="minorHAnsi" w:eastAsiaTheme="minorEastAsia" w:hAnsiTheme="minorHAnsi" w:cstheme="minorBidi"/>
              <w:sz w:val="22"/>
              <w:szCs w:val="22"/>
              <w:lang w:eastAsia="ja-JP"/>
            </w:rPr>
          </w:rPrChange>
        </w:rPr>
      </w:pPr>
      <w:r w:rsidRPr="009F32C9">
        <w:rPr>
          <w:rPrChange w:id="1590" w:author="CR#0252r1" w:date="2020-04-07T04:24:00Z">
            <w:rPr/>
          </w:rPrChange>
        </w:rPr>
        <w:t>–</w:t>
      </w:r>
      <w:r w:rsidRPr="009F32C9">
        <w:rPr>
          <w:rFonts w:asciiTheme="minorHAnsi" w:eastAsiaTheme="minorEastAsia" w:hAnsiTheme="minorHAnsi" w:cstheme="minorBidi"/>
          <w:sz w:val="22"/>
          <w:szCs w:val="22"/>
          <w:lang w:eastAsia="ja-JP"/>
          <w:rPrChange w:id="1591" w:author="CR#0252r1" w:date="2020-04-07T04:24:00Z">
            <w:rPr>
              <w:rFonts w:asciiTheme="minorHAnsi" w:eastAsiaTheme="minorEastAsia" w:hAnsiTheme="minorHAnsi" w:cstheme="minorBidi"/>
              <w:sz w:val="22"/>
              <w:szCs w:val="22"/>
              <w:lang w:eastAsia="ja-JP"/>
            </w:rPr>
          </w:rPrChange>
        </w:rPr>
        <w:tab/>
      </w:r>
      <w:r w:rsidRPr="009F32C9">
        <w:rPr>
          <w:i/>
          <w:rPrChange w:id="1592" w:author="CR#0252r1" w:date="2020-04-07T04:24:00Z">
            <w:rPr>
              <w:i/>
            </w:rPr>
          </w:rPrChange>
        </w:rPr>
        <w:t>OTDOA-RequestCapabilities</w:t>
      </w:r>
      <w:r w:rsidRPr="009F32C9">
        <w:rPr>
          <w:rPrChange w:id="1593" w:author="CR#0252r1" w:date="2020-04-07T04:24:00Z">
            <w:rPr/>
          </w:rPrChange>
        </w:rPr>
        <w:tab/>
      </w:r>
      <w:r w:rsidRPr="009F32C9">
        <w:rPr>
          <w:rPrChange w:id="1594" w:author="CR#0252r1" w:date="2020-04-07T04:24:00Z">
            <w:rPr/>
          </w:rPrChange>
        </w:rPr>
        <w:fldChar w:fldCharType="begin" w:fldLock="1"/>
      </w:r>
      <w:r w:rsidRPr="009F32C9">
        <w:rPr>
          <w:rPrChange w:id="1595" w:author="CR#0252r1" w:date="2020-04-07T04:24:00Z">
            <w:rPr/>
          </w:rPrChange>
        </w:rPr>
        <w:instrText xml:space="preserve"> PAGEREF _Toc27765213 \h </w:instrText>
      </w:r>
      <w:r w:rsidRPr="009F32C9">
        <w:rPr>
          <w:rPrChange w:id="1596" w:author="CR#0252r1" w:date="2020-04-07T04:24:00Z">
            <w:rPr/>
          </w:rPrChange>
        </w:rPr>
      </w:r>
      <w:r w:rsidRPr="009F32C9">
        <w:rPr>
          <w:rPrChange w:id="1597" w:author="CR#0252r1" w:date="2020-04-07T04:24:00Z">
            <w:rPr/>
          </w:rPrChange>
        </w:rPr>
        <w:fldChar w:fldCharType="separate"/>
      </w:r>
      <w:r w:rsidRPr="009F32C9">
        <w:rPr>
          <w:rPrChange w:id="1598" w:author="CR#0252r1" w:date="2020-04-07T04:24:00Z">
            <w:rPr/>
          </w:rPrChange>
        </w:rPr>
        <w:t>82</w:t>
      </w:r>
      <w:r w:rsidRPr="009F32C9">
        <w:rPr>
          <w:rPrChange w:id="159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600" w:author="CR#0252r1" w:date="2020-04-07T04:24:00Z">
            <w:rPr>
              <w:rFonts w:asciiTheme="minorHAnsi" w:eastAsiaTheme="minorEastAsia" w:hAnsiTheme="minorHAnsi" w:cstheme="minorBidi"/>
              <w:sz w:val="22"/>
              <w:szCs w:val="22"/>
              <w:lang w:eastAsia="ja-JP"/>
            </w:rPr>
          </w:rPrChange>
        </w:rPr>
      </w:pPr>
      <w:r w:rsidRPr="009F32C9">
        <w:rPr>
          <w:rPrChange w:id="1601" w:author="CR#0252r1" w:date="2020-04-07T04:24:00Z">
            <w:rPr/>
          </w:rPrChange>
        </w:rPr>
        <w:t>6.5.1.9</w:t>
      </w:r>
      <w:r w:rsidRPr="009F32C9">
        <w:rPr>
          <w:rFonts w:asciiTheme="minorHAnsi" w:eastAsiaTheme="minorEastAsia" w:hAnsiTheme="minorHAnsi" w:cstheme="minorBidi"/>
          <w:sz w:val="22"/>
          <w:szCs w:val="22"/>
          <w:lang w:eastAsia="ja-JP"/>
          <w:rPrChange w:id="1602" w:author="CR#0252r1" w:date="2020-04-07T04:24:00Z">
            <w:rPr>
              <w:rFonts w:asciiTheme="minorHAnsi" w:eastAsiaTheme="minorEastAsia" w:hAnsiTheme="minorHAnsi" w:cstheme="minorBidi"/>
              <w:sz w:val="22"/>
              <w:szCs w:val="22"/>
              <w:lang w:eastAsia="ja-JP"/>
            </w:rPr>
          </w:rPrChange>
        </w:rPr>
        <w:tab/>
      </w:r>
      <w:r w:rsidRPr="009F32C9">
        <w:rPr>
          <w:rPrChange w:id="1603" w:author="CR#0252r1" w:date="2020-04-07T04:24:00Z">
            <w:rPr/>
          </w:rPrChange>
        </w:rPr>
        <w:t>OTDOA Error Elements</w:t>
      </w:r>
      <w:r w:rsidRPr="009F32C9">
        <w:rPr>
          <w:rPrChange w:id="1604" w:author="CR#0252r1" w:date="2020-04-07T04:24:00Z">
            <w:rPr/>
          </w:rPrChange>
        </w:rPr>
        <w:tab/>
      </w:r>
      <w:r w:rsidRPr="009F32C9">
        <w:rPr>
          <w:rPrChange w:id="1605" w:author="CR#0252r1" w:date="2020-04-07T04:24:00Z">
            <w:rPr/>
          </w:rPrChange>
        </w:rPr>
        <w:fldChar w:fldCharType="begin" w:fldLock="1"/>
      </w:r>
      <w:r w:rsidRPr="009F32C9">
        <w:rPr>
          <w:rPrChange w:id="1606" w:author="CR#0252r1" w:date="2020-04-07T04:24:00Z">
            <w:rPr/>
          </w:rPrChange>
        </w:rPr>
        <w:instrText xml:space="preserve"> PAGEREF _Toc27765214 \h </w:instrText>
      </w:r>
      <w:r w:rsidRPr="009F32C9">
        <w:rPr>
          <w:rPrChange w:id="1607" w:author="CR#0252r1" w:date="2020-04-07T04:24:00Z">
            <w:rPr/>
          </w:rPrChange>
        </w:rPr>
      </w:r>
      <w:r w:rsidRPr="009F32C9">
        <w:rPr>
          <w:rPrChange w:id="1608" w:author="CR#0252r1" w:date="2020-04-07T04:24:00Z">
            <w:rPr/>
          </w:rPrChange>
        </w:rPr>
        <w:fldChar w:fldCharType="separate"/>
      </w:r>
      <w:r w:rsidRPr="009F32C9">
        <w:rPr>
          <w:rPrChange w:id="1609" w:author="CR#0252r1" w:date="2020-04-07T04:24:00Z">
            <w:rPr/>
          </w:rPrChange>
        </w:rPr>
        <w:t>82</w:t>
      </w:r>
      <w:r w:rsidRPr="009F32C9">
        <w:rPr>
          <w:rPrChange w:id="161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611" w:author="CR#0252r1" w:date="2020-04-07T04:24:00Z">
            <w:rPr>
              <w:rFonts w:asciiTheme="minorHAnsi" w:eastAsiaTheme="minorEastAsia" w:hAnsiTheme="minorHAnsi" w:cstheme="minorBidi"/>
              <w:sz w:val="22"/>
              <w:szCs w:val="22"/>
              <w:lang w:eastAsia="ja-JP"/>
            </w:rPr>
          </w:rPrChange>
        </w:rPr>
      </w:pPr>
      <w:r w:rsidRPr="009F32C9">
        <w:rPr>
          <w:rPrChange w:id="1612" w:author="CR#0252r1" w:date="2020-04-07T04:24:00Z">
            <w:rPr/>
          </w:rPrChange>
        </w:rPr>
        <w:t>–</w:t>
      </w:r>
      <w:r w:rsidRPr="009F32C9">
        <w:rPr>
          <w:rFonts w:asciiTheme="minorHAnsi" w:eastAsiaTheme="minorEastAsia" w:hAnsiTheme="minorHAnsi" w:cstheme="minorBidi"/>
          <w:sz w:val="22"/>
          <w:szCs w:val="22"/>
          <w:lang w:eastAsia="ja-JP"/>
          <w:rPrChange w:id="1613" w:author="CR#0252r1" w:date="2020-04-07T04:24:00Z">
            <w:rPr>
              <w:rFonts w:asciiTheme="minorHAnsi" w:eastAsiaTheme="minorEastAsia" w:hAnsiTheme="minorHAnsi" w:cstheme="minorBidi"/>
              <w:sz w:val="22"/>
              <w:szCs w:val="22"/>
              <w:lang w:eastAsia="ja-JP"/>
            </w:rPr>
          </w:rPrChange>
        </w:rPr>
        <w:tab/>
      </w:r>
      <w:r w:rsidRPr="009F32C9">
        <w:rPr>
          <w:i/>
          <w:rPrChange w:id="1614" w:author="CR#0252r1" w:date="2020-04-07T04:24:00Z">
            <w:rPr>
              <w:i/>
            </w:rPr>
          </w:rPrChange>
        </w:rPr>
        <w:t>OTDOA-Error</w:t>
      </w:r>
      <w:r w:rsidRPr="009F32C9">
        <w:rPr>
          <w:rPrChange w:id="1615" w:author="CR#0252r1" w:date="2020-04-07T04:24:00Z">
            <w:rPr/>
          </w:rPrChange>
        </w:rPr>
        <w:tab/>
      </w:r>
      <w:r w:rsidRPr="009F32C9">
        <w:rPr>
          <w:rPrChange w:id="1616" w:author="CR#0252r1" w:date="2020-04-07T04:24:00Z">
            <w:rPr/>
          </w:rPrChange>
        </w:rPr>
        <w:fldChar w:fldCharType="begin" w:fldLock="1"/>
      </w:r>
      <w:r w:rsidRPr="009F32C9">
        <w:rPr>
          <w:rPrChange w:id="1617" w:author="CR#0252r1" w:date="2020-04-07T04:24:00Z">
            <w:rPr/>
          </w:rPrChange>
        </w:rPr>
        <w:instrText xml:space="preserve"> PAGEREF _Toc27765215 \h </w:instrText>
      </w:r>
      <w:r w:rsidRPr="009F32C9">
        <w:rPr>
          <w:rPrChange w:id="1618" w:author="CR#0252r1" w:date="2020-04-07T04:24:00Z">
            <w:rPr/>
          </w:rPrChange>
        </w:rPr>
      </w:r>
      <w:r w:rsidRPr="009F32C9">
        <w:rPr>
          <w:rPrChange w:id="1619" w:author="CR#0252r1" w:date="2020-04-07T04:24:00Z">
            <w:rPr/>
          </w:rPrChange>
        </w:rPr>
        <w:fldChar w:fldCharType="separate"/>
      </w:r>
      <w:r w:rsidRPr="009F32C9">
        <w:rPr>
          <w:rPrChange w:id="1620" w:author="CR#0252r1" w:date="2020-04-07T04:24:00Z">
            <w:rPr/>
          </w:rPrChange>
        </w:rPr>
        <w:t>82</w:t>
      </w:r>
      <w:r w:rsidRPr="009F32C9">
        <w:rPr>
          <w:rPrChange w:id="162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622" w:author="CR#0252r1" w:date="2020-04-07T04:24:00Z">
            <w:rPr>
              <w:rFonts w:asciiTheme="minorHAnsi" w:eastAsiaTheme="minorEastAsia" w:hAnsiTheme="minorHAnsi" w:cstheme="minorBidi"/>
              <w:sz w:val="22"/>
              <w:szCs w:val="22"/>
              <w:lang w:eastAsia="ja-JP"/>
            </w:rPr>
          </w:rPrChange>
        </w:rPr>
      </w:pPr>
      <w:r w:rsidRPr="009F32C9">
        <w:rPr>
          <w:rPrChange w:id="1623" w:author="CR#0252r1" w:date="2020-04-07T04:24:00Z">
            <w:rPr/>
          </w:rPrChange>
        </w:rPr>
        <w:t>–</w:t>
      </w:r>
      <w:r w:rsidRPr="009F32C9">
        <w:rPr>
          <w:rFonts w:asciiTheme="minorHAnsi" w:eastAsiaTheme="minorEastAsia" w:hAnsiTheme="minorHAnsi" w:cstheme="minorBidi"/>
          <w:sz w:val="22"/>
          <w:szCs w:val="22"/>
          <w:lang w:eastAsia="ja-JP"/>
          <w:rPrChange w:id="1624" w:author="CR#0252r1" w:date="2020-04-07T04:24:00Z">
            <w:rPr>
              <w:rFonts w:asciiTheme="minorHAnsi" w:eastAsiaTheme="minorEastAsia" w:hAnsiTheme="minorHAnsi" w:cstheme="minorBidi"/>
              <w:sz w:val="22"/>
              <w:szCs w:val="22"/>
              <w:lang w:eastAsia="ja-JP"/>
            </w:rPr>
          </w:rPrChange>
        </w:rPr>
        <w:tab/>
      </w:r>
      <w:r w:rsidRPr="009F32C9">
        <w:rPr>
          <w:i/>
          <w:rPrChange w:id="1625" w:author="CR#0252r1" w:date="2020-04-07T04:24:00Z">
            <w:rPr>
              <w:i/>
            </w:rPr>
          </w:rPrChange>
        </w:rPr>
        <w:t>OTDOA-LocationServerErrorCauses</w:t>
      </w:r>
      <w:r w:rsidRPr="009F32C9">
        <w:rPr>
          <w:rPrChange w:id="1626" w:author="CR#0252r1" w:date="2020-04-07T04:24:00Z">
            <w:rPr/>
          </w:rPrChange>
        </w:rPr>
        <w:tab/>
      </w:r>
      <w:r w:rsidRPr="009F32C9">
        <w:rPr>
          <w:rPrChange w:id="1627" w:author="CR#0252r1" w:date="2020-04-07T04:24:00Z">
            <w:rPr/>
          </w:rPrChange>
        </w:rPr>
        <w:fldChar w:fldCharType="begin" w:fldLock="1"/>
      </w:r>
      <w:r w:rsidRPr="009F32C9">
        <w:rPr>
          <w:rPrChange w:id="1628" w:author="CR#0252r1" w:date="2020-04-07T04:24:00Z">
            <w:rPr/>
          </w:rPrChange>
        </w:rPr>
        <w:instrText xml:space="preserve"> PAGEREF _Toc27765216 \h </w:instrText>
      </w:r>
      <w:r w:rsidRPr="009F32C9">
        <w:rPr>
          <w:rPrChange w:id="1629" w:author="CR#0252r1" w:date="2020-04-07T04:24:00Z">
            <w:rPr/>
          </w:rPrChange>
        </w:rPr>
      </w:r>
      <w:r w:rsidRPr="009F32C9">
        <w:rPr>
          <w:rPrChange w:id="1630" w:author="CR#0252r1" w:date="2020-04-07T04:24:00Z">
            <w:rPr/>
          </w:rPrChange>
        </w:rPr>
        <w:fldChar w:fldCharType="separate"/>
      </w:r>
      <w:r w:rsidRPr="009F32C9">
        <w:rPr>
          <w:rPrChange w:id="1631" w:author="CR#0252r1" w:date="2020-04-07T04:24:00Z">
            <w:rPr/>
          </w:rPrChange>
        </w:rPr>
        <w:t>82</w:t>
      </w:r>
      <w:r w:rsidRPr="009F32C9">
        <w:rPr>
          <w:rPrChange w:id="163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633" w:author="CR#0252r1" w:date="2020-04-07T04:24:00Z">
            <w:rPr>
              <w:rFonts w:asciiTheme="minorHAnsi" w:eastAsiaTheme="minorEastAsia" w:hAnsiTheme="minorHAnsi" w:cstheme="minorBidi"/>
              <w:sz w:val="22"/>
              <w:szCs w:val="22"/>
              <w:lang w:eastAsia="ja-JP"/>
            </w:rPr>
          </w:rPrChange>
        </w:rPr>
      </w:pPr>
      <w:r w:rsidRPr="009F32C9">
        <w:rPr>
          <w:rPrChange w:id="1634" w:author="CR#0252r1" w:date="2020-04-07T04:24:00Z">
            <w:rPr/>
          </w:rPrChange>
        </w:rPr>
        <w:t>–</w:t>
      </w:r>
      <w:r w:rsidRPr="009F32C9">
        <w:rPr>
          <w:rFonts w:asciiTheme="minorHAnsi" w:eastAsiaTheme="minorEastAsia" w:hAnsiTheme="minorHAnsi" w:cstheme="minorBidi"/>
          <w:sz w:val="22"/>
          <w:szCs w:val="22"/>
          <w:lang w:eastAsia="ja-JP"/>
          <w:rPrChange w:id="1635" w:author="CR#0252r1" w:date="2020-04-07T04:24:00Z">
            <w:rPr>
              <w:rFonts w:asciiTheme="minorHAnsi" w:eastAsiaTheme="minorEastAsia" w:hAnsiTheme="minorHAnsi" w:cstheme="minorBidi"/>
              <w:sz w:val="22"/>
              <w:szCs w:val="22"/>
              <w:lang w:eastAsia="ja-JP"/>
            </w:rPr>
          </w:rPrChange>
        </w:rPr>
        <w:tab/>
      </w:r>
      <w:r w:rsidRPr="009F32C9">
        <w:rPr>
          <w:i/>
          <w:rPrChange w:id="1636" w:author="CR#0252r1" w:date="2020-04-07T04:24:00Z">
            <w:rPr>
              <w:i/>
            </w:rPr>
          </w:rPrChange>
        </w:rPr>
        <w:t>OTDOA-TargetDeviceErrorCauses</w:t>
      </w:r>
      <w:r w:rsidRPr="009F32C9">
        <w:rPr>
          <w:rPrChange w:id="1637" w:author="CR#0252r1" w:date="2020-04-07T04:24:00Z">
            <w:rPr/>
          </w:rPrChange>
        </w:rPr>
        <w:tab/>
      </w:r>
      <w:r w:rsidRPr="009F32C9">
        <w:rPr>
          <w:rPrChange w:id="1638" w:author="CR#0252r1" w:date="2020-04-07T04:24:00Z">
            <w:rPr/>
          </w:rPrChange>
        </w:rPr>
        <w:fldChar w:fldCharType="begin" w:fldLock="1"/>
      </w:r>
      <w:r w:rsidRPr="009F32C9">
        <w:rPr>
          <w:rPrChange w:id="1639" w:author="CR#0252r1" w:date="2020-04-07T04:24:00Z">
            <w:rPr/>
          </w:rPrChange>
        </w:rPr>
        <w:instrText xml:space="preserve"> PAGEREF _Toc27765217 \h </w:instrText>
      </w:r>
      <w:r w:rsidRPr="009F32C9">
        <w:rPr>
          <w:rPrChange w:id="1640" w:author="CR#0252r1" w:date="2020-04-07T04:24:00Z">
            <w:rPr/>
          </w:rPrChange>
        </w:rPr>
      </w:r>
      <w:r w:rsidRPr="009F32C9">
        <w:rPr>
          <w:rPrChange w:id="1641" w:author="CR#0252r1" w:date="2020-04-07T04:24:00Z">
            <w:rPr/>
          </w:rPrChange>
        </w:rPr>
        <w:fldChar w:fldCharType="separate"/>
      </w:r>
      <w:r w:rsidRPr="009F32C9">
        <w:rPr>
          <w:rPrChange w:id="1642" w:author="CR#0252r1" w:date="2020-04-07T04:24:00Z">
            <w:rPr/>
          </w:rPrChange>
        </w:rPr>
        <w:t>83</w:t>
      </w:r>
      <w:r w:rsidRPr="009F32C9">
        <w:rPr>
          <w:rPrChange w:id="1643"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1644" w:author="CR#0252r1" w:date="2020-04-07T04:24:00Z">
            <w:rPr>
              <w:rFonts w:asciiTheme="minorHAnsi" w:eastAsiaTheme="minorEastAsia" w:hAnsiTheme="minorHAnsi" w:cstheme="minorBidi"/>
              <w:sz w:val="22"/>
              <w:szCs w:val="22"/>
              <w:lang w:eastAsia="ja-JP"/>
            </w:rPr>
          </w:rPrChange>
        </w:rPr>
      </w:pPr>
      <w:r w:rsidRPr="009F32C9">
        <w:rPr>
          <w:rPrChange w:id="1645" w:author="CR#0252r1" w:date="2020-04-07T04:24:00Z">
            <w:rPr/>
          </w:rPrChange>
        </w:rPr>
        <w:t>6.5.2</w:t>
      </w:r>
      <w:r w:rsidRPr="009F32C9">
        <w:rPr>
          <w:rFonts w:asciiTheme="minorHAnsi" w:eastAsiaTheme="minorEastAsia" w:hAnsiTheme="minorHAnsi" w:cstheme="minorBidi"/>
          <w:sz w:val="22"/>
          <w:szCs w:val="22"/>
          <w:lang w:eastAsia="ja-JP"/>
          <w:rPrChange w:id="1646" w:author="CR#0252r1" w:date="2020-04-07T04:24:00Z">
            <w:rPr>
              <w:rFonts w:asciiTheme="minorHAnsi" w:eastAsiaTheme="minorEastAsia" w:hAnsiTheme="minorHAnsi" w:cstheme="minorBidi"/>
              <w:sz w:val="22"/>
              <w:szCs w:val="22"/>
              <w:lang w:eastAsia="ja-JP"/>
            </w:rPr>
          </w:rPrChange>
        </w:rPr>
        <w:tab/>
      </w:r>
      <w:r w:rsidRPr="009F32C9">
        <w:rPr>
          <w:rPrChange w:id="1647" w:author="CR#0252r1" w:date="2020-04-07T04:24:00Z">
            <w:rPr/>
          </w:rPrChange>
        </w:rPr>
        <w:t>A-GNSS Positioning</w:t>
      </w:r>
      <w:r w:rsidRPr="009F32C9">
        <w:rPr>
          <w:rPrChange w:id="1648" w:author="CR#0252r1" w:date="2020-04-07T04:24:00Z">
            <w:rPr/>
          </w:rPrChange>
        </w:rPr>
        <w:tab/>
      </w:r>
      <w:r w:rsidRPr="009F32C9">
        <w:rPr>
          <w:rPrChange w:id="1649" w:author="CR#0252r1" w:date="2020-04-07T04:24:00Z">
            <w:rPr/>
          </w:rPrChange>
        </w:rPr>
        <w:fldChar w:fldCharType="begin" w:fldLock="1"/>
      </w:r>
      <w:r w:rsidRPr="009F32C9">
        <w:rPr>
          <w:rPrChange w:id="1650" w:author="CR#0252r1" w:date="2020-04-07T04:24:00Z">
            <w:rPr/>
          </w:rPrChange>
        </w:rPr>
        <w:instrText xml:space="preserve"> PAGEREF _Toc27765218 \h </w:instrText>
      </w:r>
      <w:r w:rsidRPr="009F32C9">
        <w:rPr>
          <w:rPrChange w:id="1651" w:author="CR#0252r1" w:date="2020-04-07T04:24:00Z">
            <w:rPr/>
          </w:rPrChange>
        </w:rPr>
      </w:r>
      <w:r w:rsidRPr="009F32C9">
        <w:rPr>
          <w:rPrChange w:id="1652" w:author="CR#0252r1" w:date="2020-04-07T04:24:00Z">
            <w:rPr/>
          </w:rPrChange>
        </w:rPr>
        <w:fldChar w:fldCharType="separate"/>
      </w:r>
      <w:r w:rsidRPr="009F32C9">
        <w:rPr>
          <w:rPrChange w:id="1653" w:author="CR#0252r1" w:date="2020-04-07T04:24:00Z">
            <w:rPr/>
          </w:rPrChange>
        </w:rPr>
        <w:t>83</w:t>
      </w:r>
      <w:r w:rsidRPr="009F32C9">
        <w:rPr>
          <w:rPrChange w:id="165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655" w:author="CR#0252r1" w:date="2020-04-07T04:24:00Z">
            <w:rPr>
              <w:rFonts w:asciiTheme="minorHAnsi" w:eastAsiaTheme="minorEastAsia" w:hAnsiTheme="minorHAnsi" w:cstheme="minorBidi"/>
              <w:sz w:val="22"/>
              <w:szCs w:val="22"/>
              <w:lang w:eastAsia="ja-JP"/>
            </w:rPr>
          </w:rPrChange>
        </w:rPr>
      </w:pPr>
      <w:r w:rsidRPr="009F32C9">
        <w:rPr>
          <w:rPrChange w:id="1656" w:author="CR#0252r1" w:date="2020-04-07T04:24:00Z">
            <w:rPr/>
          </w:rPrChange>
        </w:rPr>
        <w:t>6.5.2.1</w:t>
      </w:r>
      <w:r w:rsidRPr="009F32C9">
        <w:rPr>
          <w:rFonts w:asciiTheme="minorHAnsi" w:eastAsiaTheme="minorEastAsia" w:hAnsiTheme="minorHAnsi" w:cstheme="minorBidi"/>
          <w:sz w:val="22"/>
          <w:szCs w:val="22"/>
          <w:lang w:eastAsia="ja-JP"/>
          <w:rPrChange w:id="1657" w:author="CR#0252r1" w:date="2020-04-07T04:24:00Z">
            <w:rPr>
              <w:rFonts w:asciiTheme="minorHAnsi" w:eastAsiaTheme="minorEastAsia" w:hAnsiTheme="minorHAnsi" w:cstheme="minorBidi"/>
              <w:sz w:val="22"/>
              <w:szCs w:val="22"/>
              <w:lang w:eastAsia="ja-JP"/>
            </w:rPr>
          </w:rPrChange>
        </w:rPr>
        <w:tab/>
      </w:r>
      <w:r w:rsidRPr="009F32C9">
        <w:rPr>
          <w:rPrChange w:id="1658" w:author="CR#0252r1" w:date="2020-04-07T04:24:00Z">
            <w:rPr/>
          </w:rPrChange>
        </w:rPr>
        <w:t>GNSS Assistance Data</w:t>
      </w:r>
      <w:r w:rsidRPr="009F32C9">
        <w:rPr>
          <w:rPrChange w:id="1659" w:author="CR#0252r1" w:date="2020-04-07T04:24:00Z">
            <w:rPr/>
          </w:rPrChange>
        </w:rPr>
        <w:tab/>
      </w:r>
      <w:r w:rsidRPr="009F32C9">
        <w:rPr>
          <w:rPrChange w:id="1660" w:author="CR#0252r1" w:date="2020-04-07T04:24:00Z">
            <w:rPr/>
          </w:rPrChange>
        </w:rPr>
        <w:fldChar w:fldCharType="begin" w:fldLock="1"/>
      </w:r>
      <w:r w:rsidRPr="009F32C9">
        <w:rPr>
          <w:rPrChange w:id="1661" w:author="CR#0252r1" w:date="2020-04-07T04:24:00Z">
            <w:rPr/>
          </w:rPrChange>
        </w:rPr>
        <w:instrText xml:space="preserve"> PAGEREF _Toc27765219 \h </w:instrText>
      </w:r>
      <w:r w:rsidRPr="009F32C9">
        <w:rPr>
          <w:rPrChange w:id="1662" w:author="CR#0252r1" w:date="2020-04-07T04:24:00Z">
            <w:rPr/>
          </w:rPrChange>
        </w:rPr>
      </w:r>
      <w:r w:rsidRPr="009F32C9">
        <w:rPr>
          <w:rPrChange w:id="1663" w:author="CR#0252r1" w:date="2020-04-07T04:24:00Z">
            <w:rPr/>
          </w:rPrChange>
        </w:rPr>
        <w:fldChar w:fldCharType="separate"/>
      </w:r>
      <w:r w:rsidRPr="009F32C9">
        <w:rPr>
          <w:rPrChange w:id="1664" w:author="CR#0252r1" w:date="2020-04-07T04:24:00Z">
            <w:rPr/>
          </w:rPrChange>
        </w:rPr>
        <w:t>83</w:t>
      </w:r>
      <w:r w:rsidRPr="009F32C9">
        <w:rPr>
          <w:rPrChange w:id="166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666" w:author="CR#0252r1" w:date="2020-04-07T04:24:00Z">
            <w:rPr>
              <w:rFonts w:asciiTheme="minorHAnsi" w:eastAsiaTheme="minorEastAsia" w:hAnsiTheme="minorHAnsi" w:cstheme="minorBidi"/>
              <w:sz w:val="22"/>
              <w:szCs w:val="22"/>
              <w:lang w:eastAsia="ja-JP"/>
            </w:rPr>
          </w:rPrChange>
        </w:rPr>
      </w:pPr>
      <w:r w:rsidRPr="009F32C9">
        <w:rPr>
          <w:rPrChange w:id="1667" w:author="CR#0252r1" w:date="2020-04-07T04:24:00Z">
            <w:rPr/>
          </w:rPrChange>
        </w:rPr>
        <w:t>–</w:t>
      </w:r>
      <w:r w:rsidRPr="009F32C9">
        <w:rPr>
          <w:rFonts w:asciiTheme="minorHAnsi" w:eastAsiaTheme="minorEastAsia" w:hAnsiTheme="minorHAnsi" w:cstheme="minorBidi"/>
          <w:sz w:val="22"/>
          <w:szCs w:val="22"/>
          <w:lang w:eastAsia="ja-JP"/>
          <w:rPrChange w:id="1668" w:author="CR#0252r1" w:date="2020-04-07T04:24:00Z">
            <w:rPr>
              <w:rFonts w:asciiTheme="minorHAnsi" w:eastAsiaTheme="minorEastAsia" w:hAnsiTheme="minorHAnsi" w:cstheme="minorBidi"/>
              <w:sz w:val="22"/>
              <w:szCs w:val="22"/>
              <w:lang w:eastAsia="ja-JP"/>
            </w:rPr>
          </w:rPrChange>
        </w:rPr>
        <w:tab/>
      </w:r>
      <w:r w:rsidRPr="009F32C9">
        <w:rPr>
          <w:i/>
          <w:rPrChange w:id="1669" w:author="CR#0252r1" w:date="2020-04-07T04:24:00Z">
            <w:rPr>
              <w:i/>
            </w:rPr>
          </w:rPrChange>
        </w:rPr>
        <w:t>A-GNSS-ProvideAssistanceData</w:t>
      </w:r>
      <w:r w:rsidRPr="009F32C9">
        <w:rPr>
          <w:rPrChange w:id="1670" w:author="CR#0252r1" w:date="2020-04-07T04:24:00Z">
            <w:rPr/>
          </w:rPrChange>
        </w:rPr>
        <w:tab/>
      </w:r>
      <w:r w:rsidRPr="009F32C9">
        <w:rPr>
          <w:rPrChange w:id="1671" w:author="CR#0252r1" w:date="2020-04-07T04:24:00Z">
            <w:rPr/>
          </w:rPrChange>
        </w:rPr>
        <w:fldChar w:fldCharType="begin" w:fldLock="1"/>
      </w:r>
      <w:r w:rsidRPr="009F32C9">
        <w:rPr>
          <w:rPrChange w:id="1672" w:author="CR#0252r1" w:date="2020-04-07T04:24:00Z">
            <w:rPr/>
          </w:rPrChange>
        </w:rPr>
        <w:instrText xml:space="preserve"> PAGEREF _Toc27765220 \h </w:instrText>
      </w:r>
      <w:r w:rsidRPr="009F32C9">
        <w:rPr>
          <w:rPrChange w:id="1673" w:author="CR#0252r1" w:date="2020-04-07T04:24:00Z">
            <w:rPr/>
          </w:rPrChange>
        </w:rPr>
      </w:r>
      <w:r w:rsidRPr="009F32C9">
        <w:rPr>
          <w:rPrChange w:id="1674" w:author="CR#0252r1" w:date="2020-04-07T04:24:00Z">
            <w:rPr/>
          </w:rPrChange>
        </w:rPr>
        <w:fldChar w:fldCharType="separate"/>
      </w:r>
      <w:r w:rsidRPr="009F32C9">
        <w:rPr>
          <w:rPrChange w:id="1675" w:author="CR#0252r1" w:date="2020-04-07T04:24:00Z">
            <w:rPr/>
          </w:rPrChange>
        </w:rPr>
        <w:t>83</w:t>
      </w:r>
      <w:r w:rsidRPr="009F32C9">
        <w:rPr>
          <w:rPrChange w:id="167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677" w:author="CR#0252r1" w:date="2020-04-07T04:24:00Z">
            <w:rPr>
              <w:rFonts w:asciiTheme="minorHAnsi" w:eastAsiaTheme="minorEastAsia" w:hAnsiTheme="minorHAnsi" w:cstheme="minorBidi"/>
              <w:sz w:val="22"/>
              <w:szCs w:val="22"/>
              <w:lang w:eastAsia="ja-JP"/>
            </w:rPr>
          </w:rPrChange>
        </w:rPr>
      </w:pPr>
      <w:r w:rsidRPr="009F32C9">
        <w:rPr>
          <w:rPrChange w:id="1678" w:author="CR#0252r1" w:date="2020-04-07T04:24:00Z">
            <w:rPr/>
          </w:rPrChange>
        </w:rPr>
        <w:t>–</w:t>
      </w:r>
      <w:r w:rsidRPr="009F32C9">
        <w:rPr>
          <w:rFonts w:asciiTheme="minorHAnsi" w:eastAsiaTheme="minorEastAsia" w:hAnsiTheme="minorHAnsi" w:cstheme="minorBidi"/>
          <w:sz w:val="22"/>
          <w:szCs w:val="22"/>
          <w:lang w:eastAsia="ja-JP"/>
          <w:rPrChange w:id="1679" w:author="CR#0252r1" w:date="2020-04-07T04:24:00Z">
            <w:rPr>
              <w:rFonts w:asciiTheme="minorHAnsi" w:eastAsiaTheme="minorEastAsia" w:hAnsiTheme="minorHAnsi" w:cstheme="minorBidi"/>
              <w:sz w:val="22"/>
              <w:szCs w:val="22"/>
              <w:lang w:eastAsia="ja-JP"/>
            </w:rPr>
          </w:rPrChange>
        </w:rPr>
        <w:tab/>
      </w:r>
      <w:r w:rsidRPr="009F32C9">
        <w:rPr>
          <w:i/>
          <w:rPrChange w:id="1680" w:author="CR#0252r1" w:date="2020-04-07T04:24:00Z">
            <w:rPr>
              <w:i/>
            </w:rPr>
          </w:rPrChange>
        </w:rPr>
        <w:t>GNSS-CommonAssistData</w:t>
      </w:r>
      <w:r w:rsidRPr="009F32C9">
        <w:rPr>
          <w:rPrChange w:id="1681" w:author="CR#0252r1" w:date="2020-04-07T04:24:00Z">
            <w:rPr/>
          </w:rPrChange>
        </w:rPr>
        <w:tab/>
      </w:r>
      <w:r w:rsidRPr="009F32C9">
        <w:rPr>
          <w:rPrChange w:id="1682" w:author="CR#0252r1" w:date="2020-04-07T04:24:00Z">
            <w:rPr/>
          </w:rPrChange>
        </w:rPr>
        <w:fldChar w:fldCharType="begin" w:fldLock="1"/>
      </w:r>
      <w:r w:rsidRPr="009F32C9">
        <w:rPr>
          <w:rPrChange w:id="1683" w:author="CR#0252r1" w:date="2020-04-07T04:24:00Z">
            <w:rPr/>
          </w:rPrChange>
        </w:rPr>
        <w:instrText xml:space="preserve"> PAGEREF _Toc27765221 \h </w:instrText>
      </w:r>
      <w:r w:rsidRPr="009F32C9">
        <w:rPr>
          <w:rPrChange w:id="1684" w:author="CR#0252r1" w:date="2020-04-07T04:24:00Z">
            <w:rPr/>
          </w:rPrChange>
        </w:rPr>
      </w:r>
      <w:r w:rsidRPr="009F32C9">
        <w:rPr>
          <w:rPrChange w:id="1685" w:author="CR#0252r1" w:date="2020-04-07T04:24:00Z">
            <w:rPr/>
          </w:rPrChange>
        </w:rPr>
        <w:fldChar w:fldCharType="separate"/>
      </w:r>
      <w:r w:rsidRPr="009F32C9">
        <w:rPr>
          <w:rPrChange w:id="1686" w:author="CR#0252r1" w:date="2020-04-07T04:24:00Z">
            <w:rPr/>
          </w:rPrChange>
        </w:rPr>
        <w:t>83</w:t>
      </w:r>
      <w:r w:rsidRPr="009F32C9">
        <w:rPr>
          <w:rPrChange w:id="168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688" w:author="CR#0252r1" w:date="2020-04-07T04:24:00Z">
            <w:rPr>
              <w:rFonts w:asciiTheme="minorHAnsi" w:eastAsiaTheme="minorEastAsia" w:hAnsiTheme="minorHAnsi" w:cstheme="minorBidi"/>
              <w:sz w:val="22"/>
              <w:szCs w:val="22"/>
              <w:lang w:eastAsia="ja-JP"/>
            </w:rPr>
          </w:rPrChange>
        </w:rPr>
      </w:pPr>
      <w:r w:rsidRPr="009F32C9">
        <w:rPr>
          <w:rPrChange w:id="1689" w:author="CR#0252r1" w:date="2020-04-07T04:24:00Z">
            <w:rPr/>
          </w:rPrChange>
        </w:rPr>
        <w:t>–</w:t>
      </w:r>
      <w:r w:rsidRPr="009F32C9">
        <w:rPr>
          <w:rFonts w:asciiTheme="minorHAnsi" w:eastAsiaTheme="minorEastAsia" w:hAnsiTheme="minorHAnsi" w:cstheme="minorBidi"/>
          <w:sz w:val="22"/>
          <w:szCs w:val="22"/>
          <w:lang w:eastAsia="ja-JP"/>
          <w:rPrChange w:id="1690" w:author="CR#0252r1" w:date="2020-04-07T04:24:00Z">
            <w:rPr>
              <w:rFonts w:asciiTheme="minorHAnsi" w:eastAsiaTheme="minorEastAsia" w:hAnsiTheme="minorHAnsi" w:cstheme="minorBidi"/>
              <w:sz w:val="22"/>
              <w:szCs w:val="22"/>
              <w:lang w:eastAsia="ja-JP"/>
            </w:rPr>
          </w:rPrChange>
        </w:rPr>
        <w:tab/>
      </w:r>
      <w:r w:rsidRPr="009F32C9">
        <w:rPr>
          <w:i/>
          <w:rPrChange w:id="1691" w:author="CR#0252r1" w:date="2020-04-07T04:24:00Z">
            <w:rPr>
              <w:i/>
            </w:rPr>
          </w:rPrChange>
        </w:rPr>
        <w:t>GNSS-GenericAssistData</w:t>
      </w:r>
      <w:r w:rsidRPr="009F32C9">
        <w:rPr>
          <w:rPrChange w:id="1692" w:author="CR#0252r1" w:date="2020-04-07T04:24:00Z">
            <w:rPr/>
          </w:rPrChange>
        </w:rPr>
        <w:tab/>
      </w:r>
      <w:r w:rsidRPr="009F32C9">
        <w:rPr>
          <w:rPrChange w:id="1693" w:author="CR#0252r1" w:date="2020-04-07T04:24:00Z">
            <w:rPr/>
          </w:rPrChange>
        </w:rPr>
        <w:fldChar w:fldCharType="begin" w:fldLock="1"/>
      </w:r>
      <w:r w:rsidRPr="009F32C9">
        <w:rPr>
          <w:rPrChange w:id="1694" w:author="CR#0252r1" w:date="2020-04-07T04:24:00Z">
            <w:rPr/>
          </w:rPrChange>
        </w:rPr>
        <w:instrText xml:space="preserve"> PAGEREF _Toc27765222 \h </w:instrText>
      </w:r>
      <w:r w:rsidRPr="009F32C9">
        <w:rPr>
          <w:rPrChange w:id="1695" w:author="CR#0252r1" w:date="2020-04-07T04:24:00Z">
            <w:rPr/>
          </w:rPrChange>
        </w:rPr>
      </w:r>
      <w:r w:rsidRPr="009F32C9">
        <w:rPr>
          <w:rPrChange w:id="1696" w:author="CR#0252r1" w:date="2020-04-07T04:24:00Z">
            <w:rPr/>
          </w:rPrChange>
        </w:rPr>
        <w:fldChar w:fldCharType="separate"/>
      </w:r>
      <w:r w:rsidRPr="009F32C9">
        <w:rPr>
          <w:rPrChange w:id="1697" w:author="CR#0252r1" w:date="2020-04-07T04:24:00Z">
            <w:rPr/>
          </w:rPrChange>
        </w:rPr>
        <w:t>84</w:t>
      </w:r>
      <w:r w:rsidRPr="009F32C9">
        <w:rPr>
          <w:rPrChange w:id="169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699" w:author="CR#0252r1" w:date="2020-04-07T04:24:00Z">
            <w:rPr>
              <w:rFonts w:asciiTheme="minorHAnsi" w:eastAsiaTheme="minorEastAsia" w:hAnsiTheme="minorHAnsi" w:cstheme="minorBidi"/>
              <w:sz w:val="22"/>
              <w:szCs w:val="22"/>
              <w:lang w:eastAsia="ja-JP"/>
            </w:rPr>
          </w:rPrChange>
        </w:rPr>
      </w:pPr>
      <w:r w:rsidRPr="009F32C9">
        <w:rPr>
          <w:rPrChange w:id="1700" w:author="CR#0252r1" w:date="2020-04-07T04:24:00Z">
            <w:rPr/>
          </w:rPrChange>
        </w:rPr>
        <w:t>–</w:t>
      </w:r>
      <w:r w:rsidRPr="009F32C9">
        <w:rPr>
          <w:rFonts w:asciiTheme="minorHAnsi" w:eastAsiaTheme="minorEastAsia" w:hAnsiTheme="minorHAnsi" w:cstheme="minorBidi"/>
          <w:sz w:val="22"/>
          <w:szCs w:val="22"/>
          <w:lang w:eastAsia="ja-JP"/>
          <w:rPrChange w:id="1701" w:author="CR#0252r1" w:date="2020-04-07T04:24:00Z">
            <w:rPr>
              <w:rFonts w:asciiTheme="minorHAnsi" w:eastAsiaTheme="minorEastAsia" w:hAnsiTheme="minorHAnsi" w:cstheme="minorBidi"/>
              <w:sz w:val="22"/>
              <w:szCs w:val="22"/>
              <w:lang w:eastAsia="ja-JP"/>
            </w:rPr>
          </w:rPrChange>
        </w:rPr>
        <w:tab/>
      </w:r>
      <w:r w:rsidRPr="009F32C9">
        <w:rPr>
          <w:i/>
          <w:rPrChange w:id="1702" w:author="CR#0252r1" w:date="2020-04-07T04:24:00Z">
            <w:rPr>
              <w:i/>
            </w:rPr>
          </w:rPrChange>
        </w:rPr>
        <w:t>GNSS-PeriodicAssistData</w:t>
      </w:r>
      <w:r w:rsidRPr="009F32C9">
        <w:rPr>
          <w:rPrChange w:id="1703" w:author="CR#0252r1" w:date="2020-04-07T04:24:00Z">
            <w:rPr/>
          </w:rPrChange>
        </w:rPr>
        <w:tab/>
      </w:r>
      <w:r w:rsidRPr="009F32C9">
        <w:rPr>
          <w:rPrChange w:id="1704" w:author="CR#0252r1" w:date="2020-04-07T04:24:00Z">
            <w:rPr/>
          </w:rPrChange>
        </w:rPr>
        <w:fldChar w:fldCharType="begin" w:fldLock="1"/>
      </w:r>
      <w:r w:rsidRPr="009F32C9">
        <w:rPr>
          <w:rPrChange w:id="1705" w:author="CR#0252r1" w:date="2020-04-07T04:24:00Z">
            <w:rPr/>
          </w:rPrChange>
        </w:rPr>
        <w:instrText xml:space="preserve"> PAGEREF _Toc27765223 \h </w:instrText>
      </w:r>
      <w:r w:rsidRPr="009F32C9">
        <w:rPr>
          <w:rPrChange w:id="1706" w:author="CR#0252r1" w:date="2020-04-07T04:24:00Z">
            <w:rPr/>
          </w:rPrChange>
        </w:rPr>
      </w:r>
      <w:r w:rsidRPr="009F32C9">
        <w:rPr>
          <w:rPrChange w:id="1707" w:author="CR#0252r1" w:date="2020-04-07T04:24:00Z">
            <w:rPr/>
          </w:rPrChange>
        </w:rPr>
        <w:fldChar w:fldCharType="separate"/>
      </w:r>
      <w:r w:rsidRPr="009F32C9">
        <w:rPr>
          <w:rPrChange w:id="1708" w:author="CR#0252r1" w:date="2020-04-07T04:24:00Z">
            <w:rPr/>
          </w:rPrChange>
        </w:rPr>
        <w:t>84</w:t>
      </w:r>
      <w:r w:rsidRPr="009F32C9">
        <w:rPr>
          <w:rPrChange w:id="170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710" w:author="CR#0252r1" w:date="2020-04-07T04:24:00Z">
            <w:rPr>
              <w:rFonts w:asciiTheme="minorHAnsi" w:eastAsiaTheme="minorEastAsia" w:hAnsiTheme="minorHAnsi" w:cstheme="minorBidi"/>
              <w:sz w:val="22"/>
              <w:szCs w:val="22"/>
              <w:lang w:eastAsia="ja-JP"/>
            </w:rPr>
          </w:rPrChange>
        </w:rPr>
      </w:pPr>
      <w:r w:rsidRPr="009F32C9">
        <w:rPr>
          <w:rPrChange w:id="1711" w:author="CR#0252r1" w:date="2020-04-07T04:24:00Z">
            <w:rPr/>
          </w:rPrChange>
        </w:rPr>
        <w:t>6.5.2.2</w:t>
      </w:r>
      <w:r w:rsidRPr="009F32C9">
        <w:rPr>
          <w:rFonts w:asciiTheme="minorHAnsi" w:eastAsiaTheme="minorEastAsia" w:hAnsiTheme="minorHAnsi" w:cstheme="minorBidi"/>
          <w:sz w:val="22"/>
          <w:szCs w:val="22"/>
          <w:lang w:eastAsia="ja-JP"/>
          <w:rPrChange w:id="1712" w:author="CR#0252r1" w:date="2020-04-07T04:24:00Z">
            <w:rPr>
              <w:rFonts w:asciiTheme="minorHAnsi" w:eastAsiaTheme="minorEastAsia" w:hAnsiTheme="minorHAnsi" w:cstheme="minorBidi"/>
              <w:sz w:val="22"/>
              <w:szCs w:val="22"/>
              <w:lang w:eastAsia="ja-JP"/>
            </w:rPr>
          </w:rPrChange>
        </w:rPr>
        <w:tab/>
      </w:r>
      <w:r w:rsidRPr="009F32C9">
        <w:rPr>
          <w:rPrChange w:id="1713" w:author="CR#0252r1" w:date="2020-04-07T04:24:00Z">
            <w:rPr/>
          </w:rPrChange>
        </w:rPr>
        <w:t>GNSS Assistance Data Elements</w:t>
      </w:r>
      <w:r w:rsidRPr="009F32C9">
        <w:rPr>
          <w:rPrChange w:id="1714" w:author="CR#0252r1" w:date="2020-04-07T04:24:00Z">
            <w:rPr/>
          </w:rPrChange>
        </w:rPr>
        <w:tab/>
      </w:r>
      <w:r w:rsidRPr="009F32C9">
        <w:rPr>
          <w:rPrChange w:id="1715" w:author="CR#0252r1" w:date="2020-04-07T04:24:00Z">
            <w:rPr/>
          </w:rPrChange>
        </w:rPr>
        <w:fldChar w:fldCharType="begin" w:fldLock="1"/>
      </w:r>
      <w:r w:rsidRPr="009F32C9">
        <w:rPr>
          <w:rPrChange w:id="1716" w:author="CR#0252r1" w:date="2020-04-07T04:24:00Z">
            <w:rPr/>
          </w:rPrChange>
        </w:rPr>
        <w:instrText xml:space="preserve"> PAGEREF _Toc27765224 \h </w:instrText>
      </w:r>
      <w:r w:rsidRPr="009F32C9">
        <w:rPr>
          <w:rPrChange w:id="1717" w:author="CR#0252r1" w:date="2020-04-07T04:24:00Z">
            <w:rPr/>
          </w:rPrChange>
        </w:rPr>
      </w:r>
      <w:r w:rsidRPr="009F32C9">
        <w:rPr>
          <w:rPrChange w:id="1718" w:author="CR#0252r1" w:date="2020-04-07T04:24:00Z">
            <w:rPr/>
          </w:rPrChange>
        </w:rPr>
        <w:fldChar w:fldCharType="separate"/>
      </w:r>
      <w:r w:rsidRPr="009F32C9">
        <w:rPr>
          <w:rPrChange w:id="1719" w:author="CR#0252r1" w:date="2020-04-07T04:24:00Z">
            <w:rPr/>
          </w:rPrChange>
        </w:rPr>
        <w:t>85</w:t>
      </w:r>
      <w:r w:rsidRPr="009F32C9">
        <w:rPr>
          <w:rPrChange w:id="172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721" w:author="CR#0252r1" w:date="2020-04-07T04:24:00Z">
            <w:rPr>
              <w:rFonts w:asciiTheme="minorHAnsi" w:eastAsiaTheme="minorEastAsia" w:hAnsiTheme="minorHAnsi" w:cstheme="minorBidi"/>
              <w:sz w:val="22"/>
              <w:szCs w:val="22"/>
              <w:lang w:eastAsia="ja-JP"/>
            </w:rPr>
          </w:rPrChange>
        </w:rPr>
      </w:pPr>
      <w:r w:rsidRPr="009F32C9">
        <w:rPr>
          <w:rPrChange w:id="1722" w:author="CR#0252r1" w:date="2020-04-07T04:24:00Z">
            <w:rPr/>
          </w:rPrChange>
        </w:rPr>
        <w:t>–</w:t>
      </w:r>
      <w:r w:rsidRPr="009F32C9">
        <w:rPr>
          <w:rFonts w:asciiTheme="minorHAnsi" w:eastAsiaTheme="minorEastAsia" w:hAnsiTheme="minorHAnsi" w:cstheme="minorBidi"/>
          <w:sz w:val="22"/>
          <w:szCs w:val="22"/>
          <w:lang w:eastAsia="ja-JP"/>
          <w:rPrChange w:id="1723" w:author="CR#0252r1" w:date="2020-04-07T04:24:00Z">
            <w:rPr>
              <w:rFonts w:asciiTheme="minorHAnsi" w:eastAsiaTheme="minorEastAsia" w:hAnsiTheme="minorHAnsi" w:cstheme="minorBidi"/>
              <w:sz w:val="22"/>
              <w:szCs w:val="22"/>
              <w:lang w:eastAsia="ja-JP"/>
            </w:rPr>
          </w:rPrChange>
        </w:rPr>
        <w:tab/>
      </w:r>
      <w:r w:rsidRPr="009F32C9">
        <w:rPr>
          <w:i/>
          <w:snapToGrid w:val="0"/>
          <w:rPrChange w:id="1724" w:author="CR#0252r1" w:date="2020-04-07T04:24:00Z">
            <w:rPr>
              <w:i/>
              <w:snapToGrid w:val="0"/>
            </w:rPr>
          </w:rPrChange>
        </w:rPr>
        <w:t>GNSS-ReferenceTime</w:t>
      </w:r>
      <w:r w:rsidRPr="009F32C9">
        <w:rPr>
          <w:rPrChange w:id="1725" w:author="CR#0252r1" w:date="2020-04-07T04:24:00Z">
            <w:rPr/>
          </w:rPrChange>
        </w:rPr>
        <w:tab/>
      </w:r>
      <w:r w:rsidRPr="009F32C9">
        <w:rPr>
          <w:rPrChange w:id="1726" w:author="CR#0252r1" w:date="2020-04-07T04:24:00Z">
            <w:rPr/>
          </w:rPrChange>
        </w:rPr>
        <w:fldChar w:fldCharType="begin" w:fldLock="1"/>
      </w:r>
      <w:r w:rsidRPr="009F32C9">
        <w:rPr>
          <w:rPrChange w:id="1727" w:author="CR#0252r1" w:date="2020-04-07T04:24:00Z">
            <w:rPr/>
          </w:rPrChange>
        </w:rPr>
        <w:instrText xml:space="preserve"> PAGEREF _Toc27765225 \h </w:instrText>
      </w:r>
      <w:r w:rsidRPr="009F32C9">
        <w:rPr>
          <w:rPrChange w:id="1728" w:author="CR#0252r1" w:date="2020-04-07T04:24:00Z">
            <w:rPr/>
          </w:rPrChange>
        </w:rPr>
      </w:r>
      <w:r w:rsidRPr="009F32C9">
        <w:rPr>
          <w:rPrChange w:id="1729" w:author="CR#0252r1" w:date="2020-04-07T04:24:00Z">
            <w:rPr/>
          </w:rPrChange>
        </w:rPr>
        <w:fldChar w:fldCharType="separate"/>
      </w:r>
      <w:r w:rsidRPr="009F32C9">
        <w:rPr>
          <w:rPrChange w:id="1730" w:author="CR#0252r1" w:date="2020-04-07T04:24:00Z">
            <w:rPr/>
          </w:rPrChange>
        </w:rPr>
        <w:t>85</w:t>
      </w:r>
      <w:r w:rsidRPr="009F32C9">
        <w:rPr>
          <w:rPrChange w:id="173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732" w:author="CR#0252r1" w:date="2020-04-07T04:24:00Z">
            <w:rPr>
              <w:rFonts w:asciiTheme="minorHAnsi" w:eastAsiaTheme="minorEastAsia" w:hAnsiTheme="minorHAnsi" w:cstheme="minorBidi"/>
              <w:sz w:val="22"/>
              <w:szCs w:val="22"/>
              <w:lang w:eastAsia="ja-JP"/>
            </w:rPr>
          </w:rPrChange>
        </w:rPr>
      </w:pPr>
      <w:r w:rsidRPr="009F32C9">
        <w:rPr>
          <w:rPrChange w:id="1733" w:author="CR#0252r1" w:date="2020-04-07T04:24:00Z">
            <w:rPr/>
          </w:rPrChange>
        </w:rPr>
        <w:t>–</w:t>
      </w:r>
      <w:r w:rsidRPr="009F32C9">
        <w:rPr>
          <w:rFonts w:asciiTheme="minorHAnsi" w:eastAsiaTheme="minorEastAsia" w:hAnsiTheme="minorHAnsi" w:cstheme="minorBidi"/>
          <w:sz w:val="22"/>
          <w:szCs w:val="22"/>
          <w:lang w:eastAsia="ja-JP"/>
          <w:rPrChange w:id="1734" w:author="CR#0252r1" w:date="2020-04-07T04:24:00Z">
            <w:rPr>
              <w:rFonts w:asciiTheme="minorHAnsi" w:eastAsiaTheme="minorEastAsia" w:hAnsiTheme="minorHAnsi" w:cstheme="minorBidi"/>
              <w:sz w:val="22"/>
              <w:szCs w:val="22"/>
              <w:lang w:eastAsia="ja-JP"/>
            </w:rPr>
          </w:rPrChange>
        </w:rPr>
        <w:tab/>
      </w:r>
      <w:r w:rsidRPr="009F32C9">
        <w:rPr>
          <w:i/>
          <w:snapToGrid w:val="0"/>
          <w:rPrChange w:id="1735" w:author="CR#0252r1" w:date="2020-04-07T04:24:00Z">
            <w:rPr>
              <w:i/>
              <w:snapToGrid w:val="0"/>
            </w:rPr>
          </w:rPrChange>
        </w:rPr>
        <w:t>GNSS-SystemTime</w:t>
      </w:r>
      <w:r w:rsidRPr="009F32C9">
        <w:rPr>
          <w:rPrChange w:id="1736" w:author="CR#0252r1" w:date="2020-04-07T04:24:00Z">
            <w:rPr/>
          </w:rPrChange>
        </w:rPr>
        <w:tab/>
      </w:r>
      <w:r w:rsidRPr="009F32C9">
        <w:rPr>
          <w:rPrChange w:id="1737" w:author="CR#0252r1" w:date="2020-04-07T04:24:00Z">
            <w:rPr/>
          </w:rPrChange>
        </w:rPr>
        <w:fldChar w:fldCharType="begin" w:fldLock="1"/>
      </w:r>
      <w:r w:rsidRPr="009F32C9">
        <w:rPr>
          <w:rPrChange w:id="1738" w:author="CR#0252r1" w:date="2020-04-07T04:24:00Z">
            <w:rPr/>
          </w:rPrChange>
        </w:rPr>
        <w:instrText xml:space="preserve"> PAGEREF _Toc27765226 \h </w:instrText>
      </w:r>
      <w:r w:rsidRPr="009F32C9">
        <w:rPr>
          <w:rPrChange w:id="1739" w:author="CR#0252r1" w:date="2020-04-07T04:24:00Z">
            <w:rPr/>
          </w:rPrChange>
        </w:rPr>
      </w:r>
      <w:r w:rsidRPr="009F32C9">
        <w:rPr>
          <w:rPrChange w:id="1740" w:author="CR#0252r1" w:date="2020-04-07T04:24:00Z">
            <w:rPr/>
          </w:rPrChange>
        </w:rPr>
        <w:fldChar w:fldCharType="separate"/>
      </w:r>
      <w:r w:rsidRPr="009F32C9">
        <w:rPr>
          <w:rPrChange w:id="1741" w:author="CR#0252r1" w:date="2020-04-07T04:24:00Z">
            <w:rPr/>
          </w:rPrChange>
        </w:rPr>
        <w:t>86</w:t>
      </w:r>
      <w:r w:rsidRPr="009F32C9">
        <w:rPr>
          <w:rPrChange w:id="174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743" w:author="CR#0252r1" w:date="2020-04-07T04:24:00Z">
            <w:rPr>
              <w:rFonts w:asciiTheme="minorHAnsi" w:eastAsiaTheme="minorEastAsia" w:hAnsiTheme="minorHAnsi" w:cstheme="minorBidi"/>
              <w:sz w:val="22"/>
              <w:szCs w:val="22"/>
              <w:lang w:eastAsia="ja-JP"/>
            </w:rPr>
          </w:rPrChange>
        </w:rPr>
      </w:pPr>
      <w:r w:rsidRPr="009F32C9">
        <w:rPr>
          <w:rPrChange w:id="1744" w:author="CR#0252r1" w:date="2020-04-07T04:24:00Z">
            <w:rPr/>
          </w:rPrChange>
        </w:rPr>
        <w:t>–</w:t>
      </w:r>
      <w:r w:rsidRPr="009F32C9">
        <w:rPr>
          <w:rFonts w:asciiTheme="minorHAnsi" w:eastAsiaTheme="minorEastAsia" w:hAnsiTheme="minorHAnsi" w:cstheme="minorBidi"/>
          <w:sz w:val="22"/>
          <w:szCs w:val="22"/>
          <w:lang w:eastAsia="ja-JP"/>
          <w:rPrChange w:id="1745" w:author="CR#0252r1" w:date="2020-04-07T04:24:00Z">
            <w:rPr>
              <w:rFonts w:asciiTheme="minorHAnsi" w:eastAsiaTheme="minorEastAsia" w:hAnsiTheme="minorHAnsi" w:cstheme="minorBidi"/>
              <w:sz w:val="22"/>
              <w:szCs w:val="22"/>
              <w:lang w:eastAsia="ja-JP"/>
            </w:rPr>
          </w:rPrChange>
        </w:rPr>
        <w:tab/>
      </w:r>
      <w:r w:rsidRPr="009F32C9">
        <w:rPr>
          <w:i/>
          <w:snapToGrid w:val="0"/>
          <w:rPrChange w:id="1746" w:author="CR#0252r1" w:date="2020-04-07T04:24:00Z">
            <w:rPr>
              <w:i/>
              <w:snapToGrid w:val="0"/>
            </w:rPr>
          </w:rPrChange>
        </w:rPr>
        <w:t>GPS-TOW-Assist</w:t>
      </w:r>
      <w:r w:rsidRPr="009F32C9">
        <w:rPr>
          <w:rPrChange w:id="1747" w:author="CR#0252r1" w:date="2020-04-07T04:24:00Z">
            <w:rPr/>
          </w:rPrChange>
        </w:rPr>
        <w:tab/>
      </w:r>
      <w:r w:rsidRPr="009F32C9">
        <w:rPr>
          <w:rPrChange w:id="1748" w:author="CR#0252r1" w:date="2020-04-07T04:24:00Z">
            <w:rPr/>
          </w:rPrChange>
        </w:rPr>
        <w:fldChar w:fldCharType="begin" w:fldLock="1"/>
      </w:r>
      <w:r w:rsidRPr="009F32C9">
        <w:rPr>
          <w:rPrChange w:id="1749" w:author="CR#0252r1" w:date="2020-04-07T04:24:00Z">
            <w:rPr/>
          </w:rPrChange>
        </w:rPr>
        <w:instrText xml:space="preserve"> PAGEREF _Toc27765227 \h </w:instrText>
      </w:r>
      <w:r w:rsidRPr="009F32C9">
        <w:rPr>
          <w:rPrChange w:id="1750" w:author="CR#0252r1" w:date="2020-04-07T04:24:00Z">
            <w:rPr/>
          </w:rPrChange>
        </w:rPr>
      </w:r>
      <w:r w:rsidRPr="009F32C9">
        <w:rPr>
          <w:rPrChange w:id="1751" w:author="CR#0252r1" w:date="2020-04-07T04:24:00Z">
            <w:rPr/>
          </w:rPrChange>
        </w:rPr>
        <w:fldChar w:fldCharType="separate"/>
      </w:r>
      <w:r w:rsidRPr="009F32C9">
        <w:rPr>
          <w:rPrChange w:id="1752" w:author="CR#0252r1" w:date="2020-04-07T04:24:00Z">
            <w:rPr/>
          </w:rPrChange>
        </w:rPr>
        <w:t>87</w:t>
      </w:r>
      <w:r w:rsidRPr="009F32C9">
        <w:rPr>
          <w:rPrChange w:id="175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754" w:author="CR#0252r1" w:date="2020-04-07T04:24:00Z">
            <w:rPr>
              <w:rFonts w:asciiTheme="minorHAnsi" w:eastAsiaTheme="minorEastAsia" w:hAnsiTheme="minorHAnsi" w:cstheme="minorBidi"/>
              <w:sz w:val="22"/>
              <w:szCs w:val="22"/>
              <w:lang w:eastAsia="ja-JP"/>
            </w:rPr>
          </w:rPrChange>
        </w:rPr>
      </w:pPr>
      <w:r w:rsidRPr="009F32C9">
        <w:rPr>
          <w:rPrChange w:id="1755" w:author="CR#0252r1" w:date="2020-04-07T04:24:00Z">
            <w:rPr/>
          </w:rPrChange>
        </w:rPr>
        <w:t>–</w:t>
      </w:r>
      <w:r w:rsidRPr="009F32C9">
        <w:rPr>
          <w:rFonts w:asciiTheme="minorHAnsi" w:eastAsiaTheme="minorEastAsia" w:hAnsiTheme="minorHAnsi" w:cstheme="minorBidi"/>
          <w:sz w:val="22"/>
          <w:szCs w:val="22"/>
          <w:lang w:eastAsia="ja-JP"/>
          <w:rPrChange w:id="1756" w:author="CR#0252r1" w:date="2020-04-07T04:24:00Z">
            <w:rPr>
              <w:rFonts w:asciiTheme="minorHAnsi" w:eastAsiaTheme="minorEastAsia" w:hAnsiTheme="minorHAnsi" w:cstheme="minorBidi"/>
              <w:sz w:val="22"/>
              <w:szCs w:val="22"/>
              <w:lang w:eastAsia="ja-JP"/>
            </w:rPr>
          </w:rPrChange>
        </w:rPr>
        <w:tab/>
      </w:r>
      <w:r w:rsidRPr="009F32C9">
        <w:rPr>
          <w:i/>
          <w:snapToGrid w:val="0"/>
          <w:rPrChange w:id="1757" w:author="CR#0252r1" w:date="2020-04-07T04:24:00Z">
            <w:rPr>
              <w:i/>
              <w:snapToGrid w:val="0"/>
            </w:rPr>
          </w:rPrChange>
        </w:rPr>
        <w:t>NetworkTime</w:t>
      </w:r>
      <w:r w:rsidRPr="009F32C9">
        <w:rPr>
          <w:rPrChange w:id="1758" w:author="CR#0252r1" w:date="2020-04-07T04:24:00Z">
            <w:rPr/>
          </w:rPrChange>
        </w:rPr>
        <w:tab/>
      </w:r>
      <w:r w:rsidRPr="009F32C9">
        <w:rPr>
          <w:rPrChange w:id="1759" w:author="CR#0252r1" w:date="2020-04-07T04:24:00Z">
            <w:rPr/>
          </w:rPrChange>
        </w:rPr>
        <w:fldChar w:fldCharType="begin" w:fldLock="1"/>
      </w:r>
      <w:r w:rsidRPr="009F32C9">
        <w:rPr>
          <w:rPrChange w:id="1760" w:author="CR#0252r1" w:date="2020-04-07T04:24:00Z">
            <w:rPr/>
          </w:rPrChange>
        </w:rPr>
        <w:instrText xml:space="preserve"> PAGEREF _Toc27765228 \h </w:instrText>
      </w:r>
      <w:r w:rsidRPr="009F32C9">
        <w:rPr>
          <w:rPrChange w:id="1761" w:author="CR#0252r1" w:date="2020-04-07T04:24:00Z">
            <w:rPr/>
          </w:rPrChange>
        </w:rPr>
      </w:r>
      <w:r w:rsidRPr="009F32C9">
        <w:rPr>
          <w:rPrChange w:id="1762" w:author="CR#0252r1" w:date="2020-04-07T04:24:00Z">
            <w:rPr/>
          </w:rPrChange>
        </w:rPr>
        <w:fldChar w:fldCharType="separate"/>
      </w:r>
      <w:r w:rsidRPr="009F32C9">
        <w:rPr>
          <w:rPrChange w:id="1763" w:author="CR#0252r1" w:date="2020-04-07T04:24:00Z">
            <w:rPr/>
          </w:rPrChange>
        </w:rPr>
        <w:t>87</w:t>
      </w:r>
      <w:r w:rsidRPr="009F32C9">
        <w:rPr>
          <w:rPrChange w:id="176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765" w:author="CR#0252r1" w:date="2020-04-07T04:24:00Z">
            <w:rPr>
              <w:rFonts w:asciiTheme="minorHAnsi" w:eastAsiaTheme="minorEastAsia" w:hAnsiTheme="minorHAnsi" w:cstheme="minorBidi"/>
              <w:sz w:val="22"/>
              <w:szCs w:val="22"/>
              <w:lang w:eastAsia="ja-JP"/>
            </w:rPr>
          </w:rPrChange>
        </w:rPr>
      </w:pPr>
      <w:r w:rsidRPr="009F32C9">
        <w:rPr>
          <w:rPrChange w:id="1766" w:author="CR#0252r1" w:date="2020-04-07T04:24:00Z">
            <w:rPr/>
          </w:rPrChange>
        </w:rPr>
        <w:t>–</w:t>
      </w:r>
      <w:r w:rsidRPr="009F32C9">
        <w:rPr>
          <w:rFonts w:asciiTheme="minorHAnsi" w:eastAsiaTheme="minorEastAsia" w:hAnsiTheme="minorHAnsi" w:cstheme="minorBidi"/>
          <w:sz w:val="22"/>
          <w:szCs w:val="22"/>
          <w:lang w:eastAsia="ja-JP"/>
          <w:rPrChange w:id="1767" w:author="CR#0252r1" w:date="2020-04-07T04:24:00Z">
            <w:rPr>
              <w:rFonts w:asciiTheme="minorHAnsi" w:eastAsiaTheme="minorEastAsia" w:hAnsiTheme="minorHAnsi" w:cstheme="minorBidi"/>
              <w:sz w:val="22"/>
              <w:szCs w:val="22"/>
              <w:lang w:eastAsia="ja-JP"/>
            </w:rPr>
          </w:rPrChange>
        </w:rPr>
        <w:tab/>
      </w:r>
      <w:r w:rsidRPr="009F32C9">
        <w:rPr>
          <w:i/>
          <w:snapToGrid w:val="0"/>
          <w:rPrChange w:id="1768" w:author="CR#0252r1" w:date="2020-04-07T04:24:00Z">
            <w:rPr>
              <w:i/>
              <w:snapToGrid w:val="0"/>
            </w:rPr>
          </w:rPrChange>
        </w:rPr>
        <w:t>GNSS-ReferenceLocation</w:t>
      </w:r>
      <w:r w:rsidRPr="009F32C9">
        <w:rPr>
          <w:rPrChange w:id="1769" w:author="CR#0252r1" w:date="2020-04-07T04:24:00Z">
            <w:rPr/>
          </w:rPrChange>
        </w:rPr>
        <w:tab/>
      </w:r>
      <w:r w:rsidRPr="009F32C9">
        <w:rPr>
          <w:rPrChange w:id="1770" w:author="CR#0252r1" w:date="2020-04-07T04:24:00Z">
            <w:rPr/>
          </w:rPrChange>
        </w:rPr>
        <w:fldChar w:fldCharType="begin" w:fldLock="1"/>
      </w:r>
      <w:r w:rsidRPr="009F32C9">
        <w:rPr>
          <w:rPrChange w:id="1771" w:author="CR#0252r1" w:date="2020-04-07T04:24:00Z">
            <w:rPr/>
          </w:rPrChange>
        </w:rPr>
        <w:instrText xml:space="preserve"> PAGEREF _Toc27765229 \h </w:instrText>
      </w:r>
      <w:r w:rsidRPr="009F32C9">
        <w:rPr>
          <w:rPrChange w:id="1772" w:author="CR#0252r1" w:date="2020-04-07T04:24:00Z">
            <w:rPr/>
          </w:rPrChange>
        </w:rPr>
      </w:r>
      <w:r w:rsidRPr="009F32C9">
        <w:rPr>
          <w:rPrChange w:id="1773" w:author="CR#0252r1" w:date="2020-04-07T04:24:00Z">
            <w:rPr/>
          </w:rPrChange>
        </w:rPr>
        <w:fldChar w:fldCharType="separate"/>
      </w:r>
      <w:r w:rsidRPr="009F32C9">
        <w:rPr>
          <w:rPrChange w:id="1774" w:author="CR#0252r1" w:date="2020-04-07T04:24:00Z">
            <w:rPr/>
          </w:rPrChange>
        </w:rPr>
        <w:t>90</w:t>
      </w:r>
      <w:r w:rsidRPr="009F32C9">
        <w:rPr>
          <w:rPrChange w:id="177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776" w:author="CR#0252r1" w:date="2020-04-07T04:24:00Z">
            <w:rPr>
              <w:rFonts w:asciiTheme="minorHAnsi" w:eastAsiaTheme="minorEastAsia" w:hAnsiTheme="minorHAnsi" w:cstheme="minorBidi"/>
              <w:sz w:val="22"/>
              <w:szCs w:val="22"/>
              <w:lang w:eastAsia="ja-JP"/>
            </w:rPr>
          </w:rPrChange>
        </w:rPr>
      </w:pPr>
      <w:r w:rsidRPr="009F32C9">
        <w:rPr>
          <w:rPrChange w:id="1777" w:author="CR#0252r1" w:date="2020-04-07T04:24:00Z">
            <w:rPr/>
          </w:rPrChange>
        </w:rPr>
        <w:t>–</w:t>
      </w:r>
      <w:r w:rsidRPr="009F32C9">
        <w:rPr>
          <w:rFonts w:asciiTheme="minorHAnsi" w:eastAsiaTheme="minorEastAsia" w:hAnsiTheme="minorHAnsi" w:cstheme="minorBidi"/>
          <w:sz w:val="22"/>
          <w:szCs w:val="22"/>
          <w:lang w:eastAsia="ja-JP"/>
          <w:rPrChange w:id="1778" w:author="CR#0252r1" w:date="2020-04-07T04:24:00Z">
            <w:rPr>
              <w:rFonts w:asciiTheme="minorHAnsi" w:eastAsiaTheme="minorEastAsia" w:hAnsiTheme="minorHAnsi" w:cstheme="minorBidi"/>
              <w:sz w:val="22"/>
              <w:szCs w:val="22"/>
              <w:lang w:eastAsia="ja-JP"/>
            </w:rPr>
          </w:rPrChange>
        </w:rPr>
        <w:tab/>
      </w:r>
      <w:r w:rsidRPr="009F32C9">
        <w:rPr>
          <w:i/>
          <w:snapToGrid w:val="0"/>
          <w:rPrChange w:id="1779" w:author="CR#0252r1" w:date="2020-04-07T04:24:00Z">
            <w:rPr>
              <w:i/>
              <w:snapToGrid w:val="0"/>
            </w:rPr>
          </w:rPrChange>
        </w:rPr>
        <w:t>GNSS-IonosphericModel</w:t>
      </w:r>
      <w:r w:rsidRPr="009F32C9">
        <w:rPr>
          <w:rPrChange w:id="1780" w:author="CR#0252r1" w:date="2020-04-07T04:24:00Z">
            <w:rPr/>
          </w:rPrChange>
        </w:rPr>
        <w:tab/>
      </w:r>
      <w:r w:rsidRPr="009F32C9">
        <w:rPr>
          <w:rPrChange w:id="1781" w:author="CR#0252r1" w:date="2020-04-07T04:24:00Z">
            <w:rPr/>
          </w:rPrChange>
        </w:rPr>
        <w:fldChar w:fldCharType="begin" w:fldLock="1"/>
      </w:r>
      <w:r w:rsidRPr="009F32C9">
        <w:rPr>
          <w:rPrChange w:id="1782" w:author="CR#0252r1" w:date="2020-04-07T04:24:00Z">
            <w:rPr/>
          </w:rPrChange>
        </w:rPr>
        <w:instrText xml:space="preserve"> PAGEREF _Toc27765230 \h </w:instrText>
      </w:r>
      <w:r w:rsidRPr="009F32C9">
        <w:rPr>
          <w:rPrChange w:id="1783" w:author="CR#0252r1" w:date="2020-04-07T04:24:00Z">
            <w:rPr/>
          </w:rPrChange>
        </w:rPr>
      </w:r>
      <w:r w:rsidRPr="009F32C9">
        <w:rPr>
          <w:rPrChange w:id="1784" w:author="CR#0252r1" w:date="2020-04-07T04:24:00Z">
            <w:rPr/>
          </w:rPrChange>
        </w:rPr>
        <w:fldChar w:fldCharType="separate"/>
      </w:r>
      <w:r w:rsidRPr="009F32C9">
        <w:rPr>
          <w:rPrChange w:id="1785" w:author="CR#0252r1" w:date="2020-04-07T04:24:00Z">
            <w:rPr/>
          </w:rPrChange>
        </w:rPr>
        <w:t>90</w:t>
      </w:r>
      <w:r w:rsidRPr="009F32C9">
        <w:rPr>
          <w:rPrChange w:id="178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787" w:author="CR#0252r1" w:date="2020-04-07T04:24:00Z">
            <w:rPr>
              <w:rFonts w:asciiTheme="minorHAnsi" w:eastAsiaTheme="minorEastAsia" w:hAnsiTheme="minorHAnsi" w:cstheme="minorBidi"/>
              <w:sz w:val="22"/>
              <w:szCs w:val="22"/>
              <w:lang w:eastAsia="ja-JP"/>
            </w:rPr>
          </w:rPrChange>
        </w:rPr>
      </w:pPr>
      <w:r w:rsidRPr="009F32C9">
        <w:rPr>
          <w:rPrChange w:id="1788" w:author="CR#0252r1" w:date="2020-04-07T04:24:00Z">
            <w:rPr/>
          </w:rPrChange>
        </w:rPr>
        <w:t>–</w:t>
      </w:r>
      <w:r w:rsidRPr="009F32C9">
        <w:rPr>
          <w:rFonts w:asciiTheme="minorHAnsi" w:eastAsiaTheme="minorEastAsia" w:hAnsiTheme="minorHAnsi" w:cstheme="minorBidi"/>
          <w:sz w:val="22"/>
          <w:szCs w:val="22"/>
          <w:lang w:eastAsia="ja-JP"/>
          <w:rPrChange w:id="1789" w:author="CR#0252r1" w:date="2020-04-07T04:24:00Z">
            <w:rPr>
              <w:rFonts w:asciiTheme="minorHAnsi" w:eastAsiaTheme="minorEastAsia" w:hAnsiTheme="minorHAnsi" w:cstheme="minorBidi"/>
              <w:sz w:val="22"/>
              <w:szCs w:val="22"/>
              <w:lang w:eastAsia="ja-JP"/>
            </w:rPr>
          </w:rPrChange>
        </w:rPr>
        <w:tab/>
      </w:r>
      <w:r w:rsidRPr="009F32C9">
        <w:rPr>
          <w:i/>
          <w:snapToGrid w:val="0"/>
          <w:rPrChange w:id="1790" w:author="CR#0252r1" w:date="2020-04-07T04:24:00Z">
            <w:rPr>
              <w:i/>
              <w:snapToGrid w:val="0"/>
            </w:rPr>
          </w:rPrChange>
        </w:rPr>
        <w:t>KlobucharModelParameter</w:t>
      </w:r>
      <w:r w:rsidRPr="009F32C9">
        <w:rPr>
          <w:rPrChange w:id="1791" w:author="CR#0252r1" w:date="2020-04-07T04:24:00Z">
            <w:rPr/>
          </w:rPrChange>
        </w:rPr>
        <w:tab/>
      </w:r>
      <w:r w:rsidRPr="009F32C9">
        <w:rPr>
          <w:rPrChange w:id="1792" w:author="CR#0252r1" w:date="2020-04-07T04:24:00Z">
            <w:rPr/>
          </w:rPrChange>
        </w:rPr>
        <w:fldChar w:fldCharType="begin" w:fldLock="1"/>
      </w:r>
      <w:r w:rsidRPr="009F32C9">
        <w:rPr>
          <w:rPrChange w:id="1793" w:author="CR#0252r1" w:date="2020-04-07T04:24:00Z">
            <w:rPr/>
          </w:rPrChange>
        </w:rPr>
        <w:instrText xml:space="preserve"> PAGEREF _Toc27765231 \h </w:instrText>
      </w:r>
      <w:r w:rsidRPr="009F32C9">
        <w:rPr>
          <w:rPrChange w:id="1794" w:author="CR#0252r1" w:date="2020-04-07T04:24:00Z">
            <w:rPr/>
          </w:rPrChange>
        </w:rPr>
      </w:r>
      <w:r w:rsidRPr="009F32C9">
        <w:rPr>
          <w:rPrChange w:id="1795" w:author="CR#0252r1" w:date="2020-04-07T04:24:00Z">
            <w:rPr/>
          </w:rPrChange>
        </w:rPr>
        <w:fldChar w:fldCharType="separate"/>
      </w:r>
      <w:r w:rsidRPr="009F32C9">
        <w:rPr>
          <w:rPrChange w:id="1796" w:author="CR#0252r1" w:date="2020-04-07T04:24:00Z">
            <w:rPr/>
          </w:rPrChange>
        </w:rPr>
        <w:t>90</w:t>
      </w:r>
      <w:r w:rsidRPr="009F32C9">
        <w:rPr>
          <w:rPrChange w:id="179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798" w:author="CR#0252r1" w:date="2020-04-07T04:24:00Z">
            <w:rPr>
              <w:rFonts w:asciiTheme="minorHAnsi" w:eastAsiaTheme="minorEastAsia" w:hAnsiTheme="minorHAnsi" w:cstheme="minorBidi"/>
              <w:sz w:val="22"/>
              <w:szCs w:val="22"/>
              <w:lang w:eastAsia="ja-JP"/>
            </w:rPr>
          </w:rPrChange>
        </w:rPr>
      </w:pPr>
      <w:r w:rsidRPr="009F32C9">
        <w:rPr>
          <w:rPrChange w:id="1799" w:author="CR#0252r1" w:date="2020-04-07T04:24:00Z">
            <w:rPr/>
          </w:rPrChange>
        </w:rPr>
        <w:t>–</w:t>
      </w:r>
      <w:r w:rsidRPr="009F32C9">
        <w:rPr>
          <w:rFonts w:asciiTheme="minorHAnsi" w:eastAsiaTheme="minorEastAsia" w:hAnsiTheme="minorHAnsi" w:cstheme="minorBidi"/>
          <w:sz w:val="22"/>
          <w:szCs w:val="22"/>
          <w:lang w:eastAsia="ja-JP"/>
          <w:rPrChange w:id="1800" w:author="CR#0252r1" w:date="2020-04-07T04:24:00Z">
            <w:rPr>
              <w:rFonts w:asciiTheme="minorHAnsi" w:eastAsiaTheme="minorEastAsia" w:hAnsiTheme="minorHAnsi" w:cstheme="minorBidi"/>
              <w:sz w:val="22"/>
              <w:szCs w:val="22"/>
              <w:lang w:eastAsia="ja-JP"/>
            </w:rPr>
          </w:rPrChange>
        </w:rPr>
        <w:tab/>
      </w:r>
      <w:r w:rsidRPr="009F32C9">
        <w:rPr>
          <w:i/>
          <w:snapToGrid w:val="0"/>
          <w:rPrChange w:id="1801" w:author="CR#0252r1" w:date="2020-04-07T04:24:00Z">
            <w:rPr>
              <w:i/>
              <w:snapToGrid w:val="0"/>
            </w:rPr>
          </w:rPrChange>
        </w:rPr>
        <w:t>NeQuickModelParameter</w:t>
      </w:r>
      <w:r w:rsidRPr="009F32C9">
        <w:rPr>
          <w:rPrChange w:id="1802" w:author="CR#0252r1" w:date="2020-04-07T04:24:00Z">
            <w:rPr/>
          </w:rPrChange>
        </w:rPr>
        <w:tab/>
      </w:r>
      <w:r w:rsidRPr="009F32C9">
        <w:rPr>
          <w:rPrChange w:id="1803" w:author="CR#0252r1" w:date="2020-04-07T04:24:00Z">
            <w:rPr/>
          </w:rPrChange>
        </w:rPr>
        <w:fldChar w:fldCharType="begin" w:fldLock="1"/>
      </w:r>
      <w:r w:rsidRPr="009F32C9">
        <w:rPr>
          <w:rPrChange w:id="1804" w:author="CR#0252r1" w:date="2020-04-07T04:24:00Z">
            <w:rPr/>
          </w:rPrChange>
        </w:rPr>
        <w:instrText xml:space="preserve"> PAGEREF _Toc27765232 \h </w:instrText>
      </w:r>
      <w:r w:rsidRPr="009F32C9">
        <w:rPr>
          <w:rPrChange w:id="1805" w:author="CR#0252r1" w:date="2020-04-07T04:24:00Z">
            <w:rPr/>
          </w:rPrChange>
        </w:rPr>
      </w:r>
      <w:r w:rsidRPr="009F32C9">
        <w:rPr>
          <w:rPrChange w:id="1806" w:author="CR#0252r1" w:date="2020-04-07T04:24:00Z">
            <w:rPr/>
          </w:rPrChange>
        </w:rPr>
        <w:fldChar w:fldCharType="separate"/>
      </w:r>
      <w:r w:rsidRPr="009F32C9">
        <w:rPr>
          <w:rPrChange w:id="1807" w:author="CR#0252r1" w:date="2020-04-07T04:24:00Z">
            <w:rPr/>
          </w:rPrChange>
        </w:rPr>
        <w:t>91</w:t>
      </w:r>
      <w:r w:rsidRPr="009F32C9">
        <w:rPr>
          <w:rPrChange w:id="180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809" w:author="CR#0252r1" w:date="2020-04-07T04:24:00Z">
            <w:rPr>
              <w:rFonts w:asciiTheme="minorHAnsi" w:eastAsiaTheme="minorEastAsia" w:hAnsiTheme="minorHAnsi" w:cstheme="minorBidi"/>
              <w:sz w:val="22"/>
              <w:szCs w:val="22"/>
              <w:lang w:eastAsia="ja-JP"/>
            </w:rPr>
          </w:rPrChange>
        </w:rPr>
      </w:pPr>
      <w:r w:rsidRPr="009F32C9">
        <w:rPr>
          <w:rPrChange w:id="1810" w:author="CR#0252r1" w:date="2020-04-07T04:24:00Z">
            <w:rPr/>
          </w:rPrChange>
        </w:rPr>
        <w:t>–</w:t>
      </w:r>
      <w:r w:rsidRPr="009F32C9">
        <w:rPr>
          <w:rFonts w:asciiTheme="minorHAnsi" w:eastAsiaTheme="minorEastAsia" w:hAnsiTheme="minorHAnsi" w:cstheme="minorBidi"/>
          <w:sz w:val="22"/>
          <w:szCs w:val="22"/>
          <w:lang w:eastAsia="ja-JP"/>
          <w:rPrChange w:id="1811" w:author="CR#0252r1" w:date="2020-04-07T04:24:00Z">
            <w:rPr>
              <w:rFonts w:asciiTheme="minorHAnsi" w:eastAsiaTheme="minorEastAsia" w:hAnsiTheme="minorHAnsi" w:cstheme="minorBidi"/>
              <w:sz w:val="22"/>
              <w:szCs w:val="22"/>
              <w:lang w:eastAsia="ja-JP"/>
            </w:rPr>
          </w:rPrChange>
        </w:rPr>
        <w:tab/>
      </w:r>
      <w:r w:rsidRPr="009F32C9">
        <w:rPr>
          <w:i/>
          <w:snapToGrid w:val="0"/>
          <w:rPrChange w:id="1812" w:author="CR#0252r1" w:date="2020-04-07T04:24:00Z">
            <w:rPr>
              <w:i/>
              <w:snapToGrid w:val="0"/>
            </w:rPr>
          </w:rPrChange>
        </w:rPr>
        <w:t>GNSS-EarthOrientationParameters</w:t>
      </w:r>
      <w:r w:rsidRPr="009F32C9">
        <w:rPr>
          <w:rPrChange w:id="1813" w:author="CR#0252r1" w:date="2020-04-07T04:24:00Z">
            <w:rPr/>
          </w:rPrChange>
        </w:rPr>
        <w:tab/>
      </w:r>
      <w:r w:rsidRPr="009F32C9">
        <w:rPr>
          <w:rPrChange w:id="1814" w:author="CR#0252r1" w:date="2020-04-07T04:24:00Z">
            <w:rPr/>
          </w:rPrChange>
        </w:rPr>
        <w:fldChar w:fldCharType="begin" w:fldLock="1"/>
      </w:r>
      <w:r w:rsidRPr="009F32C9">
        <w:rPr>
          <w:rPrChange w:id="1815" w:author="CR#0252r1" w:date="2020-04-07T04:24:00Z">
            <w:rPr/>
          </w:rPrChange>
        </w:rPr>
        <w:instrText xml:space="preserve"> PAGEREF _Toc27765233 \h </w:instrText>
      </w:r>
      <w:r w:rsidRPr="009F32C9">
        <w:rPr>
          <w:rPrChange w:id="1816" w:author="CR#0252r1" w:date="2020-04-07T04:24:00Z">
            <w:rPr/>
          </w:rPrChange>
        </w:rPr>
      </w:r>
      <w:r w:rsidRPr="009F32C9">
        <w:rPr>
          <w:rPrChange w:id="1817" w:author="CR#0252r1" w:date="2020-04-07T04:24:00Z">
            <w:rPr/>
          </w:rPrChange>
        </w:rPr>
        <w:fldChar w:fldCharType="separate"/>
      </w:r>
      <w:r w:rsidRPr="009F32C9">
        <w:rPr>
          <w:rPrChange w:id="1818" w:author="CR#0252r1" w:date="2020-04-07T04:24:00Z">
            <w:rPr/>
          </w:rPrChange>
        </w:rPr>
        <w:t>91</w:t>
      </w:r>
      <w:r w:rsidRPr="009F32C9">
        <w:rPr>
          <w:rPrChange w:id="181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820" w:author="CR#0252r1" w:date="2020-04-07T04:24:00Z">
            <w:rPr>
              <w:rFonts w:asciiTheme="minorHAnsi" w:eastAsiaTheme="minorEastAsia" w:hAnsiTheme="minorHAnsi" w:cstheme="minorBidi"/>
              <w:sz w:val="22"/>
              <w:szCs w:val="22"/>
              <w:lang w:eastAsia="ja-JP"/>
            </w:rPr>
          </w:rPrChange>
        </w:rPr>
      </w:pPr>
      <w:r w:rsidRPr="009F32C9">
        <w:rPr>
          <w:rPrChange w:id="1821" w:author="CR#0252r1" w:date="2020-04-07T04:24:00Z">
            <w:rPr/>
          </w:rPrChange>
        </w:rPr>
        <w:t>–</w:t>
      </w:r>
      <w:r w:rsidRPr="009F32C9">
        <w:rPr>
          <w:rFonts w:asciiTheme="minorHAnsi" w:eastAsiaTheme="minorEastAsia" w:hAnsiTheme="minorHAnsi" w:cstheme="minorBidi"/>
          <w:sz w:val="22"/>
          <w:szCs w:val="22"/>
          <w:lang w:eastAsia="ja-JP"/>
          <w:rPrChange w:id="1822" w:author="CR#0252r1" w:date="2020-04-07T04:24:00Z">
            <w:rPr>
              <w:rFonts w:asciiTheme="minorHAnsi" w:eastAsiaTheme="minorEastAsia" w:hAnsiTheme="minorHAnsi" w:cstheme="minorBidi"/>
              <w:sz w:val="22"/>
              <w:szCs w:val="22"/>
              <w:lang w:eastAsia="ja-JP"/>
            </w:rPr>
          </w:rPrChange>
        </w:rPr>
        <w:tab/>
      </w:r>
      <w:r w:rsidRPr="009F32C9">
        <w:rPr>
          <w:i/>
          <w:rPrChange w:id="1823" w:author="CR#0252r1" w:date="2020-04-07T04:24:00Z">
            <w:rPr>
              <w:i/>
            </w:rPr>
          </w:rPrChange>
        </w:rPr>
        <w:t>GNSS-RTK-ReferenceStationInfo</w:t>
      </w:r>
      <w:r w:rsidRPr="009F32C9">
        <w:rPr>
          <w:rPrChange w:id="1824" w:author="CR#0252r1" w:date="2020-04-07T04:24:00Z">
            <w:rPr/>
          </w:rPrChange>
        </w:rPr>
        <w:tab/>
      </w:r>
      <w:r w:rsidRPr="009F32C9">
        <w:rPr>
          <w:rPrChange w:id="1825" w:author="CR#0252r1" w:date="2020-04-07T04:24:00Z">
            <w:rPr/>
          </w:rPrChange>
        </w:rPr>
        <w:fldChar w:fldCharType="begin" w:fldLock="1"/>
      </w:r>
      <w:r w:rsidRPr="009F32C9">
        <w:rPr>
          <w:rPrChange w:id="1826" w:author="CR#0252r1" w:date="2020-04-07T04:24:00Z">
            <w:rPr/>
          </w:rPrChange>
        </w:rPr>
        <w:instrText xml:space="preserve"> PAGEREF _Toc27765234 \h </w:instrText>
      </w:r>
      <w:r w:rsidRPr="009F32C9">
        <w:rPr>
          <w:rPrChange w:id="1827" w:author="CR#0252r1" w:date="2020-04-07T04:24:00Z">
            <w:rPr/>
          </w:rPrChange>
        </w:rPr>
      </w:r>
      <w:r w:rsidRPr="009F32C9">
        <w:rPr>
          <w:rPrChange w:id="1828" w:author="CR#0252r1" w:date="2020-04-07T04:24:00Z">
            <w:rPr/>
          </w:rPrChange>
        </w:rPr>
        <w:fldChar w:fldCharType="separate"/>
      </w:r>
      <w:r w:rsidRPr="009F32C9">
        <w:rPr>
          <w:rPrChange w:id="1829" w:author="CR#0252r1" w:date="2020-04-07T04:24:00Z">
            <w:rPr/>
          </w:rPrChange>
        </w:rPr>
        <w:t>92</w:t>
      </w:r>
      <w:r w:rsidRPr="009F32C9">
        <w:rPr>
          <w:rPrChange w:id="183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831" w:author="CR#0252r1" w:date="2020-04-07T04:24:00Z">
            <w:rPr>
              <w:rFonts w:asciiTheme="minorHAnsi" w:eastAsiaTheme="minorEastAsia" w:hAnsiTheme="minorHAnsi" w:cstheme="minorBidi"/>
              <w:sz w:val="22"/>
              <w:szCs w:val="22"/>
              <w:lang w:eastAsia="ja-JP"/>
            </w:rPr>
          </w:rPrChange>
        </w:rPr>
      </w:pPr>
      <w:r w:rsidRPr="009F32C9">
        <w:rPr>
          <w:rPrChange w:id="1832" w:author="CR#0252r1" w:date="2020-04-07T04:24:00Z">
            <w:rPr/>
          </w:rPrChange>
        </w:rPr>
        <w:t>–</w:t>
      </w:r>
      <w:r w:rsidRPr="009F32C9">
        <w:rPr>
          <w:rFonts w:asciiTheme="minorHAnsi" w:eastAsiaTheme="minorEastAsia" w:hAnsiTheme="minorHAnsi" w:cstheme="minorBidi"/>
          <w:sz w:val="22"/>
          <w:szCs w:val="22"/>
          <w:lang w:eastAsia="ja-JP"/>
          <w:rPrChange w:id="1833" w:author="CR#0252r1" w:date="2020-04-07T04:24:00Z">
            <w:rPr>
              <w:rFonts w:asciiTheme="minorHAnsi" w:eastAsiaTheme="minorEastAsia" w:hAnsiTheme="minorHAnsi" w:cstheme="minorBidi"/>
              <w:sz w:val="22"/>
              <w:szCs w:val="22"/>
              <w:lang w:eastAsia="ja-JP"/>
            </w:rPr>
          </w:rPrChange>
        </w:rPr>
        <w:tab/>
      </w:r>
      <w:r w:rsidRPr="009F32C9">
        <w:rPr>
          <w:i/>
          <w:rPrChange w:id="1834" w:author="CR#0252r1" w:date="2020-04-07T04:24:00Z">
            <w:rPr>
              <w:i/>
            </w:rPr>
          </w:rPrChange>
        </w:rPr>
        <w:t>GNSS-RTK-CommonObservationInfo</w:t>
      </w:r>
      <w:r w:rsidRPr="009F32C9">
        <w:rPr>
          <w:rPrChange w:id="1835" w:author="CR#0252r1" w:date="2020-04-07T04:24:00Z">
            <w:rPr/>
          </w:rPrChange>
        </w:rPr>
        <w:tab/>
      </w:r>
      <w:r w:rsidRPr="009F32C9">
        <w:rPr>
          <w:rPrChange w:id="1836" w:author="CR#0252r1" w:date="2020-04-07T04:24:00Z">
            <w:rPr/>
          </w:rPrChange>
        </w:rPr>
        <w:fldChar w:fldCharType="begin" w:fldLock="1"/>
      </w:r>
      <w:r w:rsidRPr="009F32C9">
        <w:rPr>
          <w:rPrChange w:id="1837" w:author="CR#0252r1" w:date="2020-04-07T04:24:00Z">
            <w:rPr/>
          </w:rPrChange>
        </w:rPr>
        <w:instrText xml:space="preserve"> PAGEREF _Toc27765235 \h </w:instrText>
      </w:r>
      <w:r w:rsidRPr="009F32C9">
        <w:rPr>
          <w:rPrChange w:id="1838" w:author="CR#0252r1" w:date="2020-04-07T04:24:00Z">
            <w:rPr/>
          </w:rPrChange>
        </w:rPr>
      </w:r>
      <w:r w:rsidRPr="009F32C9">
        <w:rPr>
          <w:rPrChange w:id="1839" w:author="CR#0252r1" w:date="2020-04-07T04:24:00Z">
            <w:rPr/>
          </w:rPrChange>
        </w:rPr>
        <w:fldChar w:fldCharType="separate"/>
      </w:r>
      <w:r w:rsidRPr="009F32C9">
        <w:rPr>
          <w:rPrChange w:id="1840" w:author="CR#0252r1" w:date="2020-04-07T04:24:00Z">
            <w:rPr/>
          </w:rPrChange>
        </w:rPr>
        <w:t>93</w:t>
      </w:r>
      <w:r w:rsidRPr="009F32C9">
        <w:rPr>
          <w:rPrChange w:id="184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842" w:author="CR#0252r1" w:date="2020-04-07T04:24:00Z">
            <w:rPr>
              <w:rFonts w:asciiTheme="minorHAnsi" w:eastAsiaTheme="minorEastAsia" w:hAnsiTheme="minorHAnsi" w:cstheme="minorBidi"/>
              <w:sz w:val="22"/>
              <w:szCs w:val="22"/>
              <w:lang w:eastAsia="ja-JP"/>
            </w:rPr>
          </w:rPrChange>
        </w:rPr>
      </w:pPr>
      <w:r w:rsidRPr="009F32C9">
        <w:rPr>
          <w:rPrChange w:id="1843" w:author="CR#0252r1" w:date="2020-04-07T04:24:00Z">
            <w:rPr/>
          </w:rPrChange>
        </w:rPr>
        <w:t>–</w:t>
      </w:r>
      <w:r w:rsidRPr="009F32C9">
        <w:rPr>
          <w:rFonts w:asciiTheme="minorHAnsi" w:eastAsiaTheme="minorEastAsia" w:hAnsiTheme="minorHAnsi" w:cstheme="minorBidi"/>
          <w:sz w:val="22"/>
          <w:szCs w:val="22"/>
          <w:lang w:eastAsia="ja-JP"/>
          <w:rPrChange w:id="1844" w:author="CR#0252r1" w:date="2020-04-07T04:24:00Z">
            <w:rPr>
              <w:rFonts w:asciiTheme="minorHAnsi" w:eastAsiaTheme="minorEastAsia" w:hAnsiTheme="minorHAnsi" w:cstheme="minorBidi"/>
              <w:sz w:val="22"/>
              <w:szCs w:val="22"/>
              <w:lang w:eastAsia="ja-JP"/>
            </w:rPr>
          </w:rPrChange>
        </w:rPr>
        <w:tab/>
      </w:r>
      <w:r w:rsidRPr="009F32C9">
        <w:rPr>
          <w:i/>
          <w:snapToGrid w:val="0"/>
          <w:rPrChange w:id="1845" w:author="CR#0252r1" w:date="2020-04-07T04:24:00Z">
            <w:rPr>
              <w:i/>
              <w:snapToGrid w:val="0"/>
            </w:rPr>
          </w:rPrChange>
        </w:rPr>
        <w:t>GNSS-RTK-AuxiliaryStationData</w:t>
      </w:r>
      <w:r w:rsidRPr="009F32C9">
        <w:rPr>
          <w:rPrChange w:id="1846" w:author="CR#0252r1" w:date="2020-04-07T04:24:00Z">
            <w:rPr/>
          </w:rPrChange>
        </w:rPr>
        <w:tab/>
      </w:r>
      <w:r w:rsidRPr="009F32C9">
        <w:rPr>
          <w:rPrChange w:id="1847" w:author="CR#0252r1" w:date="2020-04-07T04:24:00Z">
            <w:rPr/>
          </w:rPrChange>
        </w:rPr>
        <w:fldChar w:fldCharType="begin" w:fldLock="1"/>
      </w:r>
      <w:r w:rsidRPr="009F32C9">
        <w:rPr>
          <w:rPrChange w:id="1848" w:author="CR#0252r1" w:date="2020-04-07T04:24:00Z">
            <w:rPr/>
          </w:rPrChange>
        </w:rPr>
        <w:instrText xml:space="preserve"> PAGEREF _Toc27765236 \h </w:instrText>
      </w:r>
      <w:r w:rsidRPr="009F32C9">
        <w:rPr>
          <w:rPrChange w:id="1849" w:author="CR#0252r1" w:date="2020-04-07T04:24:00Z">
            <w:rPr/>
          </w:rPrChange>
        </w:rPr>
      </w:r>
      <w:r w:rsidRPr="009F32C9">
        <w:rPr>
          <w:rPrChange w:id="1850" w:author="CR#0252r1" w:date="2020-04-07T04:24:00Z">
            <w:rPr/>
          </w:rPrChange>
        </w:rPr>
        <w:fldChar w:fldCharType="separate"/>
      </w:r>
      <w:r w:rsidRPr="009F32C9">
        <w:rPr>
          <w:rPrChange w:id="1851" w:author="CR#0252r1" w:date="2020-04-07T04:24:00Z">
            <w:rPr/>
          </w:rPrChange>
        </w:rPr>
        <w:t>94</w:t>
      </w:r>
      <w:r w:rsidRPr="009F32C9">
        <w:rPr>
          <w:rPrChange w:id="185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853" w:author="CR#0252r1" w:date="2020-04-07T04:24:00Z">
            <w:rPr>
              <w:rFonts w:asciiTheme="minorHAnsi" w:eastAsiaTheme="minorEastAsia" w:hAnsiTheme="minorHAnsi" w:cstheme="minorBidi"/>
              <w:sz w:val="22"/>
              <w:szCs w:val="22"/>
              <w:lang w:eastAsia="ja-JP"/>
            </w:rPr>
          </w:rPrChange>
        </w:rPr>
      </w:pPr>
      <w:r w:rsidRPr="009F32C9">
        <w:rPr>
          <w:rPrChange w:id="1854" w:author="CR#0252r1" w:date="2020-04-07T04:24:00Z">
            <w:rPr/>
          </w:rPrChange>
        </w:rPr>
        <w:t>–</w:t>
      </w:r>
      <w:r w:rsidRPr="009F32C9">
        <w:rPr>
          <w:rFonts w:asciiTheme="minorHAnsi" w:eastAsiaTheme="minorEastAsia" w:hAnsiTheme="minorHAnsi" w:cstheme="minorBidi"/>
          <w:sz w:val="22"/>
          <w:szCs w:val="22"/>
          <w:lang w:eastAsia="ja-JP"/>
          <w:rPrChange w:id="1855" w:author="CR#0252r1" w:date="2020-04-07T04:24:00Z">
            <w:rPr>
              <w:rFonts w:asciiTheme="minorHAnsi" w:eastAsiaTheme="minorEastAsia" w:hAnsiTheme="minorHAnsi" w:cstheme="minorBidi"/>
              <w:sz w:val="22"/>
              <w:szCs w:val="22"/>
              <w:lang w:eastAsia="ja-JP"/>
            </w:rPr>
          </w:rPrChange>
        </w:rPr>
        <w:tab/>
      </w:r>
      <w:r w:rsidRPr="009F32C9">
        <w:rPr>
          <w:i/>
          <w:snapToGrid w:val="0"/>
          <w:rPrChange w:id="1856" w:author="CR#0252r1" w:date="2020-04-07T04:24:00Z">
            <w:rPr>
              <w:i/>
              <w:snapToGrid w:val="0"/>
            </w:rPr>
          </w:rPrChange>
        </w:rPr>
        <w:t>GNSS-TimeModelList</w:t>
      </w:r>
      <w:r w:rsidRPr="009F32C9">
        <w:rPr>
          <w:rPrChange w:id="1857" w:author="CR#0252r1" w:date="2020-04-07T04:24:00Z">
            <w:rPr/>
          </w:rPrChange>
        </w:rPr>
        <w:tab/>
      </w:r>
      <w:r w:rsidRPr="009F32C9">
        <w:rPr>
          <w:rPrChange w:id="1858" w:author="CR#0252r1" w:date="2020-04-07T04:24:00Z">
            <w:rPr/>
          </w:rPrChange>
        </w:rPr>
        <w:fldChar w:fldCharType="begin" w:fldLock="1"/>
      </w:r>
      <w:r w:rsidRPr="009F32C9">
        <w:rPr>
          <w:rPrChange w:id="1859" w:author="CR#0252r1" w:date="2020-04-07T04:24:00Z">
            <w:rPr/>
          </w:rPrChange>
        </w:rPr>
        <w:instrText xml:space="preserve"> PAGEREF _Toc27765237 \h </w:instrText>
      </w:r>
      <w:r w:rsidRPr="009F32C9">
        <w:rPr>
          <w:rPrChange w:id="1860" w:author="CR#0252r1" w:date="2020-04-07T04:24:00Z">
            <w:rPr/>
          </w:rPrChange>
        </w:rPr>
      </w:r>
      <w:r w:rsidRPr="009F32C9">
        <w:rPr>
          <w:rPrChange w:id="1861" w:author="CR#0252r1" w:date="2020-04-07T04:24:00Z">
            <w:rPr/>
          </w:rPrChange>
        </w:rPr>
        <w:fldChar w:fldCharType="separate"/>
      </w:r>
      <w:r w:rsidRPr="009F32C9">
        <w:rPr>
          <w:rPrChange w:id="1862" w:author="CR#0252r1" w:date="2020-04-07T04:24:00Z">
            <w:rPr/>
          </w:rPrChange>
        </w:rPr>
        <w:t>96</w:t>
      </w:r>
      <w:r w:rsidRPr="009F32C9">
        <w:rPr>
          <w:rPrChange w:id="186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864" w:author="CR#0252r1" w:date="2020-04-07T04:24:00Z">
            <w:rPr>
              <w:rFonts w:asciiTheme="minorHAnsi" w:eastAsiaTheme="minorEastAsia" w:hAnsiTheme="minorHAnsi" w:cstheme="minorBidi"/>
              <w:sz w:val="22"/>
              <w:szCs w:val="22"/>
              <w:lang w:eastAsia="ja-JP"/>
            </w:rPr>
          </w:rPrChange>
        </w:rPr>
      </w:pPr>
      <w:r w:rsidRPr="009F32C9">
        <w:rPr>
          <w:rPrChange w:id="1865" w:author="CR#0252r1" w:date="2020-04-07T04:24:00Z">
            <w:rPr/>
          </w:rPrChange>
        </w:rPr>
        <w:t>–</w:t>
      </w:r>
      <w:r w:rsidRPr="009F32C9">
        <w:rPr>
          <w:rFonts w:asciiTheme="minorHAnsi" w:eastAsiaTheme="minorEastAsia" w:hAnsiTheme="minorHAnsi" w:cstheme="minorBidi"/>
          <w:sz w:val="22"/>
          <w:szCs w:val="22"/>
          <w:lang w:eastAsia="ja-JP"/>
          <w:rPrChange w:id="1866" w:author="CR#0252r1" w:date="2020-04-07T04:24:00Z">
            <w:rPr>
              <w:rFonts w:asciiTheme="minorHAnsi" w:eastAsiaTheme="minorEastAsia" w:hAnsiTheme="minorHAnsi" w:cstheme="minorBidi"/>
              <w:sz w:val="22"/>
              <w:szCs w:val="22"/>
              <w:lang w:eastAsia="ja-JP"/>
            </w:rPr>
          </w:rPrChange>
        </w:rPr>
        <w:tab/>
      </w:r>
      <w:r w:rsidRPr="009F32C9">
        <w:rPr>
          <w:i/>
          <w:snapToGrid w:val="0"/>
          <w:rPrChange w:id="1867" w:author="CR#0252r1" w:date="2020-04-07T04:24:00Z">
            <w:rPr>
              <w:i/>
              <w:snapToGrid w:val="0"/>
            </w:rPr>
          </w:rPrChange>
        </w:rPr>
        <w:t>GNSS-DifferentialCorrections</w:t>
      </w:r>
      <w:r w:rsidRPr="009F32C9">
        <w:rPr>
          <w:rPrChange w:id="1868" w:author="CR#0252r1" w:date="2020-04-07T04:24:00Z">
            <w:rPr/>
          </w:rPrChange>
        </w:rPr>
        <w:tab/>
      </w:r>
      <w:r w:rsidRPr="009F32C9">
        <w:rPr>
          <w:rPrChange w:id="1869" w:author="CR#0252r1" w:date="2020-04-07T04:24:00Z">
            <w:rPr/>
          </w:rPrChange>
        </w:rPr>
        <w:fldChar w:fldCharType="begin" w:fldLock="1"/>
      </w:r>
      <w:r w:rsidRPr="009F32C9">
        <w:rPr>
          <w:rPrChange w:id="1870" w:author="CR#0252r1" w:date="2020-04-07T04:24:00Z">
            <w:rPr/>
          </w:rPrChange>
        </w:rPr>
        <w:instrText xml:space="preserve"> PAGEREF _Toc27765238 \h </w:instrText>
      </w:r>
      <w:r w:rsidRPr="009F32C9">
        <w:rPr>
          <w:rPrChange w:id="1871" w:author="CR#0252r1" w:date="2020-04-07T04:24:00Z">
            <w:rPr/>
          </w:rPrChange>
        </w:rPr>
      </w:r>
      <w:r w:rsidRPr="009F32C9">
        <w:rPr>
          <w:rPrChange w:id="1872" w:author="CR#0252r1" w:date="2020-04-07T04:24:00Z">
            <w:rPr/>
          </w:rPrChange>
        </w:rPr>
        <w:fldChar w:fldCharType="separate"/>
      </w:r>
      <w:r w:rsidRPr="009F32C9">
        <w:rPr>
          <w:rPrChange w:id="1873" w:author="CR#0252r1" w:date="2020-04-07T04:24:00Z">
            <w:rPr/>
          </w:rPrChange>
        </w:rPr>
        <w:t>98</w:t>
      </w:r>
      <w:r w:rsidRPr="009F32C9">
        <w:rPr>
          <w:rPrChange w:id="187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875" w:author="CR#0252r1" w:date="2020-04-07T04:24:00Z">
            <w:rPr>
              <w:rFonts w:asciiTheme="minorHAnsi" w:eastAsiaTheme="minorEastAsia" w:hAnsiTheme="minorHAnsi" w:cstheme="minorBidi"/>
              <w:sz w:val="22"/>
              <w:szCs w:val="22"/>
              <w:lang w:eastAsia="ja-JP"/>
            </w:rPr>
          </w:rPrChange>
        </w:rPr>
      </w:pPr>
      <w:r w:rsidRPr="009F32C9">
        <w:rPr>
          <w:rPrChange w:id="1876" w:author="CR#0252r1" w:date="2020-04-07T04:24:00Z">
            <w:rPr/>
          </w:rPrChange>
        </w:rPr>
        <w:t>–</w:t>
      </w:r>
      <w:r w:rsidRPr="009F32C9">
        <w:rPr>
          <w:rFonts w:asciiTheme="minorHAnsi" w:eastAsiaTheme="minorEastAsia" w:hAnsiTheme="minorHAnsi" w:cstheme="minorBidi"/>
          <w:sz w:val="22"/>
          <w:szCs w:val="22"/>
          <w:lang w:eastAsia="ja-JP"/>
          <w:rPrChange w:id="1877" w:author="CR#0252r1" w:date="2020-04-07T04:24:00Z">
            <w:rPr>
              <w:rFonts w:asciiTheme="minorHAnsi" w:eastAsiaTheme="minorEastAsia" w:hAnsiTheme="minorHAnsi" w:cstheme="minorBidi"/>
              <w:sz w:val="22"/>
              <w:szCs w:val="22"/>
              <w:lang w:eastAsia="ja-JP"/>
            </w:rPr>
          </w:rPrChange>
        </w:rPr>
        <w:tab/>
      </w:r>
      <w:r w:rsidRPr="009F32C9">
        <w:rPr>
          <w:i/>
          <w:snapToGrid w:val="0"/>
          <w:rPrChange w:id="1878" w:author="CR#0252r1" w:date="2020-04-07T04:24:00Z">
            <w:rPr>
              <w:i/>
              <w:snapToGrid w:val="0"/>
            </w:rPr>
          </w:rPrChange>
        </w:rPr>
        <w:t>GNSS-NavigationModel</w:t>
      </w:r>
      <w:r w:rsidRPr="009F32C9">
        <w:rPr>
          <w:rPrChange w:id="1879" w:author="CR#0252r1" w:date="2020-04-07T04:24:00Z">
            <w:rPr/>
          </w:rPrChange>
        </w:rPr>
        <w:tab/>
      </w:r>
      <w:r w:rsidRPr="009F32C9">
        <w:rPr>
          <w:rPrChange w:id="1880" w:author="CR#0252r1" w:date="2020-04-07T04:24:00Z">
            <w:rPr/>
          </w:rPrChange>
        </w:rPr>
        <w:fldChar w:fldCharType="begin" w:fldLock="1"/>
      </w:r>
      <w:r w:rsidRPr="009F32C9">
        <w:rPr>
          <w:rPrChange w:id="1881" w:author="CR#0252r1" w:date="2020-04-07T04:24:00Z">
            <w:rPr/>
          </w:rPrChange>
        </w:rPr>
        <w:instrText xml:space="preserve"> PAGEREF _Toc27765239 \h </w:instrText>
      </w:r>
      <w:r w:rsidRPr="009F32C9">
        <w:rPr>
          <w:rPrChange w:id="1882" w:author="CR#0252r1" w:date="2020-04-07T04:24:00Z">
            <w:rPr/>
          </w:rPrChange>
        </w:rPr>
      </w:r>
      <w:r w:rsidRPr="009F32C9">
        <w:rPr>
          <w:rPrChange w:id="1883" w:author="CR#0252r1" w:date="2020-04-07T04:24:00Z">
            <w:rPr/>
          </w:rPrChange>
        </w:rPr>
        <w:fldChar w:fldCharType="separate"/>
      </w:r>
      <w:r w:rsidRPr="009F32C9">
        <w:rPr>
          <w:rPrChange w:id="1884" w:author="CR#0252r1" w:date="2020-04-07T04:24:00Z">
            <w:rPr/>
          </w:rPrChange>
        </w:rPr>
        <w:t>100</w:t>
      </w:r>
      <w:r w:rsidRPr="009F32C9">
        <w:rPr>
          <w:rPrChange w:id="188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886" w:author="CR#0252r1" w:date="2020-04-07T04:24:00Z">
            <w:rPr>
              <w:rFonts w:asciiTheme="minorHAnsi" w:eastAsiaTheme="minorEastAsia" w:hAnsiTheme="minorHAnsi" w:cstheme="minorBidi"/>
              <w:sz w:val="22"/>
              <w:szCs w:val="22"/>
              <w:lang w:eastAsia="ja-JP"/>
            </w:rPr>
          </w:rPrChange>
        </w:rPr>
      </w:pPr>
      <w:r w:rsidRPr="009F32C9">
        <w:rPr>
          <w:rPrChange w:id="1887" w:author="CR#0252r1" w:date="2020-04-07T04:24:00Z">
            <w:rPr/>
          </w:rPrChange>
        </w:rPr>
        <w:t>–</w:t>
      </w:r>
      <w:r w:rsidRPr="009F32C9">
        <w:rPr>
          <w:rFonts w:asciiTheme="minorHAnsi" w:eastAsiaTheme="minorEastAsia" w:hAnsiTheme="minorHAnsi" w:cstheme="minorBidi"/>
          <w:sz w:val="22"/>
          <w:szCs w:val="22"/>
          <w:lang w:eastAsia="ja-JP"/>
          <w:rPrChange w:id="1888" w:author="CR#0252r1" w:date="2020-04-07T04:24:00Z">
            <w:rPr>
              <w:rFonts w:asciiTheme="minorHAnsi" w:eastAsiaTheme="minorEastAsia" w:hAnsiTheme="minorHAnsi" w:cstheme="minorBidi"/>
              <w:sz w:val="22"/>
              <w:szCs w:val="22"/>
              <w:lang w:eastAsia="ja-JP"/>
            </w:rPr>
          </w:rPrChange>
        </w:rPr>
        <w:tab/>
      </w:r>
      <w:r w:rsidRPr="009F32C9">
        <w:rPr>
          <w:i/>
          <w:snapToGrid w:val="0"/>
          <w:rPrChange w:id="1889" w:author="CR#0252r1" w:date="2020-04-07T04:24:00Z">
            <w:rPr>
              <w:i/>
              <w:snapToGrid w:val="0"/>
            </w:rPr>
          </w:rPrChange>
        </w:rPr>
        <w:t>StandardClockModelList</w:t>
      </w:r>
      <w:r w:rsidRPr="009F32C9">
        <w:rPr>
          <w:rPrChange w:id="1890" w:author="CR#0252r1" w:date="2020-04-07T04:24:00Z">
            <w:rPr/>
          </w:rPrChange>
        </w:rPr>
        <w:tab/>
      </w:r>
      <w:r w:rsidRPr="009F32C9">
        <w:rPr>
          <w:rPrChange w:id="1891" w:author="CR#0252r1" w:date="2020-04-07T04:24:00Z">
            <w:rPr/>
          </w:rPrChange>
        </w:rPr>
        <w:fldChar w:fldCharType="begin" w:fldLock="1"/>
      </w:r>
      <w:r w:rsidRPr="009F32C9">
        <w:rPr>
          <w:rPrChange w:id="1892" w:author="CR#0252r1" w:date="2020-04-07T04:24:00Z">
            <w:rPr/>
          </w:rPrChange>
        </w:rPr>
        <w:instrText xml:space="preserve"> PAGEREF _Toc27765240 \h </w:instrText>
      </w:r>
      <w:r w:rsidRPr="009F32C9">
        <w:rPr>
          <w:rPrChange w:id="1893" w:author="CR#0252r1" w:date="2020-04-07T04:24:00Z">
            <w:rPr/>
          </w:rPrChange>
        </w:rPr>
      </w:r>
      <w:r w:rsidRPr="009F32C9">
        <w:rPr>
          <w:rPrChange w:id="1894" w:author="CR#0252r1" w:date="2020-04-07T04:24:00Z">
            <w:rPr/>
          </w:rPrChange>
        </w:rPr>
        <w:fldChar w:fldCharType="separate"/>
      </w:r>
      <w:r w:rsidRPr="009F32C9">
        <w:rPr>
          <w:rPrChange w:id="1895" w:author="CR#0252r1" w:date="2020-04-07T04:24:00Z">
            <w:rPr/>
          </w:rPrChange>
        </w:rPr>
        <w:t>102</w:t>
      </w:r>
      <w:r w:rsidRPr="009F32C9">
        <w:rPr>
          <w:rPrChange w:id="189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897" w:author="CR#0252r1" w:date="2020-04-07T04:24:00Z">
            <w:rPr>
              <w:rFonts w:asciiTheme="minorHAnsi" w:eastAsiaTheme="minorEastAsia" w:hAnsiTheme="minorHAnsi" w:cstheme="minorBidi"/>
              <w:sz w:val="22"/>
              <w:szCs w:val="22"/>
              <w:lang w:eastAsia="ja-JP"/>
            </w:rPr>
          </w:rPrChange>
        </w:rPr>
      </w:pPr>
      <w:r w:rsidRPr="009F32C9">
        <w:rPr>
          <w:rPrChange w:id="1898" w:author="CR#0252r1" w:date="2020-04-07T04:24:00Z">
            <w:rPr/>
          </w:rPrChange>
        </w:rPr>
        <w:t>–</w:t>
      </w:r>
      <w:r w:rsidRPr="009F32C9">
        <w:rPr>
          <w:rFonts w:asciiTheme="minorHAnsi" w:eastAsiaTheme="minorEastAsia" w:hAnsiTheme="minorHAnsi" w:cstheme="minorBidi"/>
          <w:sz w:val="22"/>
          <w:szCs w:val="22"/>
          <w:lang w:eastAsia="ja-JP"/>
          <w:rPrChange w:id="1899" w:author="CR#0252r1" w:date="2020-04-07T04:24:00Z">
            <w:rPr>
              <w:rFonts w:asciiTheme="minorHAnsi" w:eastAsiaTheme="minorEastAsia" w:hAnsiTheme="minorHAnsi" w:cstheme="minorBidi"/>
              <w:sz w:val="22"/>
              <w:szCs w:val="22"/>
              <w:lang w:eastAsia="ja-JP"/>
            </w:rPr>
          </w:rPrChange>
        </w:rPr>
        <w:tab/>
      </w:r>
      <w:r w:rsidRPr="009F32C9">
        <w:rPr>
          <w:i/>
          <w:snapToGrid w:val="0"/>
          <w:rPrChange w:id="1900" w:author="CR#0252r1" w:date="2020-04-07T04:24:00Z">
            <w:rPr>
              <w:i/>
              <w:snapToGrid w:val="0"/>
            </w:rPr>
          </w:rPrChange>
        </w:rPr>
        <w:t>NAV-ClockModel</w:t>
      </w:r>
      <w:r w:rsidRPr="009F32C9">
        <w:rPr>
          <w:rPrChange w:id="1901" w:author="CR#0252r1" w:date="2020-04-07T04:24:00Z">
            <w:rPr/>
          </w:rPrChange>
        </w:rPr>
        <w:tab/>
      </w:r>
      <w:r w:rsidRPr="009F32C9">
        <w:rPr>
          <w:rPrChange w:id="1902" w:author="CR#0252r1" w:date="2020-04-07T04:24:00Z">
            <w:rPr/>
          </w:rPrChange>
        </w:rPr>
        <w:fldChar w:fldCharType="begin" w:fldLock="1"/>
      </w:r>
      <w:r w:rsidRPr="009F32C9">
        <w:rPr>
          <w:rPrChange w:id="1903" w:author="CR#0252r1" w:date="2020-04-07T04:24:00Z">
            <w:rPr/>
          </w:rPrChange>
        </w:rPr>
        <w:instrText xml:space="preserve"> PAGEREF _Toc27765241 \h </w:instrText>
      </w:r>
      <w:r w:rsidRPr="009F32C9">
        <w:rPr>
          <w:rPrChange w:id="1904" w:author="CR#0252r1" w:date="2020-04-07T04:24:00Z">
            <w:rPr/>
          </w:rPrChange>
        </w:rPr>
      </w:r>
      <w:r w:rsidRPr="009F32C9">
        <w:rPr>
          <w:rPrChange w:id="1905" w:author="CR#0252r1" w:date="2020-04-07T04:24:00Z">
            <w:rPr/>
          </w:rPrChange>
        </w:rPr>
        <w:fldChar w:fldCharType="separate"/>
      </w:r>
      <w:r w:rsidRPr="009F32C9">
        <w:rPr>
          <w:rPrChange w:id="1906" w:author="CR#0252r1" w:date="2020-04-07T04:24:00Z">
            <w:rPr/>
          </w:rPrChange>
        </w:rPr>
        <w:t>103</w:t>
      </w:r>
      <w:r w:rsidRPr="009F32C9">
        <w:rPr>
          <w:rPrChange w:id="190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908" w:author="CR#0252r1" w:date="2020-04-07T04:24:00Z">
            <w:rPr>
              <w:rFonts w:asciiTheme="minorHAnsi" w:eastAsiaTheme="minorEastAsia" w:hAnsiTheme="minorHAnsi" w:cstheme="minorBidi"/>
              <w:sz w:val="22"/>
              <w:szCs w:val="22"/>
              <w:lang w:eastAsia="ja-JP"/>
            </w:rPr>
          </w:rPrChange>
        </w:rPr>
      </w:pPr>
      <w:r w:rsidRPr="009F32C9">
        <w:rPr>
          <w:rPrChange w:id="1909" w:author="CR#0252r1" w:date="2020-04-07T04:24:00Z">
            <w:rPr/>
          </w:rPrChange>
        </w:rPr>
        <w:t>–</w:t>
      </w:r>
      <w:r w:rsidRPr="009F32C9">
        <w:rPr>
          <w:rFonts w:asciiTheme="minorHAnsi" w:eastAsiaTheme="minorEastAsia" w:hAnsiTheme="minorHAnsi" w:cstheme="minorBidi"/>
          <w:sz w:val="22"/>
          <w:szCs w:val="22"/>
          <w:lang w:eastAsia="ja-JP"/>
          <w:rPrChange w:id="1910" w:author="CR#0252r1" w:date="2020-04-07T04:24:00Z">
            <w:rPr>
              <w:rFonts w:asciiTheme="minorHAnsi" w:eastAsiaTheme="minorEastAsia" w:hAnsiTheme="minorHAnsi" w:cstheme="minorBidi"/>
              <w:sz w:val="22"/>
              <w:szCs w:val="22"/>
              <w:lang w:eastAsia="ja-JP"/>
            </w:rPr>
          </w:rPrChange>
        </w:rPr>
        <w:tab/>
      </w:r>
      <w:r w:rsidRPr="009F32C9">
        <w:rPr>
          <w:i/>
          <w:snapToGrid w:val="0"/>
          <w:rPrChange w:id="1911" w:author="CR#0252r1" w:date="2020-04-07T04:24:00Z">
            <w:rPr>
              <w:i/>
              <w:snapToGrid w:val="0"/>
            </w:rPr>
          </w:rPrChange>
        </w:rPr>
        <w:t>CNAV-ClockModel</w:t>
      </w:r>
      <w:r w:rsidRPr="009F32C9">
        <w:rPr>
          <w:rPrChange w:id="1912" w:author="CR#0252r1" w:date="2020-04-07T04:24:00Z">
            <w:rPr/>
          </w:rPrChange>
        </w:rPr>
        <w:tab/>
      </w:r>
      <w:r w:rsidRPr="009F32C9">
        <w:rPr>
          <w:rPrChange w:id="1913" w:author="CR#0252r1" w:date="2020-04-07T04:24:00Z">
            <w:rPr/>
          </w:rPrChange>
        </w:rPr>
        <w:fldChar w:fldCharType="begin" w:fldLock="1"/>
      </w:r>
      <w:r w:rsidRPr="009F32C9">
        <w:rPr>
          <w:rPrChange w:id="1914" w:author="CR#0252r1" w:date="2020-04-07T04:24:00Z">
            <w:rPr/>
          </w:rPrChange>
        </w:rPr>
        <w:instrText xml:space="preserve"> PAGEREF _Toc27765242 \h </w:instrText>
      </w:r>
      <w:r w:rsidRPr="009F32C9">
        <w:rPr>
          <w:rPrChange w:id="1915" w:author="CR#0252r1" w:date="2020-04-07T04:24:00Z">
            <w:rPr/>
          </w:rPrChange>
        </w:rPr>
      </w:r>
      <w:r w:rsidRPr="009F32C9">
        <w:rPr>
          <w:rPrChange w:id="1916" w:author="CR#0252r1" w:date="2020-04-07T04:24:00Z">
            <w:rPr/>
          </w:rPrChange>
        </w:rPr>
        <w:fldChar w:fldCharType="separate"/>
      </w:r>
      <w:r w:rsidRPr="009F32C9">
        <w:rPr>
          <w:rPrChange w:id="1917" w:author="CR#0252r1" w:date="2020-04-07T04:24:00Z">
            <w:rPr/>
          </w:rPrChange>
        </w:rPr>
        <w:t>103</w:t>
      </w:r>
      <w:r w:rsidRPr="009F32C9">
        <w:rPr>
          <w:rPrChange w:id="191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919" w:author="CR#0252r1" w:date="2020-04-07T04:24:00Z">
            <w:rPr>
              <w:rFonts w:asciiTheme="minorHAnsi" w:eastAsiaTheme="minorEastAsia" w:hAnsiTheme="minorHAnsi" w:cstheme="minorBidi"/>
              <w:sz w:val="22"/>
              <w:szCs w:val="22"/>
              <w:lang w:eastAsia="ja-JP"/>
            </w:rPr>
          </w:rPrChange>
        </w:rPr>
      </w:pPr>
      <w:r w:rsidRPr="009F32C9">
        <w:rPr>
          <w:rPrChange w:id="1920" w:author="CR#0252r1" w:date="2020-04-07T04:24:00Z">
            <w:rPr/>
          </w:rPrChange>
        </w:rPr>
        <w:t>–</w:t>
      </w:r>
      <w:r w:rsidRPr="009F32C9">
        <w:rPr>
          <w:rFonts w:asciiTheme="minorHAnsi" w:eastAsiaTheme="minorEastAsia" w:hAnsiTheme="minorHAnsi" w:cstheme="minorBidi"/>
          <w:sz w:val="22"/>
          <w:szCs w:val="22"/>
          <w:lang w:eastAsia="ja-JP"/>
          <w:rPrChange w:id="1921" w:author="CR#0252r1" w:date="2020-04-07T04:24:00Z">
            <w:rPr>
              <w:rFonts w:asciiTheme="minorHAnsi" w:eastAsiaTheme="minorEastAsia" w:hAnsiTheme="minorHAnsi" w:cstheme="minorBidi"/>
              <w:sz w:val="22"/>
              <w:szCs w:val="22"/>
              <w:lang w:eastAsia="ja-JP"/>
            </w:rPr>
          </w:rPrChange>
        </w:rPr>
        <w:tab/>
      </w:r>
      <w:r w:rsidRPr="009F32C9">
        <w:rPr>
          <w:i/>
          <w:snapToGrid w:val="0"/>
          <w:rPrChange w:id="1922" w:author="CR#0252r1" w:date="2020-04-07T04:24:00Z">
            <w:rPr>
              <w:i/>
              <w:snapToGrid w:val="0"/>
            </w:rPr>
          </w:rPrChange>
        </w:rPr>
        <w:t>GLONASS-ClockModel</w:t>
      </w:r>
      <w:r w:rsidRPr="009F32C9">
        <w:rPr>
          <w:rPrChange w:id="1923" w:author="CR#0252r1" w:date="2020-04-07T04:24:00Z">
            <w:rPr/>
          </w:rPrChange>
        </w:rPr>
        <w:tab/>
      </w:r>
      <w:r w:rsidRPr="009F32C9">
        <w:rPr>
          <w:rPrChange w:id="1924" w:author="CR#0252r1" w:date="2020-04-07T04:24:00Z">
            <w:rPr/>
          </w:rPrChange>
        </w:rPr>
        <w:fldChar w:fldCharType="begin" w:fldLock="1"/>
      </w:r>
      <w:r w:rsidRPr="009F32C9">
        <w:rPr>
          <w:rPrChange w:id="1925" w:author="CR#0252r1" w:date="2020-04-07T04:24:00Z">
            <w:rPr/>
          </w:rPrChange>
        </w:rPr>
        <w:instrText xml:space="preserve"> PAGEREF _Toc27765243 \h </w:instrText>
      </w:r>
      <w:r w:rsidRPr="009F32C9">
        <w:rPr>
          <w:rPrChange w:id="1926" w:author="CR#0252r1" w:date="2020-04-07T04:24:00Z">
            <w:rPr/>
          </w:rPrChange>
        </w:rPr>
      </w:r>
      <w:r w:rsidRPr="009F32C9">
        <w:rPr>
          <w:rPrChange w:id="1927" w:author="CR#0252r1" w:date="2020-04-07T04:24:00Z">
            <w:rPr/>
          </w:rPrChange>
        </w:rPr>
        <w:fldChar w:fldCharType="separate"/>
      </w:r>
      <w:r w:rsidRPr="009F32C9">
        <w:rPr>
          <w:rPrChange w:id="1928" w:author="CR#0252r1" w:date="2020-04-07T04:24:00Z">
            <w:rPr/>
          </w:rPrChange>
        </w:rPr>
        <w:t>104</w:t>
      </w:r>
      <w:r w:rsidRPr="009F32C9">
        <w:rPr>
          <w:rPrChange w:id="192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930" w:author="CR#0252r1" w:date="2020-04-07T04:24:00Z">
            <w:rPr>
              <w:rFonts w:asciiTheme="minorHAnsi" w:eastAsiaTheme="minorEastAsia" w:hAnsiTheme="minorHAnsi" w:cstheme="minorBidi"/>
              <w:sz w:val="22"/>
              <w:szCs w:val="22"/>
              <w:lang w:eastAsia="ja-JP"/>
            </w:rPr>
          </w:rPrChange>
        </w:rPr>
      </w:pPr>
      <w:r w:rsidRPr="009F32C9">
        <w:rPr>
          <w:rPrChange w:id="1931" w:author="CR#0252r1" w:date="2020-04-07T04:24:00Z">
            <w:rPr/>
          </w:rPrChange>
        </w:rPr>
        <w:t>–</w:t>
      </w:r>
      <w:r w:rsidRPr="009F32C9">
        <w:rPr>
          <w:rFonts w:asciiTheme="minorHAnsi" w:eastAsiaTheme="minorEastAsia" w:hAnsiTheme="minorHAnsi" w:cstheme="minorBidi"/>
          <w:sz w:val="22"/>
          <w:szCs w:val="22"/>
          <w:lang w:eastAsia="ja-JP"/>
          <w:rPrChange w:id="1932" w:author="CR#0252r1" w:date="2020-04-07T04:24:00Z">
            <w:rPr>
              <w:rFonts w:asciiTheme="minorHAnsi" w:eastAsiaTheme="minorEastAsia" w:hAnsiTheme="minorHAnsi" w:cstheme="minorBidi"/>
              <w:sz w:val="22"/>
              <w:szCs w:val="22"/>
              <w:lang w:eastAsia="ja-JP"/>
            </w:rPr>
          </w:rPrChange>
        </w:rPr>
        <w:tab/>
      </w:r>
      <w:r w:rsidRPr="009F32C9">
        <w:rPr>
          <w:i/>
          <w:snapToGrid w:val="0"/>
          <w:rPrChange w:id="1933" w:author="CR#0252r1" w:date="2020-04-07T04:24:00Z">
            <w:rPr>
              <w:i/>
              <w:snapToGrid w:val="0"/>
            </w:rPr>
          </w:rPrChange>
        </w:rPr>
        <w:t>SBAS-ClockModel</w:t>
      </w:r>
      <w:r w:rsidRPr="009F32C9">
        <w:rPr>
          <w:rPrChange w:id="1934" w:author="CR#0252r1" w:date="2020-04-07T04:24:00Z">
            <w:rPr/>
          </w:rPrChange>
        </w:rPr>
        <w:tab/>
      </w:r>
      <w:r w:rsidRPr="009F32C9">
        <w:rPr>
          <w:rPrChange w:id="1935" w:author="CR#0252r1" w:date="2020-04-07T04:24:00Z">
            <w:rPr/>
          </w:rPrChange>
        </w:rPr>
        <w:fldChar w:fldCharType="begin" w:fldLock="1"/>
      </w:r>
      <w:r w:rsidRPr="009F32C9">
        <w:rPr>
          <w:rPrChange w:id="1936" w:author="CR#0252r1" w:date="2020-04-07T04:24:00Z">
            <w:rPr/>
          </w:rPrChange>
        </w:rPr>
        <w:instrText xml:space="preserve"> PAGEREF _Toc27765244 \h </w:instrText>
      </w:r>
      <w:r w:rsidRPr="009F32C9">
        <w:rPr>
          <w:rPrChange w:id="1937" w:author="CR#0252r1" w:date="2020-04-07T04:24:00Z">
            <w:rPr/>
          </w:rPrChange>
        </w:rPr>
      </w:r>
      <w:r w:rsidRPr="009F32C9">
        <w:rPr>
          <w:rPrChange w:id="1938" w:author="CR#0252r1" w:date="2020-04-07T04:24:00Z">
            <w:rPr/>
          </w:rPrChange>
        </w:rPr>
        <w:fldChar w:fldCharType="separate"/>
      </w:r>
      <w:r w:rsidRPr="009F32C9">
        <w:rPr>
          <w:rPrChange w:id="1939" w:author="CR#0252r1" w:date="2020-04-07T04:24:00Z">
            <w:rPr/>
          </w:rPrChange>
        </w:rPr>
        <w:t>105</w:t>
      </w:r>
      <w:r w:rsidRPr="009F32C9">
        <w:rPr>
          <w:rPrChange w:id="194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941" w:author="CR#0252r1" w:date="2020-04-07T04:24:00Z">
            <w:rPr>
              <w:rFonts w:asciiTheme="minorHAnsi" w:eastAsiaTheme="minorEastAsia" w:hAnsiTheme="minorHAnsi" w:cstheme="minorBidi"/>
              <w:sz w:val="22"/>
              <w:szCs w:val="22"/>
              <w:lang w:eastAsia="ja-JP"/>
            </w:rPr>
          </w:rPrChange>
        </w:rPr>
      </w:pPr>
      <w:r w:rsidRPr="009F32C9">
        <w:rPr>
          <w:rPrChange w:id="1942" w:author="CR#0252r1" w:date="2020-04-07T04:24:00Z">
            <w:rPr/>
          </w:rPrChange>
        </w:rPr>
        <w:t>–</w:t>
      </w:r>
      <w:r w:rsidRPr="009F32C9">
        <w:rPr>
          <w:rFonts w:asciiTheme="minorHAnsi" w:eastAsiaTheme="minorEastAsia" w:hAnsiTheme="minorHAnsi" w:cstheme="minorBidi"/>
          <w:sz w:val="22"/>
          <w:szCs w:val="22"/>
          <w:lang w:eastAsia="ja-JP"/>
          <w:rPrChange w:id="1943" w:author="CR#0252r1" w:date="2020-04-07T04:24:00Z">
            <w:rPr>
              <w:rFonts w:asciiTheme="minorHAnsi" w:eastAsiaTheme="minorEastAsia" w:hAnsiTheme="minorHAnsi" w:cstheme="minorBidi"/>
              <w:sz w:val="22"/>
              <w:szCs w:val="22"/>
              <w:lang w:eastAsia="ja-JP"/>
            </w:rPr>
          </w:rPrChange>
        </w:rPr>
        <w:tab/>
      </w:r>
      <w:r w:rsidRPr="009F32C9">
        <w:rPr>
          <w:i/>
          <w:snapToGrid w:val="0"/>
          <w:rPrChange w:id="1944" w:author="CR#0252r1" w:date="2020-04-07T04:24:00Z">
            <w:rPr>
              <w:i/>
              <w:snapToGrid w:val="0"/>
            </w:rPr>
          </w:rPrChange>
        </w:rPr>
        <w:t>BDS-ClockModel</w:t>
      </w:r>
      <w:r w:rsidRPr="009F32C9">
        <w:rPr>
          <w:rPrChange w:id="1945" w:author="CR#0252r1" w:date="2020-04-07T04:24:00Z">
            <w:rPr/>
          </w:rPrChange>
        </w:rPr>
        <w:tab/>
      </w:r>
      <w:r w:rsidRPr="009F32C9">
        <w:rPr>
          <w:rPrChange w:id="1946" w:author="CR#0252r1" w:date="2020-04-07T04:24:00Z">
            <w:rPr/>
          </w:rPrChange>
        </w:rPr>
        <w:fldChar w:fldCharType="begin" w:fldLock="1"/>
      </w:r>
      <w:r w:rsidRPr="009F32C9">
        <w:rPr>
          <w:rPrChange w:id="1947" w:author="CR#0252r1" w:date="2020-04-07T04:24:00Z">
            <w:rPr/>
          </w:rPrChange>
        </w:rPr>
        <w:instrText xml:space="preserve"> PAGEREF _Toc27765245 \h </w:instrText>
      </w:r>
      <w:r w:rsidRPr="009F32C9">
        <w:rPr>
          <w:rPrChange w:id="1948" w:author="CR#0252r1" w:date="2020-04-07T04:24:00Z">
            <w:rPr/>
          </w:rPrChange>
        </w:rPr>
      </w:r>
      <w:r w:rsidRPr="009F32C9">
        <w:rPr>
          <w:rPrChange w:id="1949" w:author="CR#0252r1" w:date="2020-04-07T04:24:00Z">
            <w:rPr/>
          </w:rPrChange>
        </w:rPr>
        <w:fldChar w:fldCharType="separate"/>
      </w:r>
      <w:r w:rsidRPr="009F32C9">
        <w:rPr>
          <w:rPrChange w:id="1950" w:author="CR#0252r1" w:date="2020-04-07T04:24:00Z">
            <w:rPr/>
          </w:rPrChange>
        </w:rPr>
        <w:t>105</w:t>
      </w:r>
      <w:r w:rsidRPr="009F32C9">
        <w:rPr>
          <w:rPrChange w:id="195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952" w:author="CR#0252r1" w:date="2020-04-07T04:24:00Z">
            <w:rPr>
              <w:rFonts w:asciiTheme="minorHAnsi" w:eastAsiaTheme="minorEastAsia" w:hAnsiTheme="minorHAnsi" w:cstheme="minorBidi"/>
              <w:sz w:val="22"/>
              <w:szCs w:val="22"/>
              <w:lang w:eastAsia="ja-JP"/>
            </w:rPr>
          </w:rPrChange>
        </w:rPr>
      </w:pPr>
      <w:r w:rsidRPr="009F32C9">
        <w:rPr>
          <w:rPrChange w:id="1953" w:author="CR#0252r1" w:date="2020-04-07T04:24:00Z">
            <w:rPr/>
          </w:rPrChange>
        </w:rPr>
        <w:t>–</w:t>
      </w:r>
      <w:r w:rsidRPr="009F32C9">
        <w:rPr>
          <w:rFonts w:asciiTheme="minorHAnsi" w:eastAsiaTheme="minorEastAsia" w:hAnsiTheme="minorHAnsi" w:cstheme="minorBidi"/>
          <w:sz w:val="22"/>
          <w:szCs w:val="22"/>
          <w:lang w:eastAsia="ja-JP"/>
          <w:rPrChange w:id="1954" w:author="CR#0252r1" w:date="2020-04-07T04:24:00Z">
            <w:rPr>
              <w:rFonts w:asciiTheme="minorHAnsi" w:eastAsiaTheme="minorEastAsia" w:hAnsiTheme="minorHAnsi" w:cstheme="minorBidi"/>
              <w:sz w:val="22"/>
              <w:szCs w:val="22"/>
              <w:lang w:eastAsia="ja-JP"/>
            </w:rPr>
          </w:rPrChange>
        </w:rPr>
        <w:tab/>
      </w:r>
      <w:r w:rsidRPr="009F32C9">
        <w:rPr>
          <w:i/>
          <w:snapToGrid w:val="0"/>
          <w:rPrChange w:id="1955" w:author="CR#0252r1" w:date="2020-04-07T04:24:00Z">
            <w:rPr>
              <w:i/>
              <w:snapToGrid w:val="0"/>
            </w:rPr>
          </w:rPrChange>
        </w:rPr>
        <w:t>NavModelKeplerianSet</w:t>
      </w:r>
      <w:r w:rsidRPr="009F32C9">
        <w:rPr>
          <w:rPrChange w:id="1956" w:author="CR#0252r1" w:date="2020-04-07T04:24:00Z">
            <w:rPr/>
          </w:rPrChange>
        </w:rPr>
        <w:tab/>
      </w:r>
      <w:r w:rsidRPr="009F32C9">
        <w:rPr>
          <w:rPrChange w:id="1957" w:author="CR#0252r1" w:date="2020-04-07T04:24:00Z">
            <w:rPr/>
          </w:rPrChange>
        </w:rPr>
        <w:fldChar w:fldCharType="begin" w:fldLock="1"/>
      </w:r>
      <w:r w:rsidRPr="009F32C9">
        <w:rPr>
          <w:rPrChange w:id="1958" w:author="CR#0252r1" w:date="2020-04-07T04:24:00Z">
            <w:rPr/>
          </w:rPrChange>
        </w:rPr>
        <w:instrText xml:space="preserve"> PAGEREF _Toc27765246 \h </w:instrText>
      </w:r>
      <w:r w:rsidRPr="009F32C9">
        <w:rPr>
          <w:rPrChange w:id="1959" w:author="CR#0252r1" w:date="2020-04-07T04:24:00Z">
            <w:rPr/>
          </w:rPrChange>
        </w:rPr>
      </w:r>
      <w:r w:rsidRPr="009F32C9">
        <w:rPr>
          <w:rPrChange w:id="1960" w:author="CR#0252r1" w:date="2020-04-07T04:24:00Z">
            <w:rPr/>
          </w:rPrChange>
        </w:rPr>
        <w:fldChar w:fldCharType="separate"/>
      </w:r>
      <w:r w:rsidRPr="009F32C9">
        <w:rPr>
          <w:rPrChange w:id="1961" w:author="CR#0252r1" w:date="2020-04-07T04:24:00Z">
            <w:rPr/>
          </w:rPrChange>
        </w:rPr>
        <w:t>106</w:t>
      </w:r>
      <w:r w:rsidRPr="009F32C9">
        <w:rPr>
          <w:rPrChange w:id="196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963" w:author="CR#0252r1" w:date="2020-04-07T04:24:00Z">
            <w:rPr>
              <w:rFonts w:asciiTheme="minorHAnsi" w:eastAsiaTheme="minorEastAsia" w:hAnsiTheme="minorHAnsi" w:cstheme="minorBidi"/>
              <w:sz w:val="22"/>
              <w:szCs w:val="22"/>
              <w:lang w:eastAsia="ja-JP"/>
            </w:rPr>
          </w:rPrChange>
        </w:rPr>
      </w:pPr>
      <w:r w:rsidRPr="009F32C9">
        <w:rPr>
          <w:rPrChange w:id="1964" w:author="CR#0252r1" w:date="2020-04-07T04:24:00Z">
            <w:rPr/>
          </w:rPrChange>
        </w:rPr>
        <w:t>–</w:t>
      </w:r>
      <w:r w:rsidRPr="009F32C9">
        <w:rPr>
          <w:rFonts w:asciiTheme="minorHAnsi" w:eastAsiaTheme="minorEastAsia" w:hAnsiTheme="minorHAnsi" w:cstheme="minorBidi"/>
          <w:sz w:val="22"/>
          <w:szCs w:val="22"/>
          <w:lang w:eastAsia="ja-JP"/>
          <w:rPrChange w:id="1965" w:author="CR#0252r1" w:date="2020-04-07T04:24:00Z">
            <w:rPr>
              <w:rFonts w:asciiTheme="minorHAnsi" w:eastAsiaTheme="minorEastAsia" w:hAnsiTheme="minorHAnsi" w:cstheme="minorBidi"/>
              <w:sz w:val="22"/>
              <w:szCs w:val="22"/>
              <w:lang w:eastAsia="ja-JP"/>
            </w:rPr>
          </w:rPrChange>
        </w:rPr>
        <w:tab/>
      </w:r>
      <w:r w:rsidRPr="009F32C9">
        <w:rPr>
          <w:i/>
          <w:snapToGrid w:val="0"/>
          <w:rPrChange w:id="1966" w:author="CR#0252r1" w:date="2020-04-07T04:24:00Z">
            <w:rPr>
              <w:i/>
              <w:snapToGrid w:val="0"/>
            </w:rPr>
          </w:rPrChange>
        </w:rPr>
        <w:t>NavModelNAV-KeplerianSet</w:t>
      </w:r>
      <w:r w:rsidRPr="009F32C9">
        <w:rPr>
          <w:rPrChange w:id="1967" w:author="CR#0252r1" w:date="2020-04-07T04:24:00Z">
            <w:rPr/>
          </w:rPrChange>
        </w:rPr>
        <w:tab/>
      </w:r>
      <w:r w:rsidRPr="009F32C9">
        <w:rPr>
          <w:rPrChange w:id="1968" w:author="CR#0252r1" w:date="2020-04-07T04:24:00Z">
            <w:rPr/>
          </w:rPrChange>
        </w:rPr>
        <w:fldChar w:fldCharType="begin" w:fldLock="1"/>
      </w:r>
      <w:r w:rsidRPr="009F32C9">
        <w:rPr>
          <w:rPrChange w:id="1969" w:author="CR#0252r1" w:date="2020-04-07T04:24:00Z">
            <w:rPr/>
          </w:rPrChange>
        </w:rPr>
        <w:instrText xml:space="preserve"> PAGEREF _Toc27765247 \h </w:instrText>
      </w:r>
      <w:r w:rsidRPr="009F32C9">
        <w:rPr>
          <w:rPrChange w:id="1970" w:author="CR#0252r1" w:date="2020-04-07T04:24:00Z">
            <w:rPr/>
          </w:rPrChange>
        </w:rPr>
      </w:r>
      <w:r w:rsidRPr="009F32C9">
        <w:rPr>
          <w:rPrChange w:id="1971" w:author="CR#0252r1" w:date="2020-04-07T04:24:00Z">
            <w:rPr/>
          </w:rPrChange>
        </w:rPr>
        <w:fldChar w:fldCharType="separate"/>
      </w:r>
      <w:r w:rsidRPr="009F32C9">
        <w:rPr>
          <w:rPrChange w:id="1972" w:author="CR#0252r1" w:date="2020-04-07T04:24:00Z">
            <w:rPr/>
          </w:rPrChange>
        </w:rPr>
        <w:t>107</w:t>
      </w:r>
      <w:r w:rsidRPr="009F32C9">
        <w:rPr>
          <w:rPrChange w:id="197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974" w:author="CR#0252r1" w:date="2020-04-07T04:24:00Z">
            <w:rPr>
              <w:rFonts w:asciiTheme="minorHAnsi" w:eastAsiaTheme="minorEastAsia" w:hAnsiTheme="minorHAnsi" w:cstheme="minorBidi"/>
              <w:sz w:val="22"/>
              <w:szCs w:val="22"/>
              <w:lang w:eastAsia="ja-JP"/>
            </w:rPr>
          </w:rPrChange>
        </w:rPr>
      </w:pPr>
      <w:r w:rsidRPr="009F32C9">
        <w:rPr>
          <w:rPrChange w:id="1975" w:author="CR#0252r1" w:date="2020-04-07T04:24:00Z">
            <w:rPr/>
          </w:rPrChange>
        </w:rPr>
        <w:t>–</w:t>
      </w:r>
      <w:r w:rsidRPr="009F32C9">
        <w:rPr>
          <w:rFonts w:asciiTheme="minorHAnsi" w:eastAsiaTheme="minorEastAsia" w:hAnsiTheme="minorHAnsi" w:cstheme="minorBidi"/>
          <w:sz w:val="22"/>
          <w:szCs w:val="22"/>
          <w:lang w:eastAsia="ja-JP"/>
          <w:rPrChange w:id="1976" w:author="CR#0252r1" w:date="2020-04-07T04:24:00Z">
            <w:rPr>
              <w:rFonts w:asciiTheme="minorHAnsi" w:eastAsiaTheme="minorEastAsia" w:hAnsiTheme="minorHAnsi" w:cstheme="minorBidi"/>
              <w:sz w:val="22"/>
              <w:szCs w:val="22"/>
              <w:lang w:eastAsia="ja-JP"/>
            </w:rPr>
          </w:rPrChange>
        </w:rPr>
        <w:tab/>
      </w:r>
      <w:r w:rsidRPr="009F32C9">
        <w:rPr>
          <w:i/>
          <w:snapToGrid w:val="0"/>
          <w:rPrChange w:id="1977" w:author="CR#0252r1" w:date="2020-04-07T04:24:00Z">
            <w:rPr>
              <w:i/>
              <w:snapToGrid w:val="0"/>
            </w:rPr>
          </w:rPrChange>
        </w:rPr>
        <w:t>NavModelCNAV-KeplerianSet</w:t>
      </w:r>
      <w:r w:rsidRPr="009F32C9">
        <w:rPr>
          <w:rPrChange w:id="1978" w:author="CR#0252r1" w:date="2020-04-07T04:24:00Z">
            <w:rPr/>
          </w:rPrChange>
        </w:rPr>
        <w:tab/>
      </w:r>
      <w:r w:rsidRPr="009F32C9">
        <w:rPr>
          <w:rPrChange w:id="1979" w:author="CR#0252r1" w:date="2020-04-07T04:24:00Z">
            <w:rPr/>
          </w:rPrChange>
        </w:rPr>
        <w:fldChar w:fldCharType="begin" w:fldLock="1"/>
      </w:r>
      <w:r w:rsidRPr="009F32C9">
        <w:rPr>
          <w:rPrChange w:id="1980" w:author="CR#0252r1" w:date="2020-04-07T04:24:00Z">
            <w:rPr/>
          </w:rPrChange>
        </w:rPr>
        <w:instrText xml:space="preserve"> PAGEREF _Toc27765248 \h </w:instrText>
      </w:r>
      <w:r w:rsidRPr="009F32C9">
        <w:rPr>
          <w:rPrChange w:id="1981" w:author="CR#0252r1" w:date="2020-04-07T04:24:00Z">
            <w:rPr/>
          </w:rPrChange>
        </w:rPr>
      </w:r>
      <w:r w:rsidRPr="009F32C9">
        <w:rPr>
          <w:rPrChange w:id="1982" w:author="CR#0252r1" w:date="2020-04-07T04:24:00Z">
            <w:rPr/>
          </w:rPrChange>
        </w:rPr>
        <w:fldChar w:fldCharType="separate"/>
      </w:r>
      <w:r w:rsidRPr="009F32C9">
        <w:rPr>
          <w:rPrChange w:id="1983" w:author="CR#0252r1" w:date="2020-04-07T04:24:00Z">
            <w:rPr/>
          </w:rPrChange>
        </w:rPr>
        <w:t>10</w:t>
      </w:r>
      <w:r w:rsidRPr="009F32C9">
        <w:rPr>
          <w:rPrChange w:id="1984" w:author="CR#0252r1" w:date="2020-04-07T04:24:00Z">
            <w:rPr/>
          </w:rPrChange>
        </w:rPr>
        <w:t>8</w:t>
      </w:r>
      <w:r w:rsidRPr="009F32C9">
        <w:rPr>
          <w:rPrChange w:id="198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986" w:author="CR#0252r1" w:date="2020-04-07T04:24:00Z">
            <w:rPr>
              <w:rFonts w:asciiTheme="minorHAnsi" w:eastAsiaTheme="minorEastAsia" w:hAnsiTheme="minorHAnsi" w:cstheme="minorBidi"/>
              <w:sz w:val="22"/>
              <w:szCs w:val="22"/>
              <w:lang w:eastAsia="ja-JP"/>
            </w:rPr>
          </w:rPrChange>
        </w:rPr>
      </w:pPr>
      <w:r w:rsidRPr="009F32C9">
        <w:rPr>
          <w:rPrChange w:id="1987" w:author="CR#0252r1" w:date="2020-04-07T04:24:00Z">
            <w:rPr/>
          </w:rPrChange>
        </w:rPr>
        <w:t>–</w:t>
      </w:r>
      <w:r w:rsidRPr="009F32C9">
        <w:rPr>
          <w:rFonts w:asciiTheme="minorHAnsi" w:eastAsiaTheme="minorEastAsia" w:hAnsiTheme="minorHAnsi" w:cstheme="minorBidi"/>
          <w:sz w:val="22"/>
          <w:szCs w:val="22"/>
          <w:lang w:eastAsia="ja-JP"/>
          <w:rPrChange w:id="1988" w:author="CR#0252r1" w:date="2020-04-07T04:24:00Z">
            <w:rPr>
              <w:rFonts w:asciiTheme="minorHAnsi" w:eastAsiaTheme="minorEastAsia" w:hAnsiTheme="minorHAnsi" w:cstheme="minorBidi"/>
              <w:sz w:val="22"/>
              <w:szCs w:val="22"/>
              <w:lang w:eastAsia="ja-JP"/>
            </w:rPr>
          </w:rPrChange>
        </w:rPr>
        <w:tab/>
      </w:r>
      <w:r w:rsidRPr="009F32C9">
        <w:rPr>
          <w:i/>
          <w:snapToGrid w:val="0"/>
          <w:rPrChange w:id="1989" w:author="CR#0252r1" w:date="2020-04-07T04:24:00Z">
            <w:rPr>
              <w:i/>
              <w:snapToGrid w:val="0"/>
            </w:rPr>
          </w:rPrChange>
        </w:rPr>
        <w:t>NavModel-GLONASS-ECEF</w:t>
      </w:r>
      <w:r w:rsidRPr="009F32C9">
        <w:rPr>
          <w:rPrChange w:id="1990" w:author="CR#0252r1" w:date="2020-04-07T04:24:00Z">
            <w:rPr/>
          </w:rPrChange>
        </w:rPr>
        <w:tab/>
      </w:r>
      <w:r w:rsidRPr="009F32C9">
        <w:rPr>
          <w:rPrChange w:id="1991" w:author="CR#0252r1" w:date="2020-04-07T04:24:00Z">
            <w:rPr/>
          </w:rPrChange>
        </w:rPr>
        <w:fldChar w:fldCharType="begin" w:fldLock="1"/>
      </w:r>
      <w:r w:rsidRPr="009F32C9">
        <w:rPr>
          <w:rPrChange w:id="1992" w:author="CR#0252r1" w:date="2020-04-07T04:24:00Z">
            <w:rPr/>
          </w:rPrChange>
        </w:rPr>
        <w:instrText xml:space="preserve"> PAGEREF _Toc27765249 \h </w:instrText>
      </w:r>
      <w:r w:rsidRPr="009F32C9">
        <w:rPr>
          <w:rPrChange w:id="1993" w:author="CR#0252r1" w:date="2020-04-07T04:24:00Z">
            <w:rPr/>
          </w:rPrChange>
        </w:rPr>
      </w:r>
      <w:r w:rsidRPr="009F32C9">
        <w:rPr>
          <w:rPrChange w:id="1994" w:author="CR#0252r1" w:date="2020-04-07T04:24:00Z">
            <w:rPr/>
          </w:rPrChange>
        </w:rPr>
        <w:fldChar w:fldCharType="separate"/>
      </w:r>
      <w:r w:rsidRPr="009F32C9">
        <w:rPr>
          <w:rPrChange w:id="1995" w:author="CR#0252r1" w:date="2020-04-07T04:24:00Z">
            <w:rPr/>
          </w:rPrChange>
        </w:rPr>
        <w:t>110</w:t>
      </w:r>
      <w:r w:rsidRPr="009F32C9">
        <w:rPr>
          <w:rPrChange w:id="199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1997" w:author="CR#0252r1" w:date="2020-04-07T04:24:00Z">
            <w:rPr>
              <w:rFonts w:asciiTheme="minorHAnsi" w:eastAsiaTheme="minorEastAsia" w:hAnsiTheme="minorHAnsi" w:cstheme="minorBidi"/>
              <w:sz w:val="22"/>
              <w:szCs w:val="22"/>
              <w:lang w:eastAsia="ja-JP"/>
            </w:rPr>
          </w:rPrChange>
        </w:rPr>
      </w:pPr>
      <w:r w:rsidRPr="009F32C9">
        <w:rPr>
          <w:rPrChange w:id="1998" w:author="CR#0252r1" w:date="2020-04-07T04:24:00Z">
            <w:rPr/>
          </w:rPrChange>
        </w:rPr>
        <w:t>–</w:t>
      </w:r>
      <w:r w:rsidRPr="009F32C9">
        <w:rPr>
          <w:rFonts w:asciiTheme="minorHAnsi" w:eastAsiaTheme="minorEastAsia" w:hAnsiTheme="minorHAnsi" w:cstheme="minorBidi"/>
          <w:sz w:val="22"/>
          <w:szCs w:val="22"/>
          <w:lang w:eastAsia="ja-JP"/>
          <w:rPrChange w:id="1999" w:author="CR#0252r1" w:date="2020-04-07T04:24:00Z">
            <w:rPr>
              <w:rFonts w:asciiTheme="minorHAnsi" w:eastAsiaTheme="minorEastAsia" w:hAnsiTheme="minorHAnsi" w:cstheme="minorBidi"/>
              <w:sz w:val="22"/>
              <w:szCs w:val="22"/>
              <w:lang w:eastAsia="ja-JP"/>
            </w:rPr>
          </w:rPrChange>
        </w:rPr>
        <w:tab/>
      </w:r>
      <w:r w:rsidRPr="009F32C9">
        <w:rPr>
          <w:i/>
          <w:snapToGrid w:val="0"/>
          <w:rPrChange w:id="2000" w:author="CR#0252r1" w:date="2020-04-07T04:24:00Z">
            <w:rPr>
              <w:i/>
              <w:snapToGrid w:val="0"/>
            </w:rPr>
          </w:rPrChange>
        </w:rPr>
        <w:t>NavModel-SBAS-ECEF</w:t>
      </w:r>
      <w:r w:rsidRPr="009F32C9">
        <w:rPr>
          <w:rPrChange w:id="2001" w:author="CR#0252r1" w:date="2020-04-07T04:24:00Z">
            <w:rPr/>
          </w:rPrChange>
        </w:rPr>
        <w:tab/>
      </w:r>
      <w:r w:rsidRPr="009F32C9">
        <w:rPr>
          <w:rPrChange w:id="2002" w:author="CR#0252r1" w:date="2020-04-07T04:24:00Z">
            <w:rPr/>
          </w:rPrChange>
        </w:rPr>
        <w:fldChar w:fldCharType="begin" w:fldLock="1"/>
      </w:r>
      <w:r w:rsidRPr="009F32C9">
        <w:rPr>
          <w:rPrChange w:id="2003" w:author="CR#0252r1" w:date="2020-04-07T04:24:00Z">
            <w:rPr/>
          </w:rPrChange>
        </w:rPr>
        <w:instrText xml:space="preserve"> PAGEREF _Toc27765250 \h </w:instrText>
      </w:r>
      <w:r w:rsidRPr="009F32C9">
        <w:rPr>
          <w:rPrChange w:id="2004" w:author="CR#0252r1" w:date="2020-04-07T04:24:00Z">
            <w:rPr/>
          </w:rPrChange>
        </w:rPr>
      </w:r>
      <w:r w:rsidRPr="009F32C9">
        <w:rPr>
          <w:rPrChange w:id="2005" w:author="CR#0252r1" w:date="2020-04-07T04:24:00Z">
            <w:rPr/>
          </w:rPrChange>
        </w:rPr>
        <w:fldChar w:fldCharType="separate"/>
      </w:r>
      <w:r w:rsidRPr="009F32C9">
        <w:rPr>
          <w:rPrChange w:id="2006" w:author="CR#0252r1" w:date="2020-04-07T04:24:00Z">
            <w:rPr/>
          </w:rPrChange>
        </w:rPr>
        <w:t>111</w:t>
      </w:r>
      <w:r w:rsidRPr="009F32C9">
        <w:rPr>
          <w:rPrChange w:id="200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008" w:author="CR#0252r1" w:date="2020-04-07T04:24:00Z">
            <w:rPr>
              <w:rFonts w:asciiTheme="minorHAnsi" w:eastAsiaTheme="minorEastAsia" w:hAnsiTheme="minorHAnsi" w:cstheme="minorBidi"/>
              <w:sz w:val="22"/>
              <w:szCs w:val="22"/>
              <w:lang w:eastAsia="ja-JP"/>
            </w:rPr>
          </w:rPrChange>
        </w:rPr>
      </w:pPr>
      <w:r w:rsidRPr="009F32C9">
        <w:rPr>
          <w:rPrChange w:id="2009" w:author="CR#0252r1" w:date="2020-04-07T04:24:00Z">
            <w:rPr/>
          </w:rPrChange>
        </w:rPr>
        <w:t>–</w:t>
      </w:r>
      <w:r w:rsidRPr="009F32C9">
        <w:rPr>
          <w:rFonts w:asciiTheme="minorHAnsi" w:eastAsiaTheme="minorEastAsia" w:hAnsiTheme="minorHAnsi" w:cstheme="minorBidi"/>
          <w:sz w:val="22"/>
          <w:szCs w:val="22"/>
          <w:lang w:eastAsia="ja-JP"/>
          <w:rPrChange w:id="2010" w:author="CR#0252r1" w:date="2020-04-07T04:24:00Z">
            <w:rPr>
              <w:rFonts w:asciiTheme="minorHAnsi" w:eastAsiaTheme="minorEastAsia" w:hAnsiTheme="minorHAnsi" w:cstheme="minorBidi"/>
              <w:sz w:val="22"/>
              <w:szCs w:val="22"/>
              <w:lang w:eastAsia="ja-JP"/>
            </w:rPr>
          </w:rPrChange>
        </w:rPr>
        <w:tab/>
      </w:r>
      <w:r w:rsidRPr="009F32C9">
        <w:rPr>
          <w:i/>
          <w:snapToGrid w:val="0"/>
          <w:rPrChange w:id="2011" w:author="CR#0252r1" w:date="2020-04-07T04:24:00Z">
            <w:rPr>
              <w:i/>
              <w:snapToGrid w:val="0"/>
            </w:rPr>
          </w:rPrChange>
        </w:rPr>
        <w:t>NavModel-BDS-KeplerianSet</w:t>
      </w:r>
      <w:r w:rsidRPr="009F32C9">
        <w:rPr>
          <w:rPrChange w:id="2012" w:author="CR#0252r1" w:date="2020-04-07T04:24:00Z">
            <w:rPr/>
          </w:rPrChange>
        </w:rPr>
        <w:tab/>
      </w:r>
      <w:r w:rsidRPr="009F32C9">
        <w:rPr>
          <w:rPrChange w:id="2013" w:author="CR#0252r1" w:date="2020-04-07T04:24:00Z">
            <w:rPr/>
          </w:rPrChange>
        </w:rPr>
        <w:fldChar w:fldCharType="begin" w:fldLock="1"/>
      </w:r>
      <w:r w:rsidRPr="009F32C9">
        <w:rPr>
          <w:rPrChange w:id="2014" w:author="CR#0252r1" w:date="2020-04-07T04:24:00Z">
            <w:rPr/>
          </w:rPrChange>
        </w:rPr>
        <w:instrText xml:space="preserve"> PAGEREF _Toc27765251 \h </w:instrText>
      </w:r>
      <w:r w:rsidRPr="009F32C9">
        <w:rPr>
          <w:rPrChange w:id="2015" w:author="CR#0252r1" w:date="2020-04-07T04:24:00Z">
            <w:rPr/>
          </w:rPrChange>
        </w:rPr>
      </w:r>
      <w:r w:rsidRPr="009F32C9">
        <w:rPr>
          <w:rPrChange w:id="2016" w:author="CR#0252r1" w:date="2020-04-07T04:24:00Z">
            <w:rPr/>
          </w:rPrChange>
        </w:rPr>
        <w:fldChar w:fldCharType="separate"/>
      </w:r>
      <w:r w:rsidRPr="009F32C9">
        <w:rPr>
          <w:rPrChange w:id="2017" w:author="CR#0252r1" w:date="2020-04-07T04:24:00Z">
            <w:rPr/>
          </w:rPrChange>
        </w:rPr>
        <w:t>112</w:t>
      </w:r>
      <w:r w:rsidRPr="009F32C9">
        <w:rPr>
          <w:rPrChange w:id="201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019" w:author="CR#0252r1" w:date="2020-04-07T04:24:00Z">
            <w:rPr>
              <w:rFonts w:asciiTheme="minorHAnsi" w:eastAsiaTheme="minorEastAsia" w:hAnsiTheme="minorHAnsi" w:cstheme="minorBidi"/>
              <w:sz w:val="22"/>
              <w:szCs w:val="22"/>
              <w:lang w:eastAsia="ja-JP"/>
            </w:rPr>
          </w:rPrChange>
        </w:rPr>
      </w:pPr>
      <w:r w:rsidRPr="009F32C9">
        <w:rPr>
          <w:rPrChange w:id="2020" w:author="CR#0252r1" w:date="2020-04-07T04:24:00Z">
            <w:rPr/>
          </w:rPrChange>
        </w:rPr>
        <w:t>–</w:t>
      </w:r>
      <w:r w:rsidRPr="009F32C9">
        <w:rPr>
          <w:rFonts w:asciiTheme="minorHAnsi" w:eastAsiaTheme="minorEastAsia" w:hAnsiTheme="minorHAnsi" w:cstheme="minorBidi"/>
          <w:sz w:val="22"/>
          <w:szCs w:val="22"/>
          <w:lang w:eastAsia="ja-JP"/>
          <w:rPrChange w:id="2021" w:author="CR#0252r1" w:date="2020-04-07T04:24:00Z">
            <w:rPr>
              <w:rFonts w:asciiTheme="minorHAnsi" w:eastAsiaTheme="minorEastAsia" w:hAnsiTheme="minorHAnsi" w:cstheme="minorBidi"/>
              <w:sz w:val="22"/>
              <w:szCs w:val="22"/>
              <w:lang w:eastAsia="ja-JP"/>
            </w:rPr>
          </w:rPrChange>
        </w:rPr>
        <w:tab/>
      </w:r>
      <w:r w:rsidRPr="009F32C9">
        <w:rPr>
          <w:i/>
          <w:snapToGrid w:val="0"/>
          <w:rPrChange w:id="2022" w:author="CR#0252r1" w:date="2020-04-07T04:24:00Z">
            <w:rPr>
              <w:i/>
              <w:snapToGrid w:val="0"/>
            </w:rPr>
          </w:rPrChange>
        </w:rPr>
        <w:t>GNSS-RealTimeIntegrity</w:t>
      </w:r>
      <w:r w:rsidRPr="009F32C9">
        <w:rPr>
          <w:rPrChange w:id="2023" w:author="CR#0252r1" w:date="2020-04-07T04:24:00Z">
            <w:rPr/>
          </w:rPrChange>
        </w:rPr>
        <w:tab/>
      </w:r>
      <w:r w:rsidRPr="009F32C9">
        <w:rPr>
          <w:rPrChange w:id="2024" w:author="CR#0252r1" w:date="2020-04-07T04:24:00Z">
            <w:rPr/>
          </w:rPrChange>
        </w:rPr>
        <w:fldChar w:fldCharType="begin" w:fldLock="1"/>
      </w:r>
      <w:r w:rsidRPr="009F32C9">
        <w:rPr>
          <w:rPrChange w:id="2025" w:author="CR#0252r1" w:date="2020-04-07T04:24:00Z">
            <w:rPr/>
          </w:rPrChange>
        </w:rPr>
        <w:instrText xml:space="preserve"> PAGEREF _Toc27765252 \h </w:instrText>
      </w:r>
      <w:r w:rsidRPr="009F32C9">
        <w:rPr>
          <w:rPrChange w:id="2026" w:author="CR#0252r1" w:date="2020-04-07T04:24:00Z">
            <w:rPr/>
          </w:rPrChange>
        </w:rPr>
      </w:r>
      <w:r w:rsidRPr="009F32C9">
        <w:rPr>
          <w:rPrChange w:id="2027" w:author="CR#0252r1" w:date="2020-04-07T04:24:00Z">
            <w:rPr/>
          </w:rPrChange>
        </w:rPr>
        <w:fldChar w:fldCharType="separate"/>
      </w:r>
      <w:r w:rsidRPr="009F32C9">
        <w:rPr>
          <w:rPrChange w:id="2028" w:author="CR#0252r1" w:date="2020-04-07T04:24:00Z">
            <w:rPr/>
          </w:rPrChange>
        </w:rPr>
        <w:t>113</w:t>
      </w:r>
      <w:r w:rsidRPr="009F32C9">
        <w:rPr>
          <w:rPrChange w:id="202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030" w:author="CR#0252r1" w:date="2020-04-07T04:24:00Z">
            <w:rPr>
              <w:rFonts w:asciiTheme="minorHAnsi" w:eastAsiaTheme="minorEastAsia" w:hAnsiTheme="minorHAnsi" w:cstheme="minorBidi"/>
              <w:sz w:val="22"/>
              <w:szCs w:val="22"/>
              <w:lang w:eastAsia="ja-JP"/>
            </w:rPr>
          </w:rPrChange>
        </w:rPr>
      </w:pPr>
      <w:r w:rsidRPr="009F32C9">
        <w:rPr>
          <w:rPrChange w:id="2031" w:author="CR#0252r1" w:date="2020-04-07T04:24:00Z">
            <w:rPr/>
          </w:rPrChange>
        </w:rPr>
        <w:t>–</w:t>
      </w:r>
      <w:r w:rsidRPr="009F32C9">
        <w:rPr>
          <w:rFonts w:asciiTheme="minorHAnsi" w:eastAsiaTheme="minorEastAsia" w:hAnsiTheme="minorHAnsi" w:cstheme="minorBidi"/>
          <w:sz w:val="22"/>
          <w:szCs w:val="22"/>
          <w:lang w:eastAsia="ja-JP"/>
          <w:rPrChange w:id="2032" w:author="CR#0252r1" w:date="2020-04-07T04:24:00Z">
            <w:rPr>
              <w:rFonts w:asciiTheme="minorHAnsi" w:eastAsiaTheme="minorEastAsia" w:hAnsiTheme="minorHAnsi" w:cstheme="minorBidi"/>
              <w:sz w:val="22"/>
              <w:szCs w:val="22"/>
              <w:lang w:eastAsia="ja-JP"/>
            </w:rPr>
          </w:rPrChange>
        </w:rPr>
        <w:tab/>
      </w:r>
      <w:r w:rsidRPr="009F32C9">
        <w:rPr>
          <w:i/>
          <w:snapToGrid w:val="0"/>
          <w:rPrChange w:id="2033" w:author="CR#0252r1" w:date="2020-04-07T04:24:00Z">
            <w:rPr>
              <w:i/>
              <w:snapToGrid w:val="0"/>
            </w:rPr>
          </w:rPrChange>
        </w:rPr>
        <w:t>GNSS-DataBitAssistance</w:t>
      </w:r>
      <w:r w:rsidRPr="009F32C9">
        <w:rPr>
          <w:rPrChange w:id="2034" w:author="CR#0252r1" w:date="2020-04-07T04:24:00Z">
            <w:rPr/>
          </w:rPrChange>
        </w:rPr>
        <w:tab/>
      </w:r>
      <w:r w:rsidRPr="009F32C9">
        <w:rPr>
          <w:rPrChange w:id="2035" w:author="CR#0252r1" w:date="2020-04-07T04:24:00Z">
            <w:rPr/>
          </w:rPrChange>
        </w:rPr>
        <w:fldChar w:fldCharType="begin" w:fldLock="1"/>
      </w:r>
      <w:r w:rsidRPr="009F32C9">
        <w:rPr>
          <w:rPrChange w:id="2036" w:author="CR#0252r1" w:date="2020-04-07T04:24:00Z">
            <w:rPr/>
          </w:rPrChange>
        </w:rPr>
        <w:instrText xml:space="preserve"> PAGEREF _Toc27765253 \h </w:instrText>
      </w:r>
      <w:r w:rsidRPr="009F32C9">
        <w:rPr>
          <w:rPrChange w:id="2037" w:author="CR#0252r1" w:date="2020-04-07T04:24:00Z">
            <w:rPr/>
          </w:rPrChange>
        </w:rPr>
      </w:r>
      <w:r w:rsidRPr="009F32C9">
        <w:rPr>
          <w:rPrChange w:id="2038" w:author="CR#0252r1" w:date="2020-04-07T04:24:00Z">
            <w:rPr/>
          </w:rPrChange>
        </w:rPr>
        <w:fldChar w:fldCharType="separate"/>
      </w:r>
      <w:r w:rsidRPr="009F32C9">
        <w:rPr>
          <w:rPrChange w:id="2039" w:author="CR#0252r1" w:date="2020-04-07T04:24:00Z">
            <w:rPr/>
          </w:rPrChange>
        </w:rPr>
        <w:t>114</w:t>
      </w:r>
      <w:r w:rsidRPr="009F32C9">
        <w:rPr>
          <w:rPrChange w:id="204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041" w:author="CR#0252r1" w:date="2020-04-07T04:24:00Z">
            <w:rPr>
              <w:rFonts w:asciiTheme="minorHAnsi" w:eastAsiaTheme="minorEastAsia" w:hAnsiTheme="minorHAnsi" w:cstheme="minorBidi"/>
              <w:sz w:val="22"/>
              <w:szCs w:val="22"/>
              <w:lang w:eastAsia="ja-JP"/>
            </w:rPr>
          </w:rPrChange>
        </w:rPr>
      </w:pPr>
      <w:r w:rsidRPr="009F32C9">
        <w:rPr>
          <w:rPrChange w:id="2042" w:author="CR#0252r1" w:date="2020-04-07T04:24:00Z">
            <w:rPr/>
          </w:rPrChange>
        </w:rPr>
        <w:t>–</w:t>
      </w:r>
      <w:r w:rsidRPr="009F32C9">
        <w:rPr>
          <w:rFonts w:asciiTheme="minorHAnsi" w:eastAsiaTheme="minorEastAsia" w:hAnsiTheme="minorHAnsi" w:cstheme="minorBidi"/>
          <w:sz w:val="22"/>
          <w:szCs w:val="22"/>
          <w:lang w:eastAsia="ja-JP"/>
          <w:rPrChange w:id="2043" w:author="CR#0252r1" w:date="2020-04-07T04:24:00Z">
            <w:rPr>
              <w:rFonts w:asciiTheme="minorHAnsi" w:eastAsiaTheme="minorEastAsia" w:hAnsiTheme="minorHAnsi" w:cstheme="minorBidi"/>
              <w:sz w:val="22"/>
              <w:szCs w:val="22"/>
              <w:lang w:eastAsia="ja-JP"/>
            </w:rPr>
          </w:rPrChange>
        </w:rPr>
        <w:tab/>
      </w:r>
      <w:r w:rsidRPr="009F32C9">
        <w:rPr>
          <w:i/>
          <w:snapToGrid w:val="0"/>
          <w:rPrChange w:id="2044" w:author="CR#0252r1" w:date="2020-04-07T04:24:00Z">
            <w:rPr>
              <w:i/>
              <w:snapToGrid w:val="0"/>
            </w:rPr>
          </w:rPrChange>
        </w:rPr>
        <w:t>GNSS-AcquisitionAssistance</w:t>
      </w:r>
      <w:r w:rsidRPr="009F32C9">
        <w:rPr>
          <w:rPrChange w:id="2045" w:author="CR#0252r1" w:date="2020-04-07T04:24:00Z">
            <w:rPr/>
          </w:rPrChange>
        </w:rPr>
        <w:tab/>
      </w:r>
      <w:r w:rsidRPr="009F32C9">
        <w:rPr>
          <w:rPrChange w:id="2046" w:author="CR#0252r1" w:date="2020-04-07T04:24:00Z">
            <w:rPr/>
          </w:rPrChange>
        </w:rPr>
        <w:fldChar w:fldCharType="begin" w:fldLock="1"/>
      </w:r>
      <w:r w:rsidRPr="009F32C9">
        <w:rPr>
          <w:rPrChange w:id="2047" w:author="CR#0252r1" w:date="2020-04-07T04:24:00Z">
            <w:rPr/>
          </w:rPrChange>
        </w:rPr>
        <w:instrText xml:space="preserve"> PAGEREF _Toc27765254 \h </w:instrText>
      </w:r>
      <w:r w:rsidRPr="009F32C9">
        <w:rPr>
          <w:rPrChange w:id="2048" w:author="CR#0252r1" w:date="2020-04-07T04:24:00Z">
            <w:rPr/>
          </w:rPrChange>
        </w:rPr>
      </w:r>
      <w:r w:rsidRPr="009F32C9">
        <w:rPr>
          <w:rPrChange w:id="2049" w:author="CR#0252r1" w:date="2020-04-07T04:24:00Z">
            <w:rPr/>
          </w:rPrChange>
        </w:rPr>
        <w:fldChar w:fldCharType="separate"/>
      </w:r>
      <w:r w:rsidRPr="009F32C9">
        <w:rPr>
          <w:rPrChange w:id="2050" w:author="CR#0252r1" w:date="2020-04-07T04:24:00Z">
            <w:rPr/>
          </w:rPrChange>
        </w:rPr>
        <w:t>115</w:t>
      </w:r>
      <w:r w:rsidRPr="009F32C9">
        <w:rPr>
          <w:rPrChange w:id="205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052" w:author="CR#0252r1" w:date="2020-04-07T04:24:00Z">
            <w:rPr>
              <w:rFonts w:asciiTheme="minorHAnsi" w:eastAsiaTheme="minorEastAsia" w:hAnsiTheme="minorHAnsi" w:cstheme="minorBidi"/>
              <w:sz w:val="22"/>
              <w:szCs w:val="22"/>
              <w:lang w:eastAsia="ja-JP"/>
            </w:rPr>
          </w:rPrChange>
        </w:rPr>
      </w:pPr>
      <w:r w:rsidRPr="009F32C9">
        <w:rPr>
          <w:rPrChange w:id="2053" w:author="CR#0252r1" w:date="2020-04-07T04:24:00Z">
            <w:rPr/>
          </w:rPrChange>
        </w:rPr>
        <w:t>–</w:t>
      </w:r>
      <w:r w:rsidRPr="009F32C9">
        <w:rPr>
          <w:rFonts w:asciiTheme="minorHAnsi" w:eastAsiaTheme="minorEastAsia" w:hAnsiTheme="minorHAnsi" w:cstheme="minorBidi"/>
          <w:sz w:val="22"/>
          <w:szCs w:val="22"/>
          <w:lang w:eastAsia="ja-JP"/>
          <w:rPrChange w:id="2054" w:author="CR#0252r1" w:date="2020-04-07T04:24:00Z">
            <w:rPr>
              <w:rFonts w:asciiTheme="minorHAnsi" w:eastAsiaTheme="minorEastAsia" w:hAnsiTheme="minorHAnsi" w:cstheme="minorBidi"/>
              <w:sz w:val="22"/>
              <w:szCs w:val="22"/>
              <w:lang w:eastAsia="ja-JP"/>
            </w:rPr>
          </w:rPrChange>
        </w:rPr>
        <w:tab/>
      </w:r>
      <w:r w:rsidRPr="009F32C9">
        <w:rPr>
          <w:i/>
          <w:snapToGrid w:val="0"/>
          <w:rPrChange w:id="2055" w:author="CR#0252r1" w:date="2020-04-07T04:24:00Z">
            <w:rPr>
              <w:i/>
              <w:snapToGrid w:val="0"/>
            </w:rPr>
          </w:rPrChange>
        </w:rPr>
        <w:t>GNSS-Almanac</w:t>
      </w:r>
      <w:r w:rsidRPr="009F32C9">
        <w:rPr>
          <w:rPrChange w:id="2056" w:author="CR#0252r1" w:date="2020-04-07T04:24:00Z">
            <w:rPr/>
          </w:rPrChange>
        </w:rPr>
        <w:tab/>
      </w:r>
      <w:r w:rsidRPr="009F32C9">
        <w:rPr>
          <w:rPrChange w:id="2057" w:author="CR#0252r1" w:date="2020-04-07T04:24:00Z">
            <w:rPr/>
          </w:rPrChange>
        </w:rPr>
        <w:fldChar w:fldCharType="begin" w:fldLock="1"/>
      </w:r>
      <w:r w:rsidRPr="009F32C9">
        <w:rPr>
          <w:rPrChange w:id="2058" w:author="CR#0252r1" w:date="2020-04-07T04:24:00Z">
            <w:rPr/>
          </w:rPrChange>
        </w:rPr>
        <w:instrText xml:space="preserve"> PAGEREF _Toc27765255 \h </w:instrText>
      </w:r>
      <w:r w:rsidRPr="009F32C9">
        <w:rPr>
          <w:rPrChange w:id="2059" w:author="CR#0252r1" w:date="2020-04-07T04:24:00Z">
            <w:rPr/>
          </w:rPrChange>
        </w:rPr>
      </w:r>
      <w:r w:rsidRPr="009F32C9">
        <w:rPr>
          <w:rPrChange w:id="2060" w:author="CR#0252r1" w:date="2020-04-07T04:24:00Z">
            <w:rPr/>
          </w:rPrChange>
        </w:rPr>
        <w:fldChar w:fldCharType="separate"/>
      </w:r>
      <w:r w:rsidRPr="009F32C9">
        <w:rPr>
          <w:rPrChange w:id="2061" w:author="CR#0252r1" w:date="2020-04-07T04:24:00Z">
            <w:rPr/>
          </w:rPrChange>
        </w:rPr>
        <w:t>118</w:t>
      </w:r>
      <w:r w:rsidRPr="009F32C9">
        <w:rPr>
          <w:rPrChange w:id="206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063" w:author="CR#0252r1" w:date="2020-04-07T04:24:00Z">
            <w:rPr>
              <w:rFonts w:asciiTheme="minorHAnsi" w:eastAsiaTheme="minorEastAsia" w:hAnsiTheme="minorHAnsi" w:cstheme="minorBidi"/>
              <w:sz w:val="22"/>
              <w:szCs w:val="22"/>
              <w:lang w:eastAsia="ja-JP"/>
            </w:rPr>
          </w:rPrChange>
        </w:rPr>
      </w:pPr>
      <w:r w:rsidRPr="009F32C9">
        <w:rPr>
          <w:rPrChange w:id="2064" w:author="CR#0252r1" w:date="2020-04-07T04:24:00Z">
            <w:rPr/>
          </w:rPrChange>
        </w:rPr>
        <w:t>–</w:t>
      </w:r>
      <w:r w:rsidRPr="009F32C9">
        <w:rPr>
          <w:rFonts w:asciiTheme="minorHAnsi" w:eastAsiaTheme="minorEastAsia" w:hAnsiTheme="minorHAnsi" w:cstheme="minorBidi"/>
          <w:sz w:val="22"/>
          <w:szCs w:val="22"/>
          <w:lang w:eastAsia="ja-JP"/>
          <w:rPrChange w:id="2065" w:author="CR#0252r1" w:date="2020-04-07T04:24:00Z">
            <w:rPr>
              <w:rFonts w:asciiTheme="minorHAnsi" w:eastAsiaTheme="minorEastAsia" w:hAnsiTheme="minorHAnsi" w:cstheme="minorBidi"/>
              <w:sz w:val="22"/>
              <w:szCs w:val="22"/>
              <w:lang w:eastAsia="ja-JP"/>
            </w:rPr>
          </w:rPrChange>
        </w:rPr>
        <w:tab/>
      </w:r>
      <w:r w:rsidRPr="009F32C9">
        <w:rPr>
          <w:i/>
          <w:snapToGrid w:val="0"/>
          <w:rPrChange w:id="2066" w:author="CR#0252r1" w:date="2020-04-07T04:24:00Z">
            <w:rPr>
              <w:i/>
              <w:snapToGrid w:val="0"/>
            </w:rPr>
          </w:rPrChange>
        </w:rPr>
        <w:t>AlmanacKeplerianSet</w:t>
      </w:r>
      <w:r w:rsidRPr="009F32C9">
        <w:rPr>
          <w:rPrChange w:id="2067" w:author="CR#0252r1" w:date="2020-04-07T04:24:00Z">
            <w:rPr/>
          </w:rPrChange>
        </w:rPr>
        <w:tab/>
      </w:r>
      <w:r w:rsidRPr="009F32C9">
        <w:rPr>
          <w:rPrChange w:id="2068" w:author="CR#0252r1" w:date="2020-04-07T04:24:00Z">
            <w:rPr/>
          </w:rPrChange>
        </w:rPr>
        <w:fldChar w:fldCharType="begin" w:fldLock="1"/>
      </w:r>
      <w:r w:rsidRPr="009F32C9">
        <w:rPr>
          <w:rPrChange w:id="2069" w:author="CR#0252r1" w:date="2020-04-07T04:24:00Z">
            <w:rPr/>
          </w:rPrChange>
        </w:rPr>
        <w:instrText xml:space="preserve"> PAGEREF _Toc27765256 \h </w:instrText>
      </w:r>
      <w:r w:rsidRPr="009F32C9">
        <w:rPr>
          <w:rPrChange w:id="2070" w:author="CR#0252r1" w:date="2020-04-07T04:24:00Z">
            <w:rPr/>
          </w:rPrChange>
        </w:rPr>
      </w:r>
      <w:r w:rsidRPr="009F32C9">
        <w:rPr>
          <w:rPrChange w:id="2071" w:author="CR#0252r1" w:date="2020-04-07T04:24:00Z">
            <w:rPr/>
          </w:rPrChange>
        </w:rPr>
        <w:fldChar w:fldCharType="separate"/>
      </w:r>
      <w:r w:rsidRPr="009F32C9">
        <w:rPr>
          <w:rPrChange w:id="2072" w:author="CR#0252r1" w:date="2020-04-07T04:24:00Z">
            <w:rPr/>
          </w:rPrChange>
        </w:rPr>
        <w:t>119</w:t>
      </w:r>
      <w:r w:rsidRPr="009F32C9">
        <w:rPr>
          <w:rPrChange w:id="207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074" w:author="CR#0252r1" w:date="2020-04-07T04:24:00Z">
            <w:rPr>
              <w:rFonts w:asciiTheme="minorHAnsi" w:eastAsiaTheme="minorEastAsia" w:hAnsiTheme="minorHAnsi" w:cstheme="minorBidi"/>
              <w:sz w:val="22"/>
              <w:szCs w:val="22"/>
              <w:lang w:eastAsia="ja-JP"/>
            </w:rPr>
          </w:rPrChange>
        </w:rPr>
      </w:pPr>
      <w:r w:rsidRPr="009F32C9">
        <w:rPr>
          <w:rPrChange w:id="2075" w:author="CR#0252r1" w:date="2020-04-07T04:24:00Z">
            <w:rPr/>
          </w:rPrChange>
        </w:rPr>
        <w:t>–</w:t>
      </w:r>
      <w:r w:rsidRPr="009F32C9">
        <w:rPr>
          <w:rFonts w:asciiTheme="minorHAnsi" w:eastAsiaTheme="minorEastAsia" w:hAnsiTheme="minorHAnsi" w:cstheme="minorBidi"/>
          <w:sz w:val="22"/>
          <w:szCs w:val="22"/>
          <w:lang w:eastAsia="ja-JP"/>
          <w:rPrChange w:id="2076" w:author="CR#0252r1" w:date="2020-04-07T04:24:00Z">
            <w:rPr>
              <w:rFonts w:asciiTheme="minorHAnsi" w:eastAsiaTheme="minorEastAsia" w:hAnsiTheme="minorHAnsi" w:cstheme="minorBidi"/>
              <w:sz w:val="22"/>
              <w:szCs w:val="22"/>
              <w:lang w:eastAsia="ja-JP"/>
            </w:rPr>
          </w:rPrChange>
        </w:rPr>
        <w:tab/>
      </w:r>
      <w:r w:rsidRPr="009F32C9">
        <w:rPr>
          <w:i/>
          <w:snapToGrid w:val="0"/>
          <w:rPrChange w:id="2077" w:author="CR#0252r1" w:date="2020-04-07T04:24:00Z">
            <w:rPr>
              <w:i/>
              <w:snapToGrid w:val="0"/>
            </w:rPr>
          </w:rPrChange>
        </w:rPr>
        <w:t>AlmanacNAV-KeplerianSet</w:t>
      </w:r>
      <w:r w:rsidRPr="009F32C9">
        <w:rPr>
          <w:rPrChange w:id="2078" w:author="CR#0252r1" w:date="2020-04-07T04:24:00Z">
            <w:rPr/>
          </w:rPrChange>
        </w:rPr>
        <w:tab/>
      </w:r>
      <w:r w:rsidRPr="009F32C9">
        <w:rPr>
          <w:rPrChange w:id="2079" w:author="CR#0252r1" w:date="2020-04-07T04:24:00Z">
            <w:rPr/>
          </w:rPrChange>
        </w:rPr>
        <w:fldChar w:fldCharType="begin" w:fldLock="1"/>
      </w:r>
      <w:r w:rsidRPr="009F32C9">
        <w:rPr>
          <w:rPrChange w:id="2080" w:author="CR#0252r1" w:date="2020-04-07T04:24:00Z">
            <w:rPr/>
          </w:rPrChange>
        </w:rPr>
        <w:instrText xml:space="preserve"> PAGEREF _Toc27765257 \h </w:instrText>
      </w:r>
      <w:r w:rsidRPr="009F32C9">
        <w:rPr>
          <w:rPrChange w:id="2081" w:author="CR#0252r1" w:date="2020-04-07T04:24:00Z">
            <w:rPr/>
          </w:rPrChange>
        </w:rPr>
      </w:r>
      <w:r w:rsidRPr="009F32C9">
        <w:rPr>
          <w:rPrChange w:id="2082" w:author="CR#0252r1" w:date="2020-04-07T04:24:00Z">
            <w:rPr/>
          </w:rPrChange>
        </w:rPr>
        <w:fldChar w:fldCharType="separate"/>
      </w:r>
      <w:r w:rsidRPr="009F32C9">
        <w:rPr>
          <w:rPrChange w:id="2083" w:author="CR#0252r1" w:date="2020-04-07T04:24:00Z">
            <w:rPr/>
          </w:rPrChange>
        </w:rPr>
        <w:t>120</w:t>
      </w:r>
      <w:r w:rsidRPr="009F32C9">
        <w:rPr>
          <w:rPrChange w:id="208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085" w:author="CR#0252r1" w:date="2020-04-07T04:24:00Z">
            <w:rPr>
              <w:rFonts w:asciiTheme="minorHAnsi" w:eastAsiaTheme="minorEastAsia" w:hAnsiTheme="minorHAnsi" w:cstheme="minorBidi"/>
              <w:sz w:val="22"/>
              <w:szCs w:val="22"/>
              <w:lang w:eastAsia="ja-JP"/>
            </w:rPr>
          </w:rPrChange>
        </w:rPr>
      </w:pPr>
      <w:r w:rsidRPr="009F32C9">
        <w:rPr>
          <w:rPrChange w:id="2086" w:author="CR#0252r1" w:date="2020-04-07T04:24:00Z">
            <w:rPr/>
          </w:rPrChange>
        </w:rPr>
        <w:t>–</w:t>
      </w:r>
      <w:r w:rsidRPr="009F32C9">
        <w:rPr>
          <w:rFonts w:asciiTheme="minorHAnsi" w:eastAsiaTheme="minorEastAsia" w:hAnsiTheme="minorHAnsi" w:cstheme="minorBidi"/>
          <w:sz w:val="22"/>
          <w:szCs w:val="22"/>
          <w:lang w:eastAsia="ja-JP"/>
          <w:rPrChange w:id="2087" w:author="CR#0252r1" w:date="2020-04-07T04:24:00Z">
            <w:rPr>
              <w:rFonts w:asciiTheme="minorHAnsi" w:eastAsiaTheme="minorEastAsia" w:hAnsiTheme="minorHAnsi" w:cstheme="minorBidi"/>
              <w:sz w:val="22"/>
              <w:szCs w:val="22"/>
              <w:lang w:eastAsia="ja-JP"/>
            </w:rPr>
          </w:rPrChange>
        </w:rPr>
        <w:tab/>
      </w:r>
      <w:r w:rsidRPr="009F32C9">
        <w:rPr>
          <w:i/>
          <w:snapToGrid w:val="0"/>
          <w:rPrChange w:id="2088" w:author="CR#0252r1" w:date="2020-04-07T04:24:00Z">
            <w:rPr>
              <w:i/>
              <w:snapToGrid w:val="0"/>
            </w:rPr>
          </w:rPrChange>
        </w:rPr>
        <w:t>AlmanacReducedKeplerianSet</w:t>
      </w:r>
      <w:r w:rsidRPr="009F32C9">
        <w:rPr>
          <w:rPrChange w:id="2089" w:author="CR#0252r1" w:date="2020-04-07T04:24:00Z">
            <w:rPr/>
          </w:rPrChange>
        </w:rPr>
        <w:tab/>
      </w:r>
      <w:r w:rsidRPr="009F32C9">
        <w:rPr>
          <w:rPrChange w:id="2090" w:author="CR#0252r1" w:date="2020-04-07T04:24:00Z">
            <w:rPr/>
          </w:rPrChange>
        </w:rPr>
        <w:fldChar w:fldCharType="begin" w:fldLock="1"/>
      </w:r>
      <w:r w:rsidRPr="009F32C9">
        <w:rPr>
          <w:rPrChange w:id="2091" w:author="CR#0252r1" w:date="2020-04-07T04:24:00Z">
            <w:rPr/>
          </w:rPrChange>
        </w:rPr>
        <w:instrText xml:space="preserve"> PAGEREF _Toc27765258 \h </w:instrText>
      </w:r>
      <w:r w:rsidRPr="009F32C9">
        <w:rPr>
          <w:rPrChange w:id="2092" w:author="CR#0252r1" w:date="2020-04-07T04:24:00Z">
            <w:rPr/>
          </w:rPrChange>
        </w:rPr>
      </w:r>
      <w:r w:rsidRPr="009F32C9">
        <w:rPr>
          <w:rPrChange w:id="2093" w:author="CR#0252r1" w:date="2020-04-07T04:24:00Z">
            <w:rPr/>
          </w:rPrChange>
        </w:rPr>
        <w:fldChar w:fldCharType="separate"/>
      </w:r>
      <w:r w:rsidRPr="009F32C9">
        <w:rPr>
          <w:rPrChange w:id="2094" w:author="CR#0252r1" w:date="2020-04-07T04:24:00Z">
            <w:rPr/>
          </w:rPrChange>
        </w:rPr>
        <w:t>121</w:t>
      </w:r>
      <w:r w:rsidRPr="009F32C9">
        <w:rPr>
          <w:rPrChange w:id="209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096" w:author="CR#0252r1" w:date="2020-04-07T04:24:00Z">
            <w:rPr>
              <w:rFonts w:asciiTheme="minorHAnsi" w:eastAsiaTheme="minorEastAsia" w:hAnsiTheme="minorHAnsi" w:cstheme="minorBidi"/>
              <w:sz w:val="22"/>
              <w:szCs w:val="22"/>
              <w:lang w:eastAsia="ja-JP"/>
            </w:rPr>
          </w:rPrChange>
        </w:rPr>
      </w:pPr>
      <w:r w:rsidRPr="009F32C9">
        <w:rPr>
          <w:rPrChange w:id="2097" w:author="CR#0252r1" w:date="2020-04-07T04:24:00Z">
            <w:rPr/>
          </w:rPrChange>
        </w:rPr>
        <w:lastRenderedPageBreak/>
        <w:t>–</w:t>
      </w:r>
      <w:r w:rsidRPr="009F32C9">
        <w:rPr>
          <w:rFonts w:asciiTheme="minorHAnsi" w:eastAsiaTheme="minorEastAsia" w:hAnsiTheme="minorHAnsi" w:cstheme="minorBidi"/>
          <w:sz w:val="22"/>
          <w:szCs w:val="22"/>
          <w:lang w:eastAsia="ja-JP"/>
          <w:rPrChange w:id="2098" w:author="CR#0252r1" w:date="2020-04-07T04:24:00Z">
            <w:rPr>
              <w:rFonts w:asciiTheme="minorHAnsi" w:eastAsiaTheme="minorEastAsia" w:hAnsiTheme="minorHAnsi" w:cstheme="minorBidi"/>
              <w:sz w:val="22"/>
              <w:szCs w:val="22"/>
              <w:lang w:eastAsia="ja-JP"/>
            </w:rPr>
          </w:rPrChange>
        </w:rPr>
        <w:tab/>
      </w:r>
      <w:r w:rsidRPr="009F32C9">
        <w:rPr>
          <w:i/>
          <w:snapToGrid w:val="0"/>
          <w:rPrChange w:id="2099" w:author="CR#0252r1" w:date="2020-04-07T04:24:00Z">
            <w:rPr>
              <w:i/>
              <w:snapToGrid w:val="0"/>
            </w:rPr>
          </w:rPrChange>
        </w:rPr>
        <w:t>AlmanacMidiAlmanacSet</w:t>
      </w:r>
      <w:r w:rsidRPr="009F32C9">
        <w:rPr>
          <w:rPrChange w:id="2100" w:author="CR#0252r1" w:date="2020-04-07T04:24:00Z">
            <w:rPr/>
          </w:rPrChange>
        </w:rPr>
        <w:tab/>
      </w:r>
      <w:r w:rsidRPr="009F32C9">
        <w:rPr>
          <w:rPrChange w:id="2101" w:author="CR#0252r1" w:date="2020-04-07T04:24:00Z">
            <w:rPr/>
          </w:rPrChange>
        </w:rPr>
        <w:fldChar w:fldCharType="begin" w:fldLock="1"/>
      </w:r>
      <w:r w:rsidRPr="009F32C9">
        <w:rPr>
          <w:rPrChange w:id="2102" w:author="CR#0252r1" w:date="2020-04-07T04:24:00Z">
            <w:rPr/>
          </w:rPrChange>
        </w:rPr>
        <w:instrText xml:space="preserve"> PAGEREF _Toc27765259 \h </w:instrText>
      </w:r>
      <w:r w:rsidRPr="009F32C9">
        <w:rPr>
          <w:rPrChange w:id="2103" w:author="CR#0252r1" w:date="2020-04-07T04:24:00Z">
            <w:rPr/>
          </w:rPrChange>
        </w:rPr>
      </w:r>
      <w:r w:rsidRPr="009F32C9">
        <w:rPr>
          <w:rPrChange w:id="2104" w:author="CR#0252r1" w:date="2020-04-07T04:24:00Z">
            <w:rPr/>
          </w:rPrChange>
        </w:rPr>
        <w:fldChar w:fldCharType="separate"/>
      </w:r>
      <w:r w:rsidRPr="009F32C9">
        <w:rPr>
          <w:rPrChange w:id="2105" w:author="CR#0252r1" w:date="2020-04-07T04:24:00Z">
            <w:rPr/>
          </w:rPrChange>
        </w:rPr>
        <w:t>122</w:t>
      </w:r>
      <w:r w:rsidRPr="009F32C9">
        <w:rPr>
          <w:rPrChange w:id="210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107" w:author="CR#0252r1" w:date="2020-04-07T04:24:00Z">
            <w:rPr>
              <w:rFonts w:asciiTheme="minorHAnsi" w:eastAsiaTheme="minorEastAsia" w:hAnsiTheme="minorHAnsi" w:cstheme="minorBidi"/>
              <w:sz w:val="22"/>
              <w:szCs w:val="22"/>
              <w:lang w:eastAsia="ja-JP"/>
            </w:rPr>
          </w:rPrChange>
        </w:rPr>
      </w:pPr>
      <w:r w:rsidRPr="009F32C9">
        <w:rPr>
          <w:rPrChange w:id="2108" w:author="CR#0252r1" w:date="2020-04-07T04:24:00Z">
            <w:rPr/>
          </w:rPrChange>
        </w:rPr>
        <w:t>–</w:t>
      </w:r>
      <w:r w:rsidRPr="009F32C9">
        <w:rPr>
          <w:rFonts w:asciiTheme="minorHAnsi" w:eastAsiaTheme="minorEastAsia" w:hAnsiTheme="minorHAnsi" w:cstheme="minorBidi"/>
          <w:sz w:val="22"/>
          <w:szCs w:val="22"/>
          <w:lang w:eastAsia="ja-JP"/>
          <w:rPrChange w:id="2109" w:author="CR#0252r1" w:date="2020-04-07T04:24:00Z">
            <w:rPr>
              <w:rFonts w:asciiTheme="minorHAnsi" w:eastAsiaTheme="minorEastAsia" w:hAnsiTheme="minorHAnsi" w:cstheme="minorBidi"/>
              <w:sz w:val="22"/>
              <w:szCs w:val="22"/>
              <w:lang w:eastAsia="ja-JP"/>
            </w:rPr>
          </w:rPrChange>
        </w:rPr>
        <w:tab/>
      </w:r>
      <w:r w:rsidRPr="009F32C9">
        <w:rPr>
          <w:i/>
          <w:snapToGrid w:val="0"/>
          <w:rPrChange w:id="2110" w:author="CR#0252r1" w:date="2020-04-07T04:24:00Z">
            <w:rPr>
              <w:i/>
              <w:snapToGrid w:val="0"/>
            </w:rPr>
          </w:rPrChange>
        </w:rPr>
        <w:t>AlmanacGLONASS-AlmanacSet</w:t>
      </w:r>
      <w:r w:rsidRPr="009F32C9">
        <w:rPr>
          <w:rPrChange w:id="2111" w:author="CR#0252r1" w:date="2020-04-07T04:24:00Z">
            <w:rPr/>
          </w:rPrChange>
        </w:rPr>
        <w:tab/>
      </w:r>
      <w:r w:rsidRPr="009F32C9">
        <w:rPr>
          <w:rPrChange w:id="2112" w:author="CR#0252r1" w:date="2020-04-07T04:24:00Z">
            <w:rPr/>
          </w:rPrChange>
        </w:rPr>
        <w:fldChar w:fldCharType="begin" w:fldLock="1"/>
      </w:r>
      <w:r w:rsidRPr="009F32C9">
        <w:rPr>
          <w:rPrChange w:id="2113" w:author="CR#0252r1" w:date="2020-04-07T04:24:00Z">
            <w:rPr/>
          </w:rPrChange>
        </w:rPr>
        <w:instrText xml:space="preserve"> PAGEREF _Toc27765260 \h </w:instrText>
      </w:r>
      <w:r w:rsidRPr="009F32C9">
        <w:rPr>
          <w:rPrChange w:id="2114" w:author="CR#0252r1" w:date="2020-04-07T04:24:00Z">
            <w:rPr/>
          </w:rPrChange>
        </w:rPr>
      </w:r>
      <w:r w:rsidRPr="009F32C9">
        <w:rPr>
          <w:rPrChange w:id="2115" w:author="CR#0252r1" w:date="2020-04-07T04:24:00Z">
            <w:rPr/>
          </w:rPrChange>
        </w:rPr>
        <w:fldChar w:fldCharType="separate"/>
      </w:r>
      <w:r w:rsidRPr="009F32C9">
        <w:rPr>
          <w:rPrChange w:id="2116" w:author="CR#0252r1" w:date="2020-04-07T04:24:00Z">
            <w:rPr/>
          </w:rPrChange>
        </w:rPr>
        <w:t>123</w:t>
      </w:r>
      <w:r w:rsidRPr="009F32C9">
        <w:rPr>
          <w:rPrChange w:id="211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118" w:author="CR#0252r1" w:date="2020-04-07T04:24:00Z">
            <w:rPr>
              <w:rFonts w:asciiTheme="minorHAnsi" w:eastAsiaTheme="minorEastAsia" w:hAnsiTheme="minorHAnsi" w:cstheme="minorBidi"/>
              <w:sz w:val="22"/>
              <w:szCs w:val="22"/>
              <w:lang w:eastAsia="ja-JP"/>
            </w:rPr>
          </w:rPrChange>
        </w:rPr>
      </w:pPr>
      <w:r w:rsidRPr="009F32C9">
        <w:rPr>
          <w:rPrChange w:id="2119" w:author="CR#0252r1" w:date="2020-04-07T04:24:00Z">
            <w:rPr/>
          </w:rPrChange>
        </w:rPr>
        <w:t>–</w:t>
      </w:r>
      <w:r w:rsidRPr="009F32C9">
        <w:rPr>
          <w:rFonts w:asciiTheme="minorHAnsi" w:eastAsiaTheme="minorEastAsia" w:hAnsiTheme="minorHAnsi" w:cstheme="minorBidi"/>
          <w:sz w:val="22"/>
          <w:szCs w:val="22"/>
          <w:lang w:eastAsia="ja-JP"/>
          <w:rPrChange w:id="2120" w:author="CR#0252r1" w:date="2020-04-07T04:24:00Z">
            <w:rPr>
              <w:rFonts w:asciiTheme="minorHAnsi" w:eastAsiaTheme="minorEastAsia" w:hAnsiTheme="minorHAnsi" w:cstheme="minorBidi"/>
              <w:sz w:val="22"/>
              <w:szCs w:val="22"/>
              <w:lang w:eastAsia="ja-JP"/>
            </w:rPr>
          </w:rPrChange>
        </w:rPr>
        <w:tab/>
      </w:r>
      <w:r w:rsidRPr="009F32C9">
        <w:rPr>
          <w:i/>
          <w:snapToGrid w:val="0"/>
          <w:rPrChange w:id="2121" w:author="CR#0252r1" w:date="2020-04-07T04:24:00Z">
            <w:rPr>
              <w:i/>
              <w:snapToGrid w:val="0"/>
            </w:rPr>
          </w:rPrChange>
        </w:rPr>
        <w:t>AlmanacECEF-SBAS-AlmanacSet</w:t>
      </w:r>
      <w:r w:rsidRPr="009F32C9">
        <w:rPr>
          <w:rPrChange w:id="2122" w:author="CR#0252r1" w:date="2020-04-07T04:24:00Z">
            <w:rPr/>
          </w:rPrChange>
        </w:rPr>
        <w:tab/>
      </w:r>
      <w:r w:rsidRPr="009F32C9">
        <w:rPr>
          <w:rPrChange w:id="2123" w:author="CR#0252r1" w:date="2020-04-07T04:24:00Z">
            <w:rPr/>
          </w:rPrChange>
        </w:rPr>
        <w:fldChar w:fldCharType="begin" w:fldLock="1"/>
      </w:r>
      <w:r w:rsidRPr="009F32C9">
        <w:rPr>
          <w:rPrChange w:id="2124" w:author="CR#0252r1" w:date="2020-04-07T04:24:00Z">
            <w:rPr/>
          </w:rPrChange>
        </w:rPr>
        <w:instrText xml:space="preserve"> PAGEREF _Toc27765261 \h </w:instrText>
      </w:r>
      <w:r w:rsidRPr="009F32C9">
        <w:rPr>
          <w:rPrChange w:id="2125" w:author="CR#0252r1" w:date="2020-04-07T04:24:00Z">
            <w:rPr/>
          </w:rPrChange>
        </w:rPr>
      </w:r>
      <w:r w:rsidRPr="009F32C9">
        <w:rPr>
          <w:rPrChange w:id="2126" w:author="CR#0252r1" w:date="2020-04-07T04:24:00Z">
            <w:rPr/>
          </w:rPrChange>
        </w:rPr>
        <w:fldChar w:fldCharType="separate"/>
      </w:r>
      <w:r w:rsidRPr="009F32C9">
        <w:rPr>
          <w:rPrChange w:id="2127" w:author="CR#0252r1" w:date="2020-04-07T04:24:00Z">
            <w:rPr/>
          </w:rPrChange>
        </w:rPr>
        <w:t>124</w:t>
      </w:r>
      <w:r w:rsidRPr="009F32C9">
        <w:rPr>
          <w:rPrChange w:id="212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129" w:author="CR#0252r1" w:date="2020-04-07T04:24:00Z">
            <w:rPr>
              <w:rFonts w:asciiTheme="minorHAnsi" w:eastAsiaTheme="minorEastAsia" w:hAnsiTheme="minorHAnsi" w:cstheme="minorBidi"/>
              <w:sz w:val="22"/>
              <w:szCs w:val="22"/>
              <w:lang w:eastAsia="ja-JP"/>
            </w:rPr>
          </w:rPrChange>
        </w:rPr>
      </w:pPr>
      <w:r w:rsidRPr="009F32C9">
        <w:rPr>
          <w:rPrChange w:id="2130" w:author="CR#0252r1" w:date="2020-04-07T04:24:00Z">
            <w:rPr/>
          </w:rPrChange>
        </w:rPr>
        <w:t>–</w:t>
      </w:r>
      <w:r w:rsidRPr="009F32C9">
        <w:rPr>
          <w:rFonts w:asciiTheme="minorHAnsi" w:eastAsiaTheme="minorEastAsia" w:hAnsiTheme="minorHAnsi" w:cstheme="minorBidi"/>
          <w:sz w:val="22"/>
          <w:szCs w:val="22"/>
          <w:lang w:eastAsia="ja-JP"/>
          <w:rPrChange w:id="2131" w:author="CR#0252r1" w:date="2020-04-07T04:24:00Z">
            <w:rPr>
              <w:rFonts w:asciiTheme="minorHAnsi" w:eastAsiaTheme="minorEastAsia" w:hAnsiTheme="minorHAnsi" w:cstheme="minorBidi"/>
              <w:sz w:val="22"/>
              <w:szCs w:val="22"/>
              <w:lang w:eastAsia="ja-JP"/>
            </w:rPr>
          </w:rPrChange>
        </w:rPr>
        <w:tab/>
      </w:r>
      <w:r w:rsidRPr="009F32C9">
        <w:rPr>
          <w:i/>
          <w:snapToGrid w:val="0"/>
          <w:rPrChange w:id="2132" w:author="CR#0252r1" w:date="2020-04-07T04:24:00Z">
            <w:rPr>
              <w:i/>
              <w:snapToGrid w:val="0"/>
            </w:rPr>
          </w:rPrChange>
        </w:rPr>
        <w:t>AlmanacBDS-AlmanacSet</w:t>
      </w:r>
      <w:r w:rsidRPr="009F32C9">
        <w:rPr>
          <w:rPrChange w:id="2133" w:author="CR#0252r1" w:date="2020-04-07T04:24:00Z">
            <w:rPr/>
          </w:rPrChange>
        </w:rPr>
        <w:tab/>
      </w:r>
      <w:r w:rsidRPr="009F32C9">
        <w:rPr>
          <w:rPrChange w:id="2134" w:author="CR#0252r1" w:date="2020-04-07T04:24:00Z">
            <w:rPr/>
          </w:rPrChange>
        </w:rPr>
        <w:fldChar w:fldCharType="begin" w:fldLock="1"/>
      </w:r>
      <w:r w:rsidRPr="009F32C9">
        <w:rPr>
          <w:rPrChange w:id="2135" w:author="CR#0252r1" w:date="2020-04-07T04:24:00Z">
            <w:rPr/>
          </w:rPrChange>
        </w:rPr>
        <w:instrText xml:space="preserve"> PAGEREF _Toc27765262 \h </w:instrText>
      </w:r>
      <w:r w:rsidRPr="009F32C9">
        <w:rPr>
          <w:rPrChange w:id="2136" w:author="CR#0252r1" w:date="2020-04-07T04:24:00Z">
            <w:rPr/>
          </w:rPrChange>
        </w:rPr>
      </w:r>
      <w:r w:rsidRPr="009F32C9">
        <w:rPr>
          <w:rPrChange w:id="2137" w:author="CR#0252r1" w:date="2020-04-07T04:24:00Z">
            <w:rPr/>
          </w:rPrChange>
        </w:rPr>
        <w:fldChar w:fldCharType="separate"/>
      </w:r>
      <w:r w:rsidRPr="009F32C9">
        <w:rPr>
          <w:rPrChange w:id="2138" w:author="CR#0252r1" w:date="2020-04-07T04:24:00Z">
            <w:rPr/>
          </w:rPrChange>
        </w:rPr>
        <w:t>125</w:t>
      </w:r>
      <w:r w:rsidRPr="009F32C9">
        <w:rPr>
          <w:rPrChange w:id="213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140" w:author="CR#0252r1" w:date="2020-04-07T04:24:00Z">
            <w:rPr>
              <w:rFonts w:asciiTheme="minorHAnsi" w:eastAsiaTheme="minorEastAsia" w:hAnsiTheme="minorHAnsi" w:cstheme="minorBidi"/>
              <w:sz w:val="22"/>
              <w:szCs w:val="22"/>
              <w:lang w:eastAsia="ja-JP"/>
            </w:rPr>
          </w:rPrChange>
        </w:rPr>
      </w:pPr>
      <w:r w:rsidRPr="009F32C9">
        <w:rPr>
          <w:rPrChange w:id="2141" w:author="CR#0252r1" w:date="2020-04-07T04:24:00Z">
            <w:rPr/>
          </w:rPrChange>
        </w:rPr>
        <w:t>–</w:t>
      </w:r>
      <w:r w:rsidRPr="009F32C9">
        <w:rPr>
          <w:rFonts w:asciiTheme="minorHAnsi" w:eastAsiaTheme="minorEastAsia" w:hAnsiTheme="minorHAnsi" w:cstheme="minorBidi"/>
          <w:sz w:val="22"/>
          <w:szCs w:val="22"/>
          <w:lang w:eastAsia="ja-JP"/>
          <w:rPrChange w:id="2142" w:author="CR#0252r1" w:date="2020-04-07T04:24:00Z">
            <w:rPr>
              <w:rFonts w:asciiTheme="minorHAnsi" w:eastAsiaTheme="minorEastAsia" w:hAnsiTheme="minorHAnsi" w:cstheme="minorBidi"/>
              <w:sz w:val="22"/>
              <w:szCs w:val="22"/>
              <w:lang w:eastAsia="ja-JP"/>
            </w:rPr>
          </w:rPrChange>
        </w:rPr>
        <w:tab/>
      </w:r>
      <w:r w:rsidRPr="009F32C9">
        <w:rPr>
          <w:i/>
          <w:snapToGrid w:val="0"/>
          <w:rPrChange w:id="2143" w:author="CR#0252r1" w:date="2020-04-07T04:24:00Z">
            <w:rPr>
              <w:i/>
              <w:snapToGrid w:val="0"/>
            </w:rPr>
          </w:rPrChange>
        </w:rPr>
        <w:t>GNSS-UTC-Model</w:t>
      </w:r>
      <w:r w:rsidRPr="009F32C9">
        <w:rPr>
          <w:rPrChange w:id="2144" w:author="CR#0252r1" w:date="2020-04-07T04:24:00Z">
            <w:rPr/>
          </w:rPrChange>
        </w:rPr>
        <w:tab/>
      </w:r>
      <w:r w:rsidRPr="009F32C9">
        <w:rPr>
          <w:rPrChange w:id="2145" w:author="CR#0252r1" w:date="2020-04-07T04:24:00Z">
            <w:rPr/>
          </w:rPrChange>
        </w:rPr>
        <w:fldChar w:fldCharType="begin" w:fldLock="1"/>
      </w:r>
      <w:r w:rsidRPr="009F32C9">
        <w:rPr>
          <w:rPrChange w:id="2146" w:author="CR#0252r1" w:date="2020-04-07T04:24:00Z">
            <w:rPr/>
          </w:rPrChange>
        </w:rPr>
        <w:instrText xml:space="preserve"> PAGEREF _Toc27765263 \h </w:instrText>
      </w:r>
      <w:r w:rsidRPr="009F32C9">
        <w:rPr>
          <w:rPrChange w:id="2147" w:author="CR#0252r1" w:date="2020-04-07T04:24:00Z">
            <w:rPr/>
          </w:rPrChange>
        </w:rPr>
      </w:r>
      <w:r w:rsidRPr="009F32C9">
        <w:rPr>
          <w:rPrChange w:id="2148" w:author="CR#0252r1" w:date="2020-04-07T04:24:00Z">
            <w:rPr/>
          </w:rPrChange>
        </w:rPr>
        <w:fldChar w:fldCharType="separate"/>
      </w:r>
      <w:r w:rsidRPr="009F32C9">
        <w:rPr>
          <w:rPrChange w:id="2149" w:author="CR#0252r1" w:date="2020-04-07T04:24:00Z">
            <w:rPr/>
          </w:rPrChange>
        </w:rPr>
        <w:t>126</w:t>
      </w:r>
      <w:r w:rsidRPr="009F32C9">
        <w:rPr>
          <w:rPrChange w:id="215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151" w:author="CR#0252r1" w:date="2020-04-07T04:24:00Z">
            <w:rPr>
              <w:rFonts w:asciiTheme="minorHAnsi" w:eastAsiaTheme="minorEastAsia" w:hAnsiTheme="minorHAnsi" w:cstheme="minorBidi"/>
              <w:sz w:val="22"/>
              <w:szCs w:val="22"/>
              <w:lang w:eastAsia="ja-JP"/>
            </w:rPr>
          </w:rPrChange>
        </w:rPr>
      </w:pPr>
      <w:r w:rsidRPr="009F32C9">
        <w:rPr>
          <w:rPrChange w:id="2152" w:author="CR#0252r1" w:date="2020-04-07T04:24:00Z">
            <w:rPr/>
          </w:rPrChange>
        </w:rPr>
        <w:t>–</w:t>
      </w:r>
      <w:r w:rsidRPr="009F32C9">
        <w:rPr>
          <w:rFonts w:asciiTheme="minorHAnsi" w:eastAsiaTheme="minorEastAsia" w:hAnsiTheme="minorHAnsi" w:cstheme="minorBidi"/>
          <w:sz w:val="22"/>
          <w:szCs w:val="22"/>
          <w:lang w:eastAsia="ja-JP"/>
          <w:rPrChange w:id="2153" w:author="CR#0252r1" w:date="2020-04-07T04:24:00Z">
            <w:rPr>
              <w:rFonts w:asciiTheme="minorHAnsi" w:eastAsiaTheme="minorEastAsia" w:hAnsiTheme="minorHAnsi" w:cstheme="minorBidi"/>
              <w:sz w:val="22"/>
              <w:szCs w:val="22"/>
              <w:lang w:eastAsia="ja-JP"/>
            </w:rPr>
          </w:rPrChange>
        </w:rPr>
        <w:tab/>
      </w:r>
      <w:r w:rsidRPr="009F32C9">
        <w:rPr>
          <w:i/>
          <w:snapToGrid w:val="0"/>
          <w:rPrChange w:id="2154" w:author="CR#0252r1" w:date="2020-04-07T04:24:00Z">
            <w:rPr>
              <w:i/>
              <w:snapToGrid w:val="0"/>
            </w:rPr>
          </w:rPrChange>
        </w:rPr>
        <w:t>UTC-ModelSet1</w:t>
      </w:r>
      <w:r w:rsidRPr="009F32C9">
        <w:rPr>
          <w:rPrChange w:id="2155" w:author="CR#0252r1" w:date="2020-04-07T04:24:00Z">
            <w:rPr/>
          </w:rPrChange>
        </w:rPr>
        <w:tab/>
      </w:r>
      <w:r w:rsidRPr="009F32C9">
        <w:rPr>
          <w:rPrChange w:id="2156" w:author="CR#0252r1" w:date="2020-04-07T04:24:00Z">
            <w:rPr/>
          </w:rPrChange>
        </w:rPr>
        <w:fldChar w:fldCharType="begin" w:fldLock="1"/>
      </w:r>
      <w:r w:rsidRPr="009F32C9">
        <w:rPr>
          <w:rPrChange w:id="2157" w:author="CR#0252r1" w:date="2020-04-07T04:24:00Z">
            <w:rPr/>
          </w:rPrChange>
        </w:rPr>
        <w:instrText xml:space="preserve"> PAGEREF _Toc27765264 \h </w:instrText>
      </w:r>
      <w:r w:rsidRPr="009F32C9">
        <w:rPr>
          <w:rPrChange w:id="2158" w:author="CR#0252r1" w:date="2020-04-07T04:24:00Z">
            <w:rPr/>
          </w:rPrChange>
        </w:rPr>
      </w:r>
      <w:r w:rsidRPr="009F32C9">
        <w:rPr>
          <w:rPrChange w:id="2159" w:author="CR#0252r1" w:date="2020-04-07T04:24:00Z">
            <w:rPr/>
          </w:rPrChange>
        </w:rPr>
        <w:fldChar w:fldCharType="separate"/>
      </w:r>
      <w:r w:rsidRPr="009F32C9">
        <w:rPr>
          <w:rPrChange w:id="2160" w:author="CR#0252r1" w:date="2020-04-07T04:24:00Z">
            <w:rPr/>
          </w:rPrChange>
        </w:rPr>
        <w:t>126</w:t>
      </w:r>
      <w:r w:rsidRPr="009F32C9">
        <w:rPr>
          <w:rPrChange w:id="216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162" w:author="CR#0252r1" w:date="2020-04-07T04:24:00Z">
            <w:rPr>
              <w:rFonts w:asciiTheme="minorHAnsi" w:eastAsiaTheme="minorEastAsia" w:hAnsiTheme="minorHAnsi" w:cstheme="minorBidi"/>
              <w:sz w:val="22"/>
              <w:szCs w:val="22"/>
              <w:lang w:eastAsia="ja-JP"/>
            </w:rPr>
          </w:rPrChange>
        </w:rPr>
      </w:pPr>
      <w:r w:rsidRPr="009F32C9">
        <w:rPr>
          <w:rPrChange w:id="2163" w:author="CR#0252r1" w:date="2020-04-07T04:24:00Z">
            <w:rPr/>
          </w:rPrChange>
        </w:rPr>
        <w:t>–</w:t>
      </w:r>
      <w:r w:rsidRPr="009F32C9">
        <w:rPr>
          <w:rFonts w:asciiTheme="minorHAnsi" w:eastAsiaTheme="minorEastAsia" w:hAnsiTheme="minorHAnsi" w:cstheme="minorBidi"/>
          <w:sz w:val="22"/>
          <w:szCs w:val="22"/>
          <w:lang w:eastAsia="ja-JP"/>
          <w:rPrChange w:id="2164" w:author="CR#0252r1" w:date="2020-04-07T04:24:00Z">
            <w:rPr>
              <w:rFonts w:asciiTheme="minorHAnsi" w:eastAsiaTheme="minorEastAsia" w:hAnsiTheme="minorHAnsi" w:cstheme="minorBidi"/>
              <w:sz w:val="22"/>
              <w:szCs w:val="22"/>
              <w:lang w:eastAsia="ja-JP"/>
            </w:rPr>
          </w:rPrChange>
        </w:rPr>
        <w:tab/>
      </w:r>
      <w:r w:rsidRPr="009F32C9">
        <w:rPr>
          <w:i/>
          <w:snapToGrid w:val="0"/>
          <w:rPrChange w:id="2165" w:author="CR#0252r1" w:date="2020-04-07T04:24:00Z">
            <w:rPr>
              <w:i/>
              <w:snapToGrid w:val="0"/>
            </w:rPr>
          </w:rPrChange>
        </w:rPr>
        <w:t>UTC-ModelSet2</w:t>
      </w:r>
      <w:r w:rsidRPr="009F32C9">
        <w:rPr>
          <w:rPrChange w:id="2166" w:author="CR#0252r1" w:date="2020-04-07T04:24:00Z">
            <w:rPr/>
          </w:rPrChange>
        </w:rPr>
        <w:tab/>
      </w:r>
      <w:r w:rsidRPr="009F32C9">
        <w:rPr>
          <w:rPrChange w:id="2167" w:author="CR#0252r1" w:date="2020-04-07T04:24:00Z">
            <w:rPr/>
          </w:rPrChange>
        </w:rPr>
        <w:fldChar w:fldCharType="begin" w:fldLock="1"/>
      </w:r>
      <w:r w:rsidRPr="009F32C9">
        <w:rPr>
          <w:rPrChange w:id="2168" w:author="CR#0252r1" w:date="2020-04-07T04:24:00Z">
            <w:rPr/>
          </w:rPrChange>
        </w:rPr>
        <w:instrText xml:space="preserve"> PAGEREF _Toc27765265 \h </w:instrText>
      </w:r>
      <w:r w:rsidRPr="009F32C9">
        <w:rPr>
          <w:rPrChange w:id="2169" w:author="CR#0252r1" w:date="2020-04-07T04:24:00Z">
            <w:rPr/>
          </w:rPrChange>
        </w:rPr>
      </w:r>
      <w:r w:rsidRPr="009F32C9">
        <w:rPr>
          <w:rPrChange w:id="2170" w:author="CR#0252r1" w:date="2020-04-07T04:24:00Z">
            <w:rPr/>
          </w:rPrChange>
        </w:rPr>
        <w:fldChar w:fldCharType="separate"/>
      </w:r>
      <w:r w:rsidRPr="009F32C9">
        <w:rPr>
          <w:rPrChange w:id="2171" w:author="CR#0252r1" w:date="2020-04-07T04:24:00Z">
            <w:rPr/>
          </w:rPrChange>
        </w:rPr>
        <w:t>127</w:t>
      </w:r>
      <w:r w:rsidRPr="009F32C9">
        <w:rPr>
          <w:rPrChange w:id="217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173" w:author="CR#0252r1" w:date="2020-04-07T04:24:00Z">
            <w:rPr>
              <w:rFonts w:asciiTheme="minorHAnsi" w:eastAsiaTheme="minorEastAsia" w:hAnsiTheme="minorHAnsi" w:cstheme="minorBidi"/>
              <w:sz w:val="22"/>
              <w:szCs w:val="22"/>
              <w:lang w:eastAsia="ja-JP"/>
            </w:rPr>
          </w:rPrChange>
        </w:rPr>
      </w:pPr>
      <w:r w:rsidRPr="009F32C9">
        <w:rPr>
          <w:rPrChange w:id="2174" w:author="CR#0252r1" w:date="2020-04-07T04:24:00Z">
            <w:rPr/>
          </w:rPrChange>
        </w:rPr>
        <w:t>–</w:t>
      </w:r>
      <w:r w:rsidRPr="009F32C9">
        <w:rPr>
          <w:rFonts w:asciiTheme="minorHAnsi" w:eastAsiaTheme="minorEastAsia" w:hAnsiTheme="minorHAnsi" w:cstheme="minorBidi"/>
          <w:sz w:val="22"/>
          <w:szCs w:val="22"/>
          <w:lang w:eastAsia="ja-JP"/>
          <w:rPrChange w:id="2175" w:author="CR#0252r1" w:date="2020-04-07T04:24:00Z">
            <w:rPr>
              <w:rFonts w:asciiTheme="minorHAnsi" w:eastAsiaTheme="minorEastAsia" w:hAnsiTheme="minorHAnsi" w:cstheme="minorBidi"/>
              <w:sz w:val="22"/>
              <w:szCs w:val="22"/>
              <w:lang w:eastAsia="ja-JP"/>
            </w:rPr>
          </w:rPrChange>
        </w:rPr>
        <w:tab/>
      </w:r>
      <w:r w:rsidRPr="009F32C9">
        <w:rPr>
          <w:i/>
          <w:snapToGrid w:val="0"/>
          <w:rPrChange w:id="2176" w:author="CR#0252r1" w:date="2020-04-07T04:24:00Z">
            <w:rPr>
              <w:i/>
              <w:snapToGrid w:val="0"/>
            </w:rPr>
          </w:rPrChange>
        </w:rPr>
        <w:t>UTC-ModelSet3</w:t>
      </w:r>
      <w:r w:rsidRPr="009F32C9">
        <w:rPr>
          <w:rPrChange w:id="2177" w:author="CR#0252r1" w:date="2020-04-07T04:24:00Z">
            <w:rPr/>
          </w:rPrChange>
        </w:rPr>
        <w:tab/>
      </w:r>
      <w:r w:rsidRPr="009F32C9">
        <w:rPr>
          <w:rPrChange w:id="2178" w:author="CR#0252r1" w:date="2020-04-07T04:24:00Z">
            <w:rPr/>
          </w:rPrChange>
        </w:rPr>
        <w:fldChar w:fldCharType="begin" w:fldLock="1"/>
      </w:r>
      <w:r w:rsidRPr="009F32C9">
        <w:rPr>
          <w:rPrChange w:id="2179" w:author="CR#0252r1" w:date="2020-04-07T04:24:00Z">
            <w:rPr/>
          </w:rPrChange>
        </w:rPr>
        <w:instrText xml:space="preserve"> PAGEREF _Toc27765266 \h </w:instrText>
      </w:r>
      <w:r w:rsidRPr="009F32C9">
        <w:rPr>
          <w:rPrChange w:id="2180" w:author="CR#0252r1" w:date="2020-04-07T04:24:00Z">
            <w:rPr/>
          </w:rPrChange>
        </w:rPr>
      </w:r>
      <w:r w:rsidRPr="009F32C9">
        <w:rPr>
          <w:rPrChange w:id="2181" w:author="CR#0252r1" w:date="2020-04-07T04:24:00Z">
            <w:rPr/>
          </w:rPrChange>
        </w:rPr>
        <w:fldChar w:fldCharType="separate"/>
      </w:r>
      <w:r w:rsidRPr="009F32C9">
        <w:rPr>
          <w:rPrChange w:id="2182" w:author="CR#0252r1" w:date="2020-04-07T04:24:00Z">
            <w:rPr/>
          </w:rPrChange>
        </w:rPr>
        <w:t>128</w:t>
      </w:r>
      <w:r w:rsidRPr="009F32C9">
        <w:rPr>
          <w:rPrChange w:id="218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184" w:author="CR#0252r1" w:date="2020-04-07T04:24:00Z">
            <w:rPr>
              <w:rFonts w:asciiTheme="minorHAnsi" w:eastAsiaTheme="minorEastAsia" w:hAnsiTheme="minorHAnsi" w:cstheme="minorBidi"/>
              <w:sz w:val="22"/>
              <w:szCs w:val="22"/>
              <w:lang w:eastAsia="ja-JP"/>
            </w:rPr>
          </w:rPrChange>
        </w:rPr>
      </w:pPr>
      <w:r w:rsidRPr="009F32C9">
        <w:rPr>
          <w:rPrChange w:id="2185" w:author="CR#0252r1" w:date="2020-04-07T04:24:00Z">
            <w:rPr/>
          </w:rPrChange>
        </w:rPr>
        <w:t>–</w:t>
      </w:r>
      <w:r w:rsidRPr="009F32C9">
        <w:rPr>
          <w:rFonts w:asciiTheme="minorHAnsi" w:eastAsiaTheme="minorEastAsia" w:hAnsiTheme="minorHAnsi" w:cstheme="minorBidi"/>
          <w:sz w:val="22"/>
          <w:szCs w:val="22"/>
          <w:lang w:eastAsia="ja-JP"/>
          <w:rPrChange w:id="2186" w:author="CR#0252r1" w:date="2020-04-07T04:24:00Z">
            <w:rPr>
              <w:rFonts w:asciiTheme="minorHAnsi" w:eastAsiaTheme="minorEastAsia" w:hAnsiTheme="minorHAnsi" w:cstheme="minorBidi"/>
              <w:sz w:val="22"/>
              <w:szCs w:val="22"/>
              <w:lang w:eastAsia="ja-JP"/>
            </w:rPr>
          </w:rPrChange>
        </w:rPr>
        <w:tab/>
      </w:r>
      <w:r w:rsidRPr="009F32C9">
        <w:rPr>
          <w:i/>
          <w:snapToGrid w:val="0"/>
          <w:rPrChange w:id="2187" w:author="CR#0252r1" w:date="2020-04-07T04:24:00Z">
            <w:rPr>
              <w:i/>
              <w:snapToGrid w:val="0"/>
            </w:rPr>
          </w:rPrChange>
        </w:rPr>
        <w:t>UTC-ModelSet4</w:t>
      </w:r>
      <w:r w:rsidRPr="009F32C9">
        <w:rPr>
          <w:rPrChange w:id="2188" w:author="CR#0252r1" w:date="2020-04-07T04:24:00Z">
            <w:rPr/>
          </w:rPrChange>
        </w:rPr>
        <w:tab/>
      </w:r>
      <w:r w:rsidRPr="009F32C9">
        <w:rPr>
          <w:rPrChange w:id="2189" w:author="CR#0252r1" w:date="2020-04-07T04:24:00Z">
            <w:rPr/>
          </w:rPrChange>
        </w:rPr>
        <w:fldChar w:fldCharType="begin" w:fldLock="1"/>
      </w:r>
      <w:r w:rsidRPr="009F32C9">
        <w:rPr>
          <w:rPrChange w:id="2190" w:author="CR#0252r1" w:date="2020-04-07T04:24:00Z">
            <w:rPr/>
          </w:rPrChange>
        </w:rPr>
        <w:instrText xml:space="preserve"> PAGEREF _Toc27765267 \h </w:instrText>
      </w:r>
      <w:r w:rsidRPr="009F32C9">
        <w:rPr>
          <w:rPrChange w:id="2191" w:author="CR#0252r1" w:date="2020-04-07T04:24:00Z">
            <w:rPr/>
          </w:rPrChange>
        </w:rPr>
      </w:r>
      <w:r w:rsidRPr="009F32C9">
        <w:rPr>
          <w:rPrChange w:id="2192" w:author="CR#0252r1" w:date="2020-04-07T04:24:00Z">
            <w:rPr/>
          </w:rPrChange>
        </w:rPr>
        <w:fldChar w:fldCharType="separate"/>
      </w:r>
      <w:r w:rsidRPr="009F32C9">
        <w:rPr>
          <w:rPrChange w:id="2193" w:author="CR#0252r1" w:date="2020-04-07T04:24:00Z">
            <w:rPr/>
          </w:rPrChange>
        </w:rPr>
        <w:t>128</w:t>
      </w:r>
      <w:r w:rsidRPr="009F32C9">
        <w:rPr>
          <w:rPrChange w:id="219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195" w:author="CR#0252r1" w:date="2020-04-07T04:24:00Z">
            <w:rPr>
              <w:rFonts w:asciiTheme="minorHAnsi" w:eastAsiaTheme="minorEastAsia" w:hAnsiTheme="minorHAnsi" w:cstheme="minorBidi"/>
              <w:sz w:val="22"/>
              <w:szCs w:val="22"/>
              <w:lang w:eastAsia="ja-JP"/>
            </w:rPr>
          </w:rPrChange>
        </w:rPr>
      </w:pPr>
      <w:r w:rsidRPr="009F32C9">
        <w:rPr>
          <w:rPrChange w:id="2196" w:author="CR#0252r1" w:date="2020-04-07T04:24:00Z">
            <w:rPr/>
          </w:rPrChange>
        </w:rPr>
        <w:t>–</w:t>
      </w:r>
      <w:r w:rsidRPr="009F32C9">
        <w:rPr>
          <w:rFonts w:asciiTheme="minorHAnsi" w:eastAsiaTheme="minorEastAsia" w:hAnsiTheme="minorHAnsi" w:cstheme="minorBidi"/>
          <w:sz w:val="22"/>
          <w:szCs w:val="22"/>
          <w:lang w:eastAsia="ja-JP"/>
          <w:rPrChange w:id="2197" w:author="CR#0252r1" w:date="2020-04-07T04:24:00Z">
            <w:rPr>
              <w:rFonts w:asciiTheme="minorHAnsi" w:eastAsiaTheme="minorEastAsia" w:hAnsiTheme="minorHAnsi" w:cstheme="minorBidi"/>
              <w:sz w:val="22"/>
              <w:szCs w:val="22"/>
              <w:lang w:eastAsia="ja-JP"/>
            </w:rPr>
          </w:rPrChange>
        </w:rPr>
        <w:tab/>
      </w:r>
      <w:r w:rsidRPr="009F32C9">
        <w:rPr>
          <w:i/>
          <w:snapToGrid w:val="0"/>
          <w:rPrChange w:id="2198" w:author="CR#0252r1" w:date="2020-04-07T04:24:00Z">
            <w:rPr>
              <w:i/>
              <w:snapToGrid w:val="0"/>
            </w:rPr>
          </w:rPrChange>
        </w:rPr>
        <w:t>UTC-ModelSet5</w:t>
      </w:r>
      <w:r w:rsidRPr="009F32C9">
        <w:rPr>
          <w:rPrChange w:id="2199" w:author="CR#0252r1" w:date="2020-04-07T04:24:00Z">
            <w:rPr/>
          </w:rPrChange>
        </w:rPr>
        <w:tab/>
      </w:r>
      <w:r w:rsidRPr="009F32C9">
        <w:rPr>
          <w:rPrChange w:id="2200" w:author="CR#0252r1" w:date="2020-04-07T04:24:00Z">
            <w:rPr/>
          </w:rPrChange>
        </w:rPr>
        <w:fldChar w:fldCharType="begin" w:fldLock="1"/>
      </w:r>
      <w:r w:rsidRPr="009F32C9">
        <w:rPr>
          <w:rPrChange w:id="2201" w:author="CR#0252r1" w:date="2020-04-07T04:24:00Z">
            <w:rPr/>
          </w:rPrChange>
        </w:rPr>
        <w:instrText xml:space="preserve"> PAGEREF _Toc27765268 \h </w:instrText>
      </w:r>
      <w:r w:rsidRPr="009F32C9">
        <w:rPr>
          <w:rPrChange w:id="2202" w:author="CR#0252r1" w:date="2020-04-07T04:24:00Z">
            <w:rPr/>
          </w:rPrChange>
        </w:rPr>
      </w:r>
      <w:r w:rsidRPr="009F32C9">
        <w:rPr>
          <w:rPrChange w:id="2203" w:author="CR#0252r1" w:date="2020-04-07T04:24:00Z">
            <w:rPr/>
          </w:rPrChange>
        </w:rPr>
        <w:fldChar w:fldCharType="separate"/>
      </w:r>
      <w:r w:rsidRPr="009F32C9">
        <w:rPr>
          <w:rPrChange w:id="2204" w:author="CR#0252r1" w:date="2020-04-07T04:24:00Z">
            <w:rPr/>
          </w:rPrChange>
        </w:rPr>
        <w:t>129</w:t>
      </w:r>
      <w:r w:rsidRPr="009F32C9">
        <w:rPr>
          <w:rPrChange w:id="220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206" w:author="CR#0252r1" w:date="2020-04-07T04:24:00Z">
            <w:rPr>
              <w:rFonts w:asciiTheme="minorHAnsi" w:eastAsiaTheme="minorEastAsia" w:hAnsiTheme="minorHAnsi" w:cstheme="minorBidi"/>
              <w:sz w:val="22"/>
              <w:szCs w:val="22"/>
              <w:lang w:eastAsia="ja-JP"/>
            </w:rPr>
          </w:rPrChange>
        </w:rPr>
      </w:pPr>
      <w:r w:rsidRPr="009F32C9">
        <w:rPr>
          <w:rPrChange w:id="2207" w:author="CR#0252r1" w:date="2020-04-07T04:24:00Z">
            <w:rPr/>
          </w:rPrChange>
        </w:rPr>
        <w:t>–</w:t>
      </w:r>
      <w:r w:rsidRPr="009F32C9">
        <w:rPr>
          <w:rFonts w:asciiTheme="minorHAnsi" w:eastAsiaTheme="minorEastAsia" w:hAnsiTheme="minorHAnsi" w:cstheme="minorBidi"/>
          <w:sz w:val="22"/>
          <w:szCs w:val="22"/>
          <w:lang w:eastAsia="ja-JP"/>
          <w:rPrChange w:id="2208" w:author="CR#0252r1" w:date="2020-04-07T04:24:00Z">
            <w:rPr>
              <w:rFonts w:asciiTheme="minorHAnsi" w:eastAsiaTheme="minorEastAsia" w:hAnsiTheme="minorHAnsi" w:cstheme="minorBidi"/>
              <w:sz w:val="22"/>
              <w:szCs w:val="22"/>
              <w:lang w:eastAsia="ja-JP"/>
            </w:rPr>
          </w:rPrChange>
        </w:rPr>
        <w:tab/>
      </w:r>
      <w:r w:rsidRPr="009F32C9">
        <w:rPr>
          <w:i/>
          <w:snapToGrid w:val="0"/>
          <w:rPrChange w:id="2209" w:author="CR#0252r1" w:date="2020-04-07T04:24:00Z">
            <w:rPr>
              <w:i/>
              <w:snapToGrid w:val="0"/>
            </w:rPr>
          </w:rPrChange>
        </w:rPr>
        <w:t>GNSS-AuxiliaryInformation</w:t>
      </w:r>
      <w:r w:rsidRPr="009F32C9">
        <w:rPr>
          <w:rPrChange w:id="2210" w:author="CR#0252r1" w:date="2020-04-07T04:24:00Z">
            <w:rPr/>
          </w:rPrChange>
        </w:rPr>
        <w:tab/>
      </w:r>
      <w:r w:rsidRPr="009F32C9">
        <w:rPr>
          <w:rPrChange w:id="2211" w:author="CR#0252r1" w:date="2020-04-07T04:24:00Z">
            <w:rPr/>
          </w:rPrChange>
        </w:rPr>
        <w:fldChar w:fldCharType="begin" w:fldLock="1"/>
      </w:r>
      <w:r w:rsidRPr="009F32C9">
        <w:rPr>
          <w:rPrChange w:id="2212" w:author="CR#0252r1" w:date="2020-04-07T04:24:00Z">
            <w:rPr/>
          </w:rPrChange>
        </w:rPr>
        <w:instrText xml:space="preserve"> PAGEREF _Toc27765269 \h </w:instrText>
      </w:r>
      <w:r w:rsidRPr="009F32C9">
        <w:rPr>
          <w:rPrChange w:id="2213" w:author="CR#0252r1" w:date="2020-04-07T04:24:00Z">
            <w:rPr/>
          </w:rPrChange>
        </w:rPr>
      </w:r>
      <w:r w:rsidRPr="009F32C9">
        <w:rPr>
          <w:rPrChange w:id="2214" w:author="CR#0252r1" w:date="2020-04-07T04:24:00Z">
            <w:rPr/>
          </w:rPrChange>
        </w:rPr>
        <w:fldChar w:fldCharType="separate"/>
      </w:r>
      <w:r w:rsidRPr="009F32C9">
        <w:rPr>
          <w:rPrChange w:id="2215" w:author="CR#0252r1" w:date="2020-04-07T04:24:00Z">
            <w:rPr/>
          </w:rPrChange>
        </w:rPr>
        <w:t>130</w:t>
      </w:r>
      <w:r w:rsidRPr="009F32C9">
        <w:rPr>
          <w:rPrChange w:id="221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217" w:author="CR#0252r1" w:date="2020-04-07T04:24:00Z">
            <w:rPr>
              <w:rFonts w:asciiTheme="minorHAnsi" w:eastAsiaTheme="minorEastAsia" w:hAnsiTheme="minorHAnsi" w:cstheme="minorBidi"/>
              <w:sz w:val="22"/>
              <w:szCs w:val="22"/>
              <w:lang w:eastAsia="ja-JP"/>
            </w:rPr>
          </w:rPrChange>
        </w:rPr>
      </w:pPr>
      <w:r w:rsidRPr="009F32C9">
        <w:rPr>
          <w:rPrChange w:id="2218" w:author="CR#0252r1" w:date="2020-04-07T04:24:00Z">
            <w:rPr/>
          </w:rPrChange>
        </w:rPr>
        <w:t>–</w:t>
      </w:r>
      <w:r w:rsidRPr="009F32C9">
        <w:rPr>
          <w:rFonts w:asciiTheme="minorHAnsi" w:eastAsiaTheme="minorEastAsia" w:hAnsiTheme="minorHAnsi" w:cstheme="minorBidi"/>
          <w:sz w:val="22"/>
          <w:szCs w:val="22"/>
          <w:lang w:eastAsia="ja-JP"/>
          <w:rPrChange w:id="2219"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2220" w:author="CR#0252r1" w:date="2020-04-07T04:24:00Z">
            <w:rPr>
              <w:i/>
              <w:snapToGrid w:val="0"/>
              <w:lang w:eastAsia="zh-CN"/>
            </w:rPr>
          </w:rPrChange>
        </w:rPr>
        <w:t>BDS</w:t>
      </w:r>
      <w:r w:rsidRPr="009F32C9">
        <w:rPr>
          <w:i/>
          <w:snapToGrid w:val="0"/>
          <w:rPrChange w:id="2221" w:author="CR#0252r1" w:date="2020-04-07T04:24:00Z">
            <w:rPr>
              <w:i/>
              <w:snapToGrid w:val="0"/>
            </w:rPr>
          </w:rPrChange>
        </w:rPr>
        <w:t>-DifferentialCorrections</w:t>
      </w:r>
      <w:r w:rsidRPr="009F32C9">
        <w:rPr>
          <w:rPrChange w:id="2222" w:author="CR#0252r1" w:date="2020-04-07T04:24:00Z">
            <w:rPr/>
          </w:rPrChange>
        </w:rPr>
        <w:tab/>
      </w:r>
      <w:r w:rsidRPr="009F32C9">
        <w:rPr>
          <w:rPrChange w:id="2223" w:author="CR#0252r1" w:date="2020-04-07T04:24:00Z">
            <w:rPr/>
          </w:rPrChange>
        </w:rPr>
        <w:fldChar w:fldCharType="begin" w:fldLock="1"/>
      </w:r>
      <w:r w:rsidRPr="009F32C9">
        <w:rPr>
          <w:rPrChange w:id="2224" w:author="CR#0252r1" w:date="2020-04-07T04:24:00Z">
            <w:rPr/>
          </w:rPrChange>
        </w:rPr>
        <w:instrText xml:space="preserve"> PAGEREF _Toc27765270 \h </w:instrText>
      </w:r>
      <w:r w:rsidRPr="009F32C9">
        <w:rPr>
          <w:rPrChange w:id="2225" w:author="CR#0252r1" w:date="2020-04-07T04:24:00Z">
            <w:rPr/>
          </w:rPrChange>
        </w:rPr>
      </w:r>
      <w:r w:rsidRPr="009F32C9">
        <w:rPr>
          <w:rPrChange w:id="2226" w:author="CR#0252r1" w:date="2020-04-07T04:24:00Z">
            <w:rPr/>
          </w:rPrChange>
        </w:rPr>
        <w:fldChar w:fldCharType="separate"/>
      </w:r>
      <w:r w:rsidRPr="009F32C9">
        <w:rPr>
          <w:rPrChange w:id="2227" w:author="CR#0252r1" w:date="2020-04-07T04:24:00Z">
            <w:rPr/>
          </w:rPrChange>
        </w:rPr>
        <w:t>131</w:t>
      </w:r>
      <w:r w:rsidRPr="009F32C9">
        <w:rPr>
          <w:rPrChange w:id="222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229" w:author="CR#0252r1" w:date="2020-04-07T04:24:00Z">
            <w:rPr>
              <w:rFonts w:asciiTheme="minorHAnsi" w:eastAsiaTheme="minorEastAsia" w:hAnsiTheme="minorHAnsi" w:cstheme="minorBidi"/>
              <w:sz w:val="22"/>
              <w:szCs w:val="22"/>
              <w:lang w:eastAsia="ja-JP"/>
            </w:rPr>
          </w:rPrChange>
        </w:rPr>
      </w:pPr>
      <w:r w:rsidRPr="009F32C9">
        <w:rPr>
          <w:rPrChange w:id="2230" w:author="CR#0252r1" w:date="2020-04-07T04:24:00Z">
            <w:rPr/>
          </w:rPrChange>
        </w:rPr>
        <w:t>–</w:t>
      </w:r>
      <w:r w:rsidRPr="009F32C9">
        <w:rPr>
          <w:rFonts w:asciiTheme="minorHAnsi" w:eastAsiaTheme="minorEastAsia" w:hAnsiTheme="minorHAnsi" w:cstheme="minorBidi"/>
          <w:sz w:val="22"/>
          <w:szCs w:val="22"/>
          <w:lang w:eastAsia="ja-JP"/>
          <w:rPrChange w:id="2231" w:author="CR#0252r1" w:date="2020-04-07T04:24:00Z">
            <w:rPr>
              <w:rFonts w:asciiTheme="minorHAnsi" w:eastAsiaTheme="minorEastAsia" w:hAnsiTheme="minorHAnsi" w:cstheme="minorBidi"/>
              <w:sz w:val="22"/>
              <w:szCs w:val="22"/>
              <w:lang w:eastAsia="ja-JP"/>
            </w:rPr>
          </w:rPrChange>
        </w:rPr>
        <w:tab/>
      </w:r>
      <w:r w:rsidRPr="009F32C9">
        <w:rPr>
          <w:i/>
          <w:lang w:eastAsia="zh-CN"/>
          <w:rPrChange w:id="2232" w:author="CR#0252r1" w:date="2020-04-07T04:24:00Z">
            <w:rPr>
              <w:i/>
              <w:lang w:eastAsia="zh-CN"/>
            </w:rPr>
          </w:rPrChange>
        </w:rPr>
        <w:t>BDS-</w:t>
      </w:r>
      <w:r w:rsidRPr="009F32C9">
        <w:rPr>
          <w:i/>
          <w:snapToGrid w:val="0"/>
          <w:lang w:eastAsia="zh-CN"/>
          <w:rPrChange w:id="2233" w:author="CR#0252r1" w:date="2020-04-07T04:24:00Z">
            <w:rPr>
              <w:i/>
              <w:snapToGrid w:val="0"/>
              <w:lang w:eastAsia="zh-CN"/>
            </w:rPr>
          </w:rPrChange>
        </w:rPr>
        <w:t>Grid</w:t>
      </w:r>
      <w:r w:rsidRPr="009F32C9">
        <w:rPr>
          <w:i/>
          <w:snapToGrid w:val="0"/>
          <w:rPrChange w:id="2234" w:author="CR#0252r1" w:date="2020-04-07T04:24:00Z">
            <w:rPr>
              <w:i/>
              <w:snapToGrid w:val="0"/>
            </w:rPr>
          </w:rPrChange>
        </w:rPr>
        <w:t>ModelParameter</w:t>
      </w:r>
      <w:r w:rsidRPr="009F32C9">
        <w:rPr>
          <w:rPrChange w:id="2235" w:author="CR#0252r1" w:date="2020-04-07T04:24:00Z">
            <w:rPr/>
          </w:rPrChange>
        </w:rPr>
        <w:tab/>
      </w:r>
      <w:r w:rsidRPr="009F32C9">
        <w:rPr>
          <w:rPrChange w:id="2236" w:author="CR#0252r1" w:date="2020-04-07T04:24:00Z">
            <w:rPr/>
          </w:rPrChange>
        </w:rPr>
        <w:fldChar w:fldCharType="begin" w:fldLock="1"/>
      </w:r>
      <w:r w:rsidRPr="009F32C9">
        <w:rPr>
          <w:rPrChange w:id="2237" w:author="CR#0252r1" w:date="2020-04-07T04:24:00Z">
            <w:rPr/>
          </w:rPrChange>
        </w:rPr>
        <w:instrText xml:space="preserve"> PAGEREF _Toc27765271 \h </w:instrText>
      </w:r>
      <w:r w:rsidRPr="009F32C9">
        <w:rPr>
          <w:rPrChange w:id="2238" w:author="CR#0252r1" w:date="2020-04-07T04:24:00Z">
            <w:rPr/>
          </w:rPrChange>
        </w:rPr>
      </w:r>
      <w:r w:rsidRPr="009F32C9">
        <w:rPr>
          <w:rPrChange w:id="2239" w:author="CR#0252r1" w:date="2020-04-07T04:24:00Z">
            <w:rPr/>
          </w:rPrChange>
        </w:rPr>
        <w:fldChar w:fldCharType="separate"/>
      </w:r>
      <w:r w:rsidRPr="009F32C9">
        <w:rPr>
          <w:rPrChange w:id="2240" w:author="CR#0252r1" w:date="2020-04-07T04:24:00Z">
            <w:rPr/>
          </w:rPrChange>
        </w:rPr>
        <w:t>132</w:t>
      </w:r>
      <w:r w:rsidRPr="009F32C9">
        <w:rPr>
          <w:rPrChange w:id="224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242" w:author="CR#0252r1" w:date="2020-04-07T04:24:00Z">
            <w:rPr>
              <w:rFonts w:asciiTheme="minorHAnsi" w:eastAsiaTheme="minorEastAsia" w:hAnsiTheme="minorHAnsi" w:cstheme="minorBidi"/>
              <w:sz w:val="22"/>
              <w:szCs w:val="22"/>
              <w:lang w:eastAsia="ja-JP"/>
            </w:rPr>
          </w:rPrChange>
        </w:rPr>
      </w:pPr>
      <w:r w:rsidRPr="009F32C9">
        <w:rPr>
          <w:rPrChange w:id="2243" w:author="CR#0252r1" w:date="2020-04-07T04:24:00Z">
            <w:rPr/>
          </w:rPrChange>
        </w:rPr>
        <w:t>–</w:t>
      </w:r>
      <w:r w:rsidRPr="009F32C9">
        <w:rPr>
          <w:rFonts w:asciiTheme="minorHAnsi" w:eastAsiaTheme="minorEastAsia" w:hAnsiTheme="minorHAnsi" w:cstheme="minorBidi"/>
          <w:sz w:val="22"/>
          <w:szCs w:val="22"/>
          <w:lang w:eastAsia="ja-JP"/>
          <w:rPrChange w:id="2244" w:author="CR#0252r1" w:date="2020-04-07T04:24:00Z">
            <w:rPr>
              <w:rFonts w:asciiTheme="minorHAnsi" w:eastAsiaTheme="minorEastAsia" w:hAnsiTheme="minorHAnsi" w:cstheme="minorBidi"/>
              <w:sz w:val="22"/>
              <w:szCs w:val="22"/>
              <w:lang w:eastAsia="ja-JP"/>
            </w:rPr>
          </w:rPrChange>
        </w:rPr>
        <w:tab/>
      </w:r>
      <w:r w:rsidRPr="009F32C9">
        <w:rPr>
          <w:i/>
          <w:rPrChange w:id="2245" w:author="CR#0252r1" w:date="2020-04-07T04:24:00Z">
            <w:rPr>
              <w:i/>
            </w:rPr>
          </w:rPrChange>
        </w:rPr>
        <w:t>GNSS-RTK-Observations</w:t>
      </w:r>
      <w:r w:rsidRPr="009F32C9">
        <w:rPr>
          <w:rPrChange w:id="2246" w:author="CR#0252r1" w:date="2020-04-07T04:24:00Z">
            <w:rPr/>
          </w:rPrChange>
        </w:rPr>
        <w:tab/>
      </w:r>
      <w:r w:rsidRPr="009F32C9">
        <w:rPr>
          <w:rPrChange w:id="2247" w:author="CR#0252r1" w:date="2020-04-07T04:24:00Z">
            <w:rPr/>
          </w:rPrChange>
        </w:rPr>
        <w:fldChar w:fldCharType="begin" w:fldLock="1"/>
      </w:r>
      <w:r w:rsidRPr="009F32C9">
        <w:rPr>
          <w:rPrChange w:id="2248" w:author="CR#0252r1" w:date="2020-04-07T04:24:00Z">
            <w:rPr/>
          </w:rPrChange>
        </w:rPr>
        <w:instrText xml:space="preserve"> PAGEREF _Toc27765272 \h </w:instrText>
      </w:r>
      <w:r w:rsidRPr="009F32C9">
        <w:rPr>
          <w:rPrChange w:id="2249" w:author="CR#0252r1" w:date="2020-04-07T04:24:00Z">
            <w:rPr/>
          </w:rPrChange>
        </w:rPr>
      </w:r>
      <w:r w:rsidRPr="009F32C9">
        <w:rPr>
          <w:rPrChange w:id="2250" w:author="CR#0252r1" w:date="2020-04-07T04:24:00Z">
            <w:rPr/>
          </w:rPrChange>
        </w:rPr>
        <w:fldChar w:fldCharType="separate"/>
      </w:r>
      <w:r w:rsidRPr="009F32C9">
        <w:rPr>
          <w:rPrChange w:id="2251" w:author="CR#0252r1" w:date="2020-04-07T04:24:00Z">
            <w:rPr/>
          </w:rPrChange>
        </w:rPr>
        <w:t>132</w:t>
      </w:r>
      <w:r w:rsidRPr="009F32C9">
        <w:rPr>
          <w:rPrChange w:id="225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253" w:author="CR#0252r1" w:date="2020-04-07T04:24:00Z">
            <w:rPr>
              <w:rFonts w:asciiTheme="minorHAnsi" w:eastAsiaTheme="minorEastAsia" w:hAnsiTheme="minorHAnsi" w:cstheme="minorBidi"/>
              <w:sz w:val="22"/>
              <w:szCs w:val="22"/>
              <w:lang w:eastAsia="ja-JP"/>
            </w:rPr>
          </w:rPrChange>
        </w:rPr>
      </w:pPr>
      <w:r w:rsidRPr="009F32C9">
        <w:rPr>
          <w:rPrChange w:id="2254" w:author="CR#0252r1" w:date="2020-04-07T04:24:00Z">
            <w:rPr/>
          </w:rPrChange>
        </w:rPr>
        <w:t>–</w:t>
      </w:r>
      <w:r w:rsidRPr="009F32C9">
        <w:rPr>
          <w:rFonts w:asciiTheme="minorHAnsi" w:eastAsiaTheme="minorEastAsia" w:hAnsiTheme="minorHAnsi" w:cstheme="minorBidi"/>
          <w:sz w:val="22"/>
          <w:szCs w:val="22"/>
          <w:lang w:eastAsia="ja-JP"/>
          <w:rPrChange w:id="2255" w:author="CR#0252r1" w:date="2020-04-07T04:24:00Z">
            <w:rPr>
              <w:rFonts w:asciiTheme="minorHAnsi" w:eastAsiaTheme="minorEastAsia" w:hAnsiTheme="minorHAnsi" w:cstheme="minorBidi"/>
              <w:sz w:val="22"/>
              <w:szCs w:val="22"/>
              <w:lang w:eastAsia="ja-JP"/>
            </w:rPr>
          </w:rPrChange>
        </w:rPr>
        <w:tab/>
      </w:r>
      <w:r w:rsidRPr="009F32C9">
        <w:rPr>
          <w:i/>
          <w:rPrChange w:id="2256" w:author="CR#0252r1" w:date="2020-04-07T04:24:00Z">
            <w:rPr>
              <w:i/>
            </w:rPr>
          </w:rPrChange>
        </w:rPr>
        <w:t>GLO-RTK-BiasInformation</w:t>
      </w:r>
      <w:r w:rsidRPr="009F32C9">
        <w:rPr>
          <w:rPrChange w:id="2257" w:author="CR#0252r1" w:date="2020-04-07T04:24:00Z">
            <w:rPr/>
          </w:rPrChange>
        </w:rPr>
        <w:tab/>
      </w:r>
      <w:r w:rsidRPr="009F32C9">
        <w:rPr>
          <w:rPrChange w:id="2258" w:author="CR#0252r1" w:date="2020-04-07T04:24:00Z">
            <w:rPr/>
          </w:rPrChange>
        </w:rPr>
        <w:fldChar w:fldCharType="begin" w:fldLock="1"/>
      </w:r>
      <w:r w:rsidRPr="009F32C9">
        <w:rPr>
          <w:rPrChange w:id="2259" w:author="CR#0252r1" w:date="2020-04-07T04:24:00Z">
            <w:rPr/>
          </w:rPrChange>
        </w:rPr>
        <w:instrText xml:space="preserve"> PAGEREF _Toc27765273 \h </w:instrText>
      </w:r>
      <w:r w:rsidRPr="009F32C9">
        <w:rPr>
          <w:rPrChange w:id="2260" w:author="CR#0252r1" w:date="2020-04-07T04:24:00Z">
            <w:rPr/>
          </w:rPrChange>
        </w:rPr>
      </w:r>
      <w:r w:rsidRPr="009F32C9">
        <w:rPr>
          <w:rPrChange w:id="2261" w:author="CR#0252r1" w:date="2020-04-07T04:24:00Z">
            <w:rPr/>
          </w:rPrChange>
        </w:rPr>
        <w:fldChar w:fldCharType="separate"/>
      </w:r>
      <w:r w:rsidRPr="009F32C9">
        <w:rPr>
          <w:rPrChange w:id="2262" w:author="CR#0252r1" w:date="2020-04-07T04:24:00Z">
            <w:rPr/>
          </w:rPrChange>
        </w:rPr>
        <w:t>134</w:t>
      </w:r>
      <w:r w:rsidRPr="009F32C9">
        <w:rPr>
          <w:rPrChange w:id="226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264" w:author="CR#0252r1" w:date="2020-04-07T04:24:00Z">
            <w:rPr>
              <w:rFonts w:asciiTheme="minorHAnsi" w:eastAsiaTheme="minorEastAsia" w:hAnsiTheme="minorHAnsi" w:cstheme="minorBidi"/>
              <w:sz w:val="22"/>
              <w:szCs w:val="22"/>
              <w:lang w:eastAsia="ja-JP"/>
            </w:rPr>
          </w:rPrChange>
        </w:rPr>
      </w:pPr>
      <w:r w:rsidRPr="009F32C9">
        <w:rPr>
          <w:rPrChange w:id="2265" w:author="CR#0252r1" w:date="2020-04-07T04:24:00Z">
            <w:rPr/>
          </w:rPrChange>
        </w:rPr>
        <w:t>–</w:t>
      </w:r>
      <w:r w:rsidRPr="009F32C9">
        <w:rPr>
          <w:rFonts w:asciiTheme="minorHAnsi" w:eastAsiaTheme="minorEastAsia" w:hAnsiTheme="minorHAnsi" w:cstheme="minorBidi"/>
          <w:sz w:val="22"/>
          <w:szCs w:val="22"/>
          <w:lang w:eastAsia="ja-JP"/>
          <w:rPrChange w:id="2266" w:author="CR#0252r1" w:date="2020-04-07T04:24:00Z">
            <w:rPr>
              <w:rFonts w:asciiTheme="minorHAnsi" w:eastAsiaTheme="minorEastAsia" w:hAnsiTheme="minorHAnsi" w:cstheme="minorBidi"/>
              <w:sz w:val="22"/>
              <w:szCs w:val="22"/>
              <w:lang w:eastAsia="ja-JP"/>
            </w:rPr>
          </w:rPrChange>
        </w:rPr>
        <w:tab/>
      </w:r>
      <w:r w:rsidRPr="009F32C9">
        <w:rPr>
          <w:i/>
          <w:rPrChange w:id="2267" w:author="CR#0252r1" w:date="2020-04-07T04:24:00Z">
            <w:rPr>
              <w:i/>
            </w:rPr>
          </w:rPrChange>
        </w:rPr>
        <w:t>GNSS-RTK-MAC-CorrectionDifferences</w:t>
      </w:r>
      <w:r w:rsidRPr="009F32C9">
        <w:rPr>
          <w:rPrChange w:id="2268" w:author="CR#0252r1" w:date="2020-04-07T04:24:00Z">
            <w:rPr/>
          </w:rPrChange>
        </w:rPr>
        <w:tab/>
      </w:r>
      <w:r w:rsidRPr="009F32C9">
        <w:rPr>
          <w:rPrChange w:id="2269" w:author="CR#0252r1" w:date="2020-04-07T04:24:00Z">
            <w:rPr/>
          </w:rPrChange>
        </w:rPr>
        <w:fldChar w:fldCharType="begin" w:fldLock="1"/>
      </w:r>
      <w:r w:rsidRPr="009F32C9">
        <w:rPr>
          <w:rPrChange w:id="2270" w:author="CR#0252r1" w:date="2020-04-07T04:24:00Z">
            <w:rPr/>
          </w:rPrChange>
        </w:rPr>
        <w:instrText xml:space="preserve"> PAGEREF _Toc27765274 \h </w:instrText>
      </w:r>
      <w:r w:rsidRPr="009F32C9">
        <w:rPr>
          <w:rPrChange w:id="2271" w:author="CR#0252r1" w:date="2020-04-07T04:24:00Z">
            <w:rPr/>
          </w:rPrChange>
        </w:rPr>
      </w:r>
      <w:r w:rsidRPr="009F32C9">
        <w:rPr>
          <w:rPrChange w:id="2272" w:author="CR#0252r1" w:date="2020-04-07T04:24:00Z">
            <w:rPr/>
          </w:rPrChange>
        </w:rPr>
        <w:fldChar w:fldCharType="separate"/>
      </w:r>
      <w:r w:rsidRPr="009F32C9">
        <w:rPr>
          <w:rPrChange w:id="2273" w:author="CR#0252r1" w:date="2020-04-07T04:24:00Z">
            <w:rPr/>
          </w:rPrChange>
        </w:rPr>
        <w:t>135</w:t>
      </w:r>
      <w:r w:rsidRPr="009F32C9">
        <w:rPr>
          <w:rPrChange w:id="227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275" w:author="CR#0252r1" w:date="2020-04-07T04:24:00Z">
            <w:rPr>
              <w:rFonts w:asciiTheme="minorHAnsi" w:eastAsiaTheme="minorEastAsia" w:hAnsiTheme="minorHAnsi" w:cstheme="minorBidi"/>
              <w:sz w:val="22"/>
              <w:szCs w:val="22"/>
              <w:lang w:eastAsia="ja-JP"/>
            </w:rPr>
          </w:rPrChange>
        </w:rPr>
      </w:pPr>
      <w:r w:rsidRPr="009F32C9">
        <w:rPr>
          <w:rPrChange w:id="2276" w:author="CR#0252r1" w:date="2020-04-07T04:24:00Z">
            <w:rPr/>
          </w:rPrChange>
        </w:rPr>
        <w:t>–</w:t>
      </w:r>
      <w:r w:rsidRPr="009F32C9">
        <w:rPr>
          <w:rFonts w:asciiTheme="minorHAnsi" w:eastAsiaTheme="minorEastAsia" w:hAnsiTheme="minorHAnsi" w:cstheme="minorBidi"/>
          <w:sz w:val="22"/>
          <w:szCs w:val="22"/>
          <w:lang w:eastAsia="ja-JP"/>
          <w:rPrChange w:id="2277" w:author="CR#0252r1" w:date="2020-04-07T04:24:00Z">
            <w:rPr>
              <w:rFonts w:asciiTheme="minorHAnsi" w:eastAsiaTheme="minorEastAsia" w:hAnsiTheme="minorHAnsi" w:cstheme="minorBidi"/>
              <w:sz w:val="22"/>
              <w:szCs w:val="22"/>
              <w:lang w:eastAsia="ja-JP"/>
            </w:rPr>
          </w:rPrChange>
        </w:rPr>
        <w:tab/>
      </w:r>
      <w:r w:rsidRPr="009F32C9">
        <w:rPr>
          <w:i/>
          <w:rPrChange w:id="2278" w:author="CR#0252r1" w:date="2020-04-07T04:24:00Z">
            <w:rPr>
              <w:i/>
            </w:rPr>
          </w:rPrChange>
        </w:rPr>
        <w:t>GNSS-RTK-Residuals</w:t>
      </w:r>
      <w:r w:rsidRPr="009F32C9">
        <w:rPr>
          <w:rPrChange w:id="2279" w:author="CR#0252r1" w:date="2020-04-07T04:24:00Z">
            <w:rPr/>
          </w:rPrChange>
        </w:rPr>
        <w:tab/>
      </w:r>
      <w:r w:rsidRPr="009F32C9">
        <w:rPr>
          <w:rPrChange w:id="2280" w:author="CR#0252r1" w:date="2020-04-07T04:24:00Z">
            <w:rPr/>
          </w:rPrChange>
        </w:rPr>
        <w:fldChar w:fldCharType="begin" w:fldLock="1"/>
      </w:r>
      <w:r w:rsidRPr="009F32C9">
        <w:rPr>
          <w:rPrChange w:id="2281" w:author="CR#0252r1" w:date="2020-04-07T04:24:00Z">
            <w:rPr/>
          </w:rPrChange>
        </w:rPr>
        <w:instrText xml:space="preserve"> PAGEREF _Toc27765275 \h </w:instrText>
      </w:r>
      <w:r w:rsidRPr="009F32C9">
        <w:rPr>
          <w:rPrChange w:id="2282" w:author="CR#0252r1" w:date="2020-04-07T04:24:00Z">
            <w:rPr/>
          </w:rPrChange>
        </w:rPr>
      </w:r>
      <w:r w:rsidRPr="009F32C9">
        <w:rPr>
          <w:rPrChange w:id="2283" w:author="CR#0252r1" w:date="2020-04-07T04:24:00Z">
            <w:rPr/>
          </w:rPrChange>
        </w:rPr>
        <w:fldChar w:fldCharType="separate"/>
      </w:r>
      <w:r w:rsidRPr="009F32C9">
        <w:rPr>
          <w:rPrChange w:id="2284" w:author="CR#0252r1" w:date="2020-04-07T04:24:00Z">
            <w:rPr/>
          </w:rPrChange>
        </w:rPr>
        <w:t>137</w:t>
      </w:r>
      <w:r w:rsidRPr="009F32C9">
        <w:rPr>
          <w:rPrChange w:id="228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286" w:author="CR#0252r1" w:date="2020-04-07T04:24:00Z">
            <w:rPr>
              <w:rFonts w:asciiTheme="minorHAnsi" w:eastAsiaTheme="minorEastAsia" w:hAnsiTheme="minorHAnsi" w:cstheme="minorBidi"/>
              <w:sz w:val="22"/>
              <w:szCs w:val="22"/>
              <w:lang w:eastAsia="ja-JP"/>
            </w:rPr>
          </w:rPrChange>
        </w:rPr>
      </w:pPr>
      <w:r w:rsidRPr="009F32C9">
        <w:rPr>
          <w:rPrChange w:id="2287" w:author="CR#0252r1" w:date="2020-04-07T04:24:00Z">
            <w:rPr/>
          </w:rPrChange>
        </w:rPr>
        <w:t>–</w:t>
      </w:r>
      <w:r w:rsidRPr="009F32C9">
        <w:rPr>
          <w:rFonts w:asciiTheme="minorHAnsi" w:eastAsiaTheme="minorEastAsia" w:hAnsiTheme="minorHAnsi" w:cstheme="minorBidi"/>
          <w:sz w:val="22"/>
          <w:szCs w:val="22"/>
          <w:lang w:eastAsia="ja-JP"/>
          <w:rPrChange w:id="2288" w:author="CR#0252r1" w:date="2020-04-07T04:24:00Z">
            <w:rPr>
              <w:rFonts w:asciiTheme="minorHAnsi" w:eastAsiaTheme="minorEastAsia" w:hAnsiTheme="minorHAnsi" w:cstheme="minorBidi"/>
              <w:sz w:val="22"/>
              <w:szCs w:val="22"/>
              <w:lang w:eastAsia="ja-JP"/>
            </w:rPr>
          </w:rPrChange>
        </w:rPr>
        <w:tab/>
      </w:r>
      <w:r w:rsidRPr="009F32C9">
        <w:rPr>
          <w:i/>
          <w:rPrChange w:id="2289" w:author="CR#0252r1" w:date="2020-04-07T04:24:00Z">
            <w:rPr>
              <w:i/>
            </w:rPr>
          </w:rPrChange>
        </w:rPr>
        <w:t>GNSS-RTK-FKP-Gradients</w:t>
      </w:r>
      <w:r w:rsidRPr="009F32C9">
        <w:rPr>
          <w:rPrChange w:id="2290" w:author="CR#0252r1" w:date="2020-04-07T04:24:00Z">
            <w:rPr/>
          </w:rPrChange>
        </w:rPr>
        <w:tab/>
      </w:r>
      <w:r w:rsidRPr="009F32C9">
        <w:rPr>
          <w:rPrChange w:id="2291" w:author="CR#0252r1" w:date="2020-04-07T04:24:00Z">
            <w:rPr/>
          </w:rPrChange>
        </w:rPr>
        <w:fldChar w:fldCharType="begin" w:fldLock="1"/>
      </w:r>
      <w:r w:rsidRPr="009F32C9">
        <w:rPr>
          <w:rPrChange w:id="2292" w:author="CR#0252r1" w:date="2020-04-07T04:24:00Z">
            <w:rPr/>
          </w:rPrChange>
        </w:rPr>
        <w:instrText xml:space="preserve"> PAGEREF _Toc27765276 \h </w:instrText>
      </w:r>
      <w:r w:rsidRPr="009F32C9">
        <w:rPr>
          <w:rPrChange w:id="2293" w:author="CR#0252r1" w:date="2020-04-07T04:24:00Z">
            <w:rPr/>
          </w:rPrChange>
        </w:rPr>
      </w:r>
      <w:r w:rsidRPr="009F32C9">
        <w:rPr>
          <w:rPrChange w:id="2294" w:author="CR#0252r1" w:date="2020-04-07T04:24:00Z">
            <w:rPr/>
          </w:rPrChange>
        </w:rPr>
        <w:fldChar w:fldCharType="separate"/>
      </w:r>
      <w:r w:rsidRPr="009F32C9">
        <w:rPr>
          <w:rPrChange w:id="2295" w:author="CR#0252r1" w:date="2020-04-07T04:24:00Z">
            <w:rPr/>
          </w:rPrChange>
        </w:rPr>
        <w:t>138</w:t>
      </w:r>
      <w:r w:rsidRPr="009F32C9">
        <w:rPr>
          <w:rPrChange w:id="229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297" w:author="CR#0252r1" w:date="2020-04-07T04:24:00Z">
            <w:rPr>
              <w:rFonts w:asciiTheme="minorHAnsi" w:eastAsiaTheme="minorEastAsia" w:hAnsiTheme="minorHAnsi" w:cstheme="minorBidi"/>
              <w:sz w:val="22"/>
              <w:szCs w:val="22"/>
              <w:lang w:eastAsia="ja-JP"/>
            </w:rPr>
          </w:rPrChange>
        </w:rPr>
      </w:pPr>
      <w:r w:rsidRPr="009F32C9">
        <w:rPr>
          <w:rPrChange w:id="2298" w:author="CR#0252r1" w:date="2020-04-07T04:24:00Z">
            <w:rPr/>
          </w:rPrChange>
        </w:rPr>
        <w:t>–</w:t>
      </w:r>
      <w:r w:rsidRPr="009F32C9">
        <w:rPr>
          <w:rFonts w:asciiTheme="minorHAnsi" w:eastAsiaTheme="minorEastAsia" w:hAnsiTheme="minorHAnsi" w:cstheme="minorBidi"/>
          <w:sz w:val="22"/>
          <w:szCs w:val="22"/>
          <w:lang w:eastAsia="ja-JP"/>
          <w:rPrChange w:id="2299" w:author="CR#0252r1" w:date="2020-04-07T04:24:00Z">
            <w:rPr>
              <w:rFonts w:asciiTheme="minorHAnsi" w:eastAsiaTheme="minorEastAsia" w:hAnsiTheme="minorHAnsi" w:cstheme="minorBidi"/>
              <w:sz w:val="22"/>
              <w:szCs w:val="22"/>
              <w:lang w:eastAsia="ja-JP"/>
            </w:rPr>
          </w:rPrChange>
        </w:rPr>
        <w:tab/>
      </w:r>
      <w:r w:rsidRPr="009F32C9">
        <w:rPr>
          <w:i/>
          <w:rPrChange w:id="2300" w:author="CR#0252r1" w:date="2020-04-07T04:24:00Z">
            <w:rPr>
              <w:i/>
            </w:rPr>
          </w:rPrChange>
        </w:rPr>
        <w:t>GNSS-SSR-OrbitCorrections</w:t>
      </w:r>
      <w:r w:rsidRPr="009F32C9">
        <w:rPr>
          <w:rPrChange w:id="2301" w:author="CR#0252r1" w:date="2020-04-07T04:24:00Z">
            <w:rPr/>
          </w:rPrChange>
        </w:rPr>
        <w:tab/>
      </w:r>
      <w:r w:rsidRPr="009F32C9">
        <w:rPr>
          <w:rPrChange w:id="2302" w:author="CR#0252r1" w:date="2020-04-07T04:24:00Z">
            <w:rPr/>
          </w:rPrChange>
        </w:rPr>
        <w:fldChar w:fldCharType="begin" w:fldLock="1"/>
      </w:r>
      <w:r w:rsidRPr="009F32C9">
        <w:rPr>
          <w:rPrChange w:id="2303" w:author="CR#0252r1" w:date="2020-04-07T04:24:00Z">
            <w:rPr/>
          </w:rPrChange>
        </w:rPr>
        <w:instrText xml:space="preserve"> PAGEREF _Toc27765277 \h </w:instrText>
      </w:r>
      <w:r w:rsidRPr="009F32C9">
        <w:rPr>
          <w:rPrChange w:id="2304" w:author="CR#0252r1" w:date="2020-04-07T04:24:00Z">
            <w:rPr/>
          </w:rPrChange>
        </w:rPr>
      </w:r>
      <w:r w:rsidRPr="009F32C9">
        <w:rPr>
          <w:rPrChange w:id="2305" w:author="CR#0252r1" w:date="2020-04-07T04:24:00Z">
            <w:rPr/>
          </w:rPrChange>
        </w:rPr>
        <w:fldChar w:fldCharType="separate"/>
      </w:r>
      <w:r w:rsidRPr="009F32C9">
        <w:rPr>
          <w:rPrChange w:id="2306" w:author="CR#0252r1" w:date="2020-04-07T04:24:00Z">
            <w:rPr/>
          </w:rPrChange>
        </w:rPr>
        <w:t>140</w:t>
      </w:r>
      <w:r w:rsidRPr="009F32C9">
        <w:rPr>
          <w:rPrChange w:id="230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308" w:author="CR#0252r1" w:date="2020-04-07T04:24:00Z">
            <w:rPr>
              <w:rFonts w:asciiTheme="minorHAnsi" w:eastAsiaTheme="minorEastAsia" w:hAnsiTheme="minorHAnsi" w:cstheme="minorBidi"/>
              <w:sz w:val="22"/>
              <w:szCs w:val="22"/>
              <w:lang w:eastAsia="ja-JP"/>
            </w:rPr>
          </w:rPrChange>
        </w:rPr>
      </w:pPr>
      <w:r w:rsidRPr="009F32C9">
        <w:rPr>
          <w:rPrChange w:id="2309" w:author="CR#0252r1" w:date="2020-04-07T04:24:00Z">
            <w:rPr/>
          </w:rPrChange>
        </w:rPr>
        <w:t>–</w:t>
      </w:r>
      <w:r w:rsidRPr="009F32C9">
        <w:rPr>
          <w:rFonts w:asciiTheme="minorHAnsi" w:eastAsiaTheme="minorEastAsia" w:hAnsiTheme="minorHAnsi" w:cstheme="minorBidi"/>
          <w:sz w:val="22"/>
          <w:szCs w:val="22"/>
          <w:lang w:eastAsia="ja-JP"/>
          <w:rPrChange w:id="2310" w:author="CR#0252r1" w:date="2020-04-07T04:24:00Z">
            <w:rPr>
              <w:rFonts w:asciiTheme="minorHAnsi" w:eastAsiaTheme="minorEastAsia" w:hAnsiTheme="minorHAnsi" w:cstheme="minorBidi"/>
              <w:sz w:val="22"/>
              <w:szCs w:val="22"/>
              <w:lang w:eastAsia="ja-JP"/>
            </w:rPr>
          </w:rPrChange>
        </w:rPr>
        <w:tab/>
      </w:r>
      <w:r w:rsidRPr="009F32C9">
        <w:rPr>
          <w:i/>
          <w:rPrChange w:id="2311" w:author="CR#0252r1" w:date="2020-04-07T04:24:00Z">
            <w:rPr>
              <w:i/>
            </w:rPr>
          </w:rPrChange>
        </w:rPr>
        <w:t>GNSS-SSR-ClockCorrections</w:t>
      </w:r>
      <w:r w:rsidRPr="009F32C9">
        <w:rPr>
          <w:rPrChange w:id="2312" w:author="CR#0252r1" w:date="2020-04-07T04:24:00Z">
            <w:rPr/>
          </w:rPrChange>
        </w:rPr>
        <w:tab/>
      </w:r>
      <w:r w:rsidRPr="009F32C9">
        <w:rPr>
          <w:rPrChange w:id="2313" w:author="CR#0252r1" w:date="2020-04-07T04:24:00Z">
            <w:rPr/>
          </w:rPrChange>
        </w:rPr>
        <w:fldChar w:fldCharType="begin" w:fldLock="1"/>
      </w:r>
      <w:r w:rsidRPr="009F32C9">
        <w:rPr>
          <w:rPrChange w:id="2314" w:author="CR#0252r1" w:date="2020-04-07T04:24:00Z">
            <w:rPr/>
          </w:rPrChange>
        </w:rPr>
        <w:instrText xml:space="preserve"> PAGEREF _Toc27765278 \h </w:instrText>
      </w:r>
      <w:r w:rsidRPr="009F32C9">
        <w:rPr>
          <w:rPrChange w:id="2315" w:author="CR#0252r1" w:date="2020-04-07T04:24:00Z">
            <w:rPr/>
          </w:rPrChange>
        </w:rPr>
      </w:r>
      <w:r w:rsidRPr="009F32C9">
        <w:rPr>
          <w:rPrChange w:id="2316" w:author="CR#0252r1" w:date="2020-04-07T04:24:00Z">
            <w:rPr/>
          </w:rPrChange>
        </w:rPr>
        <w:fldChar w:fldCharType="separate"/>
      </w:r>
      <w:r w:rsidRPr="009F32C9">
        <w:rPr>
          <w:rPrChange w:id="2317" w:author="CR#0252r1" w:date="2020-04-07T04:24:00Z">
            <w:rPr/>
          </w:rPrChange>
        </w:rPr>
        <w:t>142</w:t>
      </w:r>
      <w:r w:rsidRPr="009F32C9">
        <w:rPr>
          <w:rPrChange w:id="231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319" w:author="CR#0252r1" w:date="2020-04-07T04:24:00Z">
            <w:rPr>
              <w:rFonts w:asciiTheme="minorHAnsi" w:eastAsiaTheme="minorEastAsia" w:hAnsiTheme="minorHAnsi" w:cstheme="minorBidi"/>
              <w:sz w:val="22"/>
              <w:szCs w:val="22"/>
              <w:lang w:eastAsia="ja-JP"/>
            </w:rPr>
          </w:rPrChange>
        </w:rPr>
      </w:pPr>
      <w:r w:rsidRPr="009F32C9">
        <w:rPr>
          <w:rPrChange w:id="2320" w:author="CR#0252r1" w:date="2020-04-07T04:24:00Z">
            <w:rPr/>
          </w:rPrChange>
        </w:rPr>
        <w:t>–</w:t>
      </w:r>
      <w:r w:rsidRPr="009F32C9">
        <w:rPr>
          <w:rFonts w:asciiTheme="minorHAnsi" w:eastAsiaTheme="minorEastAsia" w:hAnsiTheme="minorHAnsi" w:cstheme="minorBidi"/>
          <w:sz w:val="22"/>
          <w:szCs w:val="22"/>
          <w:lang w:eastAsia="ja-JP"/>
          <w:rPrChange w:id="2321" w:author="CR#0252r1" w:date="2020-04-07T04:24:00Z">
            <w:rPr>
              <w:rFonts w:asciiTheme="minorHAnsi" w:eastAsiaTheme="minorEastAsia" w:hAnsiTheme="minorHAnsi" w:cstheme="minorBidi"/>
              <w:sz w:val="22"/>
              <w:szCs w:val="22"/>
              <w:lang w:eastAsia="ja-JP"/>
            </w:rPr>
          </w:rPrChange>
        </w:rPr>
        <w:tab/>
      </w:r>
      <w:r w:rsidRPr="009F32C9">
        <w:rPr>
          <w:i/>
          <w:rPrChange w:id="2322" w:author="CR#0252r1" w:date="2020-04-07T04:24:00Z">
            <w:rPr>
              <w:i/>
            </w:rPr>
          </w:rPrChange>
        </w:rPr>
        <w:t>GNSS-SSR-CodeBias</w:t>
      </w:r>
      <w:r w:rsidRPr="009F32C9">
        <w:rPr>
          <w:rPrChange w:id="2323" w:author="CR#0252r1" w:date="2020-04-07T04:24:00Z">
            <w:rPr/>
          </w:rPrChange>
        </w:rPr>
        <w:tab/>
      </w:r>
      <w:r w:rsidRPr="009F32C9">
        <w:rPr>
          <w:rPrChange w:id="2324" w:author="CR#0252r1" w:date="2020-04-07T04:24:00Z">
            <w:rPr/>
          </w:rPrChange>
        </w:rPr>
        <w:fldChar w:fldCharType="begin" w:fldLock="1"/>
      </w:r>
      <w:r w:rsidRPr="009F32C9">
        <w:rPr>
          <w:rPrChange w:id="2325" w:author="CR#0252r1" w:date="2020-04-07T04:24:00Z">
            <w:rPr/>
          </w:rPrChange>
        </w:rPr>
        <w:instrText xml:space="preserve"> PAGEREF _Toc27765279 \h </w:instrText>
      </w:r>
      <w:r w:rsidRPr="009F32C9">
        <w:rPr>
          <w:rPrChange w:id="2326" w:author="CR#0252r1" w:date="2020-04-07T04:24:00Z">
            <w:rPr/>
          </w:rPrChange>
        </w:rPr>
      </w:r>
      <w:r w:rsidRPr="009F32C9">
        <w:rPr>
          <w:rPrChange w:id="2327" w:author="CR#0252r1" w:date="2020-04-07T04:24:00Z">
            <w:rPr/>
          </w:rPrChange>
        </w:rPr>
        <w:fldChar w:fldCharType="separate"/>
      </w:r>
      <w:r w:rsidRPr="009F32C9">
        <w:rPr>
          <w:rPrChange w:id="2328" w:author="CR#0252r1" w:date="2020-04-07T04:24:00Z">
            <w:rPr/>
          </w:rPrChange>
        </w:rPr>
        <w:t>143</w:t>
      </w:r>
      <w:r w:rsidRPr="009F32C9">
        <w:rPr>
          <w:rPrChange w:id="232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330" w:author="CR#0252r1" w:date="2020-04-07T04:24:00Z">
            <w:rPr>
              <w:rFonts w:asciiTheme="minorHAnsi" w:eastAsiaTheme="minorEastAsia" w:hAnsiTheme="minorHAnsi" w:cstheme="minorBidi"/>
              <w:sz w:val="22"/>
              <w:szCs w:val="22"/>
              <w:lang w:eastAsia="ja-JP"/>
            </w:rPr>
          </w:rPrChange>
        </w:rPr>
      </w:pPr>
      <w:r w:rsidRPr="009F32C9">
        <w:rPr>
          <w:rPrChange w:id="2331" w:author="CR#0252r1" w:date="2020-04-07T04:24:00Z">
            <w:rPr/>
          </w:rPrChange>
        </w:rPr>
        <w:t>6.5.2.3</w:t>
      </w:r>
      <w:r w:rsidRPr="009F32C9">
        <w:rPr>
          <w:rFonts w:asciiTheme="minorHAnsi" w:eastAsiaTheme="minorEastAsia" w:hAnsiTheme="minorHAnsi" w:cstheme="minorBidi"/>
          <w:sz w:val="22"/>
          <w:szCs w:val="22"/>
          <w:lang w:eastAsia="ja-JP"/>
          <w:rPrChange w:id="2332" w:author="CR#0252r1" w:date="2020-04-07T04:24:00Z">
            <w:rPr>
              <w:rFonts w:asciiTheme="minorHAnsi" w:eastAsiaTheme="minorEastAsia" w:hAnsiTheme="minorHAnsi" w:cstheme="minorBidi"/>
              <w:sz w:val="22"/>
              <w:szCs w:val="22"/>
              <w:lang w:eastAsia="ja-JP"/>
            </w:rPr>
          </w:rPrChange>
        </w:rPr>
        <w:tab/>
      </w:r>
      <w:r w:rsidRPr="009F32C9">
        <w:rPr>
          <w:rPrChange w:id="2333" w:author="CR#0252r1" w:date="2020-04-07T04:24:00Z">
            <w:rPr/>
          </w:rPrChange>
        </w:rPr>
        <w:t>GNSS Assistance Data Request</w:t>
      </w:r>
      <w:r w:rsidRPr="009F32C9">
        <w:rPr>
          <w:rPrChange w:id="2334" w:author="CR#0252r1" w:date="2020-04-07T04:24:00Z">
            <w:rPr/>
          </w:rPrChange>
        </w:rPr>
        <w:tab/>
      </w:r>
      <w:r w:rsidRPr="009F32C9">
        <w:rPr>
          <w:rPrChange w:id="2335" w:author="CR#0252r1" w:date="2020-04-07T04:24:00Z">
            <w:rPr/>
          </w:rPrChange>
        </w:rPr>
        <w:fldChar w:fldCharType="begin" w:fldLock="1"/>
      </w:r>
      <w:r w:rsidRPr="009F32C9">
        <w:rPr>
          <w:rPrChange w:id="2336" w:author="CR#0252r1" w:date="2020-04-07T04:24:00Z">
            <w:rPr/>
          </w:rPrChange>
        </w:rPr>
        <w:instrText xml:space="preserve"> PAGEREF _Toc27765280 \h </w:instrText>
      </w:r>
      <w:r w:rsidRPr="009F32C9">
        <w:rPr>
          <w:rPrChange w:id="2337" w:author="CR#0252r1" w:date="2020-04-07T04:24:00Z">
            <w:rPr/>
          </w:rPrChange>
        </w:rPr>
      </w:r>
      <w:r w:rsidRPr="009F32C9">
        <w:rPr>
          <w:rPrChange w:id="2338" w:author="CR#0252r1" w:date="2020-04-07T04:24:00Z">
            <w:rPr/>
          </w:rPrChange>
        </w:rPr>
        <w:fldChar w:fldCharType="separate"/>
      </w:r>
      <w:r w:rsidRPr="009F32C9">
        <w:rPr>
          <w:rPrChange w:id="2339" w:author="CR#0252r1" w:date="2020-04-07T04:24:00Z">
            <w:rPr/>
          </w:rPrChange>
        </w:rPr>
        <w:t>144</w:t>
      </w:r>
      <w:r w:rsidRPr="009F32C9">
        <w:rPr>
          <w:rPrChange w:id="234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341" w:author="CR#0252r1" w:date="2020-04-07T04:24:00Z">
            <w:rPr>
              <w:rFonts w:asciiTheme="minorHAnsi" w:eastAsiaTheme="minorEastAsia" w:hAnsiTheme="minorHAnsi" w:cstheme="minorBidi"/>
              <w:sz w:val="22"/>
              <w:szCs w:val="22"/>
              <w:lang w:eastAsia="ja-JP"/>
            </w:rPr>
          </w:rPrChange>
        </w:rPr>
      </w:pPr>
      <w:r w:rsidRPr="009F32C9">
        <w:rPr>
          <w:rPrChange w:id="2342" w:author="CR#0252r1" w:date="2020-04-07T04:24:00Z">
            <w:rPr/>
          </w:rPrChange>
        </w:rPr>
        <w:t>–</w:t>
      </w:r>
      <w:r w:rsidRPr="009F32C9">
        <w:rPr>
          <w:rFonts w:asciiTheme="minorHAnsi" w:eastAsiaTheme="minorEastAsia" w:hAnsiTheme="minorHAnsi" w:cstheme="minorBidi"/>
          <w:sz w:val="22"/>
          <w:szCs w:val="22"/>
          <w:lang w:eastAsia="ja-JP"/>
          <w:rPrChange w:id="2343" w:author="CR#0252r1" w:date="2020-04-07T04:24:00Z">
            <w:rPr>
              <w:rFonts w:asciiTheme="minorHAnsi" w:eastAsiaTheme="minorEastAsia" w:hAnsiTheme="minorHAnsi" w:cstheme="minorBidi"/>
              <w:sz w:val="22"/>
              <w:szCs w:val="22"/>
              <w:lang w:eastAsia="ja-JP"/>
            </w:rPr>
          </w:rPrChange>
        </w:rPr>
        <w:tab/>
      </w:r>
      <w:r w:rsidRPr="009F32C9">
        <w:rPr>
          <w:i/>
          <w:rPrChange w:id="2344" w:author="CR#0252r1" w:date="2020-04-07T04:24:00Z">
            <w:rPr>
              <w:i/>
            </w:rPr>
          </w:rPrChange>
        </w:rPr>
        <w:t>A-GNSS-RequestAssistanceData</w:t>
      </w:r>
      <w:r w:rsidRPr="009F32C9">
        <w:rPr>
          <w:rPrChange w:id="2345" w:author="CR#0252r1" w:date="2020-04-07T04:24:00Z">
            <w:rPr/>
          </w:rPrChange>
        </w:rPr>
        <w:tab/>
      </w:r>
      <w:r w:rsidRPr="009F32C9">
        <w:rPr>
          <w:rPrChange w:id="2346" w:author="CR#0252r1" w:date="2020-04-07T04:24:00Z">
            <w:rPr/>
          </w:rPrChange>
        </w:rPr>
        <w:fldChar w:fldCharType="begin" w:fldLock="1"/>
      </w:r>
      <w:r w:rsidRPr="009F32C9">
        <w:rPr>
          <w:rPrChange w:id="2347" w:author="CR#0252r1" w:date="2020-04-07T04:24:00Z">
            <w:rPr/>
          </w:rPrChange>
        </w:rPr>
        <w:instrText xml:space="preserve"> PAGEREF _Toc27765281 \h </w:instrText>
      </w:r>
      <w:r w:rsidRPr="009F32C9">
        <w:rPr>
          <w:rPrChange w:id="2348" w:author="CR#0252r1" w:date="2020-04-07T04:24:00Z">
            <w:rPr/>
          </w:rPrChange>
        </w:rPr>
      </w:r>
      <w:r w:rsidRPr="009F32C9">
        <w:rPr>
          <w:rPrChange w:id="2349" w:author="CR#0252r1" w:date="2020-04-07T04:24:00Z">
            <w:rPr/>
          </w:rPrChange>
        </w:rPr>
        <w:fldChar w:fldCharType="separate"/>
      </w:r>
      <w:r w:rsidRPr="009F32C9">
        <w:rPr>
          <w:rPrChange w:id="2350" w:author="CR#0252r1" w:date="2020-04-07T04:24:00Z">
            <w:rPr/>
          </w:rPrChange>
        </w:rPr>
        <w:t>144</w:t>
      </w:r>
      <w:r w:rsidRPr="009F32C9">
        <w:rPr>
          <w:rPrChange w:id="235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352" w:author="CR#0252r1" w:date="2020-04-07T04:24:00Z">
            <w:rPr>
              <w:rFonts w:asciiTheme="minorHAnsi" w:eastAsiaTheme="minorEastAsia" w:hAnsiTheme="minorHAnsi" w:cstheme="minorBidi"/>
              <w:sz w:val="22"/>
              <w:szCs w:val="22"/>
              <w:lang w:eastAsia="ja-JP"/>
            </w:rPr>
          </w:rPrChange>
        </w:rPr>
      </w:pPr>
      <w:r w:rsidRPr="009F32C9">
        <w:rPr>
          <w:rPrChange w:id="2353" w:author="CR#0252r1" w:date="2020-04-07T04:24:00Z">
            <w:rPr/>
          </w:rPrChange>
        </w:rPr>
        <w:t>–</w:t>
      </w:r>
      <w:r w:rsidRPr="009F32C9">
        <w:rPr>
          <w:rFonts w:asciiTheme="minorHAnsi" w:eastAsiaTheme="minorEastAsia" w:hAnsiTheme="minorHAnsi" w:cstheme="minorBidi"/>
          <w:sz w:val="22"/>
          <w:szCs w:val="22"/>
          <w:lang w:eastAsia="ja-JP"/>
          <w:rPrChange w:id="2354" w:author="CR#0252r1" w:date="2020-04-07T04:24:00Z">
            <w:rPr>
              <w:rFonts w:asciiTheme="minorHAnsi" w:eastAsiaTheme="minorEastAsia" w:hAnsiTheme="minorHAnsi" w:cstheme="minorBidi"/>
              <w:sz w:val="22"/>
              <w:szCs w:val="22"/>
              <w:lang w:eastAsia="ja-JP"/>
            </w:rPr>
          </w:rPrChange>
        </w:rPr>
        <w:tab/>
      </w:r>
      <w:r w:rsidRPr="009F32C9">
        <w:rPr>
          <w:i/>
          <w:rPrChange w:id="2355" w:author="CR#0252r1" w:date="2020-04-07T04:24:00Z">
            <w:rPr>
              <w:i/>
            </w:rPr>
          </w:rPrChange>
        </w:rPr>
        <w:t>GNSS-CommonAssistDataReq</w:t>
      </w:r>
      <w:r w:rsidRPr="009F32C9">
        <w:rPr>
          <w:rPrChange w:id="2356" w:author="CR#0252r1" w:date="2020-04-07T04:24:00Z">
            <w:rPr/>
          </w:rPrChange>
        </w:rPr>
        <w:tab/>
      </w:r>
      <w:r w:rsidRPr="009F32C9">
        <w:rPr>
          <w:rPrChange w:id="2357" w:author="CR#0252r1" w:date="2020-04-07T04:24:00Z">
            <w:rPr/>
          </w:rPrChange>
        </w:rPr>
        <w:fldChar w:fldCharType="begin" w:fldLock="1"/>
      </w:r>
      <w:r w:rsidRPr="009F32C9">
        <w:rPr>
          <w:rPrChange w:id="2358" w:author="CR#0252r1" w:date="2020-04-07T04:24:00Z">
            <w:rPr/>
          </w:rPrChange>
        </w:rPr>
        <w:instrText xml:space="preserve"> PAGEREF _Toc27765282 \h </w:instrText>
      </w:r>
      <w:r w:rsidRPr="009F32C9">
        <w:rPr>
          <w:rPrChange w:id="2359" w:author="CR#0252r1" w:date="2020-04-07T04:24:00Z">
            <w:rPr/>
          </w:rPrChange>
        </w:rPr>
      </w:r>
      <w:r w:rsidRPr="009F32C9">
        <w:rPr>
          <w:rPrChange w:id="2360" w:author="CR#0252r1" w:date="2020-04-07T04:24:00Z">
            <w:rPr/>
          </w:rPrChange>
        </w:rPr>
        <w:fldChar w:fldCharType="separate"/>
      </w:r>
      <w:r w:rsidRPr="009F32C9">
        <w:rPr>
          <w:rPrChange w:id="2361" w:author="CR#0252r1" w:date="2020-04-07T04:24:00Z">
            <w:rPr/>
          </w:rPrChange>
        </w:rPr>
        <w:t>144</w:t>
      </w:r>
      <w:r w:rsidRPr="009F32C9">
        <w:rPr>
          <w:rPrChange w:id="236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363" w:author="CR#0252r1" w:date="2020-04-07T04:24:00Z">
            <w:rPr>
              <w:rFonts w:asciiTheme="minorHAnsi" w:eastAsiaTheme="minorEastAsia" w:hAnsiTheme="minorHAnsi" w:cstheme="minorBidi"/>
              <w:sz w:val="22"/>
              <w:szCs w:val="22"/>
              <w:lang w:eastAsia="ja-JP"/>
            </w:rPr>
          </w:rPrChange>
        </w:rPr>
      </w:pPr>
      <w:r w:rsidRPr="009F32C9">
        <w:rPr>
          <w:rPrChange w:id="2364" w:author="CR#0252r1" w:date="2020-04-07T04:24:00Z">
            <w:rPr/>
          </w:rPrChange>
        </w:rPr>
        <w:t>–</w:t>
      </w:r>
      <w:r w:rsidRPr="009F32C9">
        <w:rPr>
          <w:rFonts w:asciiTheme="minorHAnsi" w:eastAsiaTheme="minorEastAsia" w:hAnsiTheme="minorHAnsi" w:cstheme="minorBidi"/>
          <w:sz w:val="22"/>
          <w:szCs w:val="22"/>
          <w:lang w:eastAsia="ja-JP"/>
          <w:rPrChange w:id="2365" w:author="CR#0252r1" w:date="2020-04-07T04:24:00Z">
            <w:rPr>
              <w:rFonts w:asciiTheme="minorHAnsi" w:eastAsiaTheme="minorEastAsia" w:hAnsiTheme="minorHAnsi" w:cstheme="minorBidi"/>
              <w:sz w:val="22"/>
              <w:szCs w:val="22"/>
              <w:lang w:eastAsia="ja-JP"/>
            </w:rPr>
          </w:rPrChange>
        </w:rPr>
        <w:tab/>
      </w:r>
      <w:r w:rsidRPr="009F32C9">
        <w:rPr>
          <w:i/>
          <w:rPrChange w:id="2366" w:author="CR#0252r1" w:date="2020-04-07T04:24:00Z">
            <w:rPr>
              <w:i/>
            </w:rPr>
          </w:rPrChange>
        </w:rPr>
        <w:t>GNSS-GenericAssistDataReq</w:t>
      </w:r>
      <w:r w:rsidRPr="009F32C9">
        <w:rPr>
          <w:rPrChange w:id="2367" w:author="CR#0252r1" w:date="2020-04-07T04:24:00Z">
            <w:rPr/>
          </w:rPrChange>
        </w:rPr>
        <w:tab/>
      </w:r>
      <w:r w:rsidRPr="009F32C9">
        <w:rPr>
          <w:rPrChange w:id="2368" w:author="CR#0252r1" w:date="2020-04-07T04:24:00Z">
            <w:rPr/>
          </w:rPrChange>
        </w:rPr>
        <w:fldChar w:fldCharType="begin" w:fldLock="1"/>
      </w:r>
      <w:r w:rsidRPr="009F32C9">
        <w:rPr>
          <w:rPrChange w:id="2369" w:author="CR#0252r1" w:date="2020-04-07T04:24:00Z">
            <w:rPr/>
          </w:rPrChange>
        </w:rPr>
        <w:instrText xml:space="preserve"> PAGEREF _Toc27765283 \h </w:instrText>
      </w:r>
      <w:r w:rsidRPr="009F32C9">
        <w:rPr>
          <w:rPrChange w:id="2370" w:author="CR#0252r1" w:date="2020-04-07T04:24:00Z">
            <w:rPr/>
          </w:rPrChange>
        </w:rPr>
      </w:r>
      <w:r w:rsidRPr="009F32C9">
        <w:rPr>
          <w:rPrChange w:id="2371" w:author="CR#0252r1" w:date="2020-04-07T04:24:00Z">
            <w:rPr/>
          </w:rPrChange>
        </w:rPr>
        <w:fldChar w:fldCharType="separate"/>
      </w:r>
      <w:r w:rsidRPr="009F32C9">
        <w:rPr>
          <w:rPrChange w:id="2372" w:author="CR#0252r1" w:date="2020-04-07T04:24:00Z">
            <w:rPr/>
          </w:rPrChange>
        </w:rPr>
        <w:t>145</w:t>
      </w:r>
      <w:r w:rsidRPr="009F32C9">
        <w:rPr>
          <w:rPrChange w:id="237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374" w:author="CR#0252r1" w:date="2020-04-07T04:24:00Z">
            <w:rPr>
              <w:rFonts w:asciiTheme="minorHAnsi" w:eastAsiaTheme="minorEastAsia" w:hAnsiTheme="minorHAnsi" w:cstheme="minorBidi"/>
              <w:sz w:val="22"/>
              <w:szCs w:val="22"/>
              <w:lang w:eastAsia="ja-JP"/>
            </w:rPr>
          </w:rPrChange>
        </w:rPr>
      </w:pPr>
      <w:r w:rsidRPr="009F32C9">
        <w:rPr>
          <w:rPrChange w:id="2375" w:author="CR#0252r1" w:date="2020-04-07T04:24:00Z">
            <w:rPr/>
          </w:rPrChange>
        </w:rPr>
        <w:t>–</w:t>
      </w:r>
      <w:r w:rsidRPr="009F32C9">
        <w:rPr>
          <w:rFonts w:asciiTheme="minorHAnsi" w:eastAsiaTheme="minorEastAsia" w:hAnsiTheme="minorHAnsi" w:cstheme="minorBidi"/>
          <w:sz w:val="22"/>
          <w:szCs w:val="22"/>
          <w:lang w:eastAsia="ja-JP"/>
          <w:rPrChange w:id="2376" w:author="CR#0252r1" w:date="2020-04-07T04:24:00Z">
            <w:rPr>
              <w:rFonts w:asciiTheme="minorHAnsi" w:eastAsiaTheme="minorEastAsia" w:hAnsiTheme="minorHAnsi" w:cstheme="minorBidi"/>
              <w:sz w:val="22"/>
              <w:szCs w:val="22"/>
              <w:lang w:eastAsia="ja-JP"/>
            </w:rPr>
          </w:rPrChange>
        </w:rPr>
        <w:tab/>
      </w:r>
      <w:r w:rsidRPr="009F32C9">
        <w:rPr>
          <w:i/>
          <w:rPrChange w:id="2377" w:author="CR#0252r1" w:date="2020-04-07T04:24:00Z">
            <w:rPr>
              <w:i/>
            </w:rPr>
          </w:rPrChange>
        </w:rPr>
        <w:t>GNSS-PeriodicAssistDataReq</w:t>
      </w:r>
      <w:r w:rsidRPr="009F32C9">
        <w:rPr>
          <w:rPrChange w:id="2378" w:author="CR#0252r1" w:date="2020-04-07T04:24:00Z">
            <w:rPr/>
          </w:rPrChange>
        </w:rPr>
        <w:tab/>
      </w:r>
      <w:r w:rsidRPr="009F32C9">
        <w:rPr>
          <w:rPrChange w:id="2379" w:author="CR#0252r1" w:date="2020-04-07T04:24:00Z">
            <w:rPr/>
          </w:rPrChange>
        </w:rPr>
        <w:fldChar w:fldCharType="begin" w:fldLock="1"/>
      </w:r>
      <w:r w:rsidRPr="009F32C9">
        <w:rPr>
          <w:rPrChange w:id="2380" w:author="CR#0252r1" w:date="2020-04-07T04:24:00Z">
            <w:rPr/>
          </w:rPrChange>
        </w:rPr>
        <w:instrText xml:space="preserve"> PAGEREF _Toc27765284 \h </w:instrText>
      </w:r>
      <w:r w:rsidRPr="009F32C9">
        <w:rPr>
          <w:rPrChange w:id="2381" w:author="CR#0252r1" w:date="2020-04-07T04:24:00Z">
            <w:rPr/>
          </w:rPrChange>
        </w:rPr>
      </w:r>
      <w:r w:rsidRPr="009F32C9">
        <w:rPr>
          <w:rPrChange w:id="2382" w:author="CR#0252r1" w:date="2020-04-07T04:24:00Z">
            <w:rPr/>
          </w:rPrChange>
        </w:rPr>
        <w:fldChar w:fldCharType="separate"/>
      </w:r>
      <w:r w:rsidRPr="009F32C9">
        <w:rPr>
          <w:rPrChange w:id="2383" w:author="CR#0252r1" w:date="2020-04-07T04:24:00Z">
            <w:rPr/>
          </w:rPrChange>
        </w:rPr>
        <w:t>146</w:t>
      </w:r>
      <w:r w:rsidRPr="009F32C9">
        <w:rPr>
          <w:rPrChange w:id="238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385" w:author="CR#0252r1" w:date="2020-04-07T04:24:00Z">
            <w:rPr>
              <w:rFonts w:asciiTheme="minorHAnsi" w:eastAsiaTheme="minorEastAsia" w:hAnsiTheme="minorHAnsi" w:cstheme="minorBidi"/>
              <w:sz w:val="22"/>
              <w:szCs w:val="22"/>
              <w:lang w:eastAsia="ja-JP"/>
            </w:rPr>
          </w:rPrChange>
        </w:rPr>
      </w:pPr>
      <w:r w:rsidRPr="009F32C9">
        <w:rPr>
          <w:rPrChange w:id="2386" w:author="CR#0252r1" w:date="2020-04-07T04:24:00Z">
            <w:rPr/>
          </w:rPrChange>
        </w:rPr>
        <w:t>6.5.2.4</w:t>
      </w:r>
      <w:r w:rsidRPr="009F32C9">
        <w:rPr>
          <w:rFonts w:asciiTheme="minorHAnsi" w:eastAsiaTheme="minorEastAsia" w:hAnsiTheme="minorHAnsi" w:cstheme="minorBidi"/>
          <w:sz w:val="22"/>
          <w:szCs w:val="22"/>
          <w:lang w:eastAsia="ja-JP"/>
          <w:rPrChange w:id="2387" w:author="CR#0252r1" w:date="2020-04-07T04:24:00Z">
            <w:rPr>
              <w:rFonts w:asciiTheme="minorHAnsi" w:eastAsiaTheme="minorEastAsia" w:hAnsiTheme="minorHAnsi" w:cstheme="minorBidi"/>
              <w:sz w:val="22"/>
              <w:szCs w:val="22"/>
              <w:lang w:eastAsia="ja-JP"/>
            </w:rPr>
          </w:rPrChange>
        </w:rPr>
        <w:tab/>
      </w:r>
      <w:r w:rsidRPr="009F32C9">
        <w:rPr>
          <w:rPrChange w:id="2388" w:author="CR#0252r1" w:date="2020-04-07T04:24:00Z">
            <w:rPr/>
          </w:rPrChange>
        </w:rPr>
        <w:t>GNSS Assistance Data Request Elements</w:t>
      </w:r>
      <w:r w:rsidRPr="009F32C9">
        <w:rPr>
          <w:rPrChange w:id="2389" w:author="CR#0252r1" w:date="2020-04-07T04:24:00Z">
            <w:rPr/>
          </w:rPrChange>
        </w:rPr>
        <w:tab/>
      </w:r>
      <w:r w:rsidRPr="009F32C9">
        <w:rPr>
          <w:rPrChange w:id="2390" w:author="CR#0252r1" w:date="2020-04-07T04:24:00Z">
            <w:rPr/>
          </w:rPrChange>
        </w:rPr>
        <w:fldChar w:fldCharType="begin" w:fldLock="1"/>
      </w:r>
      <w:r w:rsidRPr="009F32C9">
        <w:rPr>
          <w:rPrChange w:id="2391" w:author="CR#0252r1" w:date="2020-04-07T04:24:00Z">
            <w:rPr/>
          </w:rPrChange>
        </w:rPr>
        <w:instrText xml:space="preserve"> PAGEREF _Toc27765285 \h </w:instrText>
      </w:r>
      <w:r w:rsidRPr="009F32C9">
        <w:rPr>
          <w:rPrChange w:id="2392" w:author="CR#0252r1" w:date="2020-04-07T04:24:00Z">
            <w:rPr/>
          </w:rPrChange>
        </w:rPr>
      </w:r>
      <w:r w:rsidRPr="009F32C9">
        <w:rPr>
          <w:rPrChange w:id="2393" w:author="CR#0252r1" w:date="2020-04-07T04:24:00Z">
            <w:rPr/>
          </w:rPrChange>
        </w:rPr>
        <w:fldChar w:fldCharType="separate"/>
      </w:r>
      <w:r w:rsidRPr="009F32C9">
        <w:rPr>
          <w:rPrChange w:id="2394" w:author="CR#0252r1" w:date="2020-04-07T04:24:00Z">
            <w:rPr/>
          </w:rPrChange>
        </w:rPr>
        <w:t>147</w:t>
      </w:r>
      <w:r w:rsidRPr="009F32C9">
        <w:rPr>
          <w:rPrChange w:id="239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396" w:author="CR#0252r1" w:date="2020-04-07T04:24:00Z">
            <w:rPr>
              <w:rFonts w:asciiTheme="minorHAnsi" w:eastAsiaTheme="minorEastAsia" w:hAnsiTheme="minorHAnsi" w:cstheme="minorBidi"/>
              <w:sz w:val="22"/>
              <w:szCs w:val="22"/>
              <w:lang w:eastAsia="ja-JP"/>
            </w:rPr>
          </w:rPrChange>
        </w:rPr>
      </w:pPr>
      <w:r w:rsidRPr="009F32C9">
        <w:rPr>
          <w:rPrChange w:id="2397" w:author="CR#0252r1" w:date="2020-04-07T04:24:00Z">
            <w:rPr/>
          </w:rPrChange>
        </w:rPr>
        <w:t>–</w:t>
      </w:r>
      <w:r w:rsidRPr="009F32C9">
        <w:rPr>
          <w:rFonts w:asciiTheme="minorHAnsi" w:eastAsiaTheme="minorEastAsia" w:hAnsiTheme="minorHAnsi" w:cstheme="minorBidi"/>
          <w:sz w:val="22"/>
          <w:szCs w:val="22"/>
          <w:lang w:eastAsia="ja-JP"/>
          <w:rPrChange w:id="2398" w:author="CR#0252r1" w:date="2020-04-07T04:24:00Z">
            <w:rPr>
              <w:rFonts w:asciiTheme="minorHAnsi" w:eastAsiaTheme="minorEastAsia" w:hAnsiTheme="minorHAnsi" w:cstheme="minorBidi"/>
              <w:sz w:val="22"/>
              <w:szCs w:val="22"/>
              <w:lang w:eastAsia="ja-JP"/>
            </w:rPr>
          </w:rPrChange>
        </w:rPr>
        <w:tab/>
      </w:r>
      <w:r w:rsidRPr="009F32C9">
        <w:rPr>
          <w:i/>
          <w:snapToGrid w:val="0"/>
          <w:rPrChange w:id="2399" w:author="CR#0252r1" w:date="2020-04-07T04:24:00Z">
            <w:rPr>
              <w:i/>
              <w:snapToGrid w:val="0"/>
            </w:rPr>
          </w:rPrChange>
        </w:rPr>
        <w:t>GNSS-ReferenceTimeReq</w:t>
      </w:r>
      <w:r w:rsidRPr="009F32C9">
        <w:rPr>
          <w:rPrChange w:id="2400" w:author="CR#0252r1" w:date="2020-04-07T04:24:00Z">
            <w:rPr/>
          </w:rPrChange>
        </w:rPr>
        <w:tab/>
      </w:r>
      <w:r w:rsidRPr="009F32C9">
        <w:rPr>
          <w:rPrChange w:id="2401" w:author="CR#0252r1" w:date="2020-04-07T04:24:00Z">
            <w:rPr/>
          </w:rPrChange>
        </w:rPr>
        <w:fldChar w:fldCharType="begin" w:fldLock="1"/>
      </w:r>
      <w:r w:rsidRPr="009F32C9">
        <w:rPr>
          <w:rPrChange w:id="2402" w:author="CR#0252r1" w:date="2020-04-07T04:24:00Z">
            <w:rPr/>
          </w:rPrChange>
        </w:rPr>
        <w:instrText xml:space="preserve"> PAGEREF _Toc27765286 \h </w:instrText>
      </w:r>
      <w:r w:rsidRPr="009F32C9">
        <w:rPr>
          <w:rPrChange w:id="2403" w:author="CR#0252r1" w:date="2020-04-07T04:24:00Z">
            <w:rPr/>
          </w:rPrChange>
        </w:rPr>
      </w:r>
      <w:r w:rsidRPr="009F32C9">
        <w:rPr>
          <w:rPrChange w:id="2404" w:author="CR#0252r1" w:date="2020-04-07T04:24:00Z">
            <w:rPr/>
          </w:rPrChange>
        </w:rPr>
        <w:fldChar w:fldCharType="separate"/>
      </w:r>
      <w:r w:rsidRPr="009F32C9">
        <w:rPr>
          <w:rPrChange w:id="2405" w:author="CR#0252r1" w:date="2020-04-07T04:24:00Z">
            <w:rPr/>
          </w:rPrChange>
        </w:rPr>
        <w:t>147</w:t>
      </w:r>
      <w:r w:rsidRPr="009F32C9">
        <w:rPr>
          <w:rPrChange w:id="240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407" w:author="CR#0252r1" w:date="2020-04-07T04:24:00Z">
            <w:rPr>
              <w:rFonts w:asciiTheme="minorHAnsi" w:eastAsiaTheme="minorEastAsia" w:hAnsiTheme="minorHAnsi" w:cstheme="minorBidi"/>
              <w:sz w:val="22"/>
              <w:szCs w:val="22"/>
              <w:lang w:eastAsia="ja-JP"/>
            </w:rPr>
          </w:rPrChange>
        </w:rPr>
      </w:pPr>
      <w:r w:rsidRPr="009F32C9">
        <w:rPr>
          <w:rPrChange w:id="2408" w:author="CR#0252r1" w:date="2020-04-07T04:24:00Z">
            <w:rPr/>
          </w:rPrChange>
        </w:rPr>
        <w:t>–</w:t>
      </w:r>
      <w:r w:rsidRPr="009F32C9">
        <w:rPr>
          <w:rFonts w:asciiTheme="minorHAnsi" w:eastAsiaTheme="minorEastAsia" w:hAnsiTheme="minorHAnsi" w:cstheme="minorBidi"/>
          <w:sz w:val="22"/>
          <w:szCs w:val="22"/>
          <w:lang w:eastAsia="ja-JP"/>
          <w:rPrChange w:id="2409" w:author="CR#0252r1" w:date="2020-04-07T04:24:00Z">
            <w:rPr>
              <w:rFonts w:asciiTheme="minorHAnsi" w:eastAsiaTheme="minorEastAsia" w:hAnsiTheme="minorHAnsi" w:cstheme="minorBidi"/>
              <w:sz w:val="22"/>
              <w:szCs w:val="22"/>
              <w:lang w:eastAsia="ja-JP"/>
            </w:rPr>
          </w:rPrChange>
        </w:rPr>
        <w:tab/>
      </w:r>
      <w:r w:rsidRPr="009F32C9">
        <w:rPr>
          <w:i/>
          <w:snapToGrid w:val="0"/>
          <w:rPrChange w:id="2410" w:author="CR#0252r1" w:date="2020-04-07T04:24:00Z">
            <w:rPr>
              <w:i/>
              <w:snapToGrid w:val="0"/>
            </w:rPr>
          </w:rPrChange>
        </w:rPr>
        <w:t>GNSS-ReferenceLocationReq</w:t>
      </w:r>
      <w:r w:rsidRPr="009F32C9">
        <w:rPr>
          <w:rPrChange w:id="2411" w:author="CR#0252r1" w:date="2020-04-07T04:24:00Z">
            <w:rPr/>
          </w:rPrChange>
        </w:rPr>
        <w:tab/>
      </w:r>
      <w:r w:rsidRPr="009F32C9">
        <w:rPr>
          <w:rPrChange w:id="2412" w:author="CR#0252r1" w:date="2020-04-07T04:24:00Z">
            <w:rPr/>
          </w:rPrChange>
        </w:rPr>
        <w:fldChar w:fldCharType="begin" w:fldLock="1"/>
      </w:r>
      <w:r w:rsidRPr="009F32C9">
        <w:rPr>
          <w:rPrChange w:id="2413" w:author="CR#0252r1" w:date="2020-04-07T04:24:00Z">
            <w:rPr/>
          </w:rPrChange>
        </w:rPr>
        <w:instrText xml:space="preserve"> PAGEREF _Toc27765287 \h </w:instrText>
      </w:r>
      <w:r w:rsidRPr="009F32C9">
        <w:rPr>
          <w:rPrChange w:id="2414" w:author="CR#0252r1" w:date="2020-04-07T04:24:00Z">
            <w:rPr/>
          </w:rPrChange>
        </w:rPr>
      </w:r>
      <w:r w:rsidRPr="009F32C9">
        <w:rPr>
          <w:rPrChange w:id="2415" w:author="CR#0252r1" w:date="2020-04-07T04:24:00Z">
            <w:rPr/>
          </w:rPrChange>
        </w:rPr>
        <w:fldChar w:fldCharType="separate"/>
      </w:r>
      <w:r w:rsidRPr="009F32C9">
        <w:rPr>
          <w:rPrChange w:id="2416" w:author="CR#0252r1" w:date="2020-04-07T04:24:00Z">
            <w:rPr/>
          </w:rPrChange>
        </w:rPr>
        <w:t>148</w:t>
      </w:r>
      <w:r w:rsidRPr="009F32C9">
        <w:rPr>
          <w:rPrChange w:id="241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418" w:author="CR#0252r1" w:date="2020-04-07T04:24:00Z">
            <w:rPr>
              <w:rFonts w:asciiTheme="minorHAnsi" w:eastAsiaTheme="minorEastAsia" w:hAnsiTheme="minorHAnsi" w:cstheme="minorBidi"/>
              <w:sz w:val="22"/>
              <w:szCs w:val="22"/>
              <w:lang w:eastAsia="ja-JP"/>
            </w:rPr>
          </w:rPrChange>
        </w:rPr>
      </w:pPr>
      <w:r w:rsidRPr="009F32C9">
        <w:rPr>
          <w:rPrChange w:id="2419" w:author="CR#0252r1" w:date="2020-04-07T04:24:00Z">
            <w:rPr/>
          </w:rPrChange>
        </w:rPr>
        <w:t>–</w:t>
      </w:r>
      <w:r w:rsidRPr="009F32C9">
        <w:rPr>
          <w:rFonts w:asciiTheme="minorHAnsi" w:eastAsiaTheme="minorEastAsia" w:hAnsiTheme="minorHAnsi" w:cstheme="minorBidi"/>
          <w:sz w:val="22"/>
          <w:szCs w:val="22"/>
          <w:lang w:eastAsia="ja-JP"/>
          <w:rPrChange w:id="2420" w:author="CR#0252r1" w:date="2020-04-07T04:24:00Z">
            <w:rPr>
              <w:rFonts w:asciiTheme="minorHAnsi" w:eastAsiaTheme="minorEastAsia" w:hAnsiTheme="minorHAnsi" w:cstheme="minorBidi"/>
              <w:sz w:val="22"/>
              <w:szCs w:val="22"/>
              <w:lang w:eastAsia="ja-JP"/>
            </w:rPr>
          </w:rPrChange>
        </w:rPr>
        <w:tab/>
      </w:r>
      <w:r w:rsidRPr="009F32C9">
        <w:rPr>
          <w:i/>
          <w:snapToGrid w:val="0"/>
          <w:rPrChange w:id="2421" w:author="CR#0252r1" w:date="2020-04-07T04:24:00Z">
            <w:rPr>
              <w:i/>
              <w:snapToGrid w:val="0"/>
            </w:rPr>
          </w:rPrChange>
        </w:rPr>
        <w:t>GNSS-IonosphericModelReq</w:t>
      </w:r>
      <w:r w:rsidRPr="009F32C9">
        <w:rPr>
          <w:rPrChange w:id="2422" w:author="CR#0252r1" w:date="2020-04-07T04:24:00Z">
            <w:rPr/>
          </w:rPrChange>
        </w:rPr>
        <w:tab/>
      </w:r>
      <w:r w:rsidRPr="009F32C9">
        <w:rPr>
          <w:rPrChange w:id="2423" w:author="CR#0252r1" w:date="2020-04-07T04:24:00Z">
            <w:rPr/>
          </w:rPrChange>
        </w:rPr>
        <w:fldChar w:fldCharType="begin" w:fldLock="1"/>
      </w:r>
      <w:r w:rsidRPr="009F32C9">
        <w:rPr>
          <w:rPrChange w:id="2424" w:author="CR#0252r1" w:date="2020-04-07T04:24:00Z">
            <w:rPr/>
          </w:rPrChange>
        </w:rPr>
        <w:instrText xml:space="preserve"> PAGEREF _Toc27765288 \h </w:instrText>
      </w:r>
      <w:r w:rsidRPr="009F32C9">
        <w:rPr>
          <w:rPrChange w:id="2425" w:author="CR#0252r1" w:date="2020-04-07T04:24:00Z">
            <w:rPr/>
          </w:rPrChange>
        </w:rPr>
      </w:r>
      <w:r w:rsidRPr="009F32C9">
        <w:rPr>
          <w:rPrChange w:id="2426" w:author="CR#0252r1" w:date="2020-04-07T04:24:00Z">
            <w:rPr/>
          </w:rPrChange>
        </w:rPr>
        <w:fldChar w:fldCharType="separate"/>
      </w:r>
      <w:r w:rsidRPr="009F32C9">
        <w:rPr>
          <w:rPrChange w:id="2427" w:author="CR#0252r1" w:date="2020-04-07T04:24:00Z">
            <w:rPr/>
          </w:rPrChange>
        </w:rPr>
        <w:t>148</w:t>
      </w:r>
      <w:r w:rsidRPr="009F32C9">
        <w:rPr>
          <w:rPrChange w:id="242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429" w:author="CR#0252r1" w:date="2020-04-07T04:24:00Z">
            <w:rPr>
              <w:rFonts w:asciiTheme="minorHAnsi" w:eastAsiaTheme="minorEastAsia" w:hAnsiTheme="minorHAnsi" w:cstheme="minorBidi"/>
              <w:sz w:val="22"/>
              <w:szCs w:val="22"/>
              <w:lang w:eastAsia="ja-JP"/>
            </w:rPr>
          </w:rPrChange>
        </w:rPr>
      </w:pPr>
      <w:r w:rsidRPr="009F32C9">
        <w:rPr>
          <w:rPrChange w:id="2430" w:author="CR#0252r1" w:date="2020-04-07T04:24:00Z">
            <w:rPr/>
          </w:rPrChange>
        </w:rPr>
        <w:t>–</w:t>
      </w:r>
      <w:r w:rsidRPr="009F32C9">
        <w:rPr>
          <w:rFonts w:asciiTheme="minorHAnsi" w:eastAsiaTheme="minorEastAsia" w:hAnsiTheme="minorHAnsi" w:cstheme="minorBidi"/>
          <w:sz w:val="22"/>
          <w:szCs w:val="22"/>
          <w:lang w:eastAsia="ja-JP"/>
          <w:rPrChange w:id="2431" w:author="CR#0252r1" w:date="2020-04-07T04:24:00Z">
            <w:rPr>
              <w:rFonts w:asciiTheme="minorHAnsi" w:eastAsiaTheme="minorEastAsia" w:hAnsiTheme="minorHAnsi" w:cstheme="minorBidi"/>
              <w:sz w:val="22"/>
              <w:szCs w:val="22"/>
              <w:lang w:eastAsia="ja-JP"/>
            </w:rPr>
          </w:rPrChange>
        </w:rPr>
        <w:tab/>
      </w:r>
      <w:r w:rsidRPr="009F32C9">
        <w:rPr>
          <w:i/>
          <w:snapToGrid w:val="0"/>
          <w:rPrChange w:id="2432" w:author="CR#0252r1" w:date="2020-04-07T04:24:00Z">
            <w:rPr>
              <w:i/>
              <w:snapToGrid w:val="0"/>
            </w:rPr>
          </w:rPrChange>
        </w:rPr>
        <w:t>GNSS-EarthOrientationParametersReq</w:t>
      </w:r>
      <w:r w:rsidRPr="009F32C9">
        <w:rPr>
          <w:rPrChange w:id="2433" w:author="CR#0252r1" w:date="2020-04-07T04:24:00Z">
            <w:rPr/>
          </w:rPrChange>
        </w:rPr>
        <w:tab/>
      </w:r>
      <w:r w:rsidRPr="009F32C9">
        <w:rPr>
          <w:rPrChange w:id="2434" w:author="CR#0252r1" w:date="2020-04-07T04:24:00Z">
            <w:rPr/>
          </w:rPrChange>
        </w:rPr>
        <w:fldChar w:fldCharType="begin" w:fldLock="1"/>
      </w:r>
      <w:r w:rsidRPr="009F32C9">
        <w:rPr>
          <w:rPrChange w:id="2435" w:author="CR#0252r1" w:date="2020-04-07T04:24:00Z">
            <w:rPr/>
          </w:rPrChange>
        </w:rPr>
        <w:instrText xml:space="preserve"> PAGEREF _Toc27765289 \h </w:instrText>
      </w:r>
      <w:r w:rsidRPr="009F32C9">
        <w:rPr>
          <w:rPrChange w:id="2436" w:author="CR#0252r1" w:date="2020-04-07T04:24:00Z">
            <w:rPr/>
          </w:rPrChange>
        </w:rPr>
      </w:r>
      <w:r w:rsidRPr="009F32C9">
        <w:rPr>
          <w:rPrChange w:id="2437" w:author="CR#0252r1" w:date="2020-04-07T04:24:00Z">
            <w:rPr/>
          </w:rPrChange>
        </w:rPr>
        <w:fldChar w:fldCharType="separate"/>
      </w:r>
      <w:r w:rsidRPr="009F32C9">
        <w:rPr>
          <w:rPrChange w:id="2438" w:author="CR#0252r1" w:date="2020-04-07T04:24:00Z">
            <w:rPr/>
          </w:rPrChange>
        </w:rPr>
        <w:t>148</w:t>
      </w:r>
      <w:r w:rsidRPr="009F32C9">
        <w:rPr>
          <w:rPrChange w:id="243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440" w:author="CR#0252r1" w:date="2020-04-07T04:24:00Z">
            <w:rPr>
              <w:rFonts w:asciiTheme="minorHAnsi" w:eastAsiaTheme="minorEastAsia" w:hAnsiTheme="minorHAnsi" w:cstheme="minorBidi"/>
              <w:sz w:val="22"/>
              <w:szCs w:val="22"/>
              <w:lang w:eastAsia="ja-JP"/>
            </w:rPr>
          </w:rPrChange>
        </w:rPr>
      </w:pPr>
      <w:r w:rsidRPr="009F32C9">
        <w:rPr>
          <w:rPrChange w:id="2441" w:author="CR#0252r1" w:date="2020-04-07T04:24:00Z">
            <w:rPr/>
          </w:rPrChange>
        </w:rPr>
        <w:t>–</w:t>
      </w:r>
      <w:r w:rsidRPr="009F32C9">
        <w:rPr>
          <w:rFonts w:asciiTheme="minorHAnsi" w:eastAsiaTheme="minorEastAsia" w:hAnsiTheme="minorHAnsi" w:cstheme="minorBidi"/>
          <w:sz w:val="22"/>
          <w:szCs w:val="22"/>
          <w:lang w:eastAsia="ja-JP"/>
          <w:rPrChange w:id="2442" w:author="CR#0252r1" w:date="2020-04-07T04:24:00Z">
            <w:rPr>
              <w:rFonts w:asciiTheme="minorHAnsi" w:eastAsiaTheme="minorEastAsia" w:hAnsiTheme="minorHAnsi" w:cstheme="minorBidi"/>
              <w:sz w:val="22"/>
              <w:szCs w:val="22"/>
              <w:lang w:eastAsia="ja-JP"/>
            </w:rPr>
          </w:rPrChange>
        </w:rPr>
        <w:tab/>
      </w:r>
      <w:r w:rsidRPr="009F32C9">
        <w:rPr>
          <w:i/>
          <w:snapToGrid w:val="0"/>
          <w:rPrChange w:id="2443" w:author="CR#0252r1" w:date="2020-04-07T04:24:00Z">
            <w:rPr>
              <w:i/>
              <w:snapToGrid w:val="0"/>
            </w:rPr>
          </w:rPrChange>
        </w:rPr>
        <w:t>GNSS-RTK-ReferenceStationInfoReq</w:t>
      </w:r>
      <w:r w:rsidRPr="009F32C9">
        <w:rPr>
          <w:rPrChange w:id="2444" w:author="CR#0252r1" w:date="2020-04-07T04:24:00Z">
            <w:rPr/>
          </w:rPrChange>
        </w:rPr>
        <w:tab/>
      </w:r>
      <w:r w:rsidRPr="009F32C9">
        <w:rPr>
          <w:rPrChange w:id="2445" w:author="CR#0252r1" w:date="2020-04-07T04:24:00Z">
            <w:rPr/>
          </w:rPrChange>
        </w:rPr>
        <w:fldChar w:fldCharType="begin" w:fldLock="1"/>
      </w:r>
      <w:r w:rsidRPr="009F32C9">
        <w:rPr>
          <w:rPrChange w:id="2446" w:author="CR#0252r1" w:date="2020-04-07T04:24:00Z">
            <w:rPr/>
          </w:rPrChange>
        </w:rPr>
        <w:instrText xml:space="preserve"> PAGEREF _Toc27765290 \h </w:instrText>
      </w:r>
      <w:r w:rsidRPr="009F32C9">
        <w:rPr>
          <w:rPrChange w:id="2447" w:author="CR#0252r1" w:date="2020-04-07T04:24:00Z">
            <w:rPr/>
          </w:rPrChange>
        </w:rPr>
      </w:r>
      <w:r w:rsidRPr="009F32C9">
        <w:rPr>
          <w:rPrChange w:id="2448" w:author="CR#0252r1" w:date="2020-04-07T04:24:00Z">
            <w:rPr/>
          </w:rPrChange>
        </w:rPr>
        <w:fldChar w:fldCharType="separate"/>
      </w:r>
      <w:r w:rsidRPr="009F32C9">
        <w:rPr>
          <w:rPrChange w:id="2449" w:author="CR#0252r1" w:date="2020-04-07T04:24:00Z">
            <w:rPr/>
          </w:rPrChange>
        </w:rPr>
        <w:t>149</w:t>
      </w:r>
      <w:r w:rsidRPr="009F32C9">
        <w:rPr>
          <w:rPrChange w:id="245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451" w:author="CR#0252r1" w:date="2020-04-07T04:24:00Z">
            <w:rPr>
              <w:rFonts w:asciiTheme="minorHAnsi" w:eastAsiaTheme="minorEastAsia" w:hAnsiTheme="minorHAnsi" w:cstheme="minorBidi"/>
              <w:sz w:val="22"/>
              <w:szCs w:val="22"/>
              <w:lang w:eastAsia="ja-JP"/>
            </w:rPr>
          </w:rPrChange>
        </w:rPr>
      </w:pPr>
      <w:r w:rsidRPr="009F32C9">
        <w:rPr>
          <w:rPrChange w:id="2452" w:author="CR#0252r1" w:date="2020-04-07T04:24:00Z">
            <w:rPr/>
          </w:rPrChange>
        </w:rPr>
        <w:t>–</w:t>
      </w:r>
      <w:r w:rsidRPr="009F32C9">
        <w:rPr>
          <w:rFonts w:asciiTheme="minorHAnsi" w:eastAsiaTheme="minorEastAsia" w:hAnsiTheme="minorHAnsi" w:cstheme="minorBidi"/>
          <w:sz w:val="22"/>
          <w:szCs w:val="22"/>
          <w:lang w:eastAsia="ja-JP"/>
          <w:rPrChange w:id="2453" w:author="CR#0252r1" w:date="2020-04-07T04:24:00Z">
            <w:rPr>
              <w:rFonts w:asciiTheme="minorHAnsi" w:eastAsiaTheme="minorEastAsia" w:hAnsiTheme="minorHAnsi" w:cstheme="minorBidi"/>
              <w:sz w:val="22"/>
              <w:szCs w:val="22"/>
              <w:lang w:eastAsia="ja-JP"/>
            </w:rPr>
          </w:rPrChange>
        </w:rPr>
        <w:tab/>
      </w:r>
      <w:r w:rsidRPr="009F32C9">
        <w:rPr>
          <w:i/>
          <w:snapToGrid w:val="0"/>
          <w:rPrChange w:id="2454" w:author="CR#0252r1" w:date="2020-04-07T04:24:00Z">
            <w:rPr>
              <w:i/>
              <w:snapToGrid w:val="0"/>
            </w:rPr>
          </w:rPrChange>
        </w:rPr>
        <w:t>GNSS-RTK-AuxiliaryStationDataReq</w:t>
      </w:r>
      <w:r w:rsidRPr="009F32C9">
        <w:rPr>
          <w:rPrChange w:id="2455" w:author="CR#0252r1" w:date="2020-04-07T04:24:00Z">
            <w:rPr/>
          </w:rPrChange>
        </w:rPr>
        <w:tab/>
      </w:r>
      <w:r w:rsidRPr="009F32C9">
        <w:rPr>
          <w:rPrChange w:id="2456" w:author="CR#0252r1" w:date="2020-04-07T04:24:00Z">
            <w:rPr/>
          </w:rPrChange>
        </w:rPr>
        <w:fldChar w:fldCharType="begin" w:fldLock="1"/>
      </w:r>
      <w:r w:rsidRPr="009F32C9">
        <w:rPr>
          <w:rPrChange w:id="2457" w:author="CR#0252r1" w:date="2020-04-07T04:24:00Z">
            <w:rPr/>
          </w:rPrChange>
        </w:rPr>
        <w:instrText xml:space="preserve"> PAGEREF _Toc27765291 \h </w:instrText>
      </w:r>
      <w:r w:rsidRPr="009F32C9">
        <w:rPr>
          <w:rPrChange w:id="2458" w:author="CR#0252r1" w:date="2020-04-07T04:24:00Z">
            <w:rPr/>
          </w:rPrChange>
        </w:rPr>
      </w:r>
      <w:r w:rsidRPr="009F32C9">
        <w:rPr>
          <w:rPrChange w:id="2459" w:author="CR#0252r1" w:date="2020-04-07T04:24:00Z">
            <w:rPr/>
          </w:rPrChange>
        </w:rPr>
        <w:fldChar w:fldCharType="separate"/>
      </w:r>
      <w:r w:rsidRPr="009F32C9">
        <w:rPr>
          <w:rPrChange w:id="2460" w:author="CR#0252r1" w:date="2020-04-07T04:24:00Z">
            <w:rPr/>
          </w:rPrChange>
        </w:rPr>
        <w:t>149</w:t>
      </w:r>
      <w:r w:rsidRPr="009F32C9">
        <w:rPr>
          <w:rPrChange w:id="246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462" w:author="CR#0252r1" w:date="2020-04-07T04:24:00Z">
            <w:rPr>
              <w:rFonts w:asciiTheme="minorHAnsi" w:eastAsiaTheme="minorEastAsia" w:hAnsiTheme="minorHAnsi" w:cstheme="minorBidi"/>
              <w:sz w:val="22"/>
              <w:szCs w:val="22"/>
              <w:lang w:eastAsia="ja-JP"/>
            </w:rPr>
          </w:rPrChange>
        </w:rPr>
      </w:pPr>
      <w:r w:rsidRPr="009F32C9">
        <w:rPr>
          <w:rPrChange w:id="2463" w:author="CR#0252r1" w:date="2020-04-07T04:24:00Z">
            <w:rPr/>
          </w:rPrChange>
        </w:rPr>
        <w:t>–</w:t>
      </w:r>
      <w:r w:rsidRPr="009F32C9">
        <w:rPr>
          <w:rFonts w:asciiTheme="minorHAnsi" w:eastAsiaTheme="minorEastAsia" w:hAnsiTheme="minorHAnsi" w:cstheme="minorBidi"/>
          <w:sz w:val="22"/>
          <w:szCs w:val="22"/>
          <w:lang w:eastAsia="ja-JP"/>
          <w:rPrChange w:id="2464" w:author="CR#0252r1" w:date="2020-04-07T04:24:00Z">
            <w:rPr>
              <w:rFonts w:asciiTheme="minorHAnsi" w:eastAsiaTheme="minorEastAsia" w:hAnsiTheme="minorHAnsi" w:cstheme="minorBidi"/>
              <w:sz w:val="22"/>
              <w:szCs w:val="22"/>
              <w:lang w:eastAsia="ja-JP"/>
            </w:rPr>
          </w:rPrChange>
        </w:rPr>
        <w:tab/>
      </w:r>
      <w:r w:rsidRPr="009F32C9">
        <w:rPr>
          <w:i/>
          <w:snapToGrid w:val="0"/>
          <w:rPrChange w:id="2465" w:author="CR#0252r1" w:date="2020-04-07T04:24:00Z">
            <w:rPr>
              <w:i/>
              <w:snapToGrid w:val="0"/>
            </w:rPr>
          </w:rPrChange>
        </w:rPr>
        <w:t>GNSS-TimeModelListReq</w:t>
      </w:r>
      <w:r w:rsidRPr="009F32C9">
        <w:rPr>
          <w:rPrChange w:id="2466" w:author="CR#0252r1" w:date="2020-04-07T04:24:00Z">
            <w:rPr/>
          </w:rPrChange>
        </w:rPr>
        <w:tab/>
      </w:r>
      <w:r w:rsidRPr="009F32C9">
        <w:rPr>
          <w:rPrChange w:id="2467" w:author="CR#0252r1" w:date="2020-04-07T04:24:00Z">
            <w:rPr/>
          </w:rPrChange>
        </w:rPr>
        <w:fldChar w:fldCharType="begin" w:fldLock="1"/>
      </w:r>
      <w:r w:rsidRPr="009F32C9">
        <w:rPr>
          <w:rPrChange w:id="2468" w:author="CR#0252r1" w:date="2020-04-07T04:24:00Z">
            <w:rPr/>
          </w:rPrChange>
        </w:rPr>
        <w:instrText xml:space="preserve"> PAGEREF _Toc27765292 \h </w:instrText>
      </w:r>
      <w:r w:rsidRPr="009F32C9">
        <w:rPr>
          <w:rPrChange w:id="2469" w:author="CR#0252r1" w:date="2020-04-07T04:24:00Z">
            <w:rPr/>
          </w:rPrChange>
        </w:rPr>
      </w:r>
      <w:r w:rsidRPr="009F32C9">
        <w:rPr>
          <w:rPrChange w:id="2470" w:author="CR#0252r1" w:date="2020-04-07T04:24:00Z">
            <w:rPr/>
          </w:rPrChange>
        </w:rPr>
        <w:fldChar w:fldCharType="separate"/>
      </w:r>
      <w:r w:rsidRPr="009F32C9">
        <w:rPr>
          <w:rPrChange w:id="2471" w:author="CR#0252r1" w:date="2020-04-07T04:24:00Z">
            <w:rPr/>
          </w:rPrChange>
        </w:rPr>
        <w:t>149</w:t>
      </w:r>
      <w:r w:rsidRPr="009F32C9">
        <w:rPr>
          <w:rPrChange w:id="247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473" w:author="CR#0252r1" w:date="2020-04-07T04:24:00Z">
            <w:rPr>
              <w:rFonts w:asciiTheme="minorHAnsi" w:eastAsiaTheme="minorEastAsia" w:hAnsiTheme="minorHAnsi" w:cstheme="minorBidi"/>
              <w:sz w:val="22"/>
              <w:szCs w:val="22"/>
              <w:lang w:eastAsia="ja-JP"/>
            </w:rPr>
          </w:rPrChange>
        </w:rPr>
      </w:pPr>
      <w:r w:rsidRPr="009F32C9">
        <w:rPr>
          <w:rPrChange w:id="2474" w:author="CR#0252r1" w:date="2020-04-07T04:24:00Z">
            <w:rPr/>
          </w:rPrChange>
        </w:rPr>
        <w:t>–</w:t>
      </w:r>
      <w:r w:rsidRPr="009F32C9">
        <w:rPr>
          <w:rFonts w:asciiTheme="minorHAnsi" w:eastAsiaTheme="minorEastAsia" w:hAnsiTheme="minorHAnsi" w:cstheme="minorBidi"/>
          <w:sz w:val="22"/>
          <w:szCs w:val="22"/>
          <w:lang w:eastAsia="ja-JP"/>
          <w:rPrChange w:id="2475" w:author="CR#0252r1" w:date="2020-04-07T04:24:00Z">
            <w:rPr>
              <w:rFonts w:asciiTheme="minorHAnsi" w:eastAsiaTheme="minorEastAsia" w:hAnsiTheme="minorHAnsi" w:cstheme="minorBidi"/>
              <w:sz w:val="22"/>
              <w:szCs w:val="22"/>
              <w:lang w:eastAsia="ja-JP"/>
            </w:rPr>
          </w:rPrChange>
        </w:rPr>
        <w:tab/>
      </w:r>
      <w:r w:rsidRPr="009F32C9">
        <w:rPr>
          <w:i/>
          <w:snapToGrid w:val="0"/>
          <w:rPrChange w:id="2476" w:author="CR#0252r1" w:date="2020-04-07T04:24:00Z">
            <w:rPr>
              <w:i/>
              <w:snapToGrid w:val="0"/>
            </w:rPr>
          </w:rPrChange>
        </w:rPr>
        <w:t>GNSS-DifferentialCorrectionsReq</w:t>
      </w:r>
      <w:r w:rsidRPr="009F32C9">
        <w:rPr>
          <w:rPrChange w:id="2477" w:author="CR#0252r1" w:date="2020-04-07T04:24:00Z">
            <w:rPr/>
          </w:rPrChange>
        </w:rPr>
        <w:tab/>
      </w:r>
      <w:r w:rsidRPr="009F32C9">
        <w:rPr>
          <w:rPrChange w:id="2478" w:author="CR#0252r1" w:date="2020-04-07T04:24:00Z">
            <w:rPr/>
          </w:rPrChange>
        </w:rPr>
        <w:fldChar w:fldCharType="begin" w:fldLock="1"/>
      </w:r>
      <w:r w:rsidRPr="009F32C9">
        <w:rPr>
          <w:rPrChange w:id="2479" w:author="CR#0252r1" w:date="2020-04-07T04:24:00Z">
            <w:rPr/>
          </w:rPrChange>
        </w:rPr>
        <w:instrText xml:space="preserve"> PAGEREF _Toc27765293 \h </w:instrText>
      </w:r>
      <w:r w:rsidRPr="009F32C9">
        <w:rPr>
          <w:rPrChange w:id="2480" w:author="CR#0252r1" w:date="2020-04-07T04:24:00Z">
            <w:rPr/>
          </w:rPrChange>
        </w:rPr>
      </w:r>
      <w:r w:rsidRPr="009F32C9">
        <w:rPr>
          <w:rPrChange w:id="2481" w:author="CR#0252r1" w:date="2020-04-07T04:24:00Z">
            <w:rPr/>
          </w:rPrChange>
        </w:rPr>
        <w:fldChar w:fldCharType="separate"/>
      </w:r>
      <w:r w:rsidRPr="009F32C9">
        <w:rPr>
          <w:rPrChange w:id="2482" w:author="CR#0252r1" w:date="2020-04-07T04:24:00Z">
            <w:rPr/>
          </w:rPrChange>
        </w:rPr>
        <w:t>150</w:t>
      </w:r>
      <w:r w:rsidRPr="009F32C9">
        <w:rPr>
          <w:rPrChange w:id="248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484" w:author="CR#0252r1" w:date="2020-04-07T04:24:00Z">
            <w:rPr>
              <w:rFonts w:asciiTheme="minorHAnsi" w:eastAsiaTheme="minorEastAsia" w:hAnsiTheme="minorHAnsi" w:cstheme="minorBidi"/>
              <w:sz w:val="22"/>
              <w:szCs w:val="22"/>
              <w:lang w:eastAsia="ja-JP"/>
            </w:rPr>
          </w:rPrChange>
        </w:rPr>
      </w:pPr>
      <w:r w:rsidRPr="009F32C9">
        <w:rPr>
          <w:rPrChange w:id="2485" w:author="CR#0252r1" w:date="2020-04-07T04:24:00Z">
            <w:rPr/>
          </w:rPrChange>
        </w:rPr>
        <w:t>–</w:t>
      </w:r>
      <w:r w:rsidRPr="009F32C9">
        <w:rPr>
          <w:rFonts w:asciiTheme="minorHAnsi" w:eastAsiaTheme="minorEastAsia" w:hAnsiTheme="minorHAnsi" w:cstheme="minorBidi"/>
          <w:sz w:val="22"/>
          <w:szCs w:val="22"/>
          <w:lang w:eastAsia="ja-JP"/>
          <w:rPrChange w:id="2486" w:author="CR#0252r1" w:date="2020-04-07T04:24:00Z">
            <w:rPr>
              <w:rFonts w:asciiTheme="minorHAnsi" w:eastAsiaTheme="minorEastAsia" w:hAnsiTheme="minorHAnsi" w:cstheme="minorBidi"/>
              <w:sz w:val="22"/>
              <w:szCs w:val="22"/>
              <w:lang w:eastAsia="ja-JP"/>
            </w:rPr>
          </w:rPrChange>
        </w:rPr>
        <w:tab/>
      </w:r>
      <w:r w:rsidRPr="009F32C9">
        <w:rPr>
          <w:i/>
          <w:snapToGrid w:val="0"/>
          <w:rPrChange w:id="2487" w:author="CR#0252r1" w:date="2020-04-07T04:24:00Z">
            <w:rPr>
              <w:i/>
              <w:snapToGrid w:val="0"/>
            </w:rPr>
          </w:rPrChange>
        </w:rPr>
        <w:t>GNSS-NavigationModelReq</w:t>
      </w:r>
      <w:r w:rsidRPr="009F32C9">
        <w:rPr>
          <w:rPrChange w:id="2488" w:author="CR#0252r1" w:date="2020-04-07T04:24:00Z">
            <w:rPr/>
          </w:rPrChange>
        </w:rPr>
        <w:tab/>
      </w:r>
      <w:r w:rsidRPr="009F32C9">
        <w:rPr>
          <w:rPrChange w:id="2489" w:author="CR#0252r1" w:date="2020-04-07T04:24:00Z">
            <w:rPr/>
          </w:rPrChange>
        </w:rPr>
        <w:fldChar w:fldCharType="begin" w:fldLock="1"/>
      </w:r>
      <w:r w:rsidRPr="009F32C9">
        <w:rPr>
          <w:rPrChange w:id="2490" w:author="CR#0252r1" w:date="2020-04-07T04:24:00Z">
            <w:rPr/>
          </w:rPrChange>
        </w:rPr>
        <w:instrText xml:space="preserve"> PAGEREF _Toc27765294 \h </w:instrText>
      </w:r>
      <w:r w:rsidRPr="009F32C9">
        <w:rPr>
          <w:rPrChange w:id="2491" w:author="CR#0252r1" w:date="2020-04-07T04:24:00Z">
            <w:rPr/>
          </w:rPrChange>
        </w:rPr>
      </w:r>
      <w:r w:rsidRPr="009F32C9">
        <w:rPr>
          <w:rPrChange w:id="2492" w:author="CR#0252r1" w:date="2020-04-07T04:24:00Z">
            <w:rPr/>
          </w:rPrChange>
        </w:rPr>
        <w:fldChar w:fldCharType="separate"/>
      </w:r>
      <w:r w:rsidRPr="009F32C9">
        <w:rPr>
          <w:rPrChange w:id="2493" w:author="CR#0252r1" w:date="2020-04-07T04:24:00Z">
            <w:rPr/>
          </w:rPrChange>
        </w:rPr>
        <w:t>150</w:t>
      </w:r>
      <w:r w:rsidRPr="009F32C9">
        <w:rPr>
          <w:rPrChange w:id="249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495" w:author="CR#0252r1" w:date="2020-04-07T04:24:00Z">
            <w:rPr>
              <w:rFonts w:asciiTheme="minorHAnsi" w:eastAsiaTheme="minorEastAsia" w:hAnsiTheme="minorHAnsi" w:cstheme="minorBidi"/>
              <w:sz w:val="22"/>
              <w:szCs w:val="22"/>
              <w:lang w:eastAsia="ja-JP"/>
            </w:rPr>
          </w:rPrChange>
        </w:rPr>
      </w:pPr>
      <w:r w:rsidRPr="009F32C9">
        <w:rPr>
          <w:rPrChange w:id="2496" w:author="CR#0252r1" w:date="2020-04-07T04:24:00Z">
            <w:rPr/>
          </w:rPrChange>
        </w:rPr>
        <w:t>–</w:t>
      </w:r>
      <w:r w:rsidRPr="009F32C9">
        <w:rPr>
          <w:rFonts w:asciiTheme="minorHAnsi" w:eastAsiaTheme="minorEastAsia" w:hAnsiTheme="minorHAnsi" w:cstheme="minorBidi"/>
          <w:sz w:val="22"/>
          <w:szCs w:val="22"/>
          <w:lang w:eastAsia="ja-JP"/>
          <w:rPrChange w:id="2497" w:author="CR#0252r1" w:date="2020-04-07T04:24:00Z">
            <w:rPr>
              <w:rFonts w:asciiTheme="minorHAnsi" w:eastAsiaTheme="minorEastAsia" w:hAnsiTheme="minorHAnsi" w:cstheme="minorBidi"/>
              <w:sz w:val="22"/>
              <w:szCs w:val="22"/>
              <w:lang w:eastAsia="ja-JP"/>
            </w:rPr>
          </w:rPrChange>
        </w:rPr>
        <w:tab/>
      </w:r>
      <w:r w:rsidRPr="009F32C9">
        <w:rPr>
          <w:i/>
          <w:snapToGrid w:val="0"/>
          <w:rPrChange w:id="2498" w:author="CR#0252r1" w:date="2020-04-07T04:24:00Z">
            <w:rPr>
              <w:i/>
              <w:snapToGrid w:val="0"/>
            </w:rPr>
          </w:rPrChange>
        </w:rPr>
        <w:t>GNSS-RealTimeIntegrityReq</w:t>
      </w:r>
      <w:r w:rsidRPr="009F32C9">
        <w:rPr>
          <w:rPrChange w:id="2499" w:author="CR#0252r1" w:date="2020-04-07T04:24:00Z">
            <w:rPr/>
          </w:rPrChange>
        </w:rPr>
        <w:tab/>
      </w:r>
      <w:r w:rsidRPr="009F32C9">
        <w:rPr>
          <w:rPrChange w:id="2500" w:author="CR#0252r1" w:date="2020-04-07T04:24:00Z">
            <w:rPr/>
          </w:rPrChange>
        </w:rPr>
        <w:fldChar w:fldCharType="begin" w:fldLock="1"/>
      </w:r>
      <w:r w:rsidRPr="009F32C9">
        <w:rPr>
          <w:rPrChange w:id="2501" w:author="CR#0252r1" w:date="2020-04-07T04:24:00Z">
            <w:rPr/>
          </w:rPrChange>
        </w:rPr>
        <w:instrText xml:space="preserve"> PAGEREF _Toc27765295 \h </w:instrText>
      </w:r>
      <w:r w:rsidRPr="009F32C9">
        <w:rPr>
          <w:rPrChange w:id="2502" w:author="CR#0252r1" w:date="2020-04-07T04:24:00Z">
            <w:rPr/>
          </w:rPrChange>
        </w:rPr>
      </w:r>
      <w:r w:rsidRPr="009F32C9">
        <w:rPr>
          <w:rPrChange w:id="2503" w:author="CR#0252r1" w:date="2020-04-07T04:24:00Z">
            <w:rPr/>
          </w:rPrChange>
        </w:rPr>
        <w:fldChar w:fldCharType="separate"/>
      </w:r>
      <w:r w:rsidRPr="009F32C9">
        <w:rPr>
          <w:rPrChange w:id="2504" w:author="CR#0252r1" w:date="2020-04-07T04:24:00Z">
            <w:rPr/>
          </w:rPrChange>
        </w:rPr>
        <w:t>152</w:t>
      </w:r>
      <w:r w:rsidRPr="009F32C9">
        <w:rPr>
          <w:rPrChange w:id="250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506" w:author="CR#0252r1" w:date="2020-04-07T04:24:00Z">
            <w:rPr>
              <w:rFonts w:asciiTheme="minorHAnsi" w:eastAsiaTheme="minorEastAsia" w:hAnsiTheme="minorHAnsi" w:cstheme="minorBidi"/>
              <w:sz w:val="22"/>
              <w:szCs w:val="22"/>
              <w:lang w:eastAsia="ja-JP"/>
            </w:rPr>
          </w:rPrChange>
        </w:rPr>
      </w:pPr>
      <w:r w:rsidRPr="009F32C9">
        <w:rPr>
          <w:rPrChange w:id="2507" w:author="CR#0252r1" w:date="2020-04-07T04:24:00Z">
            <w:rPr/>
          </w:rPrChange>
        </w:rPr>
        <w:t>–</w:t>
      </w:r>
      <w:r w:rsidRPr="009F32C9">
        <w:rPr>
          <w:rFonts w:asciiTheme="minorHAnsi" w:eastAsiaTheme="minorEastAsia" w:hAnsiTheme="minorHAnsi" w:cstheme="minorBidi"/>
          <w:sz w:val="22"/>
          <w:szCs w:val="22"/>
          <w:lang w:eastAsia="ja-JP"/>
          <w:rPrChange w:id="2508" w:author="CR#0252r1" w:date="2020-04-07T04:24:00Z">
            <w:rPr>
              <w:rFonts w:asciiTheme="minorHAnsi" w:eastAsiaTheme="minorEastAsia" w:hAnsiTheme="minorHAnsi" w:cstheme="minorBidi"/>
              <w:sz w:val="22"/>
              <w:szCs w:val="22"/>
              <w:lang w:eastAsia="ja-JP"/>
            </w:rPr>
          </w:rPrChange>
        </w:rPr>
        <w:tab/>
      </w:r>
      <w:r w:rsidRPr="009F32C9">
        <w:rPr>
          <w:i/>
          <w:snapToGrid w:val="0"/>
          <w:rPrChange w:id="2509" w:author="CR#0252r1" w:date="2020-04-07T04:24:00Z">
            <w:rPr>
              <w:i/>
              <w:snapToGrid w:val="0"/>
            </w:rPr>
          </w:rPrChange>
        </w:rPr>
        <w:t>GNSS-DataBitAssistanceReq</w:t>
      </w:r>
      <w:r w:rsidRPr="009F32C9">
        <w:rPr>
          <w:rPrChange w:id="2510" w:author="CR#0252r1" w:date="2020-04-07T04:24:00Z">
            <w:rPr/>
          </w:rPrChange>
        </w:rPr>
        <w:tab/>
      </w:r>
      <w:r w:rsidRPr="009F32C9">
        <w:rPr>
          <w:rPrChange w:id="2511" w:author="CR#0252r1" w:date="2020-04-07T04:24:00Z">
            <w:rPr/>
          </w:rPrChange>
        </w:rPr>
        <w:fldChar w:fldCharType="begin" w:fldLock="1"/>
      </w:r>
      <w:r w:rsidRPr="009F32C9">
        <w:rPr>
          <w:rPrChange w:id="2512" w:author="CR#0252r1" w:date="2020-04-07T04:24:00Z">
            <w:rPr/>
          </w:rPrChange>
        </w:rPr>
        <w:instrText xml:space="preserve"> PAGEREF _Toc27765296 \h </w:instrText>
      </w:r>
      <w:r w:rsidRPr="009F32C9">
        <w:rPr>
          <w:rPrChange w:id="2513" w:author="CR#0252r1" w:date="2020-04-07T04:24:00Z">
            <w:rPr/>
          </w:rPrChange>
        </w:rPr>
      </w:r>
      <w:r w:rsidRPr="009F32C9">
        <w:rPr>
          <w:rPrChange w:id="2514" w:author="CR#0252r1" w:date="2020-04-07T04:24:00Z">
            <w:rPr/>
          </w:rPrChange>
        </w:rPr>
        <w:fldChar w:fldCharType="separate"/>
      </w:r>
      <w:r w:rsidRPr="009F32C9">
        <w:rPr>
          <w:rPrChange w:id="2515" w:author="CR#0252r1" w:date="2020-04-07T04:24:00Z">
            <w:rPr/>
          </w:rPrChange>
        </w:rPr>
        <w:t>152</w:t>
      </w:r>
      <w:r w:rsidRPr="009F32C9">
        <w:rPr>
          <w:rPrChange w:id="251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517" w:author="CR#0252r1" w:date="2020-04-07T04:24:00Z">
            <w:rPr>
              <w:rFonts w:asciiTheme="minorHAnsi" w:eastAsiaTheme="minorEastAsia" w:hAnsiTheme="minorHAnsi" w:cstheme="minorBidi"/>
              <w:sz w:val="22"/>
              <w:szCs w:val="22"/>
              <w:lang w:eastAsia="ja-JP"/>
            </w:rPr>
          </w:rPrChange>
        </w:rPr>
      </w:pPr>
      <w:r w:rsidRPr="009F32C9">
        <w:rPr>
          <w:rPrChange w:id="2518" w:author="CR#0252r1" w:date="2020-04-07T04:24:00Z">
            <w:rPr/>
          </w:rPrChange>
        </w:rPr>
        <w:t>–</w:t>
      </w:r>
      <w:r w:rsidRPr="009F32C9">
        <w:rPr>
          <w:rFonts w:asciiTheme="minorHAnsi" w:eastAsiaTheme="minorEastAsia" w:hAnsiTheme="minorHAnsi" w:cstheme="minorBidi"/>
          <w:sz w:val="22"/>
          <w:szCs w:val="22"/>
          <w:lang w:eastAsia="ja-JP"/>
          <w:rPrChange w:id="2519" w:author="CR#0252r1" w:date="2020-04-07T04:24:00Z">
            <w:rPr>
              <w:rFonts w:asciiTheme="minorHAnsi" w:eastAsiaTheme="minorEastAsia" w:hAnsiTheme="minorHAnsi" w:cstheme="minorBidi"/>
              <w:sz w:val="22"/>
              <w:szCs w:val="22"/>
              <w:lang w:eastAsia="ja-JP"/>
            </w:rPr>
          </w:rPrChange>
        </w:rPr>
        <w:tab/>
      </w:r>
      <w:r w:rsidRPr="009F32C9">
        <w:rPr>
          <w:i/>
          <w:snapToGrid w:val="0"/>
          <w:rPrChange w:id="2520" w:author="CR#0252r1" w:date="2020-04-07T04:24:00Z">
            <w:rPr>
              <w:i/>
              <w:snapToGrid w:val="0"/>
            </w:rPr>
          </w:rPrChange>
        </w:rPr>
        <w:t>GNSS-AcquisitionAssistanceReq</w:t>
      </w:r>
      <w:r w:rsidRPr="009F32C9">
        <w:rPr>
          <w:rPrChange w:id="2521" w:author="CR#0252r1" w:date="2020-04-07T04:24:00Z">
            <w:rPr/>
          </w:rPrChange>
        </w:rPr>
        <w:tab/>
      </w:r>
      <w:r w:rsidRPr="009F32C9">
        <w:rPr>
          <w:rPrChange w:id="2522" w:author="CR#0252r1" w:date="2020-04-07T04:24:00Z">
            <w:rPr/>
          </w:rPrChange>
        </w:rPr>
        <w:fldChar w:fldCharType="begin" w:fldLock="1"/>
      </w:r>
      <w:r w:rsidRPr="009F32C9">
        <w:rPr>
          <w:rPrChange w:id="2523" w:author="CR#0252r1" w:date="2020-04-07T04:24:00Z">
            <w:rPr/>
          </w:rPrChange>
        </w:rPr>
        <w:instrText xml:space="preserve"> PAGEREF _Toc27765297 \h </w:instrText>
      </w:r>
      <w:r w:rsidRPr="009F32C9">
        <w:rPr>
          <w:rPrChange w:id="2524" w:author="CR#0252r1" w:date="2020-04-07T04:24:00Z">
            <w:rPr/>
          </w:rPrChange>
        </w:rPr>
      </w:r>
      <w:r w:rsidRPr="009F32C9">
        <w:rPr>
          <w:rPrChange w:id="2525" w:author="CR#0252r1" w:date="2020-04-07T04:24:00Z">
            <w:rPr/>
          </w:rPrChange>
        </w:rPr>
        <w:fldChar w:fldCharType="separate"/>
      </w:r>
      <w:r w:rsidRPr="009F32C9">
        <w:rPr>
          <w:rPrChange w:id="2526" w:author="CR#0252r1" w:date="2020-04-07T04:24:00Z">
            <w:rPr/>
          </w:rPrChange>
        </w:rPr>
        <w:t>153</w:t>
      </w:r>
      <w:r w:rsidRPr="009F32C9">
        <w:rPr>
          <w:rPrChange w:id="252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528" w:author="CR#0252r1" w:date="2020-04-07T04:24:00Z">
            <w:rPr>
              <w:rFonts w:asciiTheme="minorHAnsi" w:eastAsiaTheme="minorEastAsia" w:hAnsiTheme="minorHAnsi" w:cstheme="minorBidi"/>
              <w:sz w:val="22"/>
              <w:szCs w:val="22"/>
              <w:lang w:eastAsia="ja-JP"/>
            </w:rPr>
          </w:rPrChange>
        </w:rPr>
      </w:pPr>
      <w:r w:rsidRPr="009F32C9">
        <w:rPr>
          <w:rPrChange w:id="2529" w:author="CR#0252r1" w:date="2020-04-07T04:24:00Z">
            <w:rPr/>
          </w:rPrChange>
        </w:rPr>
        <w:t>–</w:t>
      </w:r>
      <w:r w:rsidRPr="009F32C9">
        <w:rPr>
          <w:rFonts w:asciiTheme="minorHAnsi" w:eastAsiaTheme="minorEastAsia" w:hAnsiTheme="minorHAnsi" w:cstheme="minorBidi"/>
          <w:sz w:val="22"/>
          <w:szCs w:val="22"/>
          <w:lang w:eastAsia="ja-JP"/>
          <w:rPrChange w:id="2530" w:author="CR#0252r1" w:date="2020-04-07T04:24:00Z">
            <w:rPr>
              <w:rFonts w:asciiTheme="minorHAnsi" w:eastAsiaTheme="minorEastAsia" w:hAnsiTheme="minorHAnsi" w:cstheme="minorBidi"/>
              <w:sz w:val="22"/>
              <w:szCs w:val="22"/>
              <w:lang w:eastAsia="ja-JP"/>
            </w:rPr>
          </w:rPrChange>
        </w:rPr>
        <w:tab/>
      </w:r>
      <w:r w:rsidRPr="009F32C9">
        <w:rPr>
          <w:i/>
          <w:snapToGrid w:val="0"/>
          <w:rPrChange w:id="2531" w:author="CR#0252r1" w:date="2020-04-07T04:24:00Z">
            <w:rPr>
              <w:i/>
              <w:snapToGrid w:val="0"/>
            </w:rPr>
          </w:rPrChange>
        </w:rPr>
        <w:t>GNSS-AlmanacReq</w:t>
      </w:r>
      <w:r w:rsidRPr="009F32C9">
        <w:rPr>
          <w:rPrChange w:id="2532" w:author="CR#0252r1" w:date="2020-04-07T04:24:00Z">
            <w:rPr/>
          </w:rPrChange>
        </w:rPr>
        <w:tab/>
      </w:r>
      <w:r w:rsidRPr="009F32C9">
        <w:rPr>
          <w:rPrChange w:id="2533" w:author="CR#0252r1" w:date="2020-04-07T04:24:00Z">
            <w:rPr/>
          </w:rPrChange>
        </w:rPr>
        <w:fldChar w:fldCharType="begin" w:fldLock="1"/>
      </w:r>
      <w:r w:rsidRPr="009F32C9">
        <w:rPr>
          <w:rPrChange w:id="2534" w:author="CR#0252r1" w:date="2020-04-07T04:24:00Z">
            <w:rPr/>
          </w:rPrChange>
        </w:rPr>
        <w:instrText xml:space="preserve"> PAGEREF _Toc27765298 \h </w:instrText>
      </w:r>
      <w:r w:rsidRPr="009F32C9">
        <w:rPr>
          <w:rPrChange w:id="2535" w:author="CR#0252r1" w:date="2020-04-07T04:24:00Z">
            <w:rPr/>
          </w:rPrChange>
        </w:rPr>
      </w:r>
      <w:r w:rsidRPr="009F32C9">
        <w:rPr>
          <w:rPrChange w:id="2536" w:author="CR#0252r1" w:date="2020-04-07T04:24:00Z">
            <w:rPr/>
          </w:rPrChange>
        </w:rPr>
        <w:fldChar w:fldCharType="separate"/>
      </w:r>
      <w:r w:rsidRPr="009F32C9">
        <w:rPr>
          <w:rPrChange w:id="2537" w:author="CR#0252r1" w:date="2020-04-07T04:24:00Z">
            <w:rPr/>
          </w:rPrChange>
        </w:rPr>
        <w:t>153</w:t>
      </w:r>
      <w:r w:rsidRPr="009F32C9">
        <w:rPr>
          <w:rPrChange w:id="253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539" w:author="CR#0252r1" w:date="2020-04-07T04:24:00Z">
            <w:rPr>
              <w:rFonts w:asciiTheme="minorHAnsi" w:eastAsiaTheme="minorEastAsia" w:hAnsiTheme="minorHAnsi" w:cstheme="minorBidi"/>
              <w:sz w:val="22"/>
              <w:szCs w:val="22"/>
              <w:lang w:eastAsia="ja-JP"/>
            </w:rPr>
          </w:rPrChange>
        </w:rPr>
      </w:pPr>
      <w:r w:rsidRPr="009F32C9">
        <w:rPr>
          <w:rPrChange w:id="2540" w:author="CR#0252r1" w:date="2020-04-07T04:24:00Z">
            <w:rPr/>
          </w:rPrChange>
        </w:rPr>
        <w:t>–</w:t>
      </w:r>
      <w:r w:rsidRPr="009F32C9">
        <w:rPr>
          <w:rFonts w:asciiTheme="minorHAnsi" w:eastAsiaTheme="minorEastAsia" w:hAnsiTheme="minorHAnsi" w:cstheme="minorBidi"/>
          <w:sz w:val="22"/>
          <w:szCs w:val="22"/>
          <w:lang w:eastAsia="ja-JP"/>
          <w:rPrChange w:id="2541" w:author="CR#0252r1" w:date="2020-04-07T04:24:00Z">
            <w:rPr>
              <w:rFonts w:asciiTheme="minorHAnsi" w:eastAsiaTheme="minorEastAsia" w:hAnsiTheme="minorHAnsi" w:cstheme="minorBidi"/>
              <w:sz w:val="22"/>
              <w:szCs w:val="22"/>
              <w:lang w:eastAsia="ja-JP"/>
            </w:rPr>
          </w:rPrChange>
        </w:rPr>
        <w:tab/>
      </w:r>
      <w:r w:rsidRPr="009F32C9">
        <w:rPr>
          <w:i/>
          <w:snapToGrid w:val="0"/>
          <w:rPrChange w:id="2542" w:author="CR#0252r1" w:date="2020-04-07T04:24:00Z">
            <w:rPr>
              <w:i/>
              <w:snapToGrid w:val="0"/>
            </w:rPr>
          </w:rPrChange>
        </w:rPr>
        <w:t>GNSS-UTC-ModelReq</w:t>
      </w:r>
      <w:r w:rsidRPr="009F32C9">
        <w:rPr>
          <w:rPrChange w:id="2543" w:author="CR#0252r1" w:date="2020-04-07T04:24:00Z">
            <w:rPr/>
          </w:rPrChange>
        </w:rPr>
        <w:tab/>
      </w:r>
      <w:r w:rsidRPr="009F32C9">
        <w:rPr>
          <w:rPrChange w:id="2544" w:author="CR#0252r1" w:date="2020-04-07T04:24:00Z">
            <w:rPr/>
          </w:rPrChange>
        </w:rPr>
        <w:fldChar w:fldCharType="begin" w:fldLock="1"/>
      </w:r>
      <w:r w:rsidRPr="009F32C9">
        <w:rPr>
          <w:rPrChange w:id="2545" w:author="CR#0252r1" w:date="2020-04-07T04:24:00Z">
            <w:rPr/>
          </w:rPrChange>
        </w:rPr>
        <w:instrText xml:space="preserve"> PAGEREF _Toc27765299 \h </w:instrText>
      </w:r>
      <w:r w:rsidRPr="009F32C9">
        <w:rPr>
          <w:rPrChange w:id="2546" w:author="CR#0252r1" w:date="2020-04-07T04:24:00Z">
            <w:rPr/>
          </w:rPrChange>
        </w:rPr>
      </w:r>
      <w:r w:rsidRPr="009F32C9">
        <w:rPr>
          <w:rPrChange w:id="2547" w:author="CR#0252r1" w:date="2020-04-07T04:24:00Z">
            <w:rPr/>
          </w:rPrChange>
        </w:rPr>
        <w:fldChar w:fldCharType="separate"/>
      </w:r>
      <w:r w:rsidRPr="009F32C9">
        <w:rPr>
          <w:rPrChange w:id="2548" w:author="CR#0252r1" w:date="2020-04-07T04:24:00Z">
            <w:rPr/>
          </w:rPrChange>
        </w:rPr>
        <w:t>154</w:t>
      </w:r>
      <w:r w:rsidRPr="009F32C9">
        <w:rPr>
          <w:rPrChange w:id="254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550" w:author="CR#0252r1" w:date="2020-04-07T04:24:00Z">
            <w:rPr>
              <w:rFonts w:asciiTheme="minorHAnsi" w:eastAsiaTheme="minorEastAsia" w:hAnsiTheme="minorHAnsi" w:cstheme="minorBidi"/>
              <w:sz w:val="22"/>
              <w:szCs w:val="22"/>
              <w:lang w:eastAsia="ja-JP"/>
            </w:rPr>
          </w:rPrChange>
        </w:rPr>
      </w:pPr>
      <w:r w:rsidRPr="009F32C9">
        <w:rPr>
          <w:rPrChange w:id="2551" w:author="CR#0252r1" w:date="2020-04-07T04:24:00Z">
            <w:rPr/>
          </w:rPrChange>
        </w:rPr>
        <w:t>–</w:t>
      </w:r>
      <w:r w:rsidRPr="009F32C9">
        <w:rPr>
          <w:rFonts w:asciiTheme="minorHAnsi" w:eastAsiaTheme="minorEastAsia" w:hAnsiTheme="minorHAnsi" w:cstheme="minorBidi"/>
          <w:sz w:val="22"/>
          <w:szCs w:val="22"/>
          <w:lang w:eastAsia="ja-JP"/>
          <w:rPrChange w:id="2552" w:author="CR#0252r1" w:date="2020-04-07T04:24:00Z">
            <w:rPr>
              <w:rFonts w:asciiTheme="minorHAnsi" w:eastAsiaTheme="minorEastAsia" w:hAnsiTheme="minorHAnsi" w:cstheme="minorBidi"/>
              <w:sz w:val="22"/>
              <w:szCs w:val="22"/>
              <w:lang w:eastAsia="ja-JP"/>
            </w:rPr>
          </w:rPrChange>
        </w:rPr>
        <w:tab/>
      </w:r>
      <w:r w:rsidRPr="009F32C9">
        <w:rPr>
          <w:i/>
          <w:snapToGrid w:val="0"/>
          <w:rPrChange w:id="2553" w:author="CR#0252r1" w:date="2020-04-07T04:24:00Z">
            <w:rPr>
              <w:i/>
              <w:snapToGrid w:val="0"/>
            </w:rPr>
          </w:rPrChange>
        </w:rPr>
        <w:t>GNSS-AuxiliaryInformationReq</w:t>
      </w:r>
      <w:r w:rsidRPr="009F32C9">
        <w:rPr>
          <w:rPrChange w:id="2554" w:author="CR#0252r1" w:date="2020-04-07T04:24:00Z">
            <w:rPr/>
          </w:rPrChange>
        </w:rPr>
        <w:tab/>
      </w:r>
      <w:r w:rsidRPr="009F32C9">
        <w:rPr>
          <w:rPrChange w:id="2555" w:author="CR#0252r1" w:date="2020-04-07T04:24:00Z">
            <w:rPr/>
          </w:rPrChange>
        </w:rPr>
        <w:fldChar w:fldCharType="begin" w:fldLock="1"/>
      </w:r>
      <w:r w:rsidRPr="009F32C9">
        <w:rPr>
          <w:rPrChange w:id="2556" w:author="CR#0252r1" w:date="2020-04-07T04:24:00Z">
            <w:rPr/>
          </w:rPrChange>
        </w:rPr>
        <w:instrText xml:space="preserve"> PAGEREF _Toc27765300 \h </w:instrText>
      </w:r>
      <w:r w:rsidRPr="009F32C9">
        <w:rPr>
          <w:rPrChange w:id="2557" w:author="CR#0252r1" w:date="2020-04-07T04:24:00Z">
            <w:rPr/>
          </w:rPrChange>
        </w:rPr>
      </w:r>
      <w:r w:rsidRPr="009F32C9">
        <w:rPr>
          <w:rPrChange w:id="2558" w:author="CR#0252r1" w:date="2020-04-07T04:24:00Z">
            <w:rPr/>
          </w:rPrChange>
        </w:rPr>
        <w:fldChar w:fldCharType="separate"/>
      </w:r>
      <w:r w:rsidRPr="009F32C9">
        <w:rPr>
          <w:rPrChange w:id="2559" w:author="CR#0252r1" w:date="2020-04-07T04:24:00Z">
            <w:rPr/>
          </w:rPrChange>
        </w:rPr>
        <w:t>154</w:t>
      </w:r>
      <w:r w:rsidRPr="009F32C9">
        <w:rPr>
          <w:rPrChange w:id="256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561" w:author="CR#0252r1" w:date="2020-04-07T04:24:00Z">
            <w:rPr>
              <w:rFonts w:asciiTheme="minorHAnsi" w:eastAsiaTheme="minorEastAsia" w:hAnsiTheme="minorHAnsi" w:cstheme="minorBidi"/>
              <w:sz w:val="22"/>
              <w:szCs w:val="22"/>
              <w:lang w:eastAsia="ja-JP"/>
            </w:rPr>
          </w:rPrChange>
        </w:rPr>
      </w:pPr>
      <w:r w:rsidRPr="009F32C9">
        <w:rPr>
          <w:rPrChange w:id="2562" w:author="CR#0252r1" w:date="2020-04-07T04:24:00Z">
            <w:rPr/>
          </w:rPrChange>
        </w:rPr>
        <w:t>–</w:t>
      </w:r>
      <w:r w:rsidRPr="009F32C9">
        <w:rPr>
          <w:rFonts w:asciiTheme="minorHAnsi" w:eastAsiaTheme="minorEastAsia" w:hAnsiTheme="minorHAnsi" w:cstheme="minorBidi"/>
          <w:sz w:val="22"/>
          <w:szCs w:val="22"/>
          <w:lang w:eastAsia="ja-JP"/>
          <w:rPrChange w:id="2563"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2564" w:author="CR#0252r1" w:date="2020-04-07T04:24:00Z">
            <w:rPr>
              <w:i/>
              <w:snapToGrid w:val="0"/>
              <w:lang w:eastAsia="zh-CN"/>
            </w:rPr>
          </w:rPrChange>
        </w:rPr>
        <w:t>BDS</w:t>
      </w:r>
      <w:r w:rsidRPr="009F32C9">
        <w:rPr>
          <w:i/>
          <w:snapToGrid w:val="0"/>
          <w:rPrChange w:id="2565" w:author="CR#0252r1" w:date="2020-04-07T04:24:00Z">
            <w:rPr>
              <w:i/>
              <w:snapToGrid w:val="0"/>
            </w:rPr>
          </w:rPrChange>
        </w:rPr>
        <w:t>-DifferentialCorrectionsReq</w:t>
      </w:r>
      <w:r w:rsidRPr="009F32C9">
        <w:rPr>
          <w:rPrChange w:id="2566" w:author="CR#0252r1" w:date="2020-04-07T04:24:00Z">
            <w:rPr/>
          </w:rPrChange>
        </w:rPr>
        <w:tab/>
      </w:r>
      <w:r w:rsidRPr="009F32C9">
        <w:rPr>
          <w:rPrChange w:id="2567" w:author="CR#0252r1" w:date="2020-04-07T04:24:00Z">
            <w:rPr/>
          </w:rPrChange>
        </w:rPr>
        <w:fldChar w:fldCharType="begin" w:fldLock="1"/>
      </w:r>
      <w:r w:rsidRPr="009F32C9">
        <w:rPr>
          <w:rPrChange w:id="2568" w:author="CR#0252r1" w:date="2020-04-07T04:24:00Z">
            <w:rPr/>
          </w:rPrChange>
        </w:rPr>
        <w:instrText xml:space="preserve"> PAGEREF _Toc27765301 \h </w:instrText>
      </w:r>
      <w:r w:rsidRPr="009F32C9">
        <w:rPr>
          <w:rPrChange w:id="2569" w:author="CR#0252r1" w:date="2020-04-07T04:24:00Z">
            <w:rPr/>
          </w:rPrChange>
        </w:rPr>
      </w:r>
      <w:r w:rsidRPr="009F32C9">
        <w:rPr>
          <w:rPrChange w:id="2570" w:author="CR#0252r1" w:date="2020-04-07T04:24:00Z">
            <w:rPr/>
          </w:rPrChange>
        </w:rPr>
        <w:fldChar w:fldCharType="separate"/>
      </w:r>
      <w:r w:rsidRPr="009F32C9">
        <w:rPr>
          <w:rPrChange w:id="2571" w:author="CR#0252r1" w:date="2020-04-07T04:24:00Z">
            <w:rPr/>
          </w:rPrChange>
        </w:rPr>
        <w:t>154</w:t>
      </w:r>
      <w:r w:rsidRPr="009F32C9">
        <w:rPr>
          <w:rPrChange w:id="257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573" w:author="CR#0252r1" w:date="2020-04-07T04:24:00Z">
            <w:rPr>
              <w:rFonts w:asciiTheme="minorHAnsi" w:eastAsiaTheme="minorEastAsia" w:hAnsiTheme="minorHAnsi" w:cstheme="minorBidi"/>
              <w:sz w:val="22"/>
              <w:szCs w:val="22"/>
              <w:lang w:eastAsia="ja-JP"/>
            </w:rPr>
          </w:rPrChange>
        </w:rPr>
      </w:pPr>
      <w:r w:rsidRPr="009F32C9">
        <w:rPr>
          <w:rPrChange w:id="2574" w:author="CR#0252r1" w:date="2020-04-07T04:24:00Z">
            <w:rPr/>
          </w:rPrChange>
        </w:rPr>
        <w:t>–</w:t>
      </w:r>
      <w:r w:rsidRPr="009F32C9">
        <w:rPr>
          <w:rFonts w:asciiTheme="minorHAnsi" w:eastAsiaTheme="minorEastAsia" w:hAnsiTheme="minorHAnsi" w:cstheme="minorBidi"/>
          <w:sz w:val="22"/>
          <w:szCs w:val="22"/>
          <w:lang w:eastAsia="ja-JP"/>
          <w:rPrChange w:id="2575"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2576" w:author="CR#0252r1" w:date="2020-04-07T04:24:00Z">
            <w:rPr>
              <w:i/>
              <w:snapToGrid w:val="0"/>
              <w:lang w:eastAsia="zh-CN"/>
            </w:rPr>
          </w:rPrChange>
        </w:rPr>
        <w:t>BDS</w:t>
      </w:r>
      <w:r w:rsidRPr="009F32C9">
        <w:rPr>
          <w:i/>
          <w:snapToGrid w:val="0"/>
          <w:rPrChange w:id="2577" w:author="CR#0252r1" w:date="2020-04-07T04:24:00Z">
            <w:rPr>
              <w:i/>
              <w:snapToGrid w:val="0"/>
            </w:rPr>
          </w:rPrChange>
        </w:rPr>
        <w:t>-</w:t>
      </w:r>
      <w:r w:rsidRPr="009F32C9">
        <w:rPr>
          <w:i/>
          <w:snapToGrid w:val="0"/>
          <w:lang w:eastAsia="zh-CN"/>
          <w:rPrChange w:id="2578" w:author="CR#0252r1" w:date="2020-04-07T04:24:00Z">
            <w:rPr>
              <w:i/>
              <w:snapToGrid w:val="0"/>
              <w:lang w:eastAsia="zh-CN"/>
            </w:rPr>
          </w:rPrChange>
        </w:rPr>
        <w:t>GridModel</w:t>
      </w:r>
      <w:r w:rsidRPr="009F32C9">
        <w:rPr>
          <w:i/>
          <w:snapToGrid w:val="0"/>
          <w:rPrChange w:id="2579" w:author="CR#0252r1" w:date="2020-04-07T04:24:00Z">
            <w:rPr>
              <w:i/>
              <w:snapToGrid w:val="0"/>
            </w:rPr>
          </w:rPrChange>
        </w:rPr>
        <w:t>Req</w:t>
      </w:r>
      <w:r w:rsidRPr="009F32C9">
        <w:rPr>
          <w:rPrChange w:id="2580" w:author="CR#0252r1" w:date="2020-04-07T04:24:00Z">
            <w:rPr/>
          </w:rPrChange>
        </w:rPr>
        <w:tab/>
      </w:r>
      <w:r w:rsidRPr="009F32C9">
        <w:rPr>
          <w:rPrChange w:id="2581" w:author="CR#0252r1" w:date="2020-04-07T04:24:00Z">
            <w:rPr/>
          </w:rPrChange>
        </w:rPr>
        <w:fldChar w:fldCharType="begin" w:fldLock="1"/>
      </w:r>
      <w:r w:rsidRPr="009F32C9">
        <w:rPr>
          <w:rPrChange w:id="2582" w:author="CR#0252r1" w:date="2020-04-07T04:24:00Z">
            <w:rPr/>
          </w:rPrChange>
        </w:rPr>
        <w:instrText xml:space="preserve"> PAGEREF _Toc27765302 \h </w:instrText>
      </w:r>
      <w:r w:rsidRPr="009F32C9">
        <w:rPr>
          <w:rPrChange w:id="2583" w:author="CR#0252r1" w:date="2020-04-07T04:24:00Z">
            <w:rPr/>
          </w:rPrChange>
        </w:rPr>
      </w:r>
      <w:r w:rsidRPr="009F32C9">
        <w:rPr>
          <w:rPrChange w:id="2584" w:author="CR#0252r1" w:date="2020-04-07T04:24:00Z">
            <w:rPr/>
          </w:rPrChange>
        </w:rPr>
        <w:fldChar w:fldCharType="separate"/>
      </w:r>
      <w:r w:rsidRPr="009F32C9">
        <w:rPr>
          <w:rPrChange w:id="2585" w:author="CR#0252r1" w:date="2020-04-07T04:24:00Z">
            <w:rPr/>
          </w:rPrChange>
        </w:rPr>
        <w:t>155</w:t>
      </w:r>
      <w:r w:rsidRPr="009F32C9">
        <w:rPr>
          <w:rPrChange w:id="258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587" w:author="CR#0252r1" w:date="2020-04-07T04:24:00Z">
            <w:rPr>
              <w:rFonts w:asciiTheme="minorHAnsi" w:eastAsiaTheme="minorEastAsia" w:hAnsiTheme="minorHAnsi" w:cstheme="minorBidi"/>
              <w:sz w:val="22"/>
              <w:szCs w:val="22"/>
              <w:lang w:eastAsia="ja-JP"/>
            </w:rPr>
          </w:rPrChange>
        </w:rPr>
      </w:pPr>
      <w:r w:rsidRPr="009F32C9">
        <w:rPr>
          <w:rPrChange w:id="2588" w:author="CR#0252r1" w:date="2020-04-07T04:24:00Z">
            <w:rPr/>
          </w:rPrChange>
        </w:rPr>
        <w:t>–</w:t>
      </w:r>
      <w:r w:rsidRPr="009F32C9">
        <w:rPr>
          <w:rFonts w:asciiTheme="minorHAnsi" w:eastAsiaTheme="minorEastAsia" w:hAnsiTheme="minorHAnsi" w:cstheme="minorBidi"/>
          <w:sz w:val="22"/>
          <w:szCs w:val="22"/>
          <w:lang w:eastAsia="ja-JP"/>
          <w:rPrChange w:id="2589"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2590" w:author="CR#0252r1" w:date="2020-04-07T04:24:00Z">
            <w:rPr>
              <w:i/>
              <w:snapToGrid w:val="0"/>
              <w:lang w:eastAsia="zh-CN"/>
            </w:rPr>
          </w:rPrChange>
        </w:rPr>
        <w:t>GNSS-RTK-ObservationsReq</w:t>
      </w:r>
      <w:r w:rsidRPr="009F32C9">
        <w:rPr>
          <w:rPrChange w:id="2591" w:author="CR#0252r1" w:date="2020-04-07T04:24:00Z">
            <w:rPr/>
          </w:rPrChange>
        </w:rPr>
        <w:tab/>
      </w:r>
      <w:r w:rsidRPr="009F32C9">
        <w:rPr>
          <w:rPrChange w:id="2592" w:author="CR#0252r1" w:date="2020-04-07T04:24:00Z">
            <w:rPr/>
          </w:rPrChange>
        </w:rPr>
        <w:fldChar w:fldCharType="begin" w:fldLock="1"/>
      </w:r>
      <w:r w:rsidRPr="009F32C9">
        <w:rPr>
          <w:rPrChange w:id="2593" w:author="CR#0252r1" w:date="2020-04-07T04:24:00Z">
            <w:rPr/>
          </w:rPrChange>
        </w:rPr>
        <w:instrText xml:space="preserve"> PAGEREF _Toc27765303 \h </w:instrText>
      </w:r>
      <w:r w:rsidRPr="009F32C9">
        <w:rPr>
          <w:rPrChange w:id="2594" w:author="CR#0252r1" w:date="2020-04-07T04:24:00Z">
            <w:rPr/>
          </w:rPrChange>
        </w:rPr>
      </w:r>
      <w:r w:rsidRPr="009F32C9">
        <w:rPr>
          <w:rPrChange w:id="2595" w:author="CR#0252r1" w:date="2020-04-07T04:24:00Z">
            <w:rPr/>
          </w:rPrChange>
        </w:rPr>
        <w:fldChar w:fldCharType="separate"/>
      </w:r>
      <w:r w:rsidRPr="009F32C9">
        <w:rPr>
          <w:rPrChange w:id="2596" w:author="CR#0252r1" w:date="2020-04-07T04:24:00Z">
            <w:rPr/>
          </w:rPrChange>
        </w:rPr>
        <w:t>155</w:t>
      </w:r>
      <w:r w:rsidRPr="009F32C9">
        <w:rPr>
          <w:rPrChange w:id="259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598" w:author="CR#0252r1" w:date="2020-04-07T04:24:00Z">
            <w:rPr>
              <w:rFonts w:asciiTheme="minorHAnsi" w:eastAsiaTheme="minorEastAsia" w:hAnsiTheme="minorHAnsi" w:cstheme="minorBidi"/>
              <w:sz w:val="22"/>
              <w:szCs w:val="22"/>
              <w:lang w:eastAsia="ja-JP"/>
            </w:rPr>
          </w:rPrChange>
        </w:rPr>
      </w:pPr>
      <w:r w:rsidRPr="009F32C9">
        <w:rPr>
          <w:rPrChange w:id="2599" w:author="CR#0252r1" w:date="2020-04-07T04:24:00Z">
            <w:rPr/>
          </w:rPrChange>
        </w:rPr>
        <w:t>–</w:t>
      </w:r>
      <w:r w:rsidRPr="009F32C9">
        <w:rPr>
          <w:rFonts w:asciiTheme="minorHAnsi" w:eastAsiaTheme="minorEastAsia" w:hAnsiTheme="minorHAnsi" w:cstheme="minorBidi"/>
          <w:sz w:val="22"/>
          <w:szCs w:val="22"/>
          <w:lang w:eastAsia="ja-JP"/>
          <w:rPrChange w:id="2600"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2601" w:author="CR#0252r1" w:date="2020-04-07T04:24:00Z">
            <w:rPr>
              <w:i/>
              <w:snapToGrid w:val="0"/>
              <w:lang w:eastAsia="zh-CN"/>
            </w:rPr>
          </w:rPrChange>
        </w:rPr>
        <w:t>GLO-RTK-BiasInformationReq</w:t>
      </w:r>
      <w:r w:rsidRPr="009F32C9">
        <w:rPr>
          <w:rPrChange w:id="2602" w:author="CR#0252r1" w:date="2020-04-07T04:24:00Z">
            <w:rPr/>
          </w:rPrChange>
        </w:rPr>
        <w:tab/>
      </w:r>
      <w:r w:rsidRPr="009F32C9">
        <w:rPr>
          <w:rPrChange w:id="2603" w:author="CR#0252r1" w:date="2020-04-07T04:24:00Z">
            <w:rPr/>
          </w:rPrChange>
        </w:rPr>
        <w:fldChar w:fldCharType="begin" w:fldLock="1"/>
      </w:r>
      <w:r w:rsidRPr="009F32C9">
        <w:rPr>
          <w:rPrChange w:id="2604" w:author="CR#0252r1" w:date="2020-04-07T04:24:00Z">
            <w:rPr/>
          </w:rPrChange>
        </w:rPr>
        <w:instrText xml:space="preserve"> PAGEREF _Toc27765304 \h </w:instrText>
      </w:r>
      <w:r w:rsidRPr="009F32C9">
        <w:rPr>
          <w:rPrChange w:id="2605" w:author="CR#0252r1" w:date="2020-04-07T04:24:00Z">
            <w:rPr/>
          </w:rPrChange>
        </w:rPr>
      </w:r>
      <w:r w:rsidRPr="009F32C9">
        <w:rPr>
          <w:rPrChange w:id="2606" w:author="CR#0252r1" w:date="2020-04-07T04:24:00Z">
            <w:rPr/>
          </w:rPrChange>
        </w:rPr>
        <w:fldChar w:fldCharType="separate"/>
      </w:r>
      <w:r w:rsidRPr="009F32C9">
        <w:rPr>
          <w:rPrChange w:id="2607" w:author="CR#0252r1" w:date="2020-04-07T04:24:00Z">
            <w:rPr/>
          </w:rPrChange>
        </w:rPr>
        <w:t>155</w:t>
      </w:r>
      <w:r w:rsidRPr="009F32C9">
        <w:rPr>
          <w:rPrChange w:id="260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609" w:author="CR#0252r1" w:date="2020-04-07T04:24:00Z">
            <w:rPr>
              <w:rFonts w:asciiTheme="minorHAnsi" w:eastAsiaTheme="minorEastAsia" w:hAnsiTheme="minorHAnsi" w:cstheme="minorBidi"/>
              <w:sz w:val="22"/>
              <w:szCs w:val="22"/>
              <w:lang w:eastAsia="ja-JP"/>
            </w:rPr>
          </w:rPrChange>
        </w:rPr>
      </w:pPr>
      <w:r w:rsidRPr="009F32C9">
        <w:rPr>
          <w:rPrChange w:id="2610" w:author="CR#0252r1" w:date="2020-04-07T04:24:00Z">
            <w:rPr/>
          </w:rPrChange>
        </w:rPr>
        <w:t>–</w:t>
      </w:r>
      <w:r w:rsidRPr="009F32C9">
        <w:rPr>
          <w:rFonts w:asciiTheme="minorHAnsi" w:eastAsiaTheme="minorEastAsia" w:hAnsiTheme="minorHAnsi" w:cstheme="minorBidi"/>
          <w:sz w:val="22"/>
          <w:szCs w:val="22"/>
          <w:lang w:eastAsia="ja-JP"/>
          <w:rPrChange w:id="2611"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2612" w:author="CR#0252r1" w:date="2020-04-07T04:24:00Z">
            <w:rPr>
              <w:i/>
              <w:snapToGrid w:val="0"/>
              <w:lang w:eastAsia="zh-CN"/>
            </w:rPr>
          </w:rPrChange>
        </w:rPr>
        <w:t>GNSS-RTK-MAC-CorrectionDifferencesReq</w:t>
      </w:r>
      <w:r w:rsidRPr="009F32C9">
        <w:rPr>
          <w:rPrChange w:id="2613" w:author="CR#0252r1" w:date="2020-04-07T04:24:00Z">
            <w:rPr/>
          </w:rPrChange>
        </w:rPr>
        <w:tab/>
      </w:r>
      <w:r w:rsidRPr="009F32C9">
        <w:rPr>
          <w:rPrChange w:id="2614" w:author="CR#0252r1" w:date="2020-04-07T04:24:00Z">
            <w:rPr/>
          </w:rPrChange>
        </w:rPr>
        <w:fldChar w:fldCharType="begin" w:fldLock="1"/>
      </w:r>
      <w:r w:rsidRPr="009F32C9">
        <w:rPr>
          <w:rPrChange w:id="2615" w:author="CR#0252r1" w:date="2020-04-07T04:24:00Z">
            <w:rPr/>
          </w:rPrChange>
        </w:rPr>
        <w:instrText xml:space="preserve"> PAGEREF _Toc27765305 \h </w:instrText>
      </w:r>
      <w:r w:rsidRPr="009F32C9">
        <w:rPr>
          <w:rPrChange w:id="2616" w:author="CR#0252r1" w:date="2020-04-07T04:24:00Z">
            <w:rPr/>
          </w:rPrChange>
        </w:rPr>
      </w:r>
      <w:r w:rsidRPr="009F32C9">
        <w:rPr>
          <w:rPrChange w:id="2617" w:author="CR#0252r1" w:date="2020-04-07T04:24:00Z">
            <w:rPr/>
          </w:rPrChange>
        </w:rPr>
        <w:fldChar w:fldCharType="separate"/>
      </w:r>
      <w:r w:rsidRPr="009F32C9">
        <w:rPr>
          <w:rPrChange w:id="2618" w:author="CR#0252r1" w:date="2020-04-07T04:24:00Z">
            <w:rPr/>
          </w:rPrChange>
        </w:rPr>
        <w:t>156</w:t>
      </w:r>
      <w:r w:rsidRPr="009F32C9">
        <w:rPr>
          <w:rPrChange w:id="261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620" w:author="CR#0252r1" w:date="2020-04-07T04:24:00Z">
            <w:rPr>
              <w:rFonts w:asciiTheme="minorHAnsi" w:eastAsiaTheme="minorEastAsia" w:hAnsiTheme="minorHAnsi" w:cstheme="minorBidi"/>
              <w:sz w:val="22"/>
              <w:szCs w:val="22"/>
              <w:lang w:eastAsia="ja-JP"/>
            </w:rPr>
          </w:rPrChange>
        </w:rPr>
      </w:pPr>
      <w:r w:rsidRPr="009F32C9">
        <w:rPr>
          <w:rPrChange w:id="2621" w:author="CR#0252r1" w:date="2020-04-07T04:24:00Z">
            <w:rPr/>
          </w:rPrChange>
        </w:rPr>
        <w:t>–</w:t>
      </w:r>
      <w:r w:rsidRPr="009F32C9">
        <w:rPr>
          <w:rFonts w:asciiTheme="minorHAnsi" w:eastAsiaTheme="minorEastAsia" w:hAnsiTheme="minorHAnsi" w:cstheme="minorBidi"/>
          <w:sz w:val="22"/>
          <w:szCs w:val="22"/>
          <w:lang w:eastAsia="ja-JP"/>
          <w:rPrChange w:id="2622"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2623" w:author="CR#0252r1" w:date="2020-04-07T04:24:00Z">
            <w:rPr>
              <w:i/>
              <w:snapToGrid w:val="0"/>
              <w:lang w:eastAsia="zh-CN"/>
            </w:rPr>
          </w:rPrChange>
        </w:rPr>
        <w:t>GNSS-RTK-ResidualsReq</w:t>
      </w:r>
      <w:r w:rsidRPr="009F32C9">
        <w:rPr>
          <w:rPrChange w:id="2624" w:author="CR#0252r1" w:date="2020-04-07T04:24:00Z">
            <w:rPr/>
          </w:rPrChange>
        </w:rPr>
        <w:tab/>
      </w:r>
      <w:r w:rsidRPr="009F32C9">
        <w:rPr>
          <w:rPrChange w:id="2625" w:author="CR#0252r1" w:date="2020-04-07T04:24:00Z">
            <w:rPr/>
          </w:rPrChange>
        </w:rPr>
        <w:fldChar w:fldCharType="begin" w:fldLock="1"/>
      </w:r>
      <w:r w:rsidRPr="009F32C9">
        <w:rPr>
          <w:rPrChange w:id="2626" w:author="CR#0252r1" w:date="2020-04-07T04:24:00Z">
            <w:rPr/>
          </w:rPrChange>
        </w:rPr>
        <w:instrText xml:space="preserve"> PAGEREF _Toc27765306 \h </w:instrText>
      </w:r>
      <w:r w:rsidRPr="009F32C9">
        <w:rPr>
          <w:rPrChange w:id="2627" w:author="CR#0252r1" w:date="2020-04-07T04:24:00Z">
            <w:rPr/>
          </w:rPrChange>
        </w:rPr>
      </w:r>
      <w:r w:rsidRPr="009F32C9">
        <w:rPr>
          <w:rPrChange w:id="2628" w:author="CR#0252r1" w:date="2020-04-07T04:24:00Z">
            <w:rPr/>
          </w:rPrChange>
        </w:rPr>
        <w:fldChar w:fldCharType="separate"/>
      </w:r>
      <w:r w:rsidRPr="009F32C9">
        <w:rPr>
          <w:rPrChange w:id="2629" w:author="CR#0252r1" w:date="2020-04-07T04:24:00Z">
            <w:rPr/>
          </w:rPrChange>
        </w:rPr>
        <w:t>156</w:t>
      </w:r>
      <w:r w:rsidRPr="009F32C9">
        <w:rPr>
          <w:rPrChange w:id="263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631" w:author="CR#0252r1" w:date="2020-04-07T04:24:00Z">
            <w:rPr>
              <w:rFonts w:asciiTheme="minorHAnsi" w:eastAsiaTheme="minorEastAsia" w:hAnsiTheme="minorHAnsi" w:cstheme="minorBidi"/>
              <w:sz w:val="22"/>
              <w:szCs w:val="22"/>
              <w:lang w:eastAsia="ja-JP"/>
            </w:rPr>
          </w:rPrChange>
        </w:rPr>
      </w:pPr>
      <w:r w:rsidRPr="009F32C9">
        <w:rPr>
          <w:rPrChange w:id="2632" w:author="CR#0252r1" w:date="2020-04-07T04:24:00Z">
            <w:rPr/>
          </w:rPrChange>
        </w:rPr>
        <w:t>–</w:t>
      </w:r>
      <w:r w:rsidRPr="009F32C9">
        <w:rPr>
          <w:rFonts w:asciiTheme="minorHAnsi" w:eastAsiaTheme="minorEastAsia" w:hAnsiTheme="minorHAnsi" w:cstheme="minorBidi"/>
          <w:sz w:val="22"/>
          <w:szCs w:val="22"/>
          <w:lang w:eastAsia="ja-JP"/>
          <w:rPrChange w:id="2633"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2634" w:author="CR#0252r1" w:date="2020-04-07T04:24:00Z">
            <w:rPr>
              <w:i/>
              <w:snapToGrid w:val="0"/>
              <w:lang w:eastAsia="zh-CN"/>
            </w:rPr>
          </w:rPrChange>
        </w:rPr>
        <w:t>GNSS-RTK-FKP-GradientsReq</w:t>
      </w:r>
      <w:r w:rsidRPr="009F32C9">
        <w:rPr>
          <w:rPrChange w:id="2635" w:author="CR#0252r1" w:date="2020-04-07T04:24:00Z">
            <w:rPr/>
          </w:rPrChange>
        </w:rPr>
        <w:tab/>
      </w:r>
      <w:r w:rsidRPr="009F32C9">
        <w:rPr>
          <w:rPrChange w:id="2636" w:author="CR#0252r1" w:date="2020-04-07T04:24:00Z">
            <w:rPr/>
          </w:rPrChange>
        </w:rPr>
        <w:fldChar w:fldCharType="begin" w:fldLock="1"/>
      </w:r>
      <w:r w:rsidRPr="009F32C9">
        <w:rPr>
          <w:rPrChange w:id="2637" w:author="CR#0252r1" w:date="2020-04-07T04:24:00Z">
            <w:rPr/>
          </w:rPrChange>
        </w:rPr>
        <w:instrText xml:space="preserve"> PAGEREF _Toc27765307 \h </w:instrText>
      </w:r>
      <w:r w:rsidRPr="009F32C9">
        <w:rPr>
          <w:rPrChange w:id="2638" w:author="CR#0252r1" w:date="2020-04-07T04:24:00Z">
            <w:rPr/>
          </w:rPrChange>
        </w:rPr>
      </w:r>
      <w:r w:rsidRPr="009F32C9">
        <w:rPr>
          <w:rPrChange w:id="2639" w:author="CR#0252r1" w:date="2020-04-07T04:24:00Z">
            <w:rPr/>
          </w:rPrChange>
        </w:rPr>
        <w:fldChar w:fldCharType="separate"/>
      </w:r>
      <w:r w:rsidRPr="009F32C9">
        <w:rPr>
          <w:rPrChange w:id="2640" w:author="CR#0252r1" w:date="2020-04-07T04:24:00Z">
            <w:rPr/>
          </w:rPrChange>
        </w:rPr>
        <w:t>156</w:t>
      </w:r>
      <w:r w:rsidRPr="009F32C9">
        <w:rPr>
          <w:rPrChange w:id="264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642" w:author="CR#0252r1" w:date="2020-04-07T04:24:00Z">
            <w:rPr>
              <w:rFonts w:asciiTheme="minorHAnsi" w:eastAsiaTheme="minorEastAsia" w:hAnsiTheme="minorHAnsi" w:cstheme="minorBidi"/>
              <w:sz w:val="22"/>
              <w:szCs w:val="22"/>
              <w:lang w:eastAsia="ja-JP"/>
            </w:rPr>
          </w:rPrChange>
        </w:rPr>
      </w:pPr>
      <w:r w:rsidRPr="009F32C9">
        <w:rPr>
          <w:rPrChange w:id="2643" w:author="CR#0252r1" w:date="2020-04-07T04:24:00Z">
            <w:rPr/>
          </w:rPrChange>
        </w:rPr>
        <w:t>–</w:t>
      </w:r>
      <w:r w:rsidRPr="009F32C9">
        <w:rPr>
          <w:rFonts w:asciiTheme="minorHAnsi" w:eastAsiaTheme="minorEastAsia" w:hAnsiTheme="minorHAnsi" w:cstheme="minorBidi"/>
          <w:sz w:val="22"/>
          <w:szCs w:val="22"/>
          <w:lang w:eastAsia="ja-JP"/>
          <w:rPrChange w:id="2644"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2645" w:author="CR#0252r1" w:date="2020-04-07T04:24:00Z">
            <w:rPr>
              <w:i/>
              <w:snapToGrid w:val="0"/>
              <w:lang w:eastAsia="zh-CN"/>
            </w:rPr>
          </w:rPrChange>
        </w:rPr>
        <w:t>GNSS-SSR-OrbitCorrectionsReq</w:t>
      </w:r>
      <w:r w:rsidRPr="009F32C9">
        <w:rPr>
          <w:rPrChange w:id="2646" w:author="CR#0252r1" w:date="2020-04-07T04:24:00Z">
            <w:rPr/>
          </w:rPrChange>
        </w:rPr>
        <w:tab/>
      </w:r>
      <w:r w:rsidRPr="009F32C9">
        <w:rPr>
          <w:rPrChange w:id="2647" w:author="CR#0252r1" w:date="2020-04-07T04:24:00Z">
            <w:rPr/>
          </w:rPrChange>
        </w:rPr>
        <w:fldChar w:fldCharType="begin" w:fldLock="1"/>
      </w:r>
      <w:r w:rsidRPr="009F32C9">
        <w:rPr>
          <w:rPrChange w:id="2648" w:author="CR#0252r1" w:date="2020-04-07T04:24:00Z">
            <w:rPr/>
          </w:rPrChange>
        </w:rPr>
        <w:instrText xml:space="preserve"> PAGEREF _Toc27765308 \h </w:instrText>
      </w:r>
      <w:r w:rsidRPr="009F32C9">
        <w:rPr>
          <w:rPrChange w:id="2649" w:author="CR#0252r1" w:date="2020-04-07T04:24:00Z">
            <w:rPr/>
          </w:rPrChange>
        </w:rPr>
      </w:r>
      <w:r w:rsidRPr="009F32C9">
        <w:rPr>
          <w:rPrChange w:id="2650" w:author="CR#0252r1" w:date="2020-04-07T04:24:00Z">
            <w:rPr/>
          </w:rPrChange>
        </w:rPr>
        <w:fldChar w:fldCharType="separate"/>
      </w:r>
      <w:r w:rsidRPr="009F32C9">
        <w:rPr>
          <w:rPrChange w:id="2651" w:author="CR#0252r1" w:date="2020-04-07T04:24:00Z">
            <w:rPr/>
          </w:rPrChange>
        </w:rPr>
        <w:t>157</w:t>
      </w:r>
      <w:r w:rsidRPr="009F32C9">
        <w:rPr>
          <w:rPrChange w:id="265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653" w:author="CR#0252r1" w:date="2020-04-07T04:24:00Z">
            <w:rPr>
              <w:rFonts w:asciiTheme="minorHAnsi" w:eastAsiaTheme="minorEastAsia" w:hAnsiTheme="minorHAnsi" w:cstheme="minorBidi"/>
              <w:sz w:val="22"/>
              <w:szCs w:val="22"/>
              <w:lang w:eastAsia="ja-JP"/>
            </w:rPr>
          </w:rPrChange>
        </w:rPr>
      </w:pPr>
      <w:r w:rsidRPr="009F32C9">
        <w:rPr>
          <w:rPrChange w:id="2654" w:author="CR#0252r1" w:date="2020-04-07T04:24:00Z">
            <w:rPr/>
          </w:rPrChange>
        </w:rPr>
        <w:t>–</w:t>
      </w:r>
      <w:r w:rsidRPr="009F32C9">
        <w:rPr>
          <w:rFonts w:asciiTheme="minorHAnsi" w:eastAsiaTheme="minorEastAsia" w:hAnsiTheme="minorHAnsi" w:cstheme="minorBidi"/>
          <w:sz w:val="22"/>
          <w:szCs w:val="22"/>
          <w:lang w:eastAsia="ja-JP"/>
          <w:rPrChange w:id="2655"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2656" w:author="CR#0252r1" w:date="2020-04-07T04:24:00Z">
            <w:rPr>
              <w:i/>
              <w:snapToGrid w:val="0"/>
              <w:lang w:eastAsia="zh-CN"/>
            </w:rPr>
          </w:rPrChange>
        </w:rPr>
        <w:t>GNSS-SSR-ClockCorrectionsReq</w:t>
      </w:r>
      <w:r w:rsidRPr="009F32C9">
        <w:rPr>
          <w:rPrChange w:id="2657" w:author="CR#0252r1" w:date="2020-04-07T04:24:00Z">
            <w:rPr/>
          </w:rPrChange>
        </w:rPr>
        <w:tab/>
      </w:r>
      <w:r w:rsidRPr="009F32C9">
        <w:rPr>
          <w:rPrChange w:id="2658" w:author="CR#0252r1" w:date="2020-04-07T04:24:00Z">
            <w:rPr/>
          </w:rPrChange>
        </w:rPr>
        <w:fldChar w:fldCharType="begin" w:fldLock="1"/>
      </w:r>
      <w:r w:rsidRPr="009F32C9">
        <w:rPr>
          <w:rPrChange w:id="2659" w:author="CR#0252r1" w:date="2020-04-07T04:24:00Z">
            <w:rPr/>
          </w:rPrChange>
        </w:rPr>
        <w:instrText xml:space="preserve"> PAGEREF _Toc27765309 \h </w:instrText>
      </w:r>
      <w:r w:rsidRPr="009F32C9">
        <w:rPr>
          <w:rPrChange w:id="2660" w:author="CR#0252r1" w:date="2020-04-07T04:24:00Z">
            <w:rPr/>
          </w:rPrChange>
        </w:rPr>
      </w:r>
      <w:r w:rsidRPr="009F32C9">
        <w:rPr>
          <w:rPrChange w:id="2661" w:author="CR#0252r1" w:date="2020-04-07T04:24:00Z">
            <w:rPr/>
          </w:rPrChange>
        </w:rPr>
        <w:fldChar w:fldCharType="separate"/>
      </w:r>
      <w:r w:rsidRPr="009F32C9">
        <w:rPr>
          <w:rPrChange w:id="2662" w:author="CR#0252r1" w:date="2020-04-07T04:24:00Z">
            <w:rPr/>
          </w:rPrChange>
        </w:rPr>
        <w:t>157</w:t>
      </w:r>
      <w:r w:rsidRPr="009F32C9">
        <w:rPr>
          <w:rPrChange w:id="266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664" w:author="CR#0252r1" w:date="2020-04-07T04:24:00Z">
            <w:rPr>
              <w:rFonts w:asciiTheme="minorHAnsi" w:eastAsiaTheme="minorEastAsia" w:hAnsiTheme="minorHAnsi" w:cstheme="minorBidi"/>
              <w:sz w:val="22"/>
              <w:szCs w:val="22"/>
              <w:lang w:eastAsia="ja-JP"/>
            </w:rPr>
          </w:rPrChange>
        </w:rPr>
      </w:pPr>
      <w:r w:rsidRPr="009F32C9">
        <w:rPr>
          <w:rPrChange w:id="2665" w:author="CR#0252r1" w:date="2020-04-07T04:24:00Z">
            <w:rPr/>
          </w:rPrChange>
        </w:rPr>
        <w:t>–</w:t>
      </w:r>
      <w:r w:rsidRPr="009F32C9">
        <w:rPr>
          <w:rFonts w:asciiTheme="minorHAnsi" w:eastAsiaTheme="minorEastAsia" w:hAnsiTheme="minorHAnsi" w:cstheme="minorBidi"/>
          <w:sz w:val="22"/>
          <w:szCs w:val="22"/>
          <w:lang w:eastAsia="ja-JP"/>
          <w:rPrChange w:id="2666"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2667" w:author="CR#0252r1" w:date="2020-04-07T04:24:00Z">
            <w:rPr>
              <w:i/>
              <w:snapToGrid w:val="0"/>
              <w:lang w:eastAsia="zh-CN"/>
            </w:rPr>
          </w:rPrChange>
        </w:rPr>
        <w:t>GNSS-SSR-CodeBiasReq</w:t>
      </w:r>
      <w:r w:rsidRPr="009F32C9">
        <w:rPr>
          <w:rPrChange w:id="2668" w:author="CR#0252r1" w:date="2020-04-07T04:24:00Z">
            <w:rPr/>
          </w:rPrChange>
        </w:rPr>
        <w:tab/>
      </w:r>
      <w:r w:rsidRPr="009F32C9">
        <w:rPr>
          <w:rPrChange w:id="2669" w:author="CR#0252r1" w:date="2020-04-07T04:24:00Z">
            <w:rPr/>
          </w:rPrChange>
        </w:rPr>
        <w:fldChar w:fldCharType="begin" w:fldLock="1"/>
      </w:r>
      <w:r w:rsidRPr="009F32C9">
        <w:rPr>
          <w:rPrChange w:id="2670" w:author="CR#0252r1" w:date="2020-04-07T04:24:00Z">
            <w:rPr/>
          </w:rPrChange>
        </w:rPr>
        <w:instrText xml:space="preserve"> PAGEREF _Toc27765310 \h </w:instrText>
      </w:r>
      <w:r w:rsidRPr="009F32C9">
        <w:rPr>
          <w:rPrChange w:id="2671" w:author="CR#0252r1" w:date="2020-04-07T04:24:00Z">
            <w:rPr/>
          </w:rPrChange>
        </w:rPr>
      </w:r>
      <w:r w:rsidRPr="009F32C9">
        <w:rPr>
          <w:rPrChange w:id="2672" w:author="CR#0252r1" w:date="2020-04-07T04:24:00Z">
            <w:rPr/>
          </w:rPrChange>
        </w:rPr>
        <w:fldChar w:fldCharType="separate"/>
      </w:r>
      <w:r w:rsidRPr="009F32C9">
        <w:rPr>
          <w:rPrChange w:id="2673" w:author="CR#0252r1" w:date="2020-04-07T04:24:00Z">
            <w:rPr/>
          </w:rPrChange>
        </w:rPr>
        <w:t>157</w:t>
      </w:r>
      <w:r w:rsidRPr="009F32C9">
        <w:rPr>
          <w:rPrChange w:id="267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675" w:author="CR#0252r1" w:date="2020-04-07T04:24:00Z">
            <w:rPr>
              <w:rFonts w:asciiTheme="minorHAnsi" w:eastAsiaTheme="minorEastAsia" w:hAnsiTheme="minorHAnsi" w:cstheme="minorBidi"/>
              <w:sz w:val="22"/>
              <w:szCs w:val="22"/>
              <w:lang w:eastAsia="ja-JP"/>
            </w:rPr>
          </w:rPrChange>
        </w:rPr>
      </w:pPr>
      <w:r w:rsidRPr="009F32C9">
        <w:rPr>
          <w:rPrChange w:id="2676" w:author="CR#0252r1" w:date="2020-04-07T04:24:00Z">
            <w:rPr/>
          </w:rPrChange>
        </w:rPr>
        <w:t>6.5.2.5</w:t>
      </w:r>
      <w:r w:rsidRPr="009F32C9">
        <w:rPr>
          <w:rFonts w:asciiTheme="minorHAnsi" w:eastAsiaTheme="minorEastAsia" w:hAnsiTheme="minorHAnsi" w:cstheme="minorBidi"/>
          <w:sz w:val="22"/>
          <w:szCs w:val="22"/>
          <w:lang w:eastAsia="ja-JP"/>
          <w:rPrChange w:id="2677" w:author="CR#0252r1" w:date="2020-04-07T04:24:00Z">
            <w:rPr>
              <w:rFonts w:asciiTheme="minorHAnsi" w:eastAsiaTheme="minorEastAsia" w:hAnsiTheme="minorHAnsi" w:cstheme="minorBidi"/>
              <w:sz w:val="22"/>
              <w:szCs w:val="22"/>
              <w:lang w:eastAsia="ja-JP"/>
            </w:rPr>
          </w:rPrChange>
        </w:rPr>
        <w:tab/>
      </w:r>
      <w:r w:rsidRPr="009F32C9">
        <w:rPr>
          <w:rPrChange w:id="2678" w:author="CR#0252r1" w:date="2020-04-07T04:24:00Z">
            <w:rPr/>
          </w:rPrChange>
        </w:rPr>
        <w:t>GNSS Location Information</w:t>
      </w:r>
      <w:r w:rsidRPr="009F32C9">
        <w:rPr>
          <w:rPrChange w:id="2679" w:author="CR#0252r1" w:date="2020-04-07T04:24:00Z">
            <w:rPr/>
          </w:rPrChange>
        </w:rPr>
        <w:tab/>
      </w:r>
      <w:r w:rsidRPr="009F32C9">
        <w:rPr>
          <w:rPrChange w:id="2680" w:author="CR#0252r1" w:date="2020-04-07T04:24:00Z">
            <w:rPr/>
          </w:rPrChange>
        </w:rPr>
        <w:fldChar w:fldCharType="begin" w:fldLock="1"/>
      </w:r>
      <w:r w:rsidRPr="009F32C9">
        <w:rPr>
          <w:rPrChange w:id="2681" w:author="CR#0252r1" w:date="2020-04-07T04:24:00Z">
            <w:rPr/>
          </w:rPrChange>
        </w:rPr>
        <w:instrText xml:space="preserve"> PAGEREF _Toc27765311 \h </w:instrText>
      </w:r>
      <w:r w:rsidRPr="009F32C9">
        <w:rPr>
          <w:rPrChange w:id="2682" w:author="CR#0252r1" w:date="2020-04-07T04:24:00Z">
            <w:rPr/>
          </w:rPrChange>
        </w:rPr>
      </w:r>
      <w:r w:rsidRPr="009F32C9">
        <w:rPr>
          <w:rPrChange w:id="2683" w:author="CR#0252r1" w:date="2020-04-07T04:24:00Z">
            <w:rPr/>
          </w:rPrChange>
        </w:rPr>
        <w:fldChar w:fldCharType="separate"/>
      </w:r>
      <w:r w:rsidRPr="009F32C9">
        <w:rPr>
          <w:rPrChange w:id="2684" w:author="CR#0252r1" w:date="2020-04-07T04:24:00Z">
            <w:rPr/>
          </w:rPrChange>
        </w:rPr>
        <w:t>158</w:t>
      </w:r>
      <w:r w:rsidRPr="009F32C9">
        <w:rPr>
          <w:rPrChange w:id="268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686" w:author="CR#0252r1" w:date="2020-04-07T04:24:00Z">
            <w:rPr>
              <w:rFonts w:asciiTheme="minorHAnsi" w:eastAsiaTheme="minorEastAsia" w:hAnsiTheme="minorHAnsi" w:cstheme="minorBidi"/>
              <w:sz w:val="22"/>
              <w:szCs w:val="22"/>
              <w:lang w:eastAsia="ja-JP"/>
            </w:rPr>
          </w:rPrChange>
        </w:rPr>
      </w:pPr>
      <w:r w:rsidRPr="009F32C9">
        <w:rPr>
          <w:rPrChange w:id="2687" w:author="CR#0252r1" w:date="2020-04-07T04:24:00Z">
            <w:rPr/>
          </w:rPrChange>
        </w:rPr>
        <w:t>–</w:t>
      </w:r>
      <w:r w:rsidRPr="009F32C9">
        <w:rPr>
          <w:rFonts w:asciiTheme="minorHAnsi" w:eastAsiaTheme="minorEastAsia" w:hAnsiTheme="minorHAnsi" w:cstheme="minorBidi"/>
          <w:sz w:val="22"/>
          <w:szCs w:val="22"/>
          <w:lang w:eastAsia="ja-JP"/>
          <w:rPrChange w:id="2688" w:author="CR#0252r1" w:date="2020-04-07T04:24:00Z">
            <w:rPr>
              <w:rFonts w:asciiTheme="minorHAnsi" w:eastAsiaTheme="minorEastAsia" w:hAnsiTheme="minorHAnsi" w:cstheme="minorBidi"/>
              <w:sz w:val="22"/>
              <w:szCs w:val="22"/>
              <w:lang w:eastAsia="ja-JP"/>
            </w:rPr>
          </w:rPrChange>
        </w:rPr>
        <w:tab/>
      </w:r>
      <w:r w:rsidRPr="009F32C9">
        <w:rPr>
          <w:i/>
          <w:rPrChange w:id="2689" w:author="CR#0252r1" w:date="2020-04-07T04:24:00Z">
            <w:rPr>
              <w:i/>
            </w:rPr>
          </w:rPrChange>
        </w:rPr>
        <w:t>A-GNSS-ProvideLocationInformation</w:t>
      </w:r>
      <w:r w:rsidRPr="009F32C9">
        <w:rPr>
          <w:rPrChange w:id="2690" w:author="CR#0252r1" w:date="2020-04-07T04:24:00Z">
            <w:rPr/>
          </w:rPrChange>
        </w:rPr>
        <w:tab/>
      </w:r>
      <w:r w:rsidRPr="009F32C9">
        <w:rPr>
          <w:rPrChange w:id="2691" w:author="CR#0252r1" w:date="2020-04-07T04:24:00Z">
            <w:rPr/>
          </w:rPrChange>
        </w:rPr>
        <w:fldChar w:fldCharType="begin" w:fldLock="1"/>
      </w:r>
      <w:r w:rsidRPr="009F32C9">
        <w:rPr>
          <w:rPrChange w:id="2692" w:author="CR#0252r1" w:date="2020-04-07T04:24:00Z">
            <w:rPr/>
          </w:rPrChange>
        </w:rPr>
        <w:instrText xml:space="preserve"> PAGEREF _Toc27765312 \h </w:instrText>
      </w:r>
      <w:r w:rsidRPr="009F32C9">
        <w:rPr>
          <w:rPrChange w:id="2693" w:author="CR#0252r1" w:date="2020-04-07T04:24:00Z">
            <w:rPr/>
          </w:rPrChange>
        </w:rPr>
      </w:r>
      <w:r w:rsidRPr="009F32C9">
        <w:rPr>
          <w:rPrChange w:id="2694" w:author="CR#0252r1" w:date="2020-04-07T04:24:00Z">
            <w:rPr/>
          </w:rPrChange>
        </w:rPr>
        <w:fldChar w:fldCharType="separate"/>
      </w:r>
      <w:r w:rsidRPr="009F32C9">
        <w:rPr>
          <w:rPrChange w:id="2695" w:author="CR#0252r1" w:date="2020-04-07T04:24:00Z">
            <w:rPr/>
          </w:rPrChange>
        </w:rPr>
        <w:t>158</w:t>
      </w:r>
      <w:r w:rsidRPr="009F32C9">
        <w:rPr>
          <w:rPrChange w:id="269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697" w:author="CR#0252r1" w:date="2020-04-07T04:24:00Z">
            <w:rPr>
              <w:rFonts w:asciiTheme="minorHAnsi" w:eastAsiaTheme="minorEastAsia" w:hAnsiTheme="minorHAnsi" w:cstheme="minorBidi"/>
              <w:sz w:val="22"/>
              <w:szCs w:val="22"/>
              <w:lang w:eastAsia="ja-JP"/>
            </w:rPr>
          </w:rPrChange>
        </w:rPr>
      </w:pPr>
      <w:r w:rsidRPr="009F32C9">
        <w:rPr>
          <w:rPrChange w:id="2698" w:author="CR#0252r1" w:date="2020-04-07T04:24:00Z">
            <w:rPr/>
          </w:rPrChange>
        </w:rPr>
        <w:t>6.5.2.6</w:t>
      </w:r>
      <w:r w:rsidRPr="009F32C9">
        <w:rPr>
          <w:rFonts w:asciiTheme="minorHAnsi" w:eastAsiaTheme="minorEastAsia" w:hAnsiTheme="minorHAnsi" w:cstheme="minorBidi"/>
          <w:sz w:val="22"/>
          <w:szCs w:val="22"/>
          <w:lang w:eastAsia="ja-JP"/>
          <w:rPrChange w:id="2699" w:author="CR#0252r1" w:date="2020-04-07T04:24:00Z">
            <w:rPr>
              <w:rFonts w:asciiTheme="minorHAnsi" w:eastAsiaTheme="minorEastAsia" w:hAnsiTheme="minorHAnsi" w:cstheme="minorBidi"/>
              <w:sz w:val="22"/>
              <w:szCs w:val="22"/>
              <w:lang w:eastAsia="ja-JP"/>
            </w:rPr>
          </w:rPrChange>
        </w:rPr>
        <w:tab/>
      </w:r>
      <w:r w:rsidRPr="009F32C9">
        <w:rPr>
          <w:rPrChange w:id="2700" w:author="CR#0252r1" w:date="2020-04-07T04:24:00Z">
            <w:rPr/>
          </w:rPrChange>
        </w:rPr>
        <w:t>GNSS Location Information Elements</w:t>
      </w:r>
      <w:r w:rsidRPr="009F32C9">
        <w:rPr>
          <w:rPrChange w:id="2701" w:author="CR#0252r1" w:date="2020-04-07T04:24:00Z">
            <w:rPr/>
          </w:rPrChange>
        </w:rPr>
        <w:tab/>
      </w:r>
      <w:r w:rsidRPr="009F32C9">
        <w:rPr>
          <w:rPrChange w:id="2702" w:author="CR#0252r1" w:date="2020-04-07T04:24:00Z">
            <w:rPr/>
          </w:rPrChange>
        </w:rPr>
        <w:fldChar w:fldCharType="begin" w:fldLock="1"/>
      </w:r>
      <w:r w:rsidRPr="009F32C9">
        <w:rPr>
          <w:rPrChange w:id="2703" w:author="CR#0252r1" w:date="2020-04-07T04:24:00Z">
            <w:rPr/>
          </w:rPrChange>
        </w:rPr>
        <w:instrText xml:space="preserve"> PAGEREF _Toc27765313 \h </w:instrText>
      </w:r>
      <w:r w:rsidRPr="009F32C9">
        <w:rPr>
          <w:rPrChange w:id="2704" w:author="CR#0252r1" w:date="2020-04-07T04:24:00Z">
            <w:rPr/>
          </w:rPrChange>
        </w:rPr>
      </w:r>
      <w:r w:rsidRPr="009F32C9">
        <w:rPr>
          <w:rPrChange w:id="2705" w:author="CR#0252r1" w:date="2020-04-07T04:24:00Z">
            <w:rPr/>
          </w:rPrChange>
        </w:rPr>
        <w:fldChar w:fldCharType="separate"/>
      </w:r>
      <w:r w:rsidRPr="009F32C9">
        <w:rPr>
          <w:rPrChange w:id="2706" w:author="CR#0252r1" w:date="2020-04-07T04:24:00Z">
            <w:rPr/>
          </w:rPrChange>
        </w:rPr>
        <w:t>158</w:t>
      </w:r>
      <w:r w:rsidRPr="009F32C9">
        <w:rPr>
          <w:rPrChange w:id="270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708" w:author="CR#0252r1" w:date="2020-04-07T04:24:00Z">
            <w:rPr>
              <w:rFonts w:asciiTheme="minorHAnsi" w:eastAsiaTheme="minorEastAsia" w:hAnsiTheme="minorHAnsi" w:cstheme="minorBidi"/>
              <w:sz w:val="22"/>
              <w:szCs w:val="22"/>
              <w:lang w:eastAsia="ja-JP"/>
            </w:rPr>
          </w:rPrChange>
        </w:rPr>
      </w:pPr>
      <w:r w:rsidRPr="009F32C9">
        <w:rPr>
          <w:rPrChange w:id="2709" w:author="CR#0252r1" w:date="2020-04-07T04:24:00Z">
            <w:rPr/>
          </w:rPrChange>
        </w:rPr>
        <w:t>–</w:t>
      </w:r>
      <w:r w:rsidRPr="009F32C9">
        <w:rPr>
          <w:rFonts w:asciiTheme="minorHAnsi" w:eastAsiaTheme="minorEastAsia" w:hAnsiTheme="minorHAnsi" w:cstheme="minorBidi"/>
          <w:sz w:val="22"/>
          <w:szCs w:val="22"/>
          <w:lang w:eastAsia="ja-JP"/>
          <w:rPrChange w:id="2710" w:author="CR#0252r1" w:date="2020-04-07T04:24:00Z">
            <w:rPr>
              <w:rFonts w:asciiTheme="minorHAnsi" w:eastAsiaTheme="minorEastAsia" w:hAnsiTheme="minorHAnsi" w:cstheme="minorBidi"/>
              <w:sz w:val="22"/>
              <w:szCs w:val="22"/>
              <w:lang w:eastAsia="ja-JP"/>
            </w:rPr>
          </w:rPrChange>
        </w:rPr>
        <w:tab/>
      </w:r>
      <w:r w:rsidRPr="009F32C9">
        <w:rPr>
          <w:i/>
          <w:rPrChange w:id="2711" w:author="CR#0252r1" w:date="2020-04-07T04:24:00Z">
            <w:rPr>
              <w:i/>
            </w:rPr>
          </w:rPrChange>
        </w:rPr>
        <w:t>GNSS-SignalMeasurementInformation</w:t>
      </w:r>
      <w:r w:rsidRPr="009F32C9">
        <w:rPr>
          <w:rPrChange w:id="2712" w:author="CR#0252r1" w:date="2020-04-07T04:24:00Z">
            <w:rPr/>
          </w:rPrChange>
        </w:rPr>
        <w:tab/>
      </w:r>
      <w:r w:rsidRPr="009F32C9">
        <w:rPr>
          <w:rPrChange w:id="2713" w:author="CR#0252r1" w:date="2020-04-07T04:24:00Z">
            <w:rPr/>
          </w:rPrChange>
        </w:rPr>
        <w:fldChar w:fldCharType="begin" w:fldLock="1"/>
      </w:r>
      <w:r w:rsidRPr="009F32C9">
        <w:rPr>
          <w:rPrChange w:id="2714" w:author="CR#0252r1" w:date="2020-04-07T04:24:00Z">
            <w:rPr/>
          </w:rPrChange>
        </w:rPr>
        <w:instrText xml:space="preserve"> PAGEREF _Toc27765314 \h </w:instrText>
      </w:r>
      <w:r w:rsidRPr="009F32C9">
        <w:rPr>
          <w:rPrChange w:id="2715" w:author="CR#0252r1" w:date="2020-04-07T04:24:00Z">
            <w:rPr/>
          </w:rPrChange>
        </w:rPr>
      </w:r>
      <w:r w:rsidRPr="009F32C9">
        <w:rPr>
          <w:rPrChange w:id="2716" w:author="CR#0252r1" w:date="2020-04-07T04:24:00Z">
            <w:rPr/>
          </w:rPrChange>
        </w:rPr>
        <w:fldChar w:fldCharType="separate"/>
      </w:r>
      <w:r w:rsidRPr="009F32C9">
        <w:rPr>
          <w:rPrChange w:id="2717" w:author="CR#0252r1" w:date="2020-04-07T04:24:00Z">
            <w:rPr/>
          </w:rPrChange>
        </w:rPr>
        <w:t>158</w:t>
      </w:r>
      <w:r w:rsidRPr="009F32C9">
        <w:rPr>
          <w:rPrChange w:id="271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719" w:author="CR#0252r1" w:date="2020-04-07T04:24:00Z">
            <w:rPr>
              <w:rFonts w:asciiTheme="minorHAnsi" w:eastAsiaTheme="minorEastAsia" w:hAnsiTheme="minorHAnsi" w:cstheme="minorBidi"/>
              <w:sz w:val="22"/>
              <w:szCs w:val="22"/>
              <w:lang w:eastAsia="ja-JP"/>
            </w:rPr>
          </w:rPrChange>
        </w:rPr>
      </w:pPr>
      <w:r w:rsidRPr="009F32C9">
        <w:rPr>
          <w:rPrChange w:id="2720" w:author="CR#0252r1" w:date="2020-04-07T04:24:00Z">
            <w:rPr/>
          </w:rPrChange>
        </w:rPr>
        <w:t>–</w:t>
      </w:r>
      <w:r w:rsidRPr="009F32C9">
        <w:rPr>
          <w:rFonts w:asciiTheme="minorHAnsi" w:eastAsiaTheme="minorEastAsia" w:hAnsiTheme="minorHAnsi" w:cstheme="minorBidi"/>
          <w:sz w:val="22"/>
          <w:szCs w:val="22"/>
          <w:lang w:eastAsia="ja-JP"/>
          <w:rPrChange w:id="2721" w:author="CR#0252r1" w:date="2020-04-07T04:24:00Z">
            <w:rPr>
              <w:rFonts w:asciiTheme="minorHAnsi" w:eastAsiaTheme="minorEastAsia" w:hAnsiTheme="minorHAnsi" w:cstheme="minorBidi"/>
              <w:sz w:val="22"/>
              <w:szCs w:val="22"/>
              <w:lang w:eastAsia="ja-JP"/>
            </w:rPr>
          </w:rPrChange>
        </w:rPr>
        <w:tab/>
      </w:r>
      <w:r w:rsidRPr="009F32C9">
        <w:rPr>
          <w:i/>
          <w:rPrChange w:id="2722" w:author="CR#0252r1" w:date="2020-04-07T04:24:00Z">
            <w:rPr>
              <w:i/>
            </w:rPr>
          </w:rPrChange>
        </w:rPr>
        <w:t>MeasurementReferenceTime</w:t>
      </w:r>
      <w:r w:rsidRPr="009F32C9">
        <w:rPr>
          <w:rPrChange w:id="2723" w:author="CR#0252r1" w:date="2020-04-07T04:24:00Z">
            <w:rPr/>
          </w:rPrChange>
        </w:rPr>
        <w:tab/>
      </w:r>
      <w:r w:rsidRPr="009F32C9">
        <w:rPr>
          <w:rPrChange w:id="2724" w:author="CR#0252r1" w:date="2020-04-07T04:24:00Z">
            <w:rPr/>
          </w:rPrChange>
        </w:rPr>
        <w:fldChar w:fldCharType="begin" w:fldLock="1"/>
      </w:r>
      <w:r w:rsidRPr="009F32C9">
        <w:rPr>
          <w:rPrChange w:id="2725" w:author="CR#0252r1" w:date="2020-04-07T04:24:00Z">
            <w:rPr/>
          </w:rPrChange>
        </w:rPr>
        <w:instrText xml:space="preserve"> PAGEREF _Toc27765315 \h </w:instrText>
      </w:r>
      <w:r w:rsidRPr="009F32C9">
        <w:rPr>
          <w:rPrChange w:id="2726" w:author="CR#0252r1" w:date="2020-04-07T04:24:00Z">
            <w:rPr/>
          </w:rPrChange>
        </w:rPr>
      </w:r>
      <w:r w:rsidRPr="009F32C9">
        <w:rPr>
          <w:rPrChange w:id="2727" w:author="CR#0252r1" w:date="2020-04-07T04:24:00Z">
            <w:rPr/>
          </w:rPrChange>
        </w:rPr>
        <w:fldChar w:fldCharType="separate"/>
      </w:r>
      <w:r w:rsidRPr="009F32C9">
        <w:rPr>
          <w:rPrChange w:id="2728" w:author="CR#0252r1" w:date="2020-04-07T04:24:00Z">
            <w:rPr/>
          </w:rPrChange>
        </w:rPr>
        <w:t>159</w:t>
      </w:r>
      <w:r w:rsidRPr="009F32C9">
        <w:rPr>
          <w:rPrChange w:id="272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730" w:author="CR#0252r1" w:date="2020-04-07T04:24:00Z">
            <w:rPr>
              <w:rFonts w:asciiTheme="minorHAnsi" w:eastAsiaTheme="minorEastAsia" w:hAnsiTheme="minorHAnsi" w:cstheme="minorBidi"/>
              <w:sz w:val="22"/>
              <w:szCs w:val="22"/>
              <w:lang w:eastAsia="ja-JP"/>
            </w:rPr>
          </w:rPrChange>
        </w:rPr>
      </w:pPr>
      <w:r w:rsidRPr="009F32C9">
        <w:rPr>
          <w:rPrChange w:id="2731" w:author="CR#0252r1" w:date="2020-04-07T04:24:00Z">
            <w:rPr/>
          </w:rPrChange>
        </w:rPr>
        <w:t>–</w:t>
      </w:r>
      <w:r w:rsidRPr="009F32C9">
        <w:rPr>
          <w:rFonts w:asciiTheme="minorHAnsi" w:eastAsiaTheme="minorEastAsia" w:hAnsiTheme="minorHAnsi" w:cstheme="minorBidi"/>
          <w:sz w:val="22"/>
          <w:szCs w:val="22"/>
          <w:lang w:eastAsia="ja-JP"/>
          <w:rPrChange w:id="2732" w:author="CR#0252r1" w:date="2020-04-07T04:24:00Z">
            <w:rPr>
              <w:rFonts w:asciiTheme="minorHAnsi" w:eastAsiaTheme="minorEastAsia" w:hAnsiTheme="minorHAnsi" w:cstheme="minorBidi"/>
              <w:sz w:val="22"/>
              <w:szCs w:val="22"/>
              <w:lang w:eastAsia="ja-JP"/>
            </w:rPr>
          </w:rPrChange>
        </w:rPr>
        <w:tab/>
      </w:r>
      <w:r w:rsidRPr="009F32C9">
        <w:rPr>
          <w:i/>
          <w:rPrChange w:id="2733" w:author="CR#0252r1" w:date="2020-04-07T04:24:00Z">
            <w:rPr>
              <w:i/>
            </w:rPr>
          </w:rPrChange>
        </w:rPr>
        <w:t>GNSS-MeasurementList</w:t>
      </w:r>
      <w:r w:rsidRPr="009F32C9">
        <w:rPr>
          <w:rPrChange w:id="2734" w:author="CR#0252r1" w:date="2020-04-07T04:24:00Z">
            <w:rPr/>
          </w:rPrChange>
        </w:rPr>
        <w:tab/>
      </w:r>
      <w:r w:rsidRPr="009F32C9">
        <w:rPr>
          <w:rPrChange w:id="2735" w:author="CR#0252r1" w:date="2020-04-07T04:24:00Z">
            <w:rPr/>
          </w:rPrChange>
        </w:rPr>
        <w:fldChar w:fldCharType="begin" w:fldLock="1"/>
      </w:r>
      <w:r w:rsidRPr="009F32C9">
        <w:rPr>
          <w:rPrChange w:id="2736" w:author="CR#0252r1" w:date="2020-04-07T04:24:00Z">
            <w:rPr/>
          </w:rPrChange>
        </w:rPr>
        <w:instrText xml:space="preserve"> PAGEREF _Toc27765316 \h </w:instrText>
      </w:r>
      <w:r w:rsidRPr="009F32C9">
        <w:rPr>
          <w:rPrChange w:id="2737" w:author="CR#0252r1" w:date="2020-04-07T04:24:00Z">
            <w:rPr/>
          </w:rPrChange>
        </w:rPr>
      </w:r>
      <w:r w:rsidRPr="009F32C9">
        <w:rPr>
          <w:rPrChange w:id="2738" w:author="CR#0252r1" w:date="2020-04-07T04:24:00Z">
            <w:rPr/>
          </w:rPrChange>
        </w:rPr>
        <w:fldChar w:fldCharType="separate"/>
      </w:r>
      <w:r w:rsidRPr="009F32C9">
        <w:rPr>
          <w:rPrChange w:id="2739" w:author="CR#0252r1" w:date="2020-04-07T04:24:00Z">
            <w:rPr/>
          </w:rPrChange>
        </w:rPr>
        <w:t>161</w:t>
      </w:r>
      <w:r w:rsidRPr="009F32C9">
        <w:rPr>
          <w:rPrChange w:id="274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741" w:author="CR#0252r1" w:date="2020-04-07T04:24:00Z">
            <w:rPr>
              <w:rFonts w:asciiTheme="minorHAnsi" w:eastAsiaTheme="minorEastAsia" w:hAnsiTheme="minorHAnsi" w:cstheme="minorBidi"/>
              <w:sz w:val="22"/>
              <w:szCs w:val="22"/>
              <w:lang w:eastAsia="ja-JP"/>
            </w:rPr>
          </w:rPrChange>
        </w:rPr>
      </w:pPr>
      <w:r w:rsidRPr="009F32C9">
        <w:rPr>
          <w:rPrChange w:id="2742" w:author="CR#0252r1" w:date="2020-04-07T04:24:00Z">
            <w:rPr/>
          </w:rPrChange>
        </w:rPr>
        <w:t>–</w:t>
      </w:r>
      <w:r w:rsidRPr="009F32C9">
        <w:rPr>
          <w:rFonts w:asciiTheme="minorHAnsi" w:eastAsiaTheme="minorEastAsia" w:hAnsiTheme="minorHAnsi" w:cstheme="minorBidi"/>
          <w:sz w:val="22"/>
          <w:szCs w:val="22"/>
          <w:lang w:eastAsia="ja-JP"/>
          <w:rPrChange w:id="2743" w:author="CR#0252r1" w:date="2020-04-07T04:24:00Z">
            <w:rPr>
              <w:rFonts w:asciiTheme="minorHAnsi" w:eastAsiaTheme="minorEastAsia" w:hAnsiTheme="minorHAnsi" w:cstheme="minorBidi"/>
              <w:sz w:val="22"/>
              <w:szCs w:val="22"/>
              <w:lang w:eastAsia="ja-JP"/>
            </w:rPr>
          </w:rPrChange>
        </w:rPr>
        <w:tab/>
      </w:r>
      <w:r w:rsidRPr="009F32C9">
        <w:rPr>
          <w:i/>
          <w:rPrChange w:id="2744" w:author="CR#0252r1" w:date="2020-04-07T04:24:00Z">
            <w:rPr>
              <w:i/>
            </w:rPr>
          </w:rPrChange>
        </w:rPr>
        <w:t>GNSS-LocationInformation</w:t>
      </w:r>
      <w:r w:rsidRPr="009F32C9">
        <w:rPr>
          <w:rPrChange w:id="2745" w:author="CR#0252r1" w:date="2020-04-07T04:24:00Z">
            <w:rPr/>
          </w:rPrChange>
        </w:rPr>
        <w:tab/>
      </w:r>
      <w:r w:rsidRPr="009F32C9">
        <w:rPr>
          <w:rPrChange w:id="2746" w:author="CR#0252r1" w:date="2020-04-07T04:24:00Z">
            <w:rPr/>
          </w:rPrChange>
        </w:rPr>
        <w:fldChar w:fldCharType="begin" w:fldLock="1"/>
      </w:r>
      <w:r w:rsidRPr="009F32C9">
        <w:rPr>
          <w:rPrChange w:id="2747" w:author="CR#0252r1" w:date="2020-04-07T04:24:00Z">
            <w:rPr/>
          </w:rPrChange>
        </w:rPr>
        <w:instrText xml:space="preserve"> PAGEREF _Toc27765317 \h </w:instrText>
      </w:r>
      <w:r w:rsidRPr="009F32C9">
        <w:rPr>
          <w:rPrChange w:id="2748" w:author="CR#0252r1" w:date="2020-04-07T04:24:00Z">
            <w:rPr/>
          </w:rPrChange>
        </w:rPr>
      </w:r>
      <w:r w:rsidRPr="009F32C9">
        <w:rPr>
          <w:rPrChange w:id="2749" w:author="CR#0252r1" w:date="2020-04-07T04:24:00Z">
            <w:rPr/>
          </w:rPrChange>
        </w:rPr>
        <w:fldChar w:fldCharType="separate"/>
      </w:r>
      <w:r w:rsidRPr="009F32C9">
        <w:rPr>
          <w:rPrChange w:id="2750" w:author="CR#0252r1" w:date="2020-04-07T04:24:00Z">
            <w:rPr/>
          </w:rPrChange>
        </w:rPr>
        <w:t>164</w:t>
      </w:r>
      <w:r w:rsidRPr="009F32C9">
        <w:rPr>
          <w:rPrChange w:id="275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752" w:author="CR#0252r1" w:date="2020-04-07T04:24:00Z">
            <w:rPr>
              <w:rFonts w:asciiTheme="minorHAnsi" w:eastAsiaTheme="minorEastAsia" w:hAnsiTheme="minorHAnsi" w:cstheme="minorBidi"/>
              <w:sz w:val="22"/>
              <w:szCs w:val="22"/>
              <w:lang w:eastAsia="ja-JP"/>
            </w:rPr>
          </w:rPrChange>
        </w:rPr>
      </w:pPr>
      <w:r w:rsidRPr="009F32C9">
        <w:rPr>
          <w:rPrChange w:id="2753" w:author="CR#0252r1" w:date="2020-04-07T04:24:00Z">
            <w:rPr/>
          </w:rPrChange>
        </w:rPr>
        <w:t>6.5.2.7</w:t>
      </w:r>
      <w:r w:rsidRPr="009F32C9">
        <w:rPr>
          <w:rFonts w:asciiTheme="minorHAnsi" w:eastAsiaTheme="minorEastAsia" w:hAnsiTheme="minorHAnsi" w:cstheme="minorBidi"/>
          <w:sz w:val="22"/>
          <w:szCs w:val="22"/>
          <w:lang w:eastAsia="ja-JP"/>
          <w:rPrChange w:id="2754" w:author="CR#0252r1" w:date="2020-04-07T04:24:00Z">
            <w:rPr>
              <w:rFonts w:asciiTheme="minorHAnsi" w:eastAsiaTheme="minorEastAsia" w:hAnsiTheme="minorHAnsi" w:cstheme="minorBidi"/>
              <w:sz w:val="22"/>
              <w:szCs w:val="22"/>
              <w:lang w:eastAsia="ja-JP"/>
            </w:rPr>
          </w:rPrChange>
        </w:rPr>
        <w:tab/>
      </w:r>
      <w:r w:rsidRPr="009F32C9">
        <w:rPr>
          <w:rPrChange w:id="2755" w:author="CR#0252r1" w:date="2020-04-07T04:24:00Z">
            <w:rPr/>
          </w:rPrChange>
        </w:rPr>
        <w:t>GNSS Location Information Request</w:t>
      </w:r>
      <w:r w:rsidRPr="009F32C9">
        <w:rPr>
          <w:rPrChange w:id="2756" w:author="CR#0252r1" w:date="2020-04-07T04:24:00Z">
            <w:rPr/>
          </w:rPrChange>
        </w:rPr>
        <w:tab/>
      </w:r>
      <w:r w:rsidRPr="009F32C9">
        <w:rPr>
          <w:rPrChange w:id="2757" w:author="CR#0252r1" w:date="2020-04-07T04:24:00Z">
            <w:rPr/>
          </w:rPrChange>
        </w:rPr>
        <w:fldChar w:fldCharType="begin" w:fldLock="1"/>
      </w:r>
      <w:r w:rsidRPr="009F32C9">
        <w:rPr>
          <w:rPrChange w:id="2758" w:author="CR#0252r1" w:date="2020-04-07T04:24:00Z">
            <w:rPr/>
          </w:rPrChange>
        </w:rPr>
        <w:instrText xml:space="preserve"> PAGEREF _Toc27765318 \h </w:instrText>
      </w:r>
      <w:r w:rsidRPr="009F32C9">
        <w:rPr>
          <w:rPrChange w:id="2759" w:author="CR#0252r1" w:date="2020-04-07T04:24:00Z">
            <w:rPr/>
          </w:rPrChange>
        </w:rPr>
      </w:r>
      <w:r w:rsidRPr="009F32C9">
        <w:rPr>
          <w:rPrChange w:id="2760" w:author="CR#0252r1" w:date="2020-04-07T04:24:00Z">
            <w:rPr/>
          </w:rPrChange>
        </w:rPr>
        <w:fldChar w:fldCharType="separate"/>
      </w:r>
      <w:r w:rsidRPr="009F32C9">
        <w:rPr>
          <w:rPrChange w:id="2761" w:author="CR#0252r1" w:date="2020-04-07T04:24:00Z">
            <w:rPr/>
          </w:rPrChange>
        </w:rPr>
        <w:t>165</w:t>
      </w:r>
      <w:r w:rsidRPr="009F32C9">
        <w:rPr>
          <w:rPrChange w:id="276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763" w:author="CR#0252r1" w:date="2020-04-07T04:24:00Z">
            <w:rPr>
              <w:rFonts w:asciiTheme="minorHAnsi" w:eastAsiaTheme="minorEastAsia" w:hAnsiTheme="minorHAnsi" w:cstheme="minorBidi"/>
              <w:sz w:val="22"/>
              <w:szCs w:val="22"/>
              <w:lang w:eastAsia="ja-JP"/>
            </w:rPr>
          </w:rPrChange>
        </w:rPr>
      </w:pPr>
      <w:r w:rsidRPr="009F32C9">
        <w:rPr>
          <w:rPrChange w:id="2764" w:author="CR#0252r1" w:date="2020-04-07T04:24:00Z">
            <w:rPr/>
          </w:rPrChange>
        </w:rPr>
        <w:t>–</w:t>
      </w:r>
      <w:r w:rsidRPr="009F32C9">
        <w:rPr>
          <w:rFonts w:asciiTheme="minorHAnsi" w:eastAsiaTheme="minorEastAsia" w:hAnsiTheme="minorHAnsi" w:cstheme="minorBidi"/>
          <w:sz w:val="22"/>
          <w:szCs w:val="22"/>
          <w:lang w:eastAsia="ja-JP"/>
          <w:rPrChange w:id="2765" w:author="CR#0252r1" w:date="2020-04-07T04:24:00Z">
            <w:rPr>
              <w:rFonts w:asciiTheme="minorHAnsi" w:eastAsiaTheme="minorEastAsia" w:hAnsiTheme="minorHAnsi" w:cstheme="minorBidi"/>
              <w:sz w:val="22"/>
              <w:szCs w:val="22"/>
              <w:lang w:eastAsia="ja-JP"/>
            </w:rPr>
          </w:rPrChange>
        </w:rPr>
        <w:tab/>
      </w:r>
      <w:r w:rsidRPr="009F32C9">
        <w:rPr>
          <w:i/>
          <w:rPrChange w:id="2766" w:author="CR#0252r1" w:date="2020-04-07T04:24:00Z">
            <w:rPr>
              <w:i/>
            </w:rPr>
          </w:rPrChange>
        </w:rPr>
        <w:t>A-GNSS-RequestLocationInformation</w:t>
      </w:r>
      <w:r w:rsidRPr="009F32C9">
        <w:rPr>
          <w:rPrChange w:id="2767" w:author="CR#0252r1" w:date="2020-04-07T04:24:00Z">
            <w:rPr/>
          </w:rPrChange>
        </w:rPr>
        <w:tab/>
      </w:r>
      <w:r w:rsidRPr="009F32C9">
        <w:rPr>
          <w:rPrChange w:id="2768" w:author="CR#0252r1" w:date="2020-04-07T04:24:00Z">
            <w:rPr/>
          </w:rPrChange>
        </w:rPr>
        <w:fldChar w:fldCharType="begin" w:fldLock="1"/>
      </w:r>
      <w:r w:rsidRPr="009F32C9">
        <w:rPr>
          <w:rPrChange w:id="2769" w:author="CR#0252r1" w:date="2020-04-07T04:24:00Z">
            <w:rPr/>
          </w:rPrChange>
        </w:rPr>
        <w:instrText xml:space="preserve"> PAGEREF _Toc27765319 \h </w:instrText>
      </w:r>
      <w:r w:rsidRPr="009F32C9">
        <w:rPr>
          <w:rPrChange w:id="2770" w:author="CR#0252r1" w:date="2020-04-07T04:24:00Z">
            <w:rPr/>
          </w:rPrChange>
        </w:rPr>
      </w:r>
      <w:r w:rsidRPr="009F32C9">
        <w:rPr>
          <w:rPrChange w:id="2771" w:author="CR#0252r1" w:date="2020-04-07T04:24:00Z">
            <w:rPr/>
          </w:rPrChange>
        </w:rPr>
        <w:fldChar w:fldCharType="separate"/>
      </w:r>
      <w:r w:rsidRPr="009F32C9">
        <w:rPr>
          <w:rPrChange w:id="2772" w:author="CR#0252r1" w:date="2020-04-07T04:24:00Z">
            <w:rPr/>
          </w:rPrChange>
        </w:rPr>
        <w:t>165</w:t>
      </w:r>
      <w:r w:rsidRPr="009F32C9">
        <w:rPr>
          <w:rPrChange w:id="277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774" w:author="CR#0252r1" w:date="2020-04-07T04:24:00Z">
            <w:rPr>
              <w:rFonts w:asciiTheme="minorHAnsi" w:eastAsiaTheme="minorEastAsia" w:hAnsiTheme="minorHAnsi" w:cstheme="minorBidi"/>
              <w:sz w:val="22"/>
              <w:szCs w:val="22"/>
              <w:lang w:eastAsia="ja-JP"/>
            </w:rPr>
          </w:rPrChange>
        </w:rPr>
      </w:pPr>
      <w:r w:rsidRPr="009F32C9">
        <w:rPr>
          <w:rPrChange w:id="2775" w:author="CR#0252r1" w:date="2020-04-07T04:24:00Z">
            <w:rPr/>
          </w:rPrChange>
        </w:rPr>
        <w:t>6.5.2.8</w:t>
      </w:r>
      <w:r w:rsidRPr="009F32C9">
        <w:rPr>
          <w:rFonts w:asciiTheme="minorHAnsi" w:eastAsiaTheme="minorEastAsia" w:hAnsiTheme="minorHAnsi" w:cstheme="minorBidi"/>
          <w:sz w:val="22"/>
          <w:szCs w:val="22"/>
          <w:lang w:eastAsia="ja-JP"/>
          <w:rPrChange w:id="2776" w:author="CR#0252r1" w:date="2020-04-07T04:24:00Z">
            <w:rPr>
              <w:rFonts w:asciiTheme="minorHAnsi" w:eastAsiaTheme="minorEastAsia" w:hAnsiTheme="minorHAnsi" w:cstheme="minorBidi"/>
              <w:sz w:val="22"/>
              <w:szCs w:val="22"/>
              <w:lang w:eastAsia="ja-JP"/>
            </w:rPr>
          </w:rPrChange>
        </w:rPr>
        <w:tab/>
      </w:r>
      <w:r w:rsidRPr="009F32C9">
        <w:rPr>
          <w:rPrChange w:id="2777" w:author="CR#0252r1" w:date="2020-04-07T04:24:00Z">
            <w:rPr/>
          </w:rPrChange>
        </w:rPr>
        <w:t>GNSS Location Information Request Elements</w:t>
      </w:r>
      <w:r w:rsidRPr="009F32C9">
        <w:rPr>
          <w:rPrChange w:id="2778" w:author="CR#0252r1" w:date="2020-04-07T04:24:00Z">
            <w:rPr/>
          </w:rPrChange>
        </w:rPr>
        <w:tab/>
      </w:r>
      <w:r w:rsidRPr="009F32C9">
        <w:rPr>
          <w:rPrChange w:id="2779" w:author="CR#0252r1" w:date="2020-04-07T04:24:00Z">
            <w:rPr/>
          </w:rPrChange>
        </w:rPr>
        <w:fldChar w:fldCharType="begin" w:fldLock="1"/>
      </w:r>
      <w:r w:rsidRPr="009F32C9">
        <w:rPr>
          <w:rPrChange w:id="2780" w:author="CR#0252r1" w:date="2020-04-07T04:24:00Z">
            <w:rPr/>
          </w:rPrChange>
        </w:rPr>
        <w:instrText xml:space="preserve"> PAGEREF _Toc27765320 \h </w:instrText>
      </w:r>
      <w:r w:rsidRPr="009F32C9">
        <w:rPr>
          <w:rPrChange w:id="2781" w:author="CR#0252r1" w:date="2020-04-07T04:24:00Z">
            <w:rPr/>
          </w:rPrChange>
        </w:rPr>
      </w:r>
      <w:r w:rsidRPr="009F32C9">
        <w:rPr>
          <w:rPrChange w:id="2782" w:author="CR#0252r1" w:date="2020-04-07T04:24:00Z">
            <w:rPr/>
          </w:rPrChange>
        </w:rPr>
        <w:fldChar w:fldCharType="separate"/>
      </w:r>
      <w:r w:rsidRPr="009F32C9">
        <w:rPr>
          <w:rPrChange w:id="2783" w:author="CR#0252r1" w:date="2020-04-07T04:24:00Z">
            <w:rPr/>
          </w:rPrChange>
        </w:rPr>
        <w:t>165</w:t>
      </w:r>
      <w:r w:rsidRPr="009F32C9">
        <w:rPr>
          <w:rPrChange w:id="278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785" w:author="CR#0252r1" w:date="2020-04-07T04:24:00Z">
            <w:rPr>
              <w:rFonts w:asciiTheme="minorHAnsi" w:eastAsiaTheme="minorEastAsia" w:hAnsiTheme="minorHAnsi" w:cstheme="minorBidi"/>
              <w:sz w:val="22"/>
              <w:szCs w:val="22"/>
              <w:lang w:eastAsia="ja-JP"/>
            </w:rPr>
          </w:rPrChange>
        </w:rPr>
      </w:pPr>
      <w:r w:rsidRPr="009F32C9">
        <w:rPr>
          <w:rPrChange w:id="2786" w:author="CR#0252r1" w:date="2020-04-07T04:24:00Z">
            <w:rPr/>
          </w:rPrChange>
        </w:rPr>
        <w:lastRenderedPageBreak/>
        <w:t>–</w:t>
      </w:r>
      <w:r w:rsidRPr="009F32C9">
        <w:rPr>
          <w:rFonts w:asciiTheme="minorHAnsi" w:eastAsiaTheme="minorEastAsia" w:hAnsiTheme="minorHAnsi" w:cstheme="minorBidi"/>
          <w:sz w:val="22"/>
          <w:szCs w:val="22"/>
          <w:lang w:eastAsia="ja-JP"/>
          <w:rPrChange w:id="2787" w:author="CR#0252r1" w:date="2020-04-07T04:24:00Z">
            <w:rPr>
              <w:rFonts w:asciiTheme="minorHAnsi" w:eastAsiaTheme="minorEastAsia" w:hAnsiTheme="minorHAnsi" w:cstheme="minorBidi"/>
              <w:sz w:val="22"/>
              <w:szCs w:val="22"/>
              <w:lang w:eastAsia="ja-JP"/>
            </w:rPr>
          </w:rPrChange>
        </w:rPr>
        <w:tab/>
      </w:r>
      <w:r w:rsidRPr="009F32C9">
        <w:rPr>
          <w:i/>
          <w:rPrChange w:id="2788" w:author="CR#0252r1" w:date="2020-04-07T04:24:00Z">
            <w:rPr>
              <w:i/>
            </w:rPr>
          </w:rPrChange>
        </w:rPr>
        <w:t>GNSS-PositioningInstructions</w:t>
      </w:r>
      <w:r w:rsidRPr="009F32C9">
        <w:rPr>
          <w:rPrChange w:id="2789" w:author="CR#0252r1" w:date="2020-04-07T04:24:00Z">
            <w:rPr/>
          </w:rPrChange>
        </w:rPr>
        <w:tab/>
      </w:r>
      <w:r w:rsidRPr="009F32C9">
        <w:rPr>
          <w:rPrChange w:id="2790" w:author="CR#0252r1" w:date="2020-04-07T04:24:00Z">
            <w:rPr/>
          </w:rPrChange>
        </w:rPr>
        <w:fldChar w:fldCharType="begin" w:fldLock="1"/>
      </w:r>
      <w:r w:rsidRPr="009F32C9">
        <w:rPr>
          <w:rPrChange w:id="2791" w:author="CR#0252r1" w:date="2020-04-07T04:24:00Z">
            <w:rPr/>
          </w:rPrChange>
        </w:rPr>
        <w:instrText xml:space="preserve"> PAGEREF _Toc27765321 \h </w:instrText>
      </w:r>
      <w:r w:rsidRPr="009F32C9">
        <w:rPr>
          <w:rPrChange w:id="2792" w:author="CR#0252r1" w:date="2020-04-07T04:24:00Z">
            <w:rPr/>
          </w:rPrChange>
        </w:rPr>
      </w:r>
      <w:r w:rsidRPr="009F32C9">
        <w:rPr>
          <w:rPrChange w:id="2793" w:author="CR#0252r1" w:date="2020-04-07T04:24:00Z">
            <w:rPr/>
          </w:rPrChange>
        </w:rPr>
        <w:fldChar w:fldCharType="separate"/>
      </w:r>
      <w:r w:rsidRPr="009F32C9">
        <w:rPr>
          <w:rPrChange w:id="2794" w:author="CR#0252r1" w:date="2020-04-07T04:24:00Z">
            <w:rPr/>
          </w:rPrChange>
        </w:rPr>
        <w:t>165</w:t>
      </w:r>
      <w:r w:rsidRPr="009F32C9">
        <w:rPr>
          <w:rPrChange w:id="279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796" w:author="CR#0252r1" w:date="2020-04-07T04:24:00Z">
            <w:rPr>
              <w:rFonts w:asciiTheme="minorHAnsi" w:eastAsiaTheme="minorEastAsia" w:hAnsiTheme="minorHAnsi" w:cstheme="minorBidi"/>
              <w:sz w:val="22"/>
              <w:szCs w:val="22"/>
              <w:lang w:eastAsia="ja-JP"/>
            </w:rPr>
          </w:rPrChange>
        </w:rPr>
      </w:pPr>
      <w:r w:rsidRPr="009F32C9">
        <w:rPr>
          <w:rPrChange w:id="2797" w:author="CR#0252r1" w:date="2020-04-07T04:24:00Z">
            <w:rPr/>
          </w:rPrChange>
        </w:rPr>
        <w:t>6.5.2.9</w:t>
      </w:r>
      <w:r w:rsidRPr="009F32C9">
        <w:rPr>
          <w:rFonts w:asciiTheme="minorHAnsi" w:eastAsiaTheme="minorEastAsia" w:hAnsiTheme="minorHAnsi" w:cstheme="minorBidi"/>
          <w:sz w:val="22"/>
          <w:szCs w:val="22"/>
          <w:lang w:eastAsia="ja-JP"/>
          <w:rPrChange w:id="2798" w:author="CR#0252r1" w:date="2020-04-07T04:24:00Z">
            <w:rPr>
              <w:rFonts w:asciiTheme="minorHAnsi" w:eastAsiaTheme="minorEastAsia" w:hAnsiTheme="minorHAnsi" w:cstheme="minorBidi"/>
              <w:sz w:val="22"/>
              <w:szCs w:val="22"/>
              <w:lang w:eastAsia="ja-JP"/>
            </w:rPr>
          </w:rPrChange>
        </w:rPr>
        <w:tab/>
      </w:r>
      <w:r w:rsidRPr="009F32C9">
        <w:rPr>
          <w:rPrChange w:id="2799" w:author="CR#0252r1" w:date="2020-04-07T04:24:00Z">
            <w:rPr/>
          </w:rPrChange>
        </w:rPr>
        <w:t>GNSS Capability Information</w:t>
      </w:r>
      <w:r w:rsidRPr="009F32C9">
        <w:rPr>
          <w:rPrChange w:id="2800" w:author="CR#0252r1" w:date="2020-04-07T04:24:00Z">
            <w:rPr/>
          </w:rPrChange>
        </w:rPr>
        <w:tab/>
      </w:r>
      <w:r w:rsidRPr="009F32C9">
        <w:rPr>
          <w:rPrChange w:id="2801" w:author="CR#0252r1" w:date="2020-04-07T04:24:00Z">
            <w:rPr/>
          </w:rPrChange>
        </w:rPr>
        <w:fldChar w:fldCharType="begin" w:fldLock="1"/>
      </w:r>
      <w:r w:rsidRPr="009F32C9">
        <w:rPr>
          <w:rPrChange w:id="2802" w:author="CR#0252r1" w:date="2020-04-07T04:24:00Z">
            <w:rPr/>
          </w:rPrChange>
        </w:rPr>
        <w:instrText xml:space="preserve"> PAGEREF _Toc27765322 \h </w:instrText>
      </w:r>
      <w:r w:rsidRPr="009F32C9">
        <w:rPr>
          <w:rPrChange w:id="2803" w:author="CR#0252r1" w:date="2020-04-07T04:24:00Z">
            <w:rPr/>
          </w:rPrChange>
        </w:rPr>
      </w:r>
      <w:r w:rsidRPr="009F32C9">
        <w:rPr>
          <w:rPrChange w:id="2804" w:author="CR#0252r1" w:date="2020-04-07T04:24:00Z">
            <w:rPr/>
          </w:rPrChange>
        </w:rPr>
        <w:fldChar w:fldCharType="separate"/>
      </w:r>
      <w:r w:rsidRPr="009F32C9">
        <w:rPr>
          <w:rPrChange w:id="2805" w:author="CR#0252r1" w:date="2020-04-07T04:24:00Z">
            <w:rPr/>
          </w:rPrChange>
        </w:rPr>
        <w:t>166</w:t>
      </w:r>
      <w:r w:rsidRPr="009F32C9">
        <w:rPr>
          <w:rPrChange w:id="280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807" w:author="CR#0252r1" w:date="2020-04-07T04:24:00Z">
            <w:rPr>
              <w:rFonts w:asciiTheme="minorHAnsi" w:eastAsiaTheme="minorEastAsia" w:hAnsiTheme="minorHAnsi" w:cstheme="minorBidi"/>
              <w:sz w:val="22"/>
              <w:szCs w:val="22"/>
              <w:lang w:eastAsia="ja-JP"/>
            </w:rPr>
          </w:rPrChange>
        </w:rPr>
      </w:pPr>
      <w:r w:rsidRPr="009F32C9">
        <w:rPr>
          <w:rPrChange w:id="2808" w:author="CR#0252r1" w:date="2020-04-07T04:24:00Z">
            <w:rPr/>
          </w:rPrChange>
        </w:rPr>
        <w:t>–</w:t>
      </w:r>
      <w:r w:rsidRPr="009F32C9">
        <w:rPr>
          <w:rFonts w:asciiTheme="minorHAnsi" w:eastAsiaTheme="minorEastAsia" w:hAnsiTheme="minorHAnsi" w:cstheme="minorBidi"/>
          <w:sz w:val="22"/>
          <w:szCs w:val="22"/>
          <w:lang w:eastAsia="ja-JP"/>
          <w:rPrChange w:id="2809" w:author="CR#0252r1" w:date="2020-04-07T04:24:00Z">
            <w:rPr>
              <w:rFonts w:asciiTheme="minorHAnsi" w:eastAsiaTheme="minorEastAsia" w:hAnsiTheme="minorHAnsi" w:cstheme="minorBidi"/>
              <w:sz w:val="22"/>
              <w:szCs w:val="22"/>
              <w:lang w:eastAsia="ja-JP"/>
            </w:rPr>
          </w:rPrChange>
        </w:rPr>
        <w:tab/>
      </w:r>
      <w:r w:rsidRPr="009F32C9">
        <w:rPr>
          <w:i/>
          <w:rPrChange w:id="2810" w:author="CR#0252r1" w:date="2020-04-07T04:24:00Z">
            <w:rPr>
              <w:i/>
            </w:rPr>
          </w:rPrChange>
        </w:rPr>
        <w:t>A-GNSS-ProvideCapabilities</w:t>
      </w:r>
      <w:r w:rsidRPr="009F32C9">
        <w:rPr>
          <w:rPrChange w:id="2811" w:author="CR#0252r1" w:date="2020-04-07T04:24:00Z">
            <w:rPr/>
          </w:rPrChange>
        </w:rPr>
        <w:tab/>
      </w:r>
      <w:r w:rsidRPr="009F32C9">
        <w:rPr>
          <w:rPrChange w:id="2812" w:author="CR#0252r1" w:date="2020-04-07T04:24:00Z">
            <w:rPr/>
          </w:rPrChange>
        </w:rPr>
        <w:fldChar w:fldCharType="begin" w:fldLock="1"/>
      </w:r>
      <w:r w:rsidRPr="009F32C9">
        <w:rPr>
          <w:rPrChange w:id="2813" w:author="CR#0252r1" w:date="2020-04-07T04:24:00Z">
            <w:rPr/>
          </w:rPrChange>
        </w:rPr>
        <w:instrText xml:space="preserve"> PAGEREF _Toc27765323 \h </w:instrText>
      </w:r>
      <w:r w:rsidRPr="009F32C9">
        <w:rPr>
          <w:rPrChange w:id="2814" w:author="CR#0252r1" w:date="2020-04-07T04:24:00Z">
            <w:rPr/>
          </w:rPrChange>
        </w:rPr>
      </w:r>
      <w:r w:rsidRPr="009F32C9">
        <w:rPr>
          <w:rPrChange w:id="2815" w:author="CR#0252r1" w:date="2020-04-07T04:24:00Z">
            <w:rPr/>
          </w:rPrChange>
        </w:rPr>
        <w:fldChar w:fldCharType="separate"/>
      </w:r>
      <w:r w:rsidRPr="009F32C9">
        <w:rPr>
          <w:rPrChange w:id="2816" w:author="CR#0252r1" w:date="2020-04-07T04:24:00Z">
            <w:rPr/>
          </w:rPrChange>
        </w:rPr>
        <w:t>166</w:t>
      </w:r>
      <w:r w:rsidRPr="009F32C9">
        <w:rPr>
          <w:rPrChange w:id="281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818" w:author="CR#0252r1" w:date="2020-04-07T04:24:00Z">
            <w:rPr>
              <w:rFonts w:asciiTheme="minorHAnsi" w:eastAsiaTheme="minorEastAsia" w:hAnsiTheme="minorHAnsi" w:cstheme="minorBidi"/>
              <w:sz w:val="22"/>
              <w:szCs w:val="22"/>
              <w:lang w:eastAsia="ja-JP"/>
            </w:rPr>
          </w:rPrChange>
        </w:rPr>
      </w:pPr>
      <w:r w:rsidRPr="009F32C9">
        <w:rPr>
          <w:rPrChange w:id="2819" w:author="CR#0252r1" w:date="2020-04-07T04:24:00Z">
            <w:rPr/>
          </w:rPrChange>
        </w:rPr>
        <w:t>6.5.2.10</w:t>
      </w:r>
      <w:r w:rsidRPr="009F32C9">
        <w:rPr>
          <w:rFonts w:asciiTheme="minorHAnsi" w:eastAsiaTheme="minorEastAsia" w:hAnsiTheme="minorHAnsi" w:cstheme="minorBidi"/>
          <w:sz w:val="22"/>
          <w:szCs w:val="22"/>
          <w:lang w:eastAsia="ja-JP"/>
          <w:rPrChange w:id="2820" w:author="CR#0252r1" w:date="2020-04-07T04:24:00Z">
            <w:rPr>
              <w:rFonts w:asciiTheme="minorHAnsi" w:eastAsiaTheme="minorEastAsia" w:hAnsiTheme="minorHAnsi" w:cstheme="minorBidi"/>
              <w:sz w:val="22"/>
              <w:szCs w:val="22"/>
              <w:lang w:eastAsia="ja-JP"/>
            </w:rPr>
          </w:rPrChange>
        </w:rPr>
        <w:tab/>
      </w:r>
      <w:r w:rsidRPr="009F32C9">
        <w:rPr>
          <w:rPrChange w:id="2821" w:author="CR#0252r1" w:date="2020-04-07T04:24:00Z">
            <w:rPr/>
          </w:rPrChange>
        </w:rPr>
        <w:t>GNSS Capability Information Elements</w:t>
      </w:r>
      <w:r w:rsidRPr="009F32C9">
        <w:rPr>
          <w:rPrChange w:id="2822" w:author="CR#0252r1" w:date="2020-04-07T04:24:00Z">
            <w:rPr/>
          </w:rPrChange>
        </w:rPr>
        <w:tab/>
      </w:r>
      <w:r w:rsidRPr="009F32C9">
        <w:rPr>
          <w:rPrChange w:id="2823" w:author="CR#0252r1" w:date="2020-04-07T04:24:00Z">
            <w:rPr/>
          </w:rPrChange>
        </w:rPr>
        <w:fldChar w:fldCharType="begin" w:fldLock="1"/>
      </w:r>
      <w:r w:rsidRPr="009F32C9">
        <w:rPr>
          <w:rPrChange w:id="2824" w:author="CR#0252r1" w:date="2020-04-07T04:24:00Z">
            <w:rPr/>
          </w:rPrChange>
        </w:rPr>
        <w:instrText xml:space="preserve"> PAGEREF _Toc27765324 \h </w:instrText>
      </w:r>
      <w:r w:rsidRPr="009F32C9">
        <w:rPr>
          <w:rPrChange w:id="2825" w:author="CR#0252r1" w:date="2020-04-07T04:24:00Z">
            <w:rPr/>
          </w:rPrChange>
        </w:rPr>
      </w:r>
      <w:r w:rsidRPr="009F32C9">
        <w:rPr>
          <w:rPrChange w:id="2826" w:author="CR#0252r1" w:date="2020-04-07T04:24:00Z">
            <w:rPr/>
          </w:rPrChange>
        </w:rPr>
        <w:fldChar w:fldCharType="separate"/>
      </w:r>
      <w:r w:rsidRPr="009F32C9">
        <w:rPr>
          <w:rPrChange w:id="2827" w:author="CR#0252r1" w:date="2020-04-07T04:24:00Z">
            <w:rPr/>
          </w:rPrChange>
        </w:rPr>
        <w:t>168</w:t>
      </w:r>
      <w:r w:rsidRPr="009F32C9">
        <w:rPr>
          <w:rPrChange w:id="282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829" w:author="CR#0252r1" w:date="2020-04-07T04:24:00Z">
            <w:rPr>
              <w:rFonts w:asciiTheme="minorHAnsi" w:eastAsiaTheme="minorEastAsia" w:hAnsiTheme="minorHAnsi" w:cstheme="minorBidi"/>
              <w:sz w:val="22"/>
              <w:szCs w:val="22"/>
              <w:lang w:eastAsia="ja-JP"/>
            </w:rPr>
          </w:rPrChange>
        </w:rPr>
      </w:pPr>
      <w:r w:rsidRPr="009F32C9">
        <w:rPr>
          <w:rPrChange w:id="2830" w:author="CR#0252r1" w:date="2020-04-07T04:24:00Z">
            <w:rPr/>
          </w:rPrChange>
        </w:rPr>
        <w:t>–</w:t>
      </w:r>
      <w:r w:rsidRPr="009F32C9">
        <w:rPr>
          <w:rFonts w:asciiTheme="minorHAnsi" w:eastAsiaTheme="minorEastAsia" w:hAnsiTheme="minorHAnsi" w:cstheme="minorBidi"/>
          <w:sz w:val="22"/>
          <w:szCs w:val="22"/>
          <w:lang w:eastAsia="ja-JP"/>
          <w:rPrChange w:id="2831" w:author="CR#0252r1" w:date="2020-04-07T04:24:00Z">
            <w:rPr>
              <w:rFonts w:asciiTheme="minorHAnsi" w:eastAsiaTheme="minorEastAsia" w:hAnsiTheme="minorHAnsi" w:cstheme="minorBidi"/>
              <w:sz w:val="22"/>
              <w:szCs w:val="22"/>
              <w:lang w:eastAsia="ja-JP"/>
            </w:rPr>
          </w:rPrChange>
        </w:rPr>
        <w:tab/>
      </w:r>
      <w:r w:rsidRPr="009F32C9">
        <w:rPr>
          <w:i/>
          <w:rPrChange w:id="2832" w:author="CR#0252r1" w:date="2020-04-07T04:24:00Z">
            <w:rPr>
              <w:i/>
            </w:rPr>
          </w:rPrChange>
        </w:rPr>
        <w:t>GNSS-CommonAssistanceDataSupport</w:t>
      </w:r>
      <w:r w:rsidRPr="009F32C9">
        <w:rPr>
          <w:rPrChange w:id="2833" w:author="CR#0252r1" w:date="2020-04-07T04:24:00Z">
            <w:rPr/>
          </w:rPrChange>
        </w:rPr>
        <w:tab/>
      </w:r>
      <w:r w:rsidRPr="009F32C9">
        <w:rPr>
          <w:rPrChange w:id="2834" w:author="CR#0252r1" w:date="2020-04-07T04:24:00Z">
            <w:rPr/>
          </w:rPrChange>
        </w:rPr>
        <w:fldChar w:fldCharType="begin" w:fldLock="1"/>
      </w:r>
      <w:r w:rsidRPr="009F32C9">
        <w:rPr>
          <w:rPrChange w:id="2835" w:author="CR#0252r1" w:date="2020-04-07T04:24:00Z">
            <w:rPr/>
          </w:rPrChange>
        </w:rPr>
        <w:instrText xml:space="preserve"> PAGEREF _Toc27765325 \h </w:instrText>
      </w:r>
      <w:r w:rsidRPr="009F32C9">
        <w:rPr>
          <w:rPrChange w:id="2836" w:author="CR#0252r1" w:date="2020-04-07T04:24:00Z">
            <w:rPr/>
          </w:rPrChange>
        </w:rPr>
      </w:r>
      <w:r w:rsidRPr="009F32C9">
        <w:rPr>
          <w:rPrChange w:id="2837" w:author="CR#0252r1" w:date="2020-04-07T04:24:00Z">
            <w:rPr/>
          </w:rPrChange>
        </w:rPr>
        <w:fldChar w:fldCharType="separate"/>
      </w:r>
      <w:r w:rsidRPr="009F32C9">
        <w:rPr>
          <w:rPrChange w:id="2838" w:author="CR#0252r1" w:date="2020-04-07T04:24:00Z">
            <w:rPr/>
          </w:rPrChange>
        </w:rPr>
        <w:t>168</w:t>
      </w:r>
      <w:r w:rsidRPr="009F32C9">
        <w:rPr>
          <w:rPrChange w:id="283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840" w:author="CR#0252r1" w:date="2020-04-07T04:24:00Z">
            <w:rPr>
              <w:rFonts w:asciiTheme="minorHAnsi" w:eastAsiaTheme="minorEastAsia" w:hAnsiTheme="minorHAnsi" w:cstheme="minorBidi"/>
              <w:sz w:val="22"/>
              <w:szCs w:val="22"/>
              <w:lang w:eastAsia="ja-JP"/>
            </w:rPr>
          </w:rPrChange>
        </w:rPr>
      </w:pPr>
      <w:r w:rsidRPr="009F32C9">
        <w:rPr>
          <w:rPrChange w:id="2841" w:author="CR#0252r1" w:date="2020-04-07T04:24:00Z">
            <w:rPr/>
          </w:rPrChange>
        </w:rPr>
        <w:t>–</w:t>
      </w:r>
      <w:r w:rsidRPr="009F32C9">
        <w:rPr>
          <w:rFonts w:asciiTheme="minorHAnsi" w:eastAsiaTheme="minorEastAsia" w:hAnsiTheme="minorHAnsi" w:cstheme="minorBidi"/>
          <w:sz w:val="22"/>
          <w:szCs w:val="22"/>
          <w:lang w:eastAsia="ja-JP"/>
          <w:rPrChange w:id="2842" w:author="CR#0252r1" w:date="2020-04-07T04:24:00Z">
            <w:rPr>
              <w:rFonts w:asciiTheme="minorHAnsi" w:eastAsiaTheme="minorEastAsia" w:hAnsiTheme="minorHAnsi" w:cstheme="minorBidi"/>
              <w:sz w:val="22"/>
              <w:szCs w:val="22"/>
              <w:lang w:eastAsia="ja-JP"/>
            </w:rPr>
          </w:rPrChange>
        </w:rPr>
        <w:tab/>
      </w:r>
      <w:r w:rsidRPr="009F32C9">
        <w:rPr>
          <w:i/>
          <w:snapToGrid w:val="0"/>
          <w:rPrChange w:id="2843" w:author="CR#0252r1" w:date="2020-04-07T04:24:00Z">
            <w:rPr>
              <w:i/>
              <w:snapToGrid w:val="0"/>
            </w:rPr>
          </w:rPrChange>
        </w:rPr>
        <w:t>GNSS-ReferenceTimeSupport</w:t>
      </w:r>
      <w:r w:rsidRPr="009F32C9">
        <w:rPr>
          <w:rPrChange w:id="2844" w:author="CR#0252r1" w:date="2020-04-07T04:24:00Z">
            <w:rPr/>
          </w:rPrChange>
        </w:rPr>
        <w:tab/>
      </w:r>
      <w:r w:rsidRPr="009F32C9">
        <w:rPr>
          <w:rPrChange w:id="2845" w:author="CR#0252r1" w:date="2020-04-07T04:24:00Z">
            <w:rPr/>
          </w:rPrChange>
        </w:rPr>
        <w:fldChar w:fldCharType="begin" w:fldLock="1"/>
      </w:r>
      <w:r w:rsidRPr="009F32C9">
        <w:rPr>
          <w:rPrChange w:id="2846" w:author="CR#0252r1" w:date="2020-04-07T04:24:00Z">
            <w:rPr/>
          </w:rPrChange>
        </w:rPr>
        <w:instrText xml:space="preserve"> PAGEREF _Toc27765326 \h </w:instrText>
      </w:r>
      <w:r w:rsidRPr="009F32C9">
        <w:rPr>
          <w:rPrChange w:id="2847" w:author="CR#0252r1" w:date="2020-04-07T04:24:00Z">
            <w:rPr/>
          </w:rPrChange>
        </w:rPr>
      </w:r>
      <w:r w:rsidRPr="009F32C9">
        <w:rPr>
          <w:rPrChange w:id="2848" w:author="CR#0252r1" w:date="2020-04-07T04:24:00Z">
            <w:rPr/>
          </w:rPrChange>
        </w:rPr>
        <w:fldChar w:fldCharType="separate"/>
      </w:r>
      <w:r w:rsidRPr="009F32C9">
        <w:rPr>
          <w:rPrChange w:id="2849" w:author="CR#0252r1" w:date="2020-04-07T04:24:00Z">
            <w:rPr/>
          </w:rPrChange>
        </w:rPr>
        <w:t>169</w:t>
      </w:r>
      <w:r w:rsidRPr="009F32C9">
        <w:rPr>
          <w:rPrChange w:id="285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851" w:author="CR#0252r1" w:date="2020-04-07T04:24:00Z">
            <w:rPr>
              <w:rFonts w:asciiTheme="minorHAnsi" w:eastAsiaTheme="minorEastAsia" w:hAnsiTheme="minorHAnsi" w:cstheme="minorBidi"/>
              <w:sz w:val="22"/>
              <w:szCs w:val="22"/>
              <w:lang w:eastAsia="ja-JP"/>
            </w:rPr>
          </w:rPrChange>
        </w:rPr>
      </w:pPr>
      <w:r w:rsidRPr="009F32C9">
        <w:rPr>
          <w:rPrChange w:id="2852" w:author="CR#0252r1" w:date="2020-04-07T04:24:00Z">
            <w:rPr/>
          </w:rPrChange>
        </w:rPr>
        <w:t>–</w:t>
      </w:r>
      <w:r w:rsidRPr="009F32C9">
        <w:rPr>
          <w:rFonts w:asciiTheme="minorHAnsi" w:eastAsiaTheme="minorEastAsia" w:hAnsiTheme="minorHAnsi" w:cstheme="minorBidi"/>
          <w:sz w:val="22"/>
          <w:szCs w:val="22"/>
          <w:lang w:eastAsia="ja-JP"/>
          <w:rPrChange w:id="2853" w:author="CR#0252r1" w:date="2020-04-07T04:24:00Z">
            <w:rPr>
              <w:rFonts w:asciiTheme="minorHAnsi" w:eastAsiaTheme="minorEastAsia" w:hAnsiTheme="minorHAnsi" w:cstheme="minorBidi"/>
              <w:sz w:val="22"/>
              <w:szCs w:val="22"/>
              <w:lang w:eastAsia="ja-JP"/>
            </w:rPr>
          </w:rPrChange>
        </w:rPr>
        <w:tab/>
      </w:r>
      <w:r w:rsidRPr="009F32C9">
        <w:rPr>
          <w:i/>
          <w:snapToGrid w:val="0"/>
          <w:rPrChange w:id="2854" w:author="CR#0252r1" w:date="2020-04-07T04:24:00Z">
            <w:rPr>
              <w:i/>
              <w:snapToGrid w:val="0"/>
            </w:rPr>
          </w:rPrChange>
        </w:rPr>
        <w:t>GNSS-ReferenceLocationSupport</w:t>
      </w:r>
      <w:r w:rsidRPr="009F32C9">
        <w:rPr>
          <w:rPrChange w:id="2855" w:author="CR#0252r1" w:date="2020-04-07T04:24:00Z">
            <w:rPr/>
          </w:rPrChange>
        </w:rPr>
        <w:tab/>
      </w:r>
      <w:r w:rsidRPr="009F32C9">
        <w:rPr>
          <w:rPrChange w:id="2856" w:author="CR#0252r1" w:date="2020-04-07T04:24:00Z">
            <w:rPr/>
          </w:rPrChange>
        </w:rPr>
        <w:fldChar w:fldCharType="begin" w:fldLock="1"/>
      </w:r>
      <w:r w:rsidRPr="009F32C9">
        <w:rPr>
          <w:rPrChange w:id="2857" w:author="CR#0252r1" w:date="2020-04-07T04:24:00Z">
            <w:rPr/>
          </w:rPrChange>
        </w:rPr>
        <w:instrText xml:space="preserve"> PAGEREF _Toc27765327 \h </w:instrText>
      </w:r>
      <w:r w:rsidRPr="009F32C9">
        <w:rPr>
          <w:rPrChange w:id="2858" w:author="CR#0252r1" w:date="2020-04-07T04:24:00Z">
            <w:rPr/>
          </w:rPrChange>
        </w:rPr>
      </w:r>
      <w:r w:rsidRPr="009F32C9">
        <w:rPr>
          <w:rPrChange w:id="2859" w:author="CR#0252r1" w:date="2020-04-07T04:24:00Z">
            <w:rPr/>
          </w:rPrChange>
        </w:rPr>
        <w:fldChar w:fldCharType="separate"/>
      </w:r>
      <w:r w:rsidRPr="009F32C9">
        <w:rPr>
          <w:rPrChange w:id="2860" w:author="CR#0252r1" w:date="2020-04-07T04:24:00Z">
            <w:rPr/>
          </w:rPrChange>
        </w:rPr>
        <w:t>169</w:t>
      </w:r>
      <w:r w:rsidRPr="009F32C9">
        <w:rPr>
          <w:rPrChange w:id="286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862" w:author="CR#0252r1" w:date="2020-04-07T04:24:00Z">
            <w:rPr>
              <w:rFonts w:asciiTheme="minorHAnsi" w:eastAsiaTheme="minorEastAsia" w:hAnsiTheme="minorHAnsi" w:cstheme="minorBidi"/>
              <w:sz w:val="22"/>
              <w:szCs w:val="22"/>
              <w:lang w:eastAsia="ja-JP"/>
            </w:rPr>
          </w:rPrChange>
        </w:rPr>
      </w:pPr>
      <w:r w:rsidRPr="009F32C9">
        <w:rPr>
          <w:rPrChange w:id="2863" w:author="CR#0252r1" w:date="2020-04-07T04:24:00Z">
            <w:rPr/>
          </w:rPrChange>
        </w:rPr>
        <w:t>–</w:t>
      </w:r>
      <w:r w:rsidRPr="009F32C9">
        <w:rPr>
          <w:rFonts w:asciiTheme="minorHAnsi" w:eastAsiaTheme="minorEastAsia" w:hAnsiTheme="minorHAnsi" w:cstheme="minorBidi"/>
          <w:sz w:val="22"/>
          <w:szCs w:val="22"/>
          <w:lang w:eastAsia="ja-JP"/>
          <w:rPrChange w:id="2864" w:author="CR#0252r1" w:date="2020-04-07T04:24:00Z">
            <w:rPr>
              <w:rFonts w:asciiTheme="minorHAnsi" w:eastAsiaTheme="minorEastAsia" w:hAnsiTheme="minorHAnsi" w:cstheme="minorBidi"/>
              <w:sz w:val="22"/>
              <w:szCs w:val="22"/>
              <w:lang w:eastAsia="ja-JP"/>
            </w:rPr>
          </w:rPrChange>
        </w:rPr>
        <w:tab/>
      </w:r>
      <w:r w:rsidRPr="009F32C9">
        <w:rPr>
          <w:i/>
          <w:snapToGrid w:val="0"/>
          <w:rPrChange w:id="2865" w:author="CR#0252r1" w:date="2020-04-07T04:24:00Z">
            <w:rPr>
              <w:i/>
              <w:snapToGrid w:val="0"/>
            </w:rPr>
          </w:rPrChange>
        </w:rPr>
        <w:t>GNSS-IonosphericModelSupport</w:t>
      </w:r>
      <w:r w:rsidRPr="009F32C9">
        <w:rPr>
          <w:rPrChange w:id="2866" w:author="CR#0252r1" w:date="2020-04-07T04:24:00Z">
            <w:rPr/>
          </w:rPrChange>
        </w:rPr>
        <w:tab/>
      </w:r>
      <w:r w:rsidRPr="009F32C9">
        <w:rPr>
          <w:rPrChange w:id="2867" w:author="CR#0252r1" w:date="2020-04-07T04:24:00Z">
            <w:rPr/>
          </w:rPrChange>
        </w:rPr>
        <w:fldChar w:fldCharType="begin" w:fldLock="1"/>
      </w:r>
      <w:r w:rsidRPr="009F32C9">
        <w:rPr>
          <w:rPrChange w:id="2868" w:author="CR#0252r1" w:date="2020-04-07T04:24:00Z">
            <w:rPr/>
          </w:rPrChange>
        </w:rPr>
        <w:instrText xml:space="preserve"> PAGEREF _Toc27765328 \h </w:instrText>
      </w:r>
      <w:r w:rsidRPr="009F32C9">
        <w:rPr>
          <w:rPrChange w:id="2869" w:author="CR#0252r1" w:date="2020-04-07T04:24:00Z">
            <w:rPr/>
          </w:rPrChange>
        </w:rPr>
      </w:r>
      <w:r w:rsidRPr="009F32C9">
        <w:rPr>
          <w:rPrChange w:id="2870" w:author="CR#0252r1" w:date="2020-04-07T04:24:00Z">
            <w:rPr/>
          </w:rPrChange>
        </w:rPr>
        <w:fldChar w:fldCharType="separate"/>
      </w:r>
      <w:r w:rsidRPr="009F32C9">
        <w:rPr>
          <w:rPrChange w:id="2871" w:author="CR#0252r1" w:date="2020-04-07T04:24:00Z">
            <w:rPr/>
          </w:rPrChange>
        </w:rPr>
        <w:t>169</w:t>
      </w:r>
      <w:r w:rsidRPr="009F32C9">
        <w:rPr>
          <w:rPrChange w:id="287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873" w:author="CR#0252r1" w:date="2020-04-07T04:24:00Z">
            <w:rPr>
              <w:rFonts w:asciiTheme="minorHAnsi" w:eastAsiaTheme="minorEastAsia" w:hAnsiTheme="minorHAnsi" w:cstheme="minorBidi"/>
              <w:sz w:val="22"/>
              <w:szCs w:val="22"/>
              <w:lang w:eastAsia="ja-JP"/>
            </w:rPr>
          </w:rPrChange>
        </w:rPr>
      </w:pPr>
      <w:r w:rsidRPr="009F32C9">
        <w:rPr>
          <w:rPrChange w:id="2874" w:author="CR#0252r1" w:date="2020-04-07T04:24:00Z">
            <w:rPr/>
          </w:rPrChange>
        </w:rPr>
        <w:t>–</w:t>
      </w:r>
      <w:r w:rsidRPr="009F32C9">
        <w:rPr>
          <w:rFonts w:asciiTheme="minorHAnsi" w:eastAsiaTheme="minorEastAsia" w:hAnsiTheme="minorHAnsi" w:cstheme="minorBidi"/>
          <w:sz w:val="22"/>
          <w:szCs w:val="22"/>
          <w:lang w:eastAsia="ja-JP"/>
          <w:rPrChange w:id="2875" w:author="CR#0252r1" w:date="2020-04-07T04:24:00Z">
            <w:rPr>
              <w:rFonts w:asciiTheme="minorHAnsi" w:eastAsiaTheme="minorEastAsia" w:hAnsiTheme="minorHAnsi" w:cstheme="minorBidi"/>
              <w:sz w:val="22"/>
              <w:szCs w:val="22"/>
              <w:lang w:eastAsia="ja-JP"/>
            </w:rPr>
          </w:rPrChange>
        </w:rPr>
        <w:tab/>
      </w:r>
      <w:r w:rsidRPr="009F32C9">
        <w:rPr>
          <w:i/>
          <w:snapToGrid w:val="0"/>
          <w:rPrChange w:id="2876" w:author="CR#0252r1" w:date="2020-04-07T04:24:00Z">
            <w:rPr>
              <w:i/>
              <w:snapToGrid w:val="0"/>
            </w:rPr>
          </w:rPrChange>
        </w:rPr>
        <w:t>GNSS-EarthOrientationParametersSupport</w:t>
      </w:r>
      <w:r w:rsidRPr="009F32C9">
        <w:rPr>
          <w:rPrChange w:id="2877" w:author="CR#0252r1" w:date="2020-04-07T04:24:00Z">
            <w:rPr/>
          </w:rPrChange>
        </w:rPr>
        <w:tab/>
      </w:r>
      <w:r w:rsidRPr="009F32C9">
        <w:rPr>
          <w:rPrChange w:id="2878" w:author="CR#0252r1" w:date="2020-04-07T04:24:00Z">
            <w:rPr/>
          </w:rPrChange>
        </w:rPr>
        <w:fldChar w:fldCharType="begin" w:fldLock="1"/>
      </w:r>
      <w:r w:rsidRPr="009F32C9">
        <w:rPr>
          <w:rPrChange w:id="2879" w:author="CR#0252r1" w:date="2020-04-07T04:24:00Z">
            <w:rPr/>
          </w:rPrChange>
        </w:rPr>
        <w:instrText xml:space="preserve"> PAGEREF _Toc27765329 \h </w:instrText>
      </w:r>
      <w:r w:rsidRPr="009F32C9">
        <w:rPr>
          <w:rPrChange w:id="2880" w:author="CR#0252r1" w:date="2020-04-07T04:24:00Z">
            <w:rPr/>
          </w:rPrChange>
        </w:rPr>
      </w:r>
      <w:r w:rsidRPr="009F32C9">
        <w:rPr>
          <w:rPrChange w:id="2881" w:author="CR#0252r1" w:date="2020-04-07T04:24:00Z">
            <w:rPr/>
          </w:rPrChange>
        </w:rPr>
        <w:fldChar w:fldCharType="separate"/>
      </w:r>
      <w:r w:rsidRPr="009F32C9">
        <w:rPr>
          <w:rPrChange w:id="2882" w:author="CR#0252r1" w:date="2020-04-07T04:24:00Z">
            <w:rPr/>
          </w:rPrChange>
        </w:rPr>
        <w:t>170</w:t>
      </w:r>
      <w:r w:rsidRPr="009F32C9">
        <w:rPr>
          <w:rPrChange w:id="288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884" w:author="CR#0252r1" w:date="2020-04-07T04:24:00Z">
            <w:rPr>
              <w:rFonts w:asciiTheme="minorHAnsi" w:eastAsiaTheme="minorEastAsia" w:hAnsiTheme="minorHAnsi" w:cstheme="minorBidi"/>
              <w:sz w:val="22"/>
              <w:szCs w:val="22"/>
              <w:lang w:eastAsia="ja-JP"/>
            </w:rPr>
          </w:rPrChange>
        </w:rPr>
      </w:pPr>
      <w:r w:rsidRPr="009F32C9">
        <w:rPr>
          <w:rPrChange w:id="2885" w:author="CR#0252r1" w:date="2020-04-07T04:24:00Z">
            <w:rPr/>
          </w:rPrChange>
        </w:rPr>
        <w:t>–</w:t>
      </w:r>
      <w:r w:rsidRPr="009F32C9">
        <w:rPr>
          <w:rFonts w:asciiTheme="minorHAnsi" w:eastAsiaTheme="minorEastAsia" w:hAnsiTheme="minorHAnsi" w:cstheme="minorBidi"/>
          <w:sz w:val="22"/>
          <w:szCs w:val="22"/>
          <w:lang w:eastAsia="ja-JP"/>
          <w:rPrChange w:id="2886" w:author="CR#0252r1" w:date="2020-04-07T04:24:00Z">
            <w:rPr>
              <w:rFonts w:asciiTheme="minorHAnsi" w:eastAsiaTheme="minorEastAsia" w:hAnsiTheme="minorHAnsi" w:cstheme="minorBidi"/>
              <w:sz w:val="22"/>
              <w:szCs w:val="22"/>
              <w:lang w:eastAsia="ja-JP"/>
            </w:rPr>
          </w:rPrChange>
        </w:rPr>
        <w:tab/>
      </w:r>
      <w:r w:rsidRPr="009F32C9">
        <w:rPr>
          <w:i/>
          <w:snapToGrid w:val="0"/>
          <w:rPrChange w:id="2887" w:author="CR#0252r1" w:date="2020-04-07T04:24:00Z">
            <w:rPr>
              <w:i/>
              <w:snapToGrid w:val="0"/>
            </w:rPr>
          </w:rPrChange>
        </w:rPr>
        <w:t>GNSS-RTK-ReferenceStationInfoSupport</w:t>
      </w:r>
      <w:r w:rsidRPr="009F32C9">
        <w:rPr>
          <w:rPrChange w:id="2888" w:author="CR#0252r1" w:date="2020-04-07T04:24:00Z">
            <w:rPr/>
          </w:rPrChange>
        </w:rPr>
        <w:tab/>
      </w:r>
      <w:r w:rsidRPr="009F32C9">
        <w:rPr>
          <w:rPrChange w:id="2889" w:author="CR#0252r1" w:date="2020-04-07T04:24:00Z">
            <w:rPr/>
          </w:rPrChange>
        </w:rPr>
        <w:fldChar w:fldCharType="begin" w:fldLock="1"/>
      </w:r>
      <w:r w:rsidRPr="009F32C9">
        <w:rPr>
          <w:rPrChange w:id="2890" w:author="CR#0252r1" w:date="2020-04-07T04:24:00Z">
            <w:rPr/>
          </w:rPrChange>
        </w:rPr>
        <w:instrText xml:space="preserve"> PAGEREF _Toc27765330 \h </w:instrText>
      </w:r>
      <w:r w:rsidRPr="009F32C9">
        <w:rPr>
          <w:rPrChange w:id="2891" w:author="CR#0252r1" w:date="2020-04-07T04:24:00Z">
            <w:rPr/>
          </w:rPrChange>
        </w:rPr>
      </w:r>
      <w:r w:rsidRPr="009F32C9">
        <w:rPr>
          <w:rPrChange w:id="2892" w:author="CR#0252r1" w:date="2020-04-07T04:24:00Z">
            <w:rPr/>
          </w:rPrChange>
        </w:rPr>
        <w:fldChar w:fldCharType="separate"/>
      </w:r>
      <w:r w:rsidRPr="009F32C9">
        <w:rPr>
          <w:rPrChange w:id="2893" w:author="CR#0252r1" w:date="2020-04-07T04:24:00Z">
            <w:rPr/>
          </w:rPrChange>
        </w:rPr>
        <w:t>170</w:t>
      </w:r>
      <w:r w:rsidRPr="009F32C9">
        <w:rPr>
          <w:rPrChange w:id="289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895" w:author="CR#0252r1" w:date="2020-04-07T04:24:00Z">
            <w:rPr>
              <w:rFonts w:asciiTheme="minorHAnsi" w:eastAsiaTheme="minorEastAsia" w:hAnsiTheme="minorHAnsi" w:cstheme="minorBidi"/>
              <w:sz w:val="22"/>
              <w:szCs w:val="22"/>
              <w:lang w:eastAsia="ja-JP"/>
            </w:rPr>
          </w:rPrChange>
        </w:rPr>
      </w:pPr>
      <w:r w:rsidRPr="009F32C9">
        <w:rPr>
          <w:rPrChange w:id="2896" w:author="CR#0252r1" w:date="2020-04-07T04:24:00Z">
            <w:rPr/>
          </w:rPrChange>
        </w:rPr>
        <w:t>–</w:t>
      </w:r>
      <w:r w:rsidRPr="009F32C9">
        <w:rPr>
          <w:rFonts w:asciiTheme="minorHAnsi" w:eastAsiaTheme="minorEastAsia" w:hAnsiTheme="minorHAnsi" w:cstheme="minorBidi"/>
          <w:sz w:val="22"/>
          <w:szCs w:val="22"/>
          <w:lang w:eastAsia="ja-JP"/>
          <w:rPrChange w:id="2897" w:author="CR#0252r1" w:date="2020-04-07T04:24:00Z">
            <w:rPr>
              <w:rFonts w:asciiTheme="minorHAnsi" w:eastAsiaTheme="minorEastAsia" w:hAnsiTheme="minorHAnsi" w:cstheme="minorBidi"/>
              <w:sz w:val="22"/>
              <w:szCs w:val="22"/>
              <w:lang w:eastAsia="ja-JP"/>
            </w:rPr>
          </w:rPrChange>
        </w:rPr>
        <w:tab/>
      </w:r>
      <w:r w:rsidRPr="009F32C9">
        <w:rPr>
          <w:i/>
          <w:snapToGrid w:val="0"/>
          <w:rPrChange w:id="2898" w:author="CR#0252r1" w:date="2020-04-07T04:24:00Z">
            <w:rPr>
              <w:i/>
              <w:snapToGrid w:val="0"/>
            </w:rPr>
          </w:rPrChange>
        </w:rPr>
        <w:t>GNSS-RTK-AuxiliaryStationDataSupport</w:t>
      </w:r>
      <w:r w:rsidRPr="009F32C9">
        <w:rPr>
          <w:rPrChange w:id="2899" w:author="CR#0252r1" w:date="2020-04-07T04:24:00Z">
            <w:rPr/>
          </w:rPrChange>
        </w:rPr>
        <w:tab/>
      </w:r>
      <w:r w:rsidRPr="009F32C9">
        <w:rPr>
          <w:rPrChange w:id="2900" w:author="CR#0252r1" w:date="2020-04-07T04:24:00Z">
            <w:rPr/>
          </w:rPrChange>
        </w:rPr>
        <w:fldChar w:fldCharType="begin" w:fldLock="1"/>
      </w:r>
      <w:r w:rsidRPr="009F32C9">
        <w:rPr>
          <w:rPrChange w:id="2901" w:author="CR#0252r1" w:date="2020-04-07T04:24:00Z">
            <w:rPr/>
          </w:rPrChange>
        </w:rPr>
        <w:instrText xml:space="preserve"> PAGEREF _Toc27765331 \h </w:instrText>
      </w:r>
      <w:r w:rsidRPr="009F32C9">
        <w:rPr>
          <w:rPrChange w:id="2902" w:author="CR#0252r1" w:date="2020-04-07T04:24:00Z">
            <w:rPr/>
          </w:rPrChange>
        </w:rPr>
      </w:r>
      <w:r w:rsidRPr="009F32C9">
        <w:rPr>
          <w:rPrChange w:id="2903" w:author="CR#0252r1" w:date="2020-04-07T04:24:00Z">
            <w:rPr/>
          </w:rPrChange>
        </w:rPr>
        <w:fldChar w:fldCharType="separate"/>
      </w:r>
      <w:r w:rsidRPr="009F32C9">
        <w:rPr>
          <w:rPrChange w:id="2904" w:author="CR#0252r1" w:date="2020-04-07T04:24:00Z">
            <w:rPr/>
          </w:rPrChange>
        </w:rPr>
        <w:t>170</w:t>
      </w:r>
      <w:r w:rsidRPr="009F32C9">
        <w:rPr>
          <w:rPrChange w:id="290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906" w:author="CR#0252r1" w:date="2020-04-07T04:24:00Z">
            <w:rPr>
              <w:rFonts w:asciiTheme="minorHAnsi" w:eastAsiaTheme="minorEastAsia" w:hAnsiTheme="minorHAnsi" w:cstheme="minorBidi"/>
              <w:sz w:val="22"/>
              <w:szCs w:val="22"/>
              <w:lang w:eastAsia="ja-JP"/>
            </w:rPr>
          </w:rPrChange>
        </w:rPr>
      </w:pPr>
      <w:r w:rsidRPr="009F32C9">
        <w:rPr>
          <w:rPrChange w:id="2907" w:author="CR#0252r1" w:date="2020-04-07T04:24:00Z">
            <w:rPr/>
          </w:rPrChange>
        </w:rPr>
        <w:t>–</w:t>
      </w:r>
      <w:r w:rsidRPr="009F32C9">
        <w:rPr>
          <w:rFonts w:asciiTheme="minorHAnsi" w:eastAsiaTheme="minorEastAsia" w:hAnsiTheme="minorHAnsi" w:cstheme="minorBidi"/>
          <w:sz w:val="22"/>
          <w:szCs w:val="22"/>
          <w:lang w:eastAsia="ja-JP"/>
          <w:rPrChange w:id="2908" w:author="CR#0252r1" w:date="2020-04-07T04:24:00Z">
            <w:rPr>
              <w:rFonts w:asciiTheme="minorHAnsi" w:eastAsiaTheme="minorEastAsia" w:hAnsiTheme="minorHAnsi" w:cstheme="minorBidi"/>
              <w:sz w:val="22"/>
              <w:szCs w:val="22"/>
              <w:lang w:eastAsia="ja-JP"/>
            </w:rPr>
          </w:rPrChange>
        </w:rPr>
        <w:tab/>
      </w:r>
      <w:r w:rsidRPr="009F32C9">
        <w:rPr>
          <w:i/>
          <w:rPrChange w:id="2909" w:author="CR#0252r1" w:date="2020-04-07T04:24:00Z">
            <w:rPr>
              <w:i/>
            </w:rPr>
          </w:rPrChange>
        </w:rPr>
        <w:t>GNSS-GenericAssistanceDataSupport</w:t>
      </w:r>
      <w:r w:rsidRPr="009F32C9">
        <w:rPr>
          <w:rPrChange w:id="2910" w:author="CR#0252r1" w:date="2020-04-07T04:24:00Z">
            <w:rPr/>
          </w:rPrChange>
        </w:rPr>
        <w:tab/>
      </w:r>
      <w:r w:rsidRPr="009F32C9">
        <w:rPr>
          <w:rPrChange w:id="2911" w:author="CR#0252r1" w:date="2020-04-07T04:24:00Z">
            <w:rPr/>
          </w:rPrChange>
        </w:rPr>
        <w:fldChar w:fldCharType="begin" w:fldLock="1"/>
      </w:r>
      <w:r w:rsidRPr="009F32C9">
        <w:rPr>
          <w:rPrChange w:id="2912" w:author="CR#0252r1" w:date="2020-04-07T04:24:00Z">
            <w:rPr/>
          </w:rPrChange>
        </w:rPr>
        <w:instrText xml:space="preserve"> PAGEREF _Toc27765332 \h </w:instrText>
      </w:r>
      <w:r w:rsidRPr="009F32C9">
        <w:rPr>
          <w:rPrChange w:id="2913" w:author="CR#0252r1" w:date="2020-04-07T04:24:00Z">
            <w:rPr/>
          </w:rPrChange>
        </w:rPr>
      </w:r>
      <w:r w:rsidRPr="009F32C9">
        <w:rPr>
          <w:rPrChange w:id="2914" w:author="CR#0252r1" w:date="2020-04-07T04:24:00Z">
            <w:rPr/>
          </w:rPrChange>
        </w:rPr>
        <w:fldChar w:fldCharType="separate"/>
      </w:r>
      <w:r w:rsidRPr="009F32C9">
        <w:rPr>
          <w:rPrChange w:id="2915" w:author="CR#0252r1" w:date="2020-04-07T04:24:00Z">
            <w:rPr/>
          </w:rPrChange>
        </w:rPr>
        <w:t>170</w:t>
      </w:r>
      <w:r w:rsidRPr="009F32C9">
        <w:rPr>
          <w:rPrChange w:id="291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917" w:author="CR#0252r1" w:date="2020-04-07T04:24:00Z">
            <w:rPr>
              <w:rFonts w:asciiTheme="minorHAnsi" w:eastAsiaTheme="minorEastAsia" w:hAnsiTheme="minorHAnsi" w:cstheme="minorBidi"/>
              <w:sz w:val="22"/>
              <w:szCs w:val="22"/>
              <w:lang w:eastAsia="ja-JP"/>
            </w:rPr>
          </w:rPrChange>
        </w:rPr>
      </w:pPr>
      <w:r w:rsidRPr="009F32C9">
        <w:rPr>
          <w:rPrChange w:id="2918" w:author="CR#0252r1" w:date="2020-04-07T04:24:00Z">
            <w:rPr/>
          </w:rPrChange>
        </w:rPr>
        <w:t>–</w:t>
      </w:r>
      <w:r w:rsidRPr="009F32C9">
        <w:rPr>
          <w:rFonts w:asciiTheme="minorHAnsi" w:eastAsiaTheme="minorEastAsia" w:hAnsiTheme="minorHAnsi" w:cstheme="minorBidi"/>
          <w:sz w:val="22"/>
          <w:szCs w:val="22"/>
          <w:lang w:eastAsia="ja-JP"/>
          <w:rPrChange w:id="2919" w:author="CR#0252r1" w:date="2020-04-07T04:24:00Z">
            <w:rPr>
              <w:rFonts w:asciiTheme="minorHAnsi" w:eastAsiaTheme="minorEastAsia" w:hAnsiTheme="minorHAnsi" w:cstheme="minorBidi"/>
              <w:sz w:val="22"/>
              <w:szCs w:val="22"/>
              <w:lang w:eastAsia="ja-JP"/>
            </w:rPr>
          </w:rPrChange>
        </w:rPr>
        <w:tab/>
      </w:r>
      <w:r w:rsidRPr="009F32C9">
        <w:rPr>
          <w:i/>
          <w:snapToGrid w:val="0"/>
          <w:rPrChange w:id="2920" w:author="CR#0252r1" w:date="2020-04-07T04:24:00Z">
            <w:rPr>
              <w:i/>
              <w:snapToGrid w:val="0"/>
            </w:rPr>
          </w:rPrChange>
        </w:rPr>
        <w:t>GNSS-TimeModelListSupport</w:t>
      </w:r>
      <w:r w:rsidRPr="009F32C9">
        <w:rPr>
          <w:rPrChange w:id="2921" w:author="CR#0252r1" w:date="2020-04-07T04:24:00Z">
            <w:rPr/>
          </w:rPrChange>
        </w:rPr>
        <w:tab/>
      </w:r>
      <w:r w:rsidRPr="009F32C9">
        <w:rPr>
          <w:rPrChange w:id="2922" w:author="CR#0252r1" w:date="2020-04-07T04:24:00Z">
            <w:rPr/>
          </w:rPrChange>
        </w:rPr>
        <w:fldChar w:fldCharType="begin" w:fldLock="1"/>
      </w:r>
      <w:r w:rsidRPr="009F32C9">
        <w:rPr>
          <w:rPrChange w:id="2923" w:author="CR#0252r1" w:date="2020-04-07T04:24:00Z">
            <w:rPr/>
          </w:rPrChange>
        </w:rPr>
        <w:instrText xml:space="preserve"> PAGEREF _Toc27765333 \h </w:instrText>
      </w:r>
      <w:r w:rsidRPr="009F32C9">
        <w:rPr>
          <w:rPrChange w:id="2924" w:author="CR#0252r1" w:date="2020-04-07T04:24:00Z">
            <w:rPr/>
          </w:rPrChange>
        </w:rPr>
      </w:r>
      <w:r w:rsidRPr="009F32C9">
        <w:rPr>
          <w:rPrChange w:id="2925" w:author="CR#0252r1" w:date="2020-04-07T04:24:00Z">
            <w:rPr/>
          </w:rPrChange>
        </w:rPr>
        <w:fldChar w:fldCharType="separate"/>
      </w:r>
      <w:r w:rsidRPr="009F32C9">
        <w:rPr>
          <w:rPrChange w:id="2926" w:author="CR#0252r1" w:date="2020-04-07T04:24:00Z">
            <w:rPr/>
          </w:rPrChange>
        </w:rPr>
        <w:t>172</w:t>
      </w:r>
      <w:r w:rsidRPr="009F32C9">
        <w:rPr>
          <w:rPrChange w:id="292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928" w:author="CR#0252r1" w:date="2020-04-07T04:24:00Z">
            <w:rPr>
              <w:rFonts w:asciiTheme="minorHAnsi" w:eastAsiaTheme="minorEastAsia" w:hAnsiTheme="minorHAnsi" w:cstheme="minorBidi"/>
              <w:sz w:val="22"/>
              <w:szCs w:val="22"/>
              <w:lang w:eastAsia="ja-JP"/>
            </w:rPr>
          </w:rPrChange>
        </w:rPr>
      </w:pPr>
      <w:r w:rsidRPr="009F32C9">
        <w:rPr>
          <w:rPrChange w:id="2929" w:author="CR#0252r1" w:date="2020-04-07T04:24:00Z">
            <w:rPr/>
          </w:rPrChange>
        </w:rPr>
        <w:t>–</w:t>
      </w:r>
      <w:r w:rsidRPr="009F32C9">
        <w:rPr>
          <w:rFonts w:asciiTheme="minorHAnsi" w:eastAsiaTheme="minorEastAsia" w:hAnsiTheme="minorHAnsi" w:cstheme="minorBidi"/>
          <w:sz w:val="22"/>
          <w:szCs w:val="22"/>
          <w:lang w:eastAsia="ja-JP"/>
          <w:rPrChange w:id="2930" w:author="CR#0252r1" w:date="2020-04-07T04:24:00Z">
            <w:rPr>
              <w:rFonts w:asciiTheme="minorHAnsi" w:eastAsiaTheme="minorEastAsia" w:hAnsiTheme="minorHAnsi" w:cstheme="minorBidi"/>
              <w:sz w:val="22"/>
              <w:szCs w:val="22"/>
              <w:lang w:eastAsia="ja-JP"/>
            </w:rPr>
          </w:rPrChange>
        </w:rPr>
        <w:tab/>
      </w:r>
      <w:r w:rsidRPr="009F32C9">
        <w:rPr>
          <w:i/>
          <w:snapToGrid w:val="0"/>
          <w:rPrChange w:id="2931" w:author="CR#0252r1" w:date="2020-04-07T04:24:00Z">
            <w:rPr>
              <w:i/>
              <w:snapToGrid w:val="0"/>
            </w:rPr>
          </w:rPrChange>
        </w:rPr>
        <w:t>GNSS-DifferentialCorrectionSupport</w:t>
      </w:r>
      <w:r w:rsidRPr="009F32C9">
        <w:rPr>
          <w:rPrChange w:id="2932" w:author="CR#0252r1" w:date="2020-04-07T04:24:00Z">
            <w:rPr/>
          </w:rPrChange>
        </w:rPr>
        <w:tab/>
      </w:r>
      <w:r w:rsidRPr="009F32C9">
        <w:rPr>
          <w:rPrChange w:id="2933" w:author="CR#0252r1" w:date="2020-04-07T04:24:00Z">
            <w:rPr/>
          </w:rPrChange>
        </w:rPr>
        <w:fldChar w:fldCharType="begin" w:fldLock="1"/>
      </w:r>
      <w:r w:rsidRPr="009F32C9">
        <w:rPr>
          <w:rPrChange w:id="2934" w:author="CR#0252r1" w:date="2020-04-07T04:24:00Z">
            <w:rPr/>
          </w:rPrChange>
        </w:rPr>
        <w:instrText xml:space="preserve"> PAGEREF _Toc27765334 \h </w:instrText>
      </w:r>
      <w:r w:rsidRPr="009F32C9">
        <w:rPr>
          <w:rPrChange w:id="2935" w:author="CR#0252r1" w:date="2020-04-07T04:24:00Z">
            <w:rPr/>
          </w:rPrChange>
        </w:rPr>
      </w:r>
      <w:r w:rsidRPr="009F32C9">
        <w:rPr>
          <w:rPrChange w:id="2936" w:author="CR#0252r1" w:date="2020-04-07T04:24:00Z">
            <w:rPr/>
          </w:rPrChange>
        </w:rPr>
        <w:fldChar w:fldCharType="separate"/>
      </w:r>
      <w:r w:rsidRPr="009F32C9">
        <w:rPr>
          <w:rPrChange w:id="2937" w:author="CR#0252r1" w:date="2020-04-07T04:24:00Z">
            <w:rPr/>
          </w:rPrChange>
        </w:rPr>
        <w:t>172</w:t>
      </w:r>
      <w:r w:rsidRPr="009F32C9">
        <w:rPr>
          <w:rPrChange w:id="293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939" w:author="CR#0252r1" w:date="2020-04-07T04:24:00Z">
            <w:rPr>
              <w:rFonts w:asciiTheme="minorHAnsi" w:eastAsiaTheme="minorEastAsia" w:hAnsiTheme="minorHAnsi" w:cstheme="minorBidi"/>
              <w:sz w:val="22"/>
              <w:szCs w:val="22"/>
              <w:lang w:eastAsia="ja-JP"/>
            </w:rPr>
          </w:rPrChange>
        </w:rPr>
      </w:pPr>
      <w:r w:rsidRPr="009F32C9">
        <w:rPr>
          <w:rPrChange w:id="2940" w:author="CR#0252r1" w:date="2020-04-07T04:24:00Z">
            <w:rPr/>
          </w:rPrChange>
        </w:rPr>
        <w:t>–</w:t>
      </w:r>
      <w:r w:rsidRPr="009F32C9">
        <w:rPr>
          <w:rFonts w:asciiTheme="minorHAnsi" w:eastAsiaTheme="minorEastAsia" w:hAnsiTheme="minorHAnsi" w:cstheme="minorBidi"/>
          <w:sz w:val="22"/>
          <w:szCs w:val="22"/>
          <w:lang w:eastAsia="ja-JP"/>
          <w:rPrChange w:id="2941" w:author="CR#0252r1" w:date="2020-04-07T04:24:00Z">
            <w:rPr>
              <w:rFonts w:asciiTheme="minorHAnsi" w:eastAsiaTheme="minorEastAsia" w:hAnsiTheme="minorHAnsi" w:cstheme="minorBidi"/>
              <w:sz w:val="22"/>
              <w:szCs w:val="22"/>
              <w:lang w:eastAsia="ja-JP"/>
            </w:rPr>
          </w:rPrChange>
        </w:rPr>
        <w:tab/>
      </w:r>
      <w:r w:rsidRPr="009F32C9">
        <w:rPr>
          <w:i/>
          <w:snapToGrid w:val="0"/>
          <w:rPrChange w:id="2942" w:author="CR#0252r1" w:date="2020-04-07T04:24:00Z">
            <w:rPr>
              <w:i/>
              <w:snapToGrid w:val="0"/>
            </w:rPr>
          </w:rPrChange>
        </w:rPr>
        <w:t>GNSS-NavigationModelSupport</w:t>
      </w:r>
      <w:r w:rsidRPr="009F32C9">
        <w:rPr>
          <w:rPrChange w:id="2943" w:author="CR#0252r1" w:date="2020-04-07T04:24:00Z">
            <w:rPr/>
          </w:rPrChange>
        </w:rPr>
        <w:tab/>
      </w:r>
      <w:r w:rsidRPr="009F32C9">
        <w:rPr>
          <w:rPrChange w:id="2944" w:author="CR#0252r1" w:date="2020-04-07T04:24:00Z">
            <w:rPr/>
          </w:rPrChange>
        </w:rPr>
        <w:fldChar w:fldCharType="begin" w:fldLock="1"/>
      </w:r>
      <w:r w:rsidRPr="009F32C9">
        <w:rPr>
          <w:rPrChange w:id="2945" w:author="CR#0252r1" w:date="2020-04-07T04:24:00Z">
            <w:rPr/>
          </w:rPrChange>
        </w:rPr>
        <w:instrText xml:space="preserve"> PAGEREF _Toc27765335 \h </w:instrText>
      </w:r>
      <w:r w:rsidRPr="009F32C9">
        <w:rPr>
          <w:rPrChange w:id="2946" w:author="CR#0252r1" w:date="2020-04-07T04:24:00Z">
            <w:rPr/>
          </w:rPrChange>
        </w:rPr>
      </w:r>
      <w:r w:rsidRPr="009F32C9">
        <w:rPr>
          <w:rPrChange w:id="2947" w:author="CR#0252r1" w:date="2020-04-07T04:24:00Z">
            <w:rPr/>
          </w:rPrChange>
        </w:rPr>
        <w:fldChar w:fldCharType="separate"/>
      </w:r>
      <w:r w:rsidRPr="009F32C9">
        <w:rPr>
          <w:rPrChange w:id="2948" w:author="CR#0252r1" w:date="2020-04-07T04:24:00Z">
            <w:rPr/>
          </w:rPrChange>
        </w:rPr>
        <w:t>172</w:t>
      </w:r>
      <w:r w:rsidRPr="009F32C9">
        <w:rPr>
          <w:rPrChange w:id="294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950" w:author="CR#0252r1" w:date="2020-04-07T04:24:00Z">
            <w:rPr>
              <w:rFonts w:asciiTheme="minorHAnsi" w:eastAsiaTheme="minorEastAsia" w:hAnsiTheme="minorHAnsi" w:cstheme="minorBidi"/>
              <w:sz w:val="22"/>
              <w:szCs w:val="22"/>
              <w:lang w:eastAsia="ja-JP"/>
            </w:rPr>
          </w:rPrChange>
        </w:rPr>
      </w:pPr>
      <w:r w:rsidRPr="009F32C9">
        <w:rPr>
          <w:rPrChange w:id="2951" w:author="CR#0252r1" w:date="2020-04-07T04:24:00Z">
            <w:rPr/>
          </w:rPrChange>
        </w:rPr>
        <w:t>–</w:t>
      </w:r>
      <w:r w:rsidRPr="009F32C9">
        <w:rPr>
          <w:rFonts w:asciiTheme="minorHAnsi" w:eastAsiaTheme="minorEastAsia" w:hAnsiTheme="minorHAnsi" w:cstheme="minorBidi"/>
          <w:sz w:val="22"/>
          <w:szCs w:val="22"/>
          <w:lang w:eastAsia="ja-JP"/>
          <w:rPrChange w:id="2952" w:author="CR#0252r1" w:date="2020-04-07T04:24:00Z">
            <w:rPr>
              <w:rFonts w:asciiTheme="minorHAnsi" w:eastAsiaTheme="minorEastAsia" w:hAnsiTheme="minorHAnsi" w:cstheme="minorBidi"/>
              <w:sz w:val="22"/>
              <w:szCs w:val="22"/>
              <w:lang w:eastAsia="ja-JP"/>
            </w:rPr>
          </w:rPrChange>
        </w:rPr>
        <w:tab/>
      </w:r>
      <w:r w:rsidRPr="009F32C9">
        <w:rPr>
          <w:i/>
          <w:snapToGrid w:val="0"/>
          <w:rPrChange w:id="2953" w:author="CR#0252r1" w:date="2020-04-07T04:24:00Z">
            <w:rPr>
              <w:i/>
              <w:snapToGrid w:val="0"/>
            </w:rPr>
          </w:rPrChange>
        </w:rPr>
        <w:t>GNSS-RealTimeIntegritySupport</w:t>
      </w:r>
      <w:r w:rsidRPr="009F32C9">
        <w:rPr>
          <w:rPrChange w:id="2954" w:author="CR#0252r1" w:date="2020-04-07T04:24:00Z">
            <w:rPr/>
          </w:rPrChange>
        </w:rPr>
        <w:tab/>
      </w:r>
      <w:r w:rsidRPr="009F32C9">
        <w:rPr>
          <w:rPrChange w:id="2955" w:author="CR#0252r1" w:date="2020-04-07T04:24:00Z">
            <w:rPr/>
          </w:rPrChange>
        </w:rPr>
        <w:fldChar w:fldCharType="begin" w:fldLock="1"/>
      </w:r>
      <w:r w:rsidRPr="009F32C9">
        <w:rPr>
          <w:rPrChange w:id="2956" w:author="CR#0252r1" w:date="2020-04-07T04:24:00Z">
            <w:rPr/>
          </w:rPrChange>
        </w:rPr>
        <w:instrText xml:space="preserve"> PAGEREF _Toc27765336 \h </w:instrText>
      </w:r>
      <w:r w:rsidRPr="009F32C9">
        <w:rPr>
          <w:rPrChange w:id="2957" w:author="CR#0252r1" w:date="2020-04-07T04:24:00Z">
            <w:rPr/>
          </w:rPrChange>
        </w:rPr>
      </w:r>
      <w:r w:rsidRPr="009F32C9">
        <w:rPr>
          <w:rPrChange w:id="2958" w:author="CR#0252r1" w:date="2020-04-07T04:24:00Z">
            <w:rPr/>
          </w:rPrChange>
        </w:rPr>
        <w:fldChar w:fldCharType="separate"/>
      </w:r>
      <w:r w:rsidRPr="009F32C9">
        <w:rPr>
          <w:rPrChange w:id="2959" w:author="CR#0252r1" w:date="2020-04-07T04:24:00Z">
            <w:rPr/>
          </w:rPrChange>
        </w:rPr>
        <w:t>173</w:t>
      </w:r>
      <w:r w:rsidRPr="009F32C9">
        <w:rPr>
          <w:rPrChange w:id="296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961" w:author="CR#0252r1" w:date="2020-04-07T04:24:00Z">
            <w:rPr>
              <w:rFonts w:asciiTheme="minorHAnsi" w:eastAsiaTheme="minorEastAsia" w:hAnsiTheme="minorHAnsi" w:cstheme="minorBidi"/>
              <w:sz w:val="22"/>
              <w:szCs w:val="22"/>
              <w:lang w:eastAsia="ja-JP"/>
            </w:rPr>
          </w:rPrChange>
        </w:rPr>
      </w:pPr>
      <w:r w:rsidRPr="009F32C9">
        <w:rPr>
          <w:rPrChange w:id="2962" w:author="CR#0252r1" w:date="2020-04-07T04:24:00Z">
            <w:rPr/>
          </w:rPrChange>
        </w:rPr>
        <w:t>–</w:t>
      </w:r>
      <w:r w:rsidRPr="009F32C9">
        <w:rPr>
          <w:rFonts w:asciiTheme="minorHAnsi" w:eastAsiaTheme="minorEastAsia" w:hAnsiTheme="minorHAnsi" w:cstheme="minorBidi"/>
          <w:sz w:val="22"/>
          <w:szCs w:val="22"/>
          <w:lang w:eastAsia="ja-JP"/>
          <w:rPrChange w:id="2963" w:author="CR#0252r1" w:date="2020-04-07T04:24:00Z">
            <w:rPr>
              <w:rFonts w:asciiTheme="minorHAnsi" w:eastAsiaTheme="minorEastAsia" w:hAnsiTheme="minorHAnsi" w:cstheme="minorBidi"/>
              <w:sz w:val="22"/>
              <w:szCs w:val="22"/>
              <w:lang w:eastAsia="ja-JP"/>
            </w:rPr>
          </w:rPrChange>
        </w:rPr>
        <w:tab/>
      </w:r>
      <w:r w:rsidRPr="009F32C9">
        <w:rPr>
          <w:i/>
          <w:snapToGrid w:val="0"/>
          <w:rPrChange w:id="2964" w:author="CR#0252r1" w:date="2020-04-07T04:24:00Z">
            <w:rPr>
              <w:i/>
              <w:snapToGrid w:val="0"/>
            </w:rPr>
          </w:rPrChange>
        </w:rPr>
        <w:t>GNSS-DataBitAssistanceSupport</w:t>
      </w:r>
      <w:r w:rsidRPr="009F32C9">
        <w:rPr>
          <w:rPrChange w:id="2965" w:author="CR#0252r1" w:date="2020-04-07T04:24:00Z">
            <w:rPr/>
          </w:rPrChange>
        </w:rPr>
        <w:tab/>
      </w:r>
      <w:r w:rsidRPr="009F32C9">
        <w:rPr>
          <w:rPrChange w:id="2966" w:author="CR#0252r1" w:date="2020-04-07T04:24:00Z">
            <w:rPr/>
          </w:rPrChange>
        </w:rPr>
        <w:fldChar w:fldCharType="begin" w:fldLock="1"/>
      </w:r>
      <w:r w:rsidRPr="009F32C9">
        <w:rPr>
          <w:rPrChange w:id="2967" w:author="CR#0252r1" w:date="2020-04-07T04:24:00Z">
            <w:rPr/>
          </w:rPrChange>
        </w:rPr>
        <w:instrText xml:space="preserve"> PAGEREF _Toc27765337 \h </w:instrText>
      </w:r>
      <w:r w:rsidRPr="009F32C9">
        <w:rPr>
          <w:rPrChange w:id="2968" w:author="CR#0252r1" w:date="2020-04-07T04:24:00Z">
            <w:rPr/>
          </w:rPrChange>
        </w:rPr>
      </w:r>
      <w:r w:rsidRPr="009F32C9">
        <w:rPr>
          <w:rPrChange w:id="2969" w:author="CR#0252r1" w:date="2020-04-07T04:24:00Z">
            <w:rPr/>
          </w:rPrChange>
        </w:rPr>
        <w:fldChar w:fldCharType="separate"/>
      </w:r>
      <w:r w:rsidRPr="009F32C9">
        <w:rPr>
          <w:rPrChange w:id="2970" w:author="CR#0252r1" w:date="2020-04-07T04:24:00Z">
            <w:rPr/>
          </w:rPrChange>
        </w:rPr>
        <w:t>173</w:t>
      </w:r>
      <w:r w:rsidRPr="009F32C9">
        <w:rPr>
          <w:rPrChange w:id="297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972" w:author="CR#0252r1" w:date="2020-04-07T04:24:00Z">
            <w:rPr>
              <w:rFonts w:asciiTheme="minorHAnsi" w:eastAsiaTheme="minorEastAsia" w:hAnsiTheme="minorHAnsi" w:cstheme="minorBidi"/>
              <w:sz w:val="22"/>
              <w:szCs w:val="22"/>
              <w:lang w:eastAsia="ja-JP"/>
            </w:rPr>
          </w:rPrChange>
        </w:rPr>
      </w:pPr>
      <w:r w:rsidRPr="009F32C9">
        <w:rPr>
          <w:rPrChange w:id="2973" w:author="CR#0252r1" w:date="2020-04-07T04:24:00Z">
            <w:rPr/>
          </w:rPrChange>
        </w:rPr>
        <w:t>–</w:t>
      </w:r>
      <w:r w:rsidRPr="009F32C9">
        <w:rPr>
          <w:rFonts w:asciiTheme="minorHAnsi" w:eastAsiaTheme="minorEastAsia" w:hAnsiTheme="minorHAnsi" w:cstheme="minorBidi"/>
          <w:sz w:val="22"/>
          <w:szCs w:val="22"/>
          <w:lang w:eastAsia="ja-JP"/>
          <w:rPrChange w:id="2974" w:author="CR#0252r1" w:date="2020-04-07T04:24:00Z">
            <w:rPr>
              <w:rFonts w:asciiTheme="minorHAnsi" w:eastAsiaTheme="minorEastAsia" w:hAnsiTheme="minorHAnsi" w:cstheme="minorBidi"/>
              <w:sz w:val="22"/>
              <w:szCs w:val="22"/>
              <w:lang w:eastAsia="ja-JP"/>
            </w:rPr>
          </w:rPrChange>
        </w:rPr>
        <w:tab/>
      </w:r>
      <w:r w:rsidRPr="009F32C9">
        <w:rPr>
          <w:i/>
          <w:snapToGrid w:val="0"/>
          <w:rPrChange w:id="2975" w:author="CR#0252r1" w:date="2020-04-07T04:24:00Z">
            <w:rPr>
              <w:i/>
              <w:snapToGrid w:val="0"/>
            </w:rPr>
          </w:rPrChange>
        </w:rPr>
        <w:t>GNSS-AcquisitionAssistanceSupport</w:t>
      </w:r>
      <w:r w:rsidRPr="009F32C9">
        <w:rPr>
          <w:rPrChange w:id="2976" w:author="CR#0252r1" w:date="2020-04-07T04:24:00Z">
            <w:rPr/>
          </w:rPrChange>
        </w:rPr>
        <w:tab/>
      </w:r>
      <w:r w:rsidRPr="009F32C9">
        <w:rPr>
          <w:rPrChange w:id="2977" w:author="CR#0252r1" w:date="2020-04-07T04:24:00Z">
            <w:rPr/>
          </w:rPrChange>
        </w:rPr>
        <w:fldChar w:fldCharType="begin" w:fldLock="1"/>
      </w:r>
      <w:r w:rsidRPr="009F32C9">
        <w:rPr>
          <w:rPrChange w:id="2978" w:author="CR#0252r1" w:date="2020-04-07T04:24:00Z">
            <w:rPr/>
          </w:rPrChange>
        </w:rPr>
        <w:instrText xml:space="preserve"> PAGEREF _Toc27765338 \h </w:instrText>
      </w:r>
      <w:r w:rsidRPr="009F32C9">
        <w:rPr>
          <w:rPrChange w:id="2979" w:author="CR#0252r1" w:date="2020-04-07T04:24:00Z">
            <w:rPr/>
          </w:rPrChange>
        </w:rPr>
      </w:r>
      <w:r w:rsidRPr="009F32C9">
        <w:rPr>
          <w:rPrChange w:id="2980" w:author="CR#0252r1" w:date="2020-04-07T04:24:00Z">
            <w:rPr/>
          </w:rPrChange>
        </w:rPr>
        <w:fldChar w:fldCharType="separate"/>
      </w:r>
      <w:r w:rsidRPr="009F32C9">
        <w:rPr>
          <w:rPrChange w:id="2981" w:author="CR#0252r1" w:date="2020-04-07T04:24:00Z">
            <w:rPr/>
          </w:rPrChange>
        </w:rPr>
        <w:t>173</w:t>
      </w:r>
      <w:r w:rsidRPr="009F32C9">
        <w:rPr>
          <w:rPrChange w:id="298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983" w:author="CR#0252r1" w:date="2020-04-07T04:24:00Z">
            <w:rPr>
              <w:rFonts w:asciiTheme="minorHAnsi" w:eastAsiaTheme="minorEastAsia" w:hAnsiTheme="minorHAnsi" w:cstheme="minorBidi"/>
              <w:sz w:val="22"/>
              <w:szCs w:val="22"/>
              <w:lang w:eastAsia="ja-JP"/>
            </w:rPr>
          </w:rPrChange>
        </w:rPr>
      </w:pPr>
      <w:r w:rsidRPr="009F32C9">
        <w:rPr>
          <w:rPrChange w:id="2984" w:author="CR#0252r1" w:date="2020-04-07T04:24:00Z">
            <w:rPr/>
          </w:rPrChange>
        </w:rPr>
        <w:t>–</w:t>
      </w:r>
      <w:r w:rsidRPr="009F32C9">
        <w:rPr>
          <w:rFonts w:asciiTheme="minorHAnsi" w:eastAsiaTheme="minorEastAsia" w:hAnsiTheme="minorHAnsi" w:cstheme="minorBidi"/>
          <w:sz w:val="22"/>
          <w:szCs w:val="22"/>
          <w:lang w:eastAsia="ja-JP"/>
          <w:rPrChange w:id="2985" w:author="CR#0252r1" w:date="2020-04-07T04:24:00Z">
            <w:rPr>
              <w:rFonts w:asciiTheme="minorHAnsi" w:eastAsiaTheme="minorEastAsia" w:hAnsiTheme="minorHAnsi" w:cstheme="minorBidi"/>
              <w:sz w:val="22"/>
              <w:szCs w:val="22"/>
              <w:lang w:eastAsia="ja-JP"/>
            </w:rPr>
          </w:rPrChange>
        </w:rPr>
        <w:tab/>
      </w:r>
      <w:r w:rsidRPr="009F32C9">
        <w:rPr>
          <w:i/>
          <w:snapToGrid w:val="0"/>
          <w:rPrChange w:id="2986" w:author="CR#0252r1" w:date="2020-04-07T04:24:00Z">
            <w:rPr>
              <w:i/>
              <w:snapToGrid w:val="0"/>
            </w:rPr>
          </w:rPrChange>
        </w:rPr>
        <w:t>GNSS-AlmanacSupport</w:t>
      </w:r>
      <w:r w:rsidRPr="009F32C9">
        <w:rPr>
          <w:rPrChange w:id="2987" w:author="CR#0252r1" w:date="2020-04-07T04:24:00Z">
            <w:rPr/>
          </w:rPrChange>
        </w:rPr>
        <w:tab/>
      </w:r>
      <w:r w:rsidRPr="009F32C9">
        <w:rPr>
          <w:rPrChange w:id="2988" w:author="CR#0252r1" w:date="2020-04-07T04:24:00Z">
            <w:rPr/>
          </w:rPrChange>
        </w:rPr>
        <w:fldChar w:fldCharType="begin" w:fldLock="1"/>
      </w:r>
      <w:r w:rsidRPr="009F32C9">
        <w:rPr>
          <w:rPrChange w:id="2989" w:author="CR#0252r1" w:date="2020-04-07T04:24:00Z">
            <w:rPr/>
          </w:rPrChange>
        </w:rPr>
        <w:instrText xml:space="preserve"> PAGEREF _Toc27765339 \h </w:instrText>
      </w:r>
      <w:r w:rsidRPr="009F32C9">
        <w:rPr>
          <w:rPrChange w:id="2990" w:author="CR#0252r1" w:date="2020-04-07T04:24:00Z">
            <w:rPr/>
          </w:rPrChange>
        </w:rPr>
      </w:r>
      <w:r w:rsidRPr="009F32C9">
        <w:rPr>
          <w:rPrChange w:id="2991" w:author="CR#0252r1" w:date="2020-04-07T04:24:00Z">
            <w:rPr/>
          </w:rPrChange>
        </w:rPr>
        <w:fldChar w:fldCharType="separate"/>
      </w:r>
      <w:r w:rsidRPr="009F32C9">
        <w:rPr>
          <w:rPrChange w:id="2992" w:author="CR#0252r1" w:date="2020-04-07T04:24:00Z">
            <w:rPr/>
          </w:rPrChange>
        </w:rPr>
        <w:t>174</w:t>
      </w:r>
      <w:r w:rsidRPr="009F32C9">
        <w:rPr>
          <w:rPrChange w:id="299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2994" w:author="CR#0252r1" w:date="2020-04-07T04:24:00Z">
            <w:rPr>
              <w:rFonts w:asciiTheme="minorHAnsi" w:eastAsiaTheme="minorEastAsia" w:hAnsiTheme="minorHAnsi" w:cstheme="minorBidi"/>
              <w:sz w:val="22"/>
              <w:szCs w:val="22"/>
              <w:lang w:eastAsia="ja-JP"/>
            </w:rPr>
          </w:rPrChange>
        </w:rPr>
      </w:pPr>
      <w:r w:rsidRPr="009F32C9">
        <w:rPr>
          <w:rPrChange w:id="2995" w:author="CR#0252r1" w:date="2020-04-07T04:24:00Z">
            <w:rPr/>
          </w:rPrChange>
        </w:rPr>
        <w:t>–</w:t>
      </w:r>
      <w:r w:rsidRPr="009F32C9">
        <w:rPr>
          <w:rFonts w:asciiTheme="minorHAnsi" w:eastAsiaTheme="minorEastAsia" w:hAnsiTheme="minorHAnsi" w:cstheme="minorBidi"/>
          <w:sz w:val="22"/>
          <w:szCs w:val="22"/>
          <w:lang w:eastAsia="ja-JP"/>
          <w:rPrChange w:id="2996" w:author="CR#0252r1" w:date="2020-04-07T04:24:00Z">
            <w:rPr>
              <w:rFonts w:asciiTheme="minorHAnsi" w:eastAsiaTheme="minorEastAsia" w:hAnsiTheme="minorHAnsi" w:cstheme="minorBidi"/>
              <w:sz w:val="22"/>
              <w:szCs w:val="22"/>
              <w:lang w:eastAsia="ja-JP"/>
            </w:rPr>
          </w:rPrChange>
        </w:rPr>
        <w:tab/>
      </w:r>
      <w:r w:rsidRPr="009F32C9">
        <w:rPr>
          <w:i/>
          <w:snapToGrid w:val="0"/>
          <w:rPrChange w:id="2997" w:author="CR#0252r1" w:date="2020-04-07T04:24:00Z">
            <w:rPr>
              <w:i/>
              <w:snapToGrid w:val="0"/>
            </w:rPr>
          </w:rPrChange>
        </w:rPr>
        <w:t>GNSS-UTC-ModelSupport</w:t>
      </w:r>
      <w:r w:rsidRPr="009F32C9">
        <w:rPr>
          <w:rPrChange w:id="2998" w:author="CR#0252r1" w:date="2020-04-07T04:24:00Z">
            <w:rPr/>
          </w:rPrChange>
        </w:rPr>
        <w:tab/>
      </w:r>
      <w:r w:rsidRPr="009F32C9">
        <w:rPr>
          <w:rPrChange w:id="2999" w:author="CR#0252r1" w:date="2020-04-07T04:24:00Z">
            <w:rPr/>
          </w:rPrChange>
        </w:rPr>
        <w:fldChar w:fldCharType="begin" w:fldLock="1"/>
      </w:r>
      <w:r w:rsidRPr="009F32C9">
        <w:rPr>
          <w:rPrChange w:id="3000" w:author="CR#0252r1" w:date="2020-04-07T04:24:00Z">
            <w:rPr/>
          </w:rPrChange>
        </w:rPr>
        <w:instrText xml:space="preserve"> PAGEREF _Toc27765340 \h </w:instrText>
      </w:r>
      <w:r w:rsidRPr="009F32C9">
        <w:rPr>
          <w:rPrChange w:id="3001" w:author="CR#0252r1" w:date="2020-04-07T04:24:00Z">
            <w:rPr/>
          </w:rPrChange>
        </w:rPr>
      </w:r>
      <w:r w:rsidRPr="009F32C9">
        <w:rPr>
          <w:rPrChange w:id="3002" w:author="CR#0252r1" w:date="2020-04-07T04:24:00Z">
            <w:rPr/>
          </w:rPrChange>
        </w:rPr>
        <w:fldChar w:fldCharType="separate"/>
      </w:r>
      <w:r w:rsidRPr="009F32C9">
        <w:rPr>
          <w:rPrChange w:id="3003" w:author="CR#0252r1" w:date="2020-04-07T04:24:00Z">
            <w:rPr/>
          </w:rPrChange>
        </w:rPr>
        <w:t>174</w:t>
      </w:r>
      <w:r w:rsidRPr="009F32C9">
        <w:rPr>
          <w:rPrChange w:id="300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005" w:author="CR#0252r1" w:date="2020-04-07T04:24:00Z">
            <w:rPr>
              <w:rFonts w:asciiTheme="minorHAnsi" w:eastAsiaTheme="minorEastAsia" w:hAnsiTheme="minorHAnsi" w:cstheme="minorBidi"/>
              <w:sz w:val="22"/>
              <w:szCs w:val="22"/>
              <w:lang w:eastAsia="ja-JP"/>
            </w:rPr>
          </w:rPrChange>
        </w:rPr>
      </w:pPr>
      <w:r w:rsidRPr="009F32C9">
        <w:rPr>
          <w:rPrChange w:id="3006" w:author="CR#0252r1" w:date="2020-04-07T04:24:00Z">
            <w:rPr/>
          </w:rPrChange>
        </w:rPr>
        <w:t>–</w:t>
      </w:r>
      <w:r w:rsidRPr="009F32C9">
        <w:rPr>
          <w:rFonts w:asciiTheme="minorHAnsi" w:eastAsiaTheme="minorEastAsia" w:hAnsiTheme="minorHAnsi" w:cstheme="minorBidi"/>
          <w:sz w:val="22"/>
          <w:szCs w:val="22"/>
          <w:lang w:eastAsia="ja-JP"/>
          <w:rPrChange w:id="3007" w:author="CR#0252r1" w:date="2020-04-07T04:24:00Z">
            <w:rPr>
              <w:rFonts w:asciiTheme="minorHAnsi" w:eastAsiaTheme="minorEastAsia" w:hAnsiTheme="minorHAnsi" w:cstheme="minorBidi"/>
              <w:sz w:val="22"/>
              <w:szCs w:val="22"/>
              <w:lang w:eastAsia="ja-JP"/>
            </w:rPr>
          </w:rPrChange>
        </w:rPr>
        <w:tab/>
      </w:r>
      <w:r w:rsidRPr="009F32C9">
        <w:rPr>
          <w:i/>
          <w:snapToGrid w:val="0"/>
          <w:rPrChange w:id="3008" w:author="CR#0252r1" w:date="2020-04-07T04:24:00Z">
            <w:rPr>
              <w:i/>
              <w:snapToGrid w:val="0"/>
            </w:rPr>
          </w:rPrChange>
        </w:rPr>
        <w:t>GNSS-AuxiliaryInformationSupport</w:t>
      </w:r>
      <w:r w:rsidRPr="009F32C9">
        <w:rPr>
          <w:rPrChange w:id="3009" w:author="CR#0252r1" w:date="2020-04-07T04:24:00Z">
            <w:rPr/>
          </w:rPrChange>
        </w:rPr>
        <w:tab/>
      </w:r>
      <w:r w:rsidRPr="009F32C9">
        <w:rPr>
          <w:rPrChange w:id="3010" w:author="CR#0252r1" w:date="2020-04-07T04:24:00Z">
            <w:rPr/>
          </w:rPrChange>
        </w:rPr>
        <w:fldChar w:fldCharType="begin" w:fldLock="1"/>
      </w:r>
      <w:r w:rsidRPr="009F32C9">
        <w:rPr>
          <w:rPrChange w:id="3011" w:author="CR#0252r1" w:date="2020-04-07T04:24:00Z">
            <w:rPr/>
          </w:rPrChange>
        </w:rPr>
        <w:instrText xml:space="preserve"> PAGEREF _Toc27765341 \h </w:instrText>
      </w:r>
      <w:r w:rsidRPr="009F32C9">
        <w:rPr>
          <w:rPrChange w:id="3012" w:author="CR#0252r1" w:date="2020-04-07T04:24:00Z">
            <w:rPr/>
          </w:rPrChange>
        </w:rPr>
      </w:r>
      <w:r w:rsidRPr="009F32C9">
        <w:rPr>
          <w:rPrChange w:id="3013" w:author="CR#0252r1" w:date="2020-04-07T04:24:00Z">
            <w:rPr/>
          </w:rPrChange>
        </w:rPr>
        <w:fldChar w:fldCharType="separate"/>
      </w:r>
      <w:r w:rsidRPr="009F32C9">
        <w:rPr>
          <w:rPrChange w:id="3014" w:author="CR#0252r1" w:date="2020-04-07T04:24:00Z">
            <w:rPr/>
          </w:rPrChange>
        </w:rPr>
        <w:t>174</w:t>
      </w:r>
      <w:r w:rsidRPr="009F32C9">
        <w:rPr>
          <w:rPrChange w:id="301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016" w:author="CR#0252r1" w:date="2020-04-07T04:24:00Z">
            <w:rPr>
              <w:rFonts w:asciiTheme="minorHAnsi" w:eastAsiaTheme="minorEastAsia" w:hAnsiTheme="minorHAnsi" w:cstheme="minorBidi"/>
              <w:sz w:val="22"/>
              <w:szCs w:val="22"/>
              <w:lang w:eastAsia="ja-JP"/>
            </w:rPr>
          </w:rPrChange>
        </w:rPr>
      </w:pPr>
      <w:r w:rsidRPr="009F32C9">
        <w:rPr>
          <w:rPrChange w:id="3017" w:author="CR#0252r1" w:date="2020-04-07T04:24:00Z">
            <w:rPr/>
          </w:rPrChange>
        </w:rPr>
        <w:t>–</w:t>
      </w:r>
      <w:r w:rsidRPr="009F32C9">
        <w:rPr>
          <w:rFonts w:asciiTheme="minorHAnsi" w:eastAsiaTheme="minorEastAsia" w:hAnsiTheme="minorHAnsi" w:cstheme="minorBidi"/>
          <w:sz w:val="22"/>
          <w:szCs w:val="22"/>
          <w:lang w:eastAsia="ja-JP"/>
          <w:rPrChange w:id="3018"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3019" w:author="CR#0252r1" w:date="2020-04-07T04:24:00Z">
            <w:rPr>
              <w:i/>
              <w:snapToGrid w:val="0"/>
              <w:lang w:eastAsia="zh-CN"/>
            </w:rPr>
          </w:rPrChange>
        </w:rPr>
        <w:t>BDS</w:t>
      </w:r>
      <w:r w:rsidRPr="009F32C9">
        <w:rPr>
          <w:i/>
          <w:snapToGrid w:val="0"/>
          <w:rPrChange w:id="3020" w:author="CR#0252r1" w:date="2020-04-07T04:24:00Z">
            <w:rPr>
              <w:i/>
              <w:snapToGrid w:val="0"/>
            </w:rPr>
          </w:rPrChange>
        </w:rPr>
        <w:t>-DifferentialCorrection</w:t>
      </w:r>
      <w:r w:rsidRPr="009F32C9">
        <w:rPr>
          <w:i/>
          <w:snapToGrid w:val="0"/>
          <w:lang w:eastAsia="zh-CN"/>
          <w:rPrChange w:id="3021" w:author="CR#0252r1" w:date="2020-04-07T04:24:00Z">
            <w:rPr>
              <w:i/>
              <w:snapToGrid w:val="0"/>
              <w:lang w:eastAsia="zh-CN"/>
            </w:rPr>
          </w:rPrChange>
        </w:rPr>
        <w:t>s</w:t>
      </w:r>
      <w:r w:rsidRPr="009F32C9">
        <w:rPr>
          <w:i/>
          <w:snapToGrid w:val="0"/>
          <w:rPrChange w:id="3022" w:author="CR#0252r1" w:date="2020-04-07T04:24:00Z">
            <w:rPr>
              <w:i/>
              <w:snapToGrid w:val="0"/>
            </w:rPr>
          </w:rPrChange>
        </w:rPr>
        <w:t>Support</w:t>
      </w:r>
      <w:r w:rsidRPr="009F32C9">
        <w:rPr>
          <w:rPrChange w:id="3023" w:author="CR#0252r1" w:date="2020-04-07T04:24:00Z">
            <w:rPr/>
          </w:rPrChange>
        </w:rPr>
        <w:tab/>
      </w:r>
      <w:r w:rsidRPr="009F32C9">
        <w:rPr>
          <w:rPrChange w:id="3024" w:author="CR#0252r1" w:date="2020-04-07T04:24:00Z">
            <w:rPr/>
          </w:rPrChange>
        </w:rPr>
        <w:fldChar w:fldCharType="begin" w:fldLock="1"/>
      </w:r>
      <w:r w:rsidRPr="009F32C9">
        <w:rPr>
          <w:rPrChange w:id="3025" w:author="CR#0252r1" w:date="2020-04-07T04:24:00Z">
            <w:rPr/>
          </w:rPrChange>
        </w:rPr>
        <w:instrText xml:space="preserve"> PAGEREF _Toc27765342 \h </w:instrText>
      </w:r>
      <w:r w:rsidRPr="009F32C9">
        <w:rPr>
          <w:rPrChange w:id="3026" w:author="CR#0252r1" w:date="2020-04-07T04:24:00Z">
            <w:rPr/>
          </w:rPrChange>
        </w:rPr>
      </w:r>
      <w:r w:rsidRPr="009F32C9">
        <w:rPr>
          <w:rPrChange w:id="3027" w:author="CR#0252r1" w:date="2020-04-07T04:24:00Z">
            <w:rPr/>
          </w:rPrChange>
        </w:rPr>
        <w:fldChar w:fldCharType="separate"/>
      </w:r>
      <w:r w:rsidRPr="009F32C9">
        <w:rPr>
          <w:rPrChange w:id="3028" w:author="CR#0252r1" w:date="2020-04-07T04:24:00Z">
            <w:rPr/>
          </w:rPrChange>
        </w:rPr>
        <w:t>175</w:t>
      </w:r>
      <w:r w:rsidRPr="009F32C9">
        <w:rPr>
          <w:rPrChange w:id="302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030" w:author="CR#0252r1" w:date="2020-04-07T04:24:00Z">
            <w:rPr>
              <w:rFonts w:asciiTheme="minorHAnsi" w:eastAsiaTheme="minorEastAsia" w:hAnsiTheme="minorHAnsi" w:cstheme="minorBidi"/>
              <w:sz w:val="22"/>
              <w:szCs w:val="22"/>
              <w:lang w:eastAsia="ja-JP"/>
            </w:rPr>
          </w:rPrChange>
        </w:rPr>
      </w:pPr>
      <w:r w:rsidRPr="009F32C9">
        <w:rPr>
          <w:rPrChange w:id="3031" w:author="CR#0252r1" w:date="2020-04-07T04:24:00Z">
            <w:rPr/>
          </w:rPrChange>
        </w:rPr>
        <w:t>–</w:t>
      </w:r>
      <w:r w:rsidRPr="009F32C9">
        <w:rPr>
          <w:rFonts w:asciiTheme="minorHAnsi" w:eastAsiaTheme="minorEastAsia" w:hAnsiTheme="minorHAnsi" w:cstheme="minorBidi"/>
          <w:sz w:val="22"/>
          <w:szCs w:val="22"/>
          <w:lang w:eastAsia="ja-JP"/>
          <w:rPrChange w:id="3032" w:author="CR#0252r1" w:date="2020-04-07T04:24:00Z">
            <w:rPr>
              <w:rFonts w:asciiTheme="minorHAnsi" w:eastAsiaTheme="minorEastAsia" w:hAnsiTheme="minorHAnsi" w:cstheme="minorBidi"/>
              <w:sz w:val="22"/>
              <w:szCs w:val="22"/>
              <w:lang w:eastAsia="ja-JP"/>
            </w:rPr>
          </w:rPrChange>
        </w:rPr>
        <w:tab/>
      </w:r>
      <w:r w:rsidRPr="009F32C9">
        <w:rPr>
          <w:i/>
          <w:snapToGrid w:val="0"/>
          <w:lang w:eastAsia="zh-CN"/>
          <w:rPrChange w:id="3033" w:author="CR#0252r1" w:date="2020-04-07T04:24:00Z">
            <w:rPr>
              <w:i/>
              <w:snapToGrid w:val="0"/>
              <w:lang w:eastAsia="zh-CN"/>
            </w:rPr>
          </w:rPrChange>
        </w:rPr>
        <w:t>BDS</w:t>
      </w:r>
      <w:r w:rsidRPr="009F32C9">
        <w:rPr>
          <w:i/>
          <w:snapToGrid w:val="0"/>
          <w:rPrChange w:id="3034" w:author="CR#0252r1" w:date="2020-04-07T04:24:00Z">
            <w:rPr>
              <w:i/>
              <w:snapToGrid w:val="0"/>
            </w:rPr>
          </w:rPrChange>
        </w:rPr>
        <w:t>-</w:t>
      </w:r>
      <w:r w:rsidRPr="009F32C9">
        <w:rPr>
          <w:i/>
          <w:snapToGrid w:val="0"/>
          <w:lang w:eastAsia="zh-CN"/>
          <w:rPrChange w:id="3035" w:author="CR#0252r1" w:date="2020-04-07T04:24:00Z">
            <w:rPr>
              <w:i/>
              <w:snapToGrid w:val="0"/>
              <w:lang w:eastAsia="zh-CN"/>
            </w:rPr>
          </w:rPrChange>
        </w:rPr>
        <w:t>GridModel</w:t>
      </w:r>
      <w:r w:rsidRPr="009F32C9">
        <w:rPr>
          <w:i/>
          <w:snapToGrid w:val="0"/>
          <w:rPrChange w:id="3036" w:author="CR#0252r1" w:date="2020-04-07T04:24:00Z">
            <w:rPr>
              <w:i/>
              <w:snapToGrid w:val="0"/>
            </w:rPr>
          </w:rPrChange>
        </w:rPr>
        <w:t>Support</w:t>
      </w:r>
      <w:r w:rsidRPr="009F32C9">
        <w:rPr>
          <w:rPrChange w:id="3037" w:author="CR#0252r1" w:date="2020-04-07T04:24:00Z">
            <w:rPr/>
          </w:rPrChange>
        </w:rPr>
        <w:tab/>
      </w:r>
      <w:r w:rsidRPr="009F32C9">
        <w:rPr>
          <w:rPrChange w:id="3038" w:author="CR#0252r1" w:date="2020-04-07T04:24:00Z">
            <w:rPr/>
          </w:rPrChange>
        </w:rPr>
        <w:fldChar w:fldCharType="begin" w:fldLock="1"/>
      </w:r>
      <w:r w:rsidRPr="009F32C9">
        <w:rPr>
          <w:rPrChange w:id="3039" w:author="CR#0252r1" w:date="2020-04-07T04:24:00Z">
            <w:rPr/>
          </w:rPrChange>
        </w:rPr>
        <w:instrText xml:space="preserve"> PAGEREF _Toc27765343 \h </w:instrText>
      </w:r>
      <w:r w:rsidRPr="009F32C9">
        <w:rPr>
          <w:rPrChange w:id="3040" w:author="CR#0252r1" w:date="2020-04-07T04:24:00Z">
            <w:rPr/>
          </w:rPrChange>
        </w:rPr>
      </w:r>
      <w:r w:rsidRPr="009F32C9">
        <w:rPr>
          <w:rPrChange w:id="3041" w:author="CR#0252r1" w:date="2020-04-07T04:24:00Z">
            <w:rPr/>
          </w:rPrChange>
        </w:rPr>
        <w:fldChar w:fldCharType="separate"/>
      </w:r>
      <w:r w:rsidRPr="009F32C9">
        <w:rPr>
          <w:rPrChange w:id="3042" w:author="CR#0252r1" w:date="2020-04-07T04:24:00Z">
            <w:rPr/>
          </w:rPrChange>
        </w:rPr>
        <w:t>175</w:t>
      </w:r>
      <w:r w:rsidRPr="009F32C9">
        <w:rPr>
          <w:rPrChange w:id="304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044" w:author="CR#0252r1" w:date="2020-04-07T04:24:00Z">
            <w:rPr>
              <w:rFonts w:asciiTheme="minorHAnsi" w:eastAsiaTheme="minorEastAsia" w:hAnsiTheme="minorHAnsi" w:cstheme="minorBidi"/>
              <w:sz w:val="22"/>
              <w:szCs w:val="22"/>
              <w:lang w:eastAsia="ja-JP"/>
            </w:rPr>
          </w:rPrChange>
        </w:rPr>
      </w:pPr>
      <w:r w:rsidRPr="009F32C9">
        <w:rPr>
          <w:rPrChange w:id="3045" w:author="CR#0252r1" w:date="2020-04-07T04:24:00Z">
            <w:rPr/>
          </w:rPrChange>
        </w:rPr>
        <w:t>–</w:t>
      </w:r>
      <w:r w:rsidRPr="009F32C9">
        <w:rPr>
          <w:rFonts w:asciiTheme="minorHAnsi" w:eastAsiaTheme="minorEastAsia" w:hAnsiTheme="minorHAnsi" w:cstheme="minorBidi"/>
          <w:sz w:val="22"/>
          <w:szCs w:val="22"/>
          <w:lang w:eastAsia="ja-JP"/>
          <w:rPrChange w:id="3046" w:author="CR#0252r1" w:date="2020-04-07T04:24:00Z">
            <w:rPr>
              <w:rFonts w:asciiTheme="minorHAnsi" w:eastAsiaTheme="minorEastAsia" w:hAnsiTheme="minorHAnsi" w:cstheme="minorBidi"/>
              <w:sz w:val="22"/>
              <w:szCs w:val="22"/>
              <w:lang w:eastAsia="ja-JP"/>
            </w:rPr>
          </w:rPrChange>
        </w:rPr>
        <w:tab/>
      </w:r>
      <w:r w:rsidRPr="009F32C9">
        <w:rPr>
          <w:i/>
          <w:snapToGrid w:val="0"/>
          <w:rPrChange w:id="3047" w:author="CR#0252r1" w:date="2020-04-07T04:24:00Z">
            <w:rPr>
              <w:i/>
              <w:snapToGrid w:val="0"/>
            </w:rPr>
          </w:rPrChange>
        </w:rPr>
        <w:t>GNSS-RTK-ObservationsSupport</w:t>
      </w:r>
      <w:r w:rsidRPr="009F32C9">
        <w:rPr>
          <w:rPrChange w:id="3048" w:author="CR#0252r1" w:date="2020-04-07T04:24:00Z">
            <w:rPr/>
          </w:rPrChange>
        </w:rPr>
        <w:tab/>
      </w:r>
      <w:r w:rsidRPr="009F32C9">
        <w:rPr>
          <w:rPrChange w:id="3049" w:author="CR#0252r1" w:date="2020-04-07T04:24:00Z">
            <w:rPr/>
          </w:rPrChange>
        </w:rPr>
        <w:fldChar w:fldCharType="begin" w:fldLock="1"/>
      </w:r>
      <w:r w:rsidRPr="009F32C9">
        <w:rPr>
          <w:rPrChange w:id="3050" w:author="CR#0252r1" w:date="2020-04-07T04:24:00Z">
            <w:rPr/>
          </w:rPrChange>
        </w:rPr>
        <w:instrText xml:space="preserve"> PAGEREF _Toc27765344 \h </w:instrText>
      </w:r>
      <w:r w:rsidRPr="009F32C9">
        <w:rPr>
          <w:rPrChange w:id="3051" w:author="CR#0252r1" w:date="2020-04-07T04:24:00Z">
            <w:rPr/>
          </w:rPrChange>
        </w:rPr>
      </w:r>
      <w:r w:rsidRPr="009F32C9">
        <w:rPr>
          <w:rPrChange w:id="3052" w:author="CR#0252r1" w:date="2020-04-07T04:24:00Z">
            <w:rPr/>
          </w:rPrChange>
        </w:rPr>
        <w:fldChar w:fldCharType="separate"/>
      </w:r>
      <w:r w:rsidRPr="009F32C9">
        <w:rPr>
          <w:rPrChange w:id="3053" w:author="CR#0252r1" w:date="2020-04-07T04:24:00Z">
            <w:rPr/>
          </w:rPrChange>
        </w:rPr>
        <w:t>175</w:t>
      </w:r>
      <w:r w:rsidRPr="009F32C9">
        <w:rPr>
          <w:rPrChange w:id="305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055" w:author="CR#0252r1" w:date="2020-04-07T04:24:00Z">
            <w:rPr>
              <w:rFonts w:asciiTheme="minorHAnsi" w:eastAsiaTheme="minorEastAsia" w:hAnsiTheme="minorHAnsi" w:cstheme="minorBidi"/>
              <w:sz w:val="22"/>
              <w:szCs w:val="22"/>
              <w:lang w:eastAsia="ja-JP"/>
            </w:rPr>
          </w:rPrChange>
        </w:rPr>
      </w:pPr>
      <w:r w:rsidRPr="009F32C9">
        <w:rPr>
          <w:rPrChange w:id="3056" w:author="CR#0252r1" w:date="2020-04-07T04:24:00Z">
            <w:rPr/>
          </w:rPrChange>
        </w:rPr>
        <w:t>–</w:t>
      </w:r>
      <w:r w:rsidRPr="009F32C9">
        <w:rPr>
          <w:rFonts w:asciiTheme="minorHAnsi" w:eastAsiaTheme="minorEastAsia" w:hAnsiTheme="minorHAnsi" w:cstheme="minorBidi"/>
          <w:sz w:val="22"/>
          <w:szCs w:val="22"/>
          <w:lang w:eastAsia="ja-JP"/>
          <w:rPrChange w:id="3057" w:author="CR#0252r1" w:date="2020-04-07T04:24:00Z">
            <w:rPr>
              <w:rFonts w:asciiTheme="minorHAnsi" w:eastAsiaTheme="minorEastAsia" w:hAnsiTheme="minorHAnsi" w:cstheme="minorBidi"/>
              <w:sz w:val="22"/>
              <w:szCs w:val="22"/>
              <w:lang w:eastAsia="ja-JP"/>
            </w:rPr>
          </w:rPrChange>
        </w:rPr>
        <w:tab/>
      </w:r>
      <w:r w:rsidRPr="009F32C9">
        <w:rPr>
          <w:i/>
          <w:snapToGrid w:val="0"/>
          <w:rPrChange w:id="3058" w:author="CR#0252r1" w:date="2020-04-07T04:24:00Z">
            <w:rPr>
              <w:i/>
              <w:snapToGrid w:val="0"/>
            </w:rPr>
          </w:rPrChange>
        </w:rPr>
        <w:t>GLO-RTK-BiasInformationSupport</w:t>
      </w:r>
      <w:r w:rsidRPr="009F32C9">
        <w:rPr>
          <w:rPrChange w:id="3059" w:author="CR#0252r1" w:date="2020-04-07T04:24:00Z">
            <w:rPr/>
          </w:rPrChange>
        </w:rPr>
        <w:tab/>
      </w:r>
      <w:r w:rsidRPr="009F32C9">
        <w:rPr>
          <w:rPrChange w:id="3060" w:author="CR#0252r1" w:date="2020-04-07T04:24:00Z">
            <w:rPr/>
          </w:rPrChange>
        </w:rPr>
        <w:fldChar w:fldCharType="begin" w:fldLock="1"/>
      </w:r>
      <w:r w:rsidRPr="009F32C9">
        <w:rPr>
          <w:rPrChange w:id="3061" w:author="CR#0252r1" w:date="2020-04-07T04:24:00Z">
            <w:rPr/>
          </w:rPrChange>
        </w:rPr>
        <w:instrText xml:space="preserve"> PAGEREF _Toc27765345 \h </w:instrText>
      </w:r>
      <w:r w:rsidRPr="009F32C9">
        <w:rPr>
          <w:rPrChange w:id="3062" w:author="CR#0252r1" w:date="2020-04-07T04:24:00Z">
            <w:rPr/>
          </w:rPrChange>
        </w:rPr>
      </w:r>
      <w:r w:rsidRPr="009F32C9">
        <w:rPr>
          <w:rPrChange w:id="3063" w:author="CR#0252r1" w:date="2020-04-07T04:24:00Z">
            <w:rPr/>
          </w:rPrChange>
        </w:rPr>
        <w:fldChar w:fldCharType="separate"/>
      </w:r>
      <w:r w:rsidRPr="009F32C9">
        <w:rPr>
          <w:rPrChange w:id="3064" w:author="CR#0252r1" w:date="2020-04-07T04:24:00Z">
            <w:rPr/>
          </w:rPrChange>
        </w:rPr>
        <w:t>175</w:t>
      </w:r>
      <w:r w:rsidRPr="009F32C9">
        <w:rPr>
          <w:rPrChange w:id="306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066" w:author="CR#0252r1" w:date="2020-04-07T04:24:00Z">
            <w:rPr>
              <w:rFonts w:asciiTheme="minorHAnsi" w:eastAsiaTheme="minorEastAsia" w:hAnsiTheme="minorHAnsi" w:cstheme="minorBidi"/>
              <w:sz w:val="22"/>
              <w:szCs w:val="22"/>
              <w:lang w:eastAsia="ja-JP"/>
            </w:rPr>
          </w:rPrChange>
        </w:rPr>
      </w:pPr>
      <w:r w:rsidRPr="009F32C9">
        <w:rPr>
          <w:rPrChange w:id="3067" w:author="CR#0252r1" w:date="2020-04-07T04:24:00Z">
            <w:rPr/>
          </w:rPrChange>
        </w:rPr>
        <w:t>–</w:t>
      </w:r>
      <w:r w:rsidRPr="009F32C9">
        <w:rPr>
          <w:rFonts w:asciiTheme="minorHAnsi" w:eastAsiaTheme="minorEastAsia" w:hAnsiTheme="minorHAnsi" w:cstheme="minorBidi"/>
          <w:sz w:val="22"/>
          <w:szCs w:val="22"/>
          <w:lang w:eastAsia="ja-JP"/>
          <w:rPrChange w:id="3068" w:author="CR#0252r1" w:date="2020-04-07T04:24:00Z">
            <w:rPr>
              <w:rFonts w:asciiTheme="minorHAnsi" w:eastAsiaTheme="minorEastAsia" w:hAnsiTheme="minorHAnsi" w:cstheme="minorBidi"/>
              <w:sz w:val="22"/>
              <w:szCs w:val="22"/>
              <w:lang w:eastAsia="ja-JP"/>
            </w:rPr>
          </w:rPrChange>
        </w:rPr>
        <w:tab/>
      </w:r>
      <w:r w:rsidRPr="009F32C9">
        <w:rPr>
          <w:i/>
          <w:snapToGrid w:val="0"/>
          <w:rPrChange w:id="3069" w:author="CR#0252r1" w:date="2020-04-07T04:24:00Z">
            <w:rPr>
              <w:i/>
              <w:snapToGrid w:val="0"/>
            </w:rPr>
          </w:rPrChange>
        </w:rPr>
        <w:t>GNSS-RTK-MAC-CorrectionDifferencesSupport</w:t>
      </w:r>
      <w:r w:rsidRPr="009F32C9">
        <w:rPr>
          <w:rPrChange w:id="3070" w:author="CR#0252r1" w:date="2020-04-07T04:24:00Z">
            <w:rPr/>
          </w:rPrChange>
        </w:rPr>
        <w:tab/>
      </w:r>
      <w:r w:rsidRPr="009F32C9">
        <w:rPr>
          <w:rPrChange w:id="3071" w:author="CR#0252r1" w:date="2020-04-07T04:24:00Z">
            <w:rPr/>
          </w:rPrChange>
        </w:rPr>
        <w:fldChar w:fldCharType="begin" w:fldLock="1"/>
      </w:r>
      <w:r w:rsidRPr="009F32C9">
        <w:rPr>
          <w:rPrChange w:id="3072" w:author="CR#0252r1" w:date="2020-04-07T04:24:00Z">
            <w:rPr/>
          </w:rPrChange>
        </w:rPr>
        <w:instrText xml:space="preserve"> PAGEREF _Toc27765346 \h </w:instrText>
      </w:r>
      <w:r w:rsidRPr="009F32C9">
        <w:rPr>
          <w:rPrChange w:id="3073" w:author="CR#0252r1" w:date="2020-04-07T04:24:00Z">
            <w:rPr/>
          </w:rPrChange>
        </w:rPr>
      </w:r>
      <w:r w:rsidRPr="009F32C9">
        <w:rPr>
          <w:rPrChange w:id="3074" w:author="CR#0252r1" w:date="2020-04-07T04:24:00Z">
            <w:rPr/>
          </w:rPrChange>
        </w:rPr>
        <w:fldChar w:fldCharType="separate"/>
      </w:r>
      <w:r w:rsidRPr="009F32C9">
        <w:rPr>
          <w:rPrChange w:id="3075" w:author="CR#0252r1" w:date="2020-04-07T04:24:00Z">
            <w:rPr/>
          </w:rPrChange>
        </w:rPr>
        <w:t>175</w:t>
      </w:r>
      <w:r w:rsidRPr="009F32C9">
        <w:rPr>
          <w:rPrChange w:id="307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077" w:author="CR#0252r1" w:date="2020-04-07T04:24:00Z">
            <w:rPr>
              <w:rFonts w:asciiTheme="minorHAnsi" w:eastAsiaTheme="minorEastAsia" w:hAnsiTheme="minorHAnsi" w:cstheme="minorBidi"/>
              <w:sz w:val="22"/>
              <w:szCs w:val="22"/>
              <w:lang w:eastAsia="ja-JP"/>
            </w:rPr>
          </w:rPrChange>
        </w:rPr>
      </w:pPr>
      <w:r w:rsidRPr="009F32C9">
        <w:rPr>
          <w:rPrChange w:id="3078" w:author="CR#0252r1" w:date="2020-04-07T04:24:00Z">
            <w:rPr/>
          </w:rPrChange>
        </w:rPr>
        <w:t>–</w:t>
      </w:r>
      <w:r w:rsidRPr="009F32C9">
        <w:rPr>
          <w:rFonts w:asciiTheme="minorHAnsi" w:eastAsiaTheme="minorEastAsia" w:hAnsiTheme="minorHAnsi" w:cstheme="minorBidi"/>
          <w:sz w:val="22"/>
          <w:szCs w:val="22"/>
          <w:lang w:eastAsia="ja-JP"/>
          <w:rPrChange w:id="3079" w:author="CR#0252r1" w:date="2020-04-07T04:24:00Z">
            <w:rPr>
              <w:rFonts w:asciiTheme="minorHAnsi" w:eastAsiaTheme="minorEastAsia" w:hAnsiTheme="minorHAnsi" w:cstheme="minorBidi"/>
              <w:sz w:val="22"/>
              <w:szCs w:val="22"/>
              <w:lang w:eastAsia="ja-JP"/>
            </w:rPr>
          </w:rPrChange>
        </w:rPr>
        <w:tab/>
      </w:r>
      <w:r w:rsidRPr="009F32C9">
        <w:rPr>
          <w:i/>
          <w:snapToGrid w:val="0"/>
          <w:rPrChange w:id="3080" w:author="CR#0252r1" w:date="2020-04-07T04:24:00Z">
            <w:rPr>
              <w:i/>
              <w:snapToGrid w:val="0"/>
            </w:rPr>
          </w:rPrChange>
        </w:rPr>
        <w:t>GNSS-RTK-ResidualsSupport</w:t>
      </w:r>
      <w:r w:rsidRPr="009F32C9">
        <w:rPr>
          <w:rPrChange w:id="3081" w:author="CR#0252r1" w:date="2020-04-07T04:24:00Z">
            <w:rPr/>
          </w:rPrChange>
        </w:rPr>
        <w:tab/>
      </w:r>
      <w:r w:rsidRPr="009F32C9">
        <w:rPr>
          <w:rPrChange w:id="3082" w:author="CR#0252r1" w:date="2020-04-07T04:24:00Z">
            <w:rPr/>
          </w:rPrChange>
        </w:rPr>
        <w:fldChar w:fldCharType="begin" w:fldLock="1"/>
      </w:r>
      <w:r w:rsidRPr="009F32C9">
        <w:rPr>
          <w:rPrChange w:id="3083" w:author="CR#0252r1" w:date="2020-04-07T04:24:00Z">
            <w:rPr/>
          </w:rPrChange>
        </w:rPr>
        <w:instrText xml:space="preserve"> PAGEREF _Toc27765347 \h </w:instrText>
      </w:r>
      <w:r w:rsidRPr="009F32C9">
        <w:rPr>
          <w:rPrChange w:id="3084" w:author="CR#0252r1" w:date="2020-04-07T04:24:00Z">
            <w:rPr/>
          </w:rPrChange>
        </w:rPr>
      </w:r>
      <w:r w:rsidRPr="009F32C9">
        <w:rPr>
          <w:rPrChange w:id="3085" w:author="CR#0252r1" w:date="2020-04-07T04:24:00Z">
            <w:rPr/>
          </w:rPrChange>
        </w:rPr>
        <w:fldChar w:fldCharType="separate"/>
      </w:r>
      <w:r w:rsidRPr="009F32C9">
        <w:rPr>
          <w:rPrChange w:id="3086" w:author="CR#0252r1" w:date="2020-04-07T04:24:00Z">
            <w:rPr/>
          </w:rPrChange>
        </w:rPr>
        <w:t>176</w:t>
      </w:r>
      <w:r w:rsidRPr="009F32C9">
        <w:rPr>
          <w:rPrChange w:id="308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088" w:author="CR#0252r1" w:date="2020-04-07T04:24:00Z">
            <w:rPr>
              <w:rFonts w:asciiTheme="minorHAnsi" w:eastAsiaTheme="minorEastAsia" w:hAnsiTheme="minorHAnsi" w:cstheme="minorBidi"/>
              <w:sz w:val="22"/>
              <w:szCs w:val="22"/>
              <w:lang w:eastAsia="ja-JP"/>
            </w:rPr>
          </w:rPrChange>
        </w:rPr>
      </w:pPr>
      <w:r w:rsidRPr="009F32C9">
        <w:rPr>
          <w:rPrChange w:id="3089" w:author="CR#0252r1" w:date="2020-04-07T04:24:00Z">
            <w:rPr/>
          </w:rPrChange>
        </w:rPr>
        <w:t>–</w:t>
      </w:r>
      <w:r w:rsidRPr="009F32C9">
        <w:rPr>
          <w:rFonts w:asciiTheme="minorHAnsi" w:eastAsiaTheme="minorEastAsia" w:hAnsiTheme="minorHAnsi" w:cstheme="minorBidi"/>
          <w:sz w:val="22"/>
          <w:szCs w:val="22"/>
          <w:lang w:eastAsia="ja-JP"/>
          <w:rPrChange w:id="3090" w:author="CR#0252r1" w:date="2020-04-07T04:24:00Z">
            <w:rPr>
              <w:rFonts w:asciiTheme="minorHAnsi" w:eastAsiaTheme="minorEastAsia" w:hAnsiTheme="minorHAnsi" w:cstheme="minorBidi"/>
              <w:sz w:val="22"/>
              <w:szCs w:val="22"/>
              <w:lang w:eastAsia="ja-JP"/>
            </w:rPr>
          </w:rPrChange>
        </w:rPr>
        <w:tab/>
      </w:r>
      <w:r w:rsidRPr="009F32C9">
        <w:rPr>
          <w:i/>
          <w:snapToGrid w:val="0"/>
          <w:rPrChange w:id="3091" w:author="CR#0252r1" w:date="2020-04-07T04:24:00Z">
            <w:rPr>
              <w:i/>
              <w:snapToGrid w:val="0"/>
            </w:rPr>
          </w:rPrChange>
        </w:rPr>
        <w:t>GNSS-RTK-FKP-GradientsSupport</w:t>
      </w:r>
      <w:r w:rsidRPr="009F32C9">
        <w:rPr>
          <w:rPrChange w:id="3092" w:author="CR#0252r1" w:date="2020-04-07T04:24:00Z">
            <w:rPr/>
          </w:rPrChange>
        </w:rPr>
        <w:tab/>
      </w:r>
      <w:r w:rsidRPr="009F32C9">
        <w:rPr>
          <w:rPrChange w:id="3093" w:author="CR#0252r1" w:date="2020-04-07T04:24:00Z">
            <w:rPr/>
          </w:rPrChange>
        </w:rPr>
        <w:fldChar w:fldCharType="begin" w:fldLock="1"/>
      </w:r>
      <w:r w:rsidRPr="009F32C9">
        <w:rPr>
          <w:rPrChange w:id="3094" w:author="CR#0252r1" w:date="2020-04-07T04:24:00Z">
            <w:rPr/>
          </w:rPrChange>
        </w:rPr>
        <w:instrText xml:space="preserve"> PAGEREF _Toc27765348 \h </w:instrText>
      </w:r>
      <w:r w:rsidRPr="009F32C9">
        <w:rPr>
          <w:rPrChange w:id="3095" w:author="CR#0252r1" w:date="2020-04-07T04:24:00Z">
            <w:rPr/>
          </w:rPrChange>
        </w:rPr>
      </w:r>
      <w:r w:rsidRPr="009F32C9">
        <w:rPr>
          <w:rPrChange w:id="3096" w:author="CR#0252r1" w:date="2020-04-07T04:24:00Z">
            <w:rPr/>
          </w:rPrChange>
        </w:rPr>
        <w:fldChar w:fldCharType="separate"/>
      </w:r>
      <w:r w:rsidRPr="009F32C9">
        <w:rPr>
          <w:rPrChange w:id="3097" w:author="CR#0252r1" w:date="2020-04-07T04:24:00Z">
            <w:rPr/>
          </w:rPrChange>
        </w:rPr>
        <w:t>176</w:t>
      </w:r>
      <w:r w:rsidRPr="009F32C9">
        <w:rPr>
          <w:rPrChange w:id="309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099" w:author="CR#0252r1" w:date="2020-04-07T04:24:00Z">
            <w:rPr>
              <w:rFonts w:asciiTheme="minorHAnsi" w:eastAsiaTheme="minorEastAsia" w:hAnsiTheme="minorHAnsi" w:cstheme="minorBidi"/>
              <w:sz w:val="22"/>
              <w:szCs w:val="22"/>
              <w:lang w:eastAsia="ja-JP"/>
            </w:rPr>
          </w:rPrChange>
        </w:rPr>
      </w:pPr>
      <w:r w:rsidRPr="009F32C9">
        <w:rPr>
          <w:rPrChange w:id="3100" w:author="CR#0252r1" w:date="2020-04-07T04:24:00Z">
            <w:rPr/>
          </w:rPrChange>
        </w:rPr>
        <w:t>–</w:t>
      </w:r>
      <w:r w:rsidRPr="009F32C9">
        <w:rPr>
          <w:rFonts w:asciiTheme="minorHAnsi" w:eastAsiaTheme="minorEastAsia" w:hAnsiTheme="minorHAnsi" w:cstheme="minorBidi"/>
          <w:sz w:val="22"/>
          <w:szCs w:val="22"/>
          <w:lang w:eastAsia="ja-JP"/>
          <w:rPrChange w:id="3101" w:author="CR#0252r1" w:date="2020-04-07T04:24:00Z">
            <w:rPr>
              <w:rFonts w:asciiTheme="minorHAnsi" w:eastAsiaTheme="minorEastAsia" w:hAnsiTheme="minorHAnsi" w:cstheme="minorBidi"/>
              <w:sz w:val="22"/>
              <w:szCs w:val="22"/>
              <w:lang w:eastAsia="ja-JP"/>
            </w:rPr>
          </w:rPrChange>
        </w:rPr>
        <w:tab/>
      </w:r>
      <w:r w:rsidRPr="009F32C9">
        <w:rPr>
          <w:i/>
          <w:snapToGrid w:val="0"/>
          <w:rPrChange w:id="3102" w:author="CR#0252r1" w:date="2020-04-07T04:24:00Z">
            <w:rPr>
              <w:i/>
              <w:snapToGrid w:val="0"/>
            </w:rPr>
          </w:rPrChange>
        </w:rPr>
        <w:t>GNSS-SSR-OrbitCorrectionsSupport</w:t>
      </w:r>
      <w:r w:rsidRPr="009F32C9">
        <w:rPr>
          <w:rPrChange w:id="3103" w:author="CR#0252r1" w:date="2020-04-07T04:24:00Z">
            <w:rPr/>
          </w:rPrChange>
        </w:rPr>
        <w:tab/>
      </w:r>
      <w:r w:rsidRPr="009F32C9">
        <w:rPr>
          <w:rPrChange w:id="3104" w:author="CR#0252r1" w:date="2020-04-07T04:24:00Z">
            <w:rPr/>
          </w:rPrChange>
        </w:rPr>
        <w:fldChar w:fldCharType="begin" w:fldLock="1"/>
      </w:r>
      <w:r w:rsidRPr="009F32C9">
        <w:rPr>
          <w:rPrChange w:id="3105" w:author="CR#0252r1" w:date="2020-04-07T04:24:00Z">
            <w:rPr/>
          </w:rPrChange>
        </w:rPr>
        <w:instrText xml:space="preserve"> PAGEREF _Toc27765349 \h </w:instrText>
      </w:r>
      <w:r w:rsidRPr="009F32C9">
        <w:rPr>
          <w:rPrChange w:id="3106" w:author="CR#0252r1" w:date="2020-04-07T04:24:00Z">
            <w:rPr/>
          </w:rPrChange>
        </w:rPr>
      </w:r>
      <w:r w:rsidRPr="009F32C9">
        <w:rPr>
          <w:rPrChange w:id="3107" w:author="CR#0252r1" w:date="2020-04-07T04:24:00Z">
            <w:rPr/>
          </w:rPrChange>
        </w:rPr>
        <w:fldChar w:fldCharType="separate"/>
      </w:r>
      <w:r w:rsidRPr="009F32C9">
        <w:rPr>
          <w:rPrChange w:id="3108" w:author="CR#0252r1" w:date="2020-04-07T04:24:00Z">
            <w:rPr/>
          </w:rPrChange>
        </w:rPr>
        <w:t>176</w:t>
      </w:r>
      <w:r w:rsidRPr="009F32C9">
        <w:rPr>
          <w:rPrChange w:id="310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110" w:author="CR#0252r1" w:date="2020-04-07T04:24:00Z">
            <w:rPr>
              <w:rFonts w:asciiTheme="minorHAnsi" w:eastAsiaTheme="minorEastAsia" w:hAnsiTheme="minorHAnsi" w:cstheme="minorBidi"/>
              <w:sz w:val="22"/>
              <w:szCs w:val="22"/>
              <w:lang w:eastAsia="ja-JP"/>
            </w:rPr>
          </w:rPrChange>
        </w:rPr>
      </w:pPr>
      <w:r w:rsidRPr="009F32C9">
        <w:rPr>
          <w:rPrChange w:id="3111" w:author="CR#0252r1" w:date="2020-04-07T04:24:00Z">
            <w:rPr/>
          </w:rPrChange>
        </w:rPr>
        <w:t>–</w:t>
      </w:r>
      <w:r w:rsidRPr="009F32C9">
        <w:rPr>
          <w:rFonts w:asciiTheme="minorHAnsi" w:eastAsiaTheme="minorEastAsia" w:hAnsiTheme="minorHAnsi" w:cstheme="minorBidi"/>
          <w:sz w:val="22"/>
          <w:szCs w:val="22"/>
          <w:lang w:eastAsia="ja-JP"/>
          <w:rPrChange w:id="3112" w:author="CR#0252r1" w:date="2020-04-07T04:24:00Z">
            <w:rPr>
              <w:rFonts w:asciiTheme="minorHAnsi" w:eastAsiaTheme="minorEastAsia" w:hAnsiTheme="minorHAnsi" w:cstheme="minorBidi"/>
              <w:sz w:val="22"/>
              <w:szCs w:val="22"/>
              <w:lang w:eastAsia="ja-JP"/>
            </w:rPr>
          </w:rPrChange>
        </w:rPr>
        <w:tab/>
      </w:r>
      <w:r w:rsidRPr="009F32C9">
        <w:rPr>
          <w:i/>
          <w:snapToGrid w:val="0"/>
          <w:rPrChange w:id="3113" w:author="CR#0252r1" w:date="2020-04-07T04:24:00Z">
            <w:rPr>
              <w:i/>
              <w:snapToGrid w:val="0"/>
            </w:rPr>
          </w:rPrChange>
        </w:rPr>
        <w:t>GNSS-SSR-ClockCorrectionsSupport</w:t>
      </w:r>
      <w:r w:rsidRPr="009F32C9">
        <w:rPr>
          <w:rPrChange w:id="3114" w:author="CR#0252r1" w:date="2020-04-07T04:24:00Z">
            <w:rPr/>
          </w:rPrChange>
        </w:rPr>
        <w:tab/>
      </w:r>
      <w:r w:rsidRPr="009F32C9">
        <w:rPr>
          <w:rPrChange w:id="3115" w:author="CR#0252r1" w:date="2020-04-07T04:24:00Z">
            <w:rPr/>
          </w:rPrChange>
        </w:rPr>
        <w:fldChar w:fldCharType="begin" w:fldLock="1"/>
      </w:r>
      <w:r w:rsidRPr="009F32C9">
        <w:rPr>
          <w:rPrChange w:id="3116" w:author="CR#0252r1" w:date="2020-04-07T04:24:00Z">
            <w:rPr/>
          </w:rPrChange>
        </w:rPr>
        <w:instrText xml:space="preserve"> PAGEREF _Toc27765350 \h </w:instrText>
      </w:r>
      <w:r w:rsidRPr="009F32C9">
        <w:rPr>
          <w:rPrChange w:id="3117" w:author="CR#0252r1" w:date="2020-04-07T04:24:00Z">
            <w:rPr/>
          </w:rPrChange>
        </w:rPr>
      </w:r>
      <w:r w:rsidRPr="009F32C9">
        <w:rPr>
          <w:rPrChange w:id="3118" w:author="CR#0252r1" w:date="2020-04-07T04:24:00Z">
            <w:rPr/>
          </w:rPrChange>
        </w:rPr>
        <w:fldChar w:fldCharType="separate"/>
      </w:r>
      <w:r w:rsidRPr="009F32C9">
        <w:rPr>
          <w:rPrChange w:id="3119" w:author="CR#0252r1" w:date="2020-04-07T04:24:00Z">
            <w:rPr/>
          </w:rPrChange>
        </w:rPr>
        <w:t>176</w:t>
      </w:r>
      <w:r w:rsidRPr="009F32C9">
        <w:rPr>
          <w:rPrChange w:id="312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121" w:author="CR#0252r1" w:date="2020-04-07T04:24:00Z">
            <w:rPr>
              <w:rFonts w:asciiTheme="minorHAnsi" w:eastAsiaTheme="minorEastAsia" w:hAnsiTheme="minorHAnsi" w:cstheme="minorBidi"/>
              <w:sz w:val="22"/>
              <w:szCs w:val="22"/>
              <w:lang w:eastAsia="ja-JP"/>
            </w:rPr>
          </w:rPrChange>
        </w:rPr>
      </w:pPr>
      <w:r w:rsidRPr="009F32C9">
        <w:rPr>
          <w:rPrChange w:id="3122" w:author="CR#0252r1" w:date="2020-04-07T04:24:00Z">
            <w:rPr/>
          </w:rPrChange>
        </w:rPr>
        <w:t>6.5.2.11</w:t>
      </w:r>
      <w:r w:rsidRPr="009F32C9">
        <w:rPr>
          <w:rFonts w:asciiTheme="minorHAnsi" w:eastAsiaTheme="minorEastAsia" w:hAnsiTheme="minorHAnsi" w:cstheme="minorBidi"/>
          <w:sz w:val="22"/>
          <w:szCs w:val="22"/>
          <w:lang w:eastAsia="ja-JP"/>
          <w:rPrChange w:id="3123" w:author="CR#0252r1" w:date="2020-04-07T04:24:00Z">
            <w:rPr>
              <w:rFonts w:asciiTheme="minorHAnsi" w:eastAsiaTheme="minorEastAsia" w:hAnsiTheme="minorHAnsi" w:cstheme="minorBidi"/>
              <w:sz w:val="22"/>
              <w:szCs w:val="22"/>
              <w:lang w:eastAsia="ja-JP"/>
            </w:rPr>
          </w:rPrChange>
        </w:rPr>
        <w:tab/>
      </w:r>
      <w:r w:rsidRPr="009F32C9">
        <w:rPr>
          <w:rPrChange w:id="3124" w:author="CR#0252r1" w:date="2020-04-07T04:24:00Z">
            <w:rPr/>
          </w:rPrChange>
        </w:rPr>
        <w:t>GNSS Capability Information Request</w:t>
      </w:r>
      <w:r w:rsidRPr="009F32C9">
        <w:rPr>
          <w:rPrChange w:id="3125" w:author="CR#0252r1" w:date="2020-04-07T04:24:00Z">
            <w:rPr/>
          </w:rPrChange>
        </w:rPr>
        <w:tab/>
      </w:r>
      <w:r w:rsidRPr="009F32C9">
        <w:rPr>
          <w:rPrChange w:id="3126" w:author="CR#0252r1" w:date="2020-04-07T04:24:00Z">
            <w:rPr/>
          </w:rPrChange>
        </w:rPr>
        <w:fldChar w:fldCharType="begin" w:fldLock="1"/>
      </w:r>
      <w:r w:rsidRPr="009F32C9">
        <w:rPr>
          <w:rPrChange w:id="3127" w:author="CR#0252r1" w:date="2020-04-07T04:24:00Z">
            <w:rPr/>
          </w:rPrChange>
        </w:rPr>
        <w:instrText xml:space="preserve"> PAGEREF _Toc27765351 \h </w:instrText>
      </w:r>
      <w:r w:rsidRPr="009F32C9">
        <w:rPr>
          <w:rPrChange w:id="3128" w:author="CR#0252r1" w:date="2020-04-07T04:24:00Z">
            <w:rPr/>
          </w:rPrChange>
        </w:rPr>
      </w:r>
      <w:r w:rsidRPr="009F32C9">
        <w:rPr>
          <w:rPrChange w:id="3129" w:author="CR#0252r1" w:date="2020-04-07T04:24:00Z">
            <w:rPr/>
          </w:rPrChange>
        </w:rPr>
        <w:fldChar w:fldCharType="separate"/>
      </w:r>
      <w:r w:rsidRPr="009F32C9">
        <w:rPr>
          <w:rPrChange w:id="3130" w:author="CR#0252r1" w:date="2020-04-07T04:24:00Z">
            <w:rPr/>
          </w:rPrChange>
        </w:rPr>
        <w:t>177</w:t>
      </w:r>
      <w:r w:rsidRPr="009F32C9">
        <w:rPr>
          <w:rPrChange w:id="313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132" w:author="CR#0252r1" w:date="2020-04-07T04:24:00Z">
            <w:rPr>
              <w:rFonts w:asciiTheme="minorHAnsi" w:eastAsiaTheme="minorEastAsia" w:hAnsiTheme="minorHAnsi" w:cstheme="minorBidi"/>
              <w:sz w:val="22"/>
              <w:szCs w:val="22"/>
              <w:lang w:eastAsia="ja-JP"/>
            </w:rPr>
          </w:rPrChange>
        </w:rPr>
      </w:pPr>
      <w:r w:rsidRPr="009F32C9">
        <w:rPr>
          <w:rPrChange w:id="3133" w:author="CR#0252r1" w:date="2020-04-07T04:24:00Z">
            <w:rPr/>
          </w:rPrChange>
        </w:rPr>
        <w:t>–</w:t>
      </w:r>
      <w:r w:rsidRPr="009F32C9">
        <w:rPr>
          <w:rFonts w:asciiTheme="minorHAnsi" w:eastAsiaTheme="minorEastAsia" w:hAnsiTheme="minorHAnsi" w:cstheme="minorBidi"/>
          <w:sz w:val="22"/>
          <w:szCs w:val="22"/>
          <w:lang w:eastAsia="ja-JP"/>
          <w:rPrChange w:id="3134" w:author="CR#0252r1" w:date="2020-04-07T04:24:00Z">
            <w:rPr>
              <w:rFonts w:asciiTheme="minorHAnsi" w:eastAsiaTheme="minorEastAsia" w:hAnsiTheme="minorHAnsi" w:cstheme="minorBidi"/>
              <w:sz w:val="22"/>
              <w:szCs w:val="22"/>
              <w:lang w:eastAsia="ja-JP"/>
            </w:rPr>
          </w:rPrChange>
        </w:rPr>
        <w:tab/>
      </w:r>
      <w:r w:rsidRPr="009F32C9">
        <w:rPr>
          <w:i/>
          <w:rPrChange w:id="3135" w:author="CR#0252r1" w:date="2020-04-07T04:24:00Z">
            <w:rPr>
              <w:i/>
            </w:rPr>
          </w:rPrChange>
        </w:rPr>
        <w:t>A-GNSS-RequestCapabilities</w:t>
      </w:r>
      <w:r w:rsidRPr="009F32C9">
        <w:rPr>
          <w:rPrChange w:id="3136" w:author="CR#0252r1" w:date="2020-04-07T04:24:00Z">
            <w:rPr/>
          </w:rPrChange>
        </w:rPr>
        <w:tab/>
      </w:r>
      <w:r w:rsidRPr="009F32C9">
        <w:rPr>
          <w:rPrChange w:id="3137" w:author="CR#0252r1" w:date="2020-04-07T04:24:00Z">
            <w:rPr/>
          </w:rPrChange>
        </w:rPr>
        <w:fldChar w:fldCharType="begin" w:fldLock="1"/>
      </w:r>
      <w:r w:rsidRPr="009F32C9">
        <w:rPr>
          <w:rPrChange w:id="3138" w:author="CR#0252r1" w:date="2020-04-07T04:24:00Z">
            <w:rPr/>
          </w:rPrChange>
        </w:rPr>
        <w:instrText xml:space="preserve"> PAGEREF _Toc27765352 \h </w:instrText>
      </w:r>
      <w:r w:rsidRPr="009F32C9">
        <w:rPr>
          <w:rPrChange w:id="3139" w:author="CR#0252r1" w:date="2020-04-07T04:24:00Z">
            <w:rPr/>
          </w:rPrChange>
        </w:rPr>
      </w:r>
      <w:r w:rsidRPr="009F32C9">
        <w:rPr>
          <w:rPrChange w:id="3140" w:author="CR#0252r1" w:date="2020-04-07T04:24:00Z">
            <w:rPr/>
          </w:rPrChange>
        </w:rPr>
        <w:fldChar w:fldCharType="separate"/>
      </w:r>
      <w:r w:rsidRPr="009F32C9">
        <w:rPr>
          <w:rPrChange w:id="3141" w:author="CR#0252r1" w:date="2020-04-07T04:24:00Z">
            <w:rPr/>
          </w:rPrChange>
        </w:rPr>
        <w:t>177</w:t>
      </w:r>
      <w:r w:rsidRPr="009F32C9">
        <w:rPr>
          <w:rPrChange w:id="314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143" w:author="CR#0252r1" w:date="2020-04-07T04:24:00Z">
            <w:rPr>
              <w:rFonts w:asciiTheme="minorHAnsi" w:eastAsiaTheme="minorEastAsia" w:hAnsiTheme="minorHAnsi" w:cstheme="minorBidi"/>
              <w:sz w:val="22"/>
              <w:szCs w:val="22"/>
              <w:lang w:eastAsia="ja-JP"/>
            </w:rPr>
          </w:rPrChange>
        </w:rPr>
      </w:pPr>
      <w:r w:rsidRPr="009F32C9">
        <w:rPr>
          <w:rPrChange w:id="3144" w:author="CR#0252r1" w:date="2020-04-07T04:24:00Z">
            <w:rPr/>
          </w:rPrChange>
        </w:rPr>
        <w:t>6.5.2.12</w:t>
      </w:r>
      <w:r w:rsidRPr="009F32C9">
        <w:rPr>
          <w:rFonts w:asciiTheme="minorHAnsi" w:eastAsiaTheme="minorEastAsia" w:hAnsiTheme="minorHAnsi" w:cstheme="minorBidi"/>
          <w:sz w:val="22"/>
          <w:szCs w:val="22"/>
          <w:lang w:eastAsia="ja-JP"/>
          <w:rPrChange w:id="3145" w:author="CR#0252r1" w:date="2020-04-07T04:24:00Z">
            <w:rPr>
              <w:rFonts w:asciiTheme="minorHAnsi" w:eastAsiaTheme="minorEastAsia" w:hAnsiTheme="minorHAnsi" w:cstheme="minorBidi"/>
              <w:sz w:val="22"/>
              <w:szCs w:val="22"/>
              <w:lang w:eastAsia="ja-JP"/>
            </w:rPr>
          </w:rPrChange>
        </w:rPr>
        <w:tab/>
      </w:r>
      <w:r w:rsidRPr="009F32C9">
        <w:rPr>
          <w:rPrChange w:id="3146" w:author="CR#0252r1" w:date="2020-04-07T04:24:00Z">
            <w:rPr/>
          </w:rPrChange>
        </w:rPr>
        <w:t>GNSS Error Elements</w:t>
      </w:r>
      <w:r w:rsidRPr="009F32C9">
        <w:rPr>
          <w:rPrChange w:id="3147" w:author="CR#0252r1" w:date="2020-04-07T04:24:00Z">
            <w:rPr/>
          </w:rPrChange>
        </w:rPr>
        <w:tab/>
      </w:r>
      <w:r w:rsidRPr="009F32C9">
        <w:rPr>
          <w:rPrChange w:id="3148" w:author="CR#0252r1" w:date="2020-04-07T04:24:00Z">
            <w:rPr/>
          </w:rPrChange>
        </w:rPr>
        <w:fldChar w:fldCharType="begin" w:fldLock="1"/>
      </w:r>
      <w:r w:rsidRPr="009F32C9">
        <w:rPr>
          <w:rPrChange w:id="3149" w:author="CR#0252r1" w:date="2020-04-07T04:24:00Z">
            <w:rPr/>
          </w:rPrChange>
        </w:rPr>
        <w:instrText xml:space="preserve"> PAGEREF _Toc27765353 \h </w:instrText>
      </w:r>
      <w:r w:rsidRPr="009F32C9">
        <w:rPr>
          <w:rPrChange w:id="3150" w:author="CR#0252r1" w:date="2020-04-07T04:24:00Z">
            <w:rPr/>
          </w:rPrChange>
        </w:rPr>
      </w:r>
      <w:r w:rsidRPr="009F32C9">
        <w:rPr>
          <w:rPrChange w:id="3151" w:author="CR#0252r1" w:date="2020-04-07T04:24:00Z">
            <w:rPr/>
          </w:rPrChange>
        </w:rPr>
        <w:fldChar w:fldCharType="separate"/>
      </w:r>
      <w:r w:rsidRPr="009F32C9">
        <w:rPr>
          <w:rPrChange w:id="3152" w:author="CR#0252r1" w:date="2020-04-07T04:24:00Z">
            <w:rPr/>
          </w:rPrChange>
        </w:rPr>
        <w:t>177</w:t>
      </w:r>
      <w:r w:rsidRPr="009F32C9">
        <w:rPr>
          <w:rPrChange w:id="315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154" w:author="CR#0252r1" w:date="2020-04-07T04:24:00Z">
            <w:rPr>
              <w:rFonts w:asciiTheme="minorHAnsi" w:eastAsiaTheme="minorEastAsia" w:hAnsiTheme="minorHAnsi" w:cstheme="minorBidi"/>
              <w:sz w:val="22"/>
              <w:szCs w:val="22"/>
              <w:lang w:eastAsia="ja-JP"/>
            </w:rPr>
          </w:rPrChange>
        </w:rPr>
      </w:pPr>
      <w:r w:rsidRPr="009F32C9">
        <w:rPr>
          <w:rPrChange w:id="3155" w:author="CR#0252r1" w:date="2020-04-07T04:24:00Z">
            <w:rPr/>
          </w:rPrChange>
        </w:rPr>
        <w:t>–</w:t>
      </w:r>
      <w:r w:rsidRPr="009F32C9">
        <w:rPr>
          <w:rFonts w:asciiTheme="minorHAnsi" w:eastAsiaTheme="minorEastAsia" w:hAnsiTheme="minorHAnsi" w:cstheme="minorBidi"/>
          <w:sz w:val="22"/>
          <w:szCs w:val="22"/>
          <w:lang w:eastAsia="ja-JP"/>
          <w:rPrChange w:id="3156" w:author="CR#0252r1" w:date="2020-04-07T04:24:00Z">
            <w:rPr>
              <w:rFonts w:asciiTheme="minorHAnsi" w:eastAsiaTheme="minorEastAsia" w:hAnsiTheme="minorHAnsi" w:cstheme="minorBidi"/>
              <w:sz w:val="22"/>
              <w:szCs w:val="22"/>
              <w:lang w:eastAsia="ja-JP"/>
            </w:rPr>
          </w:rPrChange>
        </w:rPr>
        <w:tab/>
      </w:r>
      <w:r w:rsidRPr="009F32C9">
        <w:rPr>
          <w:i/>
          <w:rPrChange w:id="3157" w:author="CR#0252r1" w:date="2020-04-07T04:24:00Z">
            <w:rPr>
              <w:i/>
            </w:rPr>
          </w:rPrChange>
        </w:rPr>
        <w:t>A-GNSS-Error</w:t>
      </w:r>
      <w:r w:rsidRPr="009F32C9">
        <w:rPr>
          <w:rPrChange w:id="3158" w:author="CR#0252r1" w:date="2020-04-07T04:24:00Z">
            <w:rPr/>
          </w:rPrChange>
        </w:rPr>
        <w:tab/>
      </w:r>
      <w:r w:rsidRPr="009F32C9">
        <w:rPr>
          <w:rPrChange w:id="3159" w:author="CR#0252r1" w:date="2020-04-07T04:24:00Z">
            <w:rPr/>
          </w:rPrChange>
        </w:rPr>
        <w:fldChar w:fldCharType="begin" w:fldLock="1"/>
      </w:r>
      <w:r w:rsidRPr="009F32C9">
        <w:rPr>
          <w:rPrChange w:id="3160" w:author="CR#0252r1" w:date="2020-04-07T04:24:00Z">
            <w:rPr/>
          </w:rPrChange>
        </w:rPr>
        <w:instrText xml:space="preserve"> PAGEREF _Toc27765354 \h </w:instrText>
      </w:r>
      <w:r w:rsidRPr="009F32C9">
        <w:rPr>
          <w:rPrChange w:id="3161" w:author="CR#0252r1" w:date="2020-04-07T04:24:00Z">
            <w:rPr/>
          </w:rPrChange>
        </w:rPr>
      </w:r>
      <w:r w:rsidRPr="009F32C9">
        <w:rPr>
          <w:rPrChange w:id="3162" w:author="CR#0252r1" w:date="2020-04-07T04:24:00Z">
            <w:rPr/>
          </w:rPrChange>
        </w:rPr>
        <w:fldChar w:fldCharType="separate"/>
      </w:r>
      <w:r w:rsidRPr="009F32C9">
        <w:rPr>
          <w:rPrChange w:id="3163" w:author="CR#0252r1" w:date="2020-04-07T04:24:00Z">
            <w:rPr/>
          </w:rPrChange>
        </w:rPr>
        <w:t>177</w:t>
      </w:r>
      <w:r w:rsidRPr="009F32C9">
        <w:rPr>
          <w:rPrChange w:id="316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165" w:author="CR#0252r1" w:date="2020-04-07T04:24:00Z">
            <w:rPr>
              <w:rFonts w:asciiTheme="minorHAnsi" w:eastAsiaTheme="minorEastAsia" w:hAnsiTheme="minorHAnsi" w:cstheme="minorBidi"/>
              <w:sz w:val="22"/>
              <w:szCs w:val="22"/>
              <w:lang w:eastAsia="ja-JP"/>
            </w:rPr>
          </w:rPrChange>
        </w:rPr>
      </w:pPr>
      <w:r w:rsidRPr="009F32C9">
        <w:rPr>
          <w:rPrChange w:id="3166" w:author="CR#0252r1" w:date="2020-04-07T04:24:00Z">
            <w:rPr/>
          </w:rPrChange>
        </w:rPr>
        <w:t>–</w:t>
      </w:r>
      <w:r w:rsidRPr="009F32C9">
        <w:rPr>
          <w:rFonts w:asciiTheme="minorHAnsi" w:eastAsiaTheme="minorEastAsia" w:hAnsiTheme="minorHAnsi" w:cstheme="minorBidi"/>
          <w:sz w:val="22"/>
          <w:szCs w:val="22"/>
          <w:lang w:eastAsia="ja-JP"/>
          <w:rPrChange w:id="3167" w:author="CR#0252r1" w:date="2020-04-07T04:24:00Z">
            <w:rPr>
              <w:rFonts w:asciiTheme="minorHAnsi" w:eastAsiaTheme="minorEastAsia" w:hAnsiTheme="minorHAnsi" w:cstheme="minorBidi"/>
              <w:sz w:val="22"/>
              <w:szCs w:val="22"/>
              <w:lang w:eastAsia="ja-JP"/>
            </w:rPr>
          </w:rPrChange>
        </w:rPr>
        <w:tab/>
      </w:r>
      <w:r w:rsidRPr="009F32C9">
        <w:rPr>
          <w:i/>
          <w:rPrChange w:id="3168" w:author="CR#0252r1" w:date="2020-04-07T04:24:00Z">
            <w:rPr>
              <w:i/>
            </w:rPr>
          </w:rPrChange>
        </w:rPr>
        <w:t>GNSS-LocationServerErrorCauses</w:t>
      </w:r>
      <w:r w:rsidRPr="009F32C9">
        <w:rPr>
          <w:rPrChange w:id="3169" w:author="CR#0252r1" w:date="2020-04-07T04:24:00Z">
            <w:rPr/>
          </w:rPrChange>
        </w:rPr>
        <w:tab/>
      </w:r>
      <w:r w:rsidRPr="009F32C9">
        <w:rPr>
          <w:rPrChange w:id="3170" w:author="CR#0252r1" w:date="2020-04-07T04:24:00Z">
            <w:rPr/>
          </w:rPrChange>
        </w:rPr>
        <w:fldChar w:fldCharType="begin" w:fldLock="1"/>
      </w:r>
      <w:r w:rsidRPr="009F32C9">
        <w:rPr>
          <w:rPrChange w:id="3171" w:author="CR#0252r1" w:date="2020-04-07T04:24:00Z">
            <w:rPr/>
          </w:rPrChange>
        </w:rPr>
        <w:instrText xml:space="preserve"> PAGEREF _Toc27765355 \h </w:instrText>
      </w:r>
      <w:r w:rsidRPr="009F32C9">
        <w:rPr>
          <w:rPrChange w:id="3172" w:author="CR#0252r1" w:date="2020-04-07T04:24:00Z">
            <w:rPr/>
          </w:rPrChange>
        </w:rPr>
      </w:r>
      <w:r w:rsidRPr="009F32C9">
        <w:rPr>
          <w:rPrChange w:id="3173" w:author="CR#0252r1" w:date="2020-04-07T04:24:00Z">
            <w:rPr/>
          </w:rPrChange>
        </w:rPr>
        <w:fldChar w:fldCharType="separate"/>
      </w:r>
      <w:r w:rsidRPr="009F32C9">
        <w:rPr>
          <w:rPrChange w:id="3174" w:author="CR#0252r1" w:date="2020-04-07T04:24:00Z">
            <w:rPr/>
          </w:rPrChange>
        </w:rPr>
        <w:t>178</w:t>
      </w:r>
      <w:r w:rsidRPr="009F32C9">
        <w:rPr>
          <w:rPrChange w:id="317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176" w:author="CR#0252r1" w:date="2020-04-07T04:24:00Z">
            <w:rPr>
              <w:rFonts w:asciiTheme="minorHAnsi" w:eastAsiaTheme="minorEastAsia" w:hAnsiTheme="minorHAnsi" w:cstheme="minorBidi"/>
              <w:sz w:val="22"/>
              <w:szCs w:val="22"/>
              <w:lang w:eastAsia="ja-JP"/>
            </w:rPr>
          </w:rPrChange>
        </w:rPr>
      </w:pPr>
      <w:r w:rsidRPr="009F32C9">
        <w:rPr>
          <w:rPrChange w:id="3177" w:author="CR#0252r1" w:date="2020-04-07T04:24:00Z">
            <w:rPr/>
          </w:rPrChange>
        </w:rPr>
        <w:t>–</w:t>
      </w:r>
      <w:r w:rsidRPr="009F32C9">
        <w:rPr>
          <w:rFonts w:asciiTheme="minorHAnsi" w:eastAsiaTheme="minorEastAsia" w:hAnsiTheme="minorHAnsi" w:cstheme="minorBidi"/>
          <w:sz w:val="22"/>
          <w:szCs w:val="22"/>
          <w:lang w:eastAsia="ja-JP"/>
          <w:rPrChange w:id="3178" w:author="CR#0252r1" w:date="2020-04-07T04:24:00Z">
            <w:rPr>
              <w:rFonts w:asciiTheme="minorHAnsi" w:eastAsiaTheme="minorEastAsia" w:hAnsiTheme="minorHAnsi" w:cstheme="minorBidi"/>
              <w:sz w:val="22"/>
              <w:szCs w:val="22"/>
              <w:lang w:eastAsia="ja-JP"/>
            </w:rPr>
          </w:rPrChange>
        </w:rPr>
        <w:tab/>
      </w:r>
      <w:r w:rsidRPr="009F32C9">
        <w:rPr>
          <w:i/>
          <w:rPrChange w:id="3179" w:author="CR#0252r1" w:date="2020-04-07T04:24:00Z">
            <w:rPr>
              <w:i/>
            </w:rPr>
          </w:rPrChange>
        </w:rPr>
        <w:t>GNSS-TargetDeviceErrorCauses</w:t>
      </w:r>
      <w:r w:rsidRPr="009F32C9">
        <w:rPr>
          <w:rPrChange w:id="3180" w:author="CR#0252r1" w:date="2020-04-07T04:24:00Z">
            <w:rPr/>
          </w:rPrChange>
        </w:rPr>
        <w:tab/>
      </w:r>
      <w:r w:rsidRPr="009F32C9">
        <w:rPr>
          <w:rPrChange w:id="3181" w:author="CR#0252r1" w:date="2020-04-07T04:24:00Z">
            <w:rPr/>
          </w:rPrChange>
        </w:rPr>
        <w:fldChar w:fldCharType="begin" w:fldLock="1"/>
      </w:r>
      <w:r w:rsidRPr="009F32C9">
        <w:rPr>
          <w:rPrChange w:id="3182" w:author="CR#0252r1" w:date="2020-04-07T04:24:00Z">
            <w:rPr/>
          </w:rPrChange>
        </w:rPr>
        <w:instrText xml:space="preserve"> PAGEREF _Toc27765356 \h </w:instrText>
      </w:r>
      <w:r w:rsidRPr="009F32C9">
        <w:rPr>
          <w:rPrChange w:id="3183" w:author="CR#0252r1" w:date="2020-04-07T04:24:00Z">
            <w:rPr/>
          </w:rPrChange>
        </w:rPr>
      </w:r>
      <w:r w:rsidRPr="009F32C9">
        <w:rPr>
          <w:rPrChange w:id="3184" w:author="CR#0252r1" w:date="2020-04-07T04:24:00Z">
            <w:rPr/>
          </w:rPrChange>
        </w:rPr>
        <w:fldChar w:fldCharType="separate"/>
      </w:r>
      <w:r w:rsidRPr="009F32C9">
        <w:rPr>
          <w:rPrChange w:id="3185" w:author="CR#0252r1" w:date="2020-04-07T04:24:00Z">
            <w:rPr/>
          </w:rPrChange>
        </w:rPr>
        <w:t>178</w:t>
      </w:r>
      <w:r w:rsidRPr="009F32C9">
        <w:rPr>
          <w:rPrChange w:id="318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187" w:author="CR#0252r1" w:date="2020-04-07T04:24:00Z">
            <w:rPr>
              <w:rFonts w:asciiTheme="minorHAnsi" w:eastAsiaTheme="minorEastAsia" w:hAnsiTheme="minorHAnsi" w:cstheme="minorBidi"/>
              <w:sz w:val="22"/>
              <w:szCs w:val="22"/>
              <w:lang w:eastAsia="ja-JP"/>
            </w:rPr>
          </w:rPrChange>
        </w:rPr>
      </w:pPr>
      <w:r w:rsidRPr="009F32C9">
        <w:rPr>
          <w:rPrChange w:id="3188" w:author="CR#0252r1" w:date="2020-04-07T04:24:00Z">
            <w:rPr/>
          </w:rPrChange>
        </w:rPr>
        <w:t>6.5.2.13</w:t>
      </w:r>
      <w:r w:rsidRPr="009F32C9">
        <w:rPr>
          <w:rFonts w:asciiTheme="minorHAnsi" w:eastAsiaTheme="minorEastAsia" w:hAnsiTheme="minorHAnsi" w:cstheme="minorBidi"/>
          <w:sz w:val="22"/>
          <w:szCs w:val="22"/>
          <w:lang w:eastAsia="ja-JP"/>
          <w:rPrChange w:id="3189" w:author="CR#0252r1" w:date="2020-04-07T04:24:00Z">
            <w:rPr>
              <w:rFonts w:asciiTheme="minorHAnsi" w:eastAsiaTheme="minorEastAsia" w:hAnsiTheme="minorHAnsi" w:cstheme="minorBidi"/>
              <w:sz w:val="22"/>
              <w:szCs w:val="22"/>
              <w:lang w:eastAsia="ja-JP"/>
            </w:rPr>
          </w:rPrChange>
        </w:rPr>
        <w:tab/>
      </w:r>
      <w:r w:rsidRPr="009F32C9">
        <w:rPr>
          <w:rPrChange w:id="3190" w:author="CR#0252r1" w:date="2020-04-07T04:24:00Z">
            <w:rPr/>
          </w:rPrChange>
        </w:rPr>
        <w:t>Common GNSS Information Elements</w:t>
      </w:r>
      <w:r w:rsidRPr="009F32C9">
        <w:rPr>
          <w:rPrChange w:id="3191" w:author="CR#0252r1" w:date="2020-04-07T04:24:00Z">
            <w:rPr/>
          </w:rPrChange>
        </w:rPr>
        <w:tab/>
      </w:r>
      <w:r w:rsidRPr="009F32C9">
        <w:rPr>
          <w:rPrChange w:id="3192" w:author="CR#0252r1" w:date="2020-04-07T04:24:00Z">
            <w:rPr/>
          </w:rPrChange>
        </w:rPr>
        <w:fldChar w:fldCharType="begin" w:fldLock="1"/>
      </w:r>
      <w:r w:rsidRPr="009F32C9">
        <w:rPr>
          <w:rPrChange w:id="3193" w:author="CR#0252r1" w:date="2020-04-07T04:24:00Z">
            <w:rPr/>
          </w:rPrChange>
        </w:rPr>
        <w:instrText xml:space="preserve"> PAGEREF _Toc27765357 \h </w:instrText>
      </w:r>
      <w:r w:rsidRPr="009F32C9">
        <w:rPr>
          <w:rPrChange w:id="3194" w:author="CR#0252r1" w:date="2020-04-07T04:24:00Z">
            <w:rPr/>
          </w:rPrChange>
        </w:rPr>
      </w:r>
      <w:r w:rsidRPr="009F32C9">
        <w:rPr>
          <w:rPrChange w:id="3195" w:author="CR#0252r1" w:date="2020-04-07T04:24:00Z">
            <w:rPr/>
          </w:rPrChange>
        </w:rPr>
        <w:fldChar w:fldCharType="separate"/>
      </w:r>
      <w:r w:rsidRPr="009F32C9">
        <w:rPr>
          <w:rPrChange w:id="3196" w:author="CR#0252r1" w:date="2020-04-07T04:24:00Z">
            <w:rPr/>
          </w:rPrChange>
        </w:rPr>
        <w:t>179</w:t>
      </w:r>
      <w:r w:rsidRPr="009F32C9">
        <w:rPr>
          <w:rPrChange w:id="319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198" w:author="CR#0252r1" w:date="2020-04-07T04:24:00Z">
            <w:rPr>
              <w:rFonts w:asciiTheme="minorHAnsi" w:eastAsiaTheme="minorEastAsia" w:hAnsiTheme="minorHAnsi" w:cstheme="minorBidi"/>
              <w:sz w:val="22"/>
              <w:szCs w:val="22"/>
              <w:lang w:eastAsia="ja-JP"/>
            </w:rPr>
          </w:rPrChange>
        </w:rPr>
      </w:pPr>
      <w:r w:rsidRPr="009F32C9">
        <w:rPr>
          <w:rPrChange w:id="3199" w:author="CR#0252r1" w:date="2020-04-07T04:24:00Z">
            <w:rPr/>
          </w:rPrChange>
        </w:rPr>
        <w:t>–</w:t>
      </w:r>
      <w:r w:rsidRPr="009F32C9">
        <w:rPr>
          <w:rFonts w:asciiTheme="minorHAnsi" w:eastAsiaTheme="minorEastAsia" w:hAnsiTheme="minorHAnsi" w:cstheme="minorBidi"/>
          <w:sz w:val="22"/>
          <w:szCs w:val="22"/>
          <w:lang w:eastAsia="ja-JP"/>
          <w:rPrChange w:id="3200" w:author="CR#0252r1" w:date="2020-04-07T04:24:00Z">
            <w:rPr>
              <w:rFonts w:asciiTheme="minorHAnsi" w:eastAsiaTheme="minorEastAsia" w:hAnsiTheme="minorHAnsi" w:cstheme="minorBidi"/>
              <w:sz w:val="22"/>
              <w:szCs w:val="22"/>
              <w:lang w:eastAsia="ja-JP"/>
            </w:rPr>
          </w:rPrChange>
        </w:rPr>
        <w:tab/>
      </w:r>
      <w:r w:rsidRPr="009F32C9">
        <w:rPr>
          <w:i/>
          <w:rPrChange w:id="3201" w:author="CR#0252r1" w:date="2020-04-07T04:24:00Z">
            <w:rPr>
              <w:i/>
            </w:rPr>
          </w:rPrChange>
        </w:rPr>
        <w:t>GNSS-FrequencyID</w:t>
      </w:r>
      <w:r w:rsidRPr="009F32C9">
        <w:rPr>
          <w:rPrChange w:id="3202" w:author="CR#0252r1" w:date="2020-04-07T04:24:00Z">
            <w:rPr/>
          </w:rPrChange>
        </w:rPr>
        <w:tab/>
      </w:r>
      <w:r w:rsidRPr="009F32C9">
        <w:rPr>
          <w:rPrChange w:id="3203" w:author="CR#0252r1" w:date="2020-04-07T04:24:00Z">
            <w:rPr/>
          </w:rPrChange>
        </w:rPr>
        <w:fldChar w:fldCharType="begin" w:fldLock="1"/>
      </w:r>
      <w:r w:rsidRPr="009F32C9">
        <w:rPr>
          <w:rPrChange w:id="3204" w:author="CR#0252r1" w:date="2020-04-07T04:24:00Z">
            <w:rPr/>
          </w:rPrChange>
        </w:rPr>
        <w:instrText xml:space="preserve"> PAGEREF _Toc27765358 \h </w:instrText>
      </w:r>
      <w:r w:rsidRPr="009F32C9">
        <w:rPr>
          <w:rPrChange w:id="3205" w:author="CR#0252r1" w:date="2020-04-07T04:24:00Z">
            <w:rPr/>
          </w:rPrChange>
        </w:rPr>
      </w:r>
      <w:r w:rsidRPr="009F32C9">
        <w:rPr>
          <w:rPrChange w:id="3206" w:author="CR#0252r1" w:date="2020-04-07T04:24:00Z">
            <w:rPr/>
          </w:rPrChange>
        </w:rPr>
        <w:fldChar w:fldCharType="separate"/>
      </w:r>
      <w:r w:rsidRPr="009F32C9">
        <w:rPr>
          <w:rPrChange w:id="3207" w:author="CR#0252r1" w:date="2020-04-07T04:24:00Z">
            <w:rPr/>
          </w:rPrChange>
        </w:rPr>
        <w:t>179</w:t>
      </w:r>
      <w:r w:rsidRPr="009F32C9">
        <w:rPr>
          <w:rPrChange w:id="320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209" w:author="CR#0252r1" w:date="2020-04-07T04:24:00Z">
            <w:rPr>
              <w:rFonts w:asciiTheme="minorHAnsi" w:eastAsiaTheme="minorEastAsia" w:hAnsiTheme="minorHAnsi" w:cstheme="minorBidi"/>
              <w:sz w:val="22"/>
              <w:szCs w:val="22"/>
              <w:lang w:eastAsia="ja-JP"/>
            </w:rPr>
          </w:rPrChange>
        </w:rPr>
      </w:pPr>
      <w:r w:rsidRPr="009F32C9">
        <w:rPr>
          <w:rPrChange w:id="3210" w:author="CR#0252r1" w:date="2020-04-07T04:24:00Z">
            <w:rPr/>
          </w:rPrChange>
        </w:rPr>
        <w:t>–</w:t>
      </w:r>
      <w:r w:rsidRPr="009F32C9">
        <w:rPr>
          <w:rFonts w:asciiTheme="minorHAnsi" w:eastAsiaTheme="minorEastAsia" w:hAnsiTheme="minorHAnsi" w:cstheme="minorBidi"/>
          <w:sz w:val="22"/>
          <w:szCs w:val="22"/>
          <w:lang w:eastAsia="ja-JP"/>
          <w:rPrChange w:id="3211" w:author="CR#0252r1" w:date="2020-04-07T04:24:00Z">
            <w:rPr>
              <w:rFonts w:asciiTheme="minorHAnsi" w:eastAsiaTheme="minorEastAsia" w:hAnsiTheme="minorHAnsi" w:cstheme="minorBidi"/>
              <w:sz w:val="22"/>
              <w:szCs w:val="22"/>
              <w:lang w:eastAsia="ja-JP"/>
            </w:rPr>
          </w:rPrChange>
        </w:rPr>
        <w:tab/>
      </w:r>
      <w:r w:rsidRPr="009F32C9">
        <w:rPr>
          <w:i/>
          <w:snapToGrid w:val="0"/>
          <w:rPrChange w:id="3212" w:author="CR#0252r1" w:date="2020-04-07T04:24:00Z">
            <w:rPr>
              <w:i/>
              <w:snapToGrid w:val="0"/>
            </w:rPr>
          </w:rPrChange>
        </w:rPr>
        <w:t>GNSS-ID</w:t>
      </w:r>
      <w:r w:rsidRPr="009F32C9">
        <w:rPr>
          <w:rPrChange w:id="3213" w:author="CR#0252r1" w:date="2020-04-07T04:24:00Z">
            <w:rPr/>
          </w:rPrChange>
        </w:rPr>
        <w:tab/>
      </w:r>
      <w:r w:rsidRPr="009F32C9">
        <w:rPr>
          <w:rPrChange w:id="3214" w:author="CR#0252r1" w:date="2020-04-07T04:24:00Z">
            <w:rPr/>
          </w:rPrChange>
        </w:rPr>
        <w:fldChar w:fldCharType="begin" w:fldLock="1"/>
      </w:r>
      <w:r w:rsidRPr="009F32C9">
        <w:rPr>
          <w:rPrChange w:id="3215" w:author="CR#0252r1" w:date="2020-04-07T04:24:00Z">
            <w:rPr/>
          </w:rPrChange>
        </w:rPr>
        <w:instrText xml:space="preserve"> PAGEREF _Toc27765359 \h </w:instrText>
      </w:r>
      <w:r w:rsidRPr="009F32C9">
        <w:rPr>
          <w:rPrChange w:id="3216" w:author="CR#0252r1" w:date="2020-04-07T04:24:00Z">
            <w:rPr/>
          </w:rPrChange>
        </w:rPr>
      </w:r>
      <w:r w:rsidRPr="009F32C9">
        <w:rPr>
          <w:rPrChange w:id="3217" w:author="CR#0252r1" w:date="2020-04-07T04:24:00Z">
            <w:rPr/>
          </w:rPrChange>
        </w:rPr>
        <w:fldChar w:fldCharType="separate"/>
      </w:r>
      <w:r w:rsidRPr="009F32C9">
        <w:rPr>
          <w:rPrChange w:id="3218" w:author="CR#0252r1" w:date="2020-04-07T04:24:00Z">
            <w:rPr/>
          </w:rPrChange>
        </w:rPr>
        <w:t>179</w:t>
      </w:r>
      <w:r w:rsidRPr="009F32C9">
        <w:rPr>
          <w:rPrChange w:id="321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220" w:author="CR#0252r1" w:date="2020-04-07T04:24:00Z">
            <w:rPr>
              <w:rFonts w:asciiTheme="minorHAnsi" w:eastAsiaTheme="minorEastAsia" w:hAnsiTheme="minorHAnsi" w:cstheme="minorBidi"/>
              <w:sz w:val="22"/>
              <w:szCs w:val="22"/>
              <w:lang w:eastAsia="ja-JP"/>
            </w:rPr>
          </w:rPrChange>
        </w:rPr>
      </w:pPr>
      <w:r w:rsidRPr="009F32C9">
        <w:rPr>
          <w:rPrChange w:id="3221" w:author="CR#0252r1" w:date="2020-04-07T04:24:00Z">
            <w:rPr/>
          </w:rPrChange>
        </w:rPr>
        <w:t>–</w:t>
      </w:r>
      <w:r w:rsidRPr="009F32C9">
        <w:rPr>
          <w:rFonts w:asciiTheme="minorHAnsi" w:eastAsiaTheme="minorEastAsia" w:hAnsiTheme="minorHAnsi" w:cstheme="minorBidi"/>
          <w:sz w:val="22"/>
          <w:szCs w:val="22"/>
          <w:lang w:eastAsia="ja-JP"/>
          <w:rPrChange w:id="3222" w:author="CR#0252r1" w:date="2020-04-07T04:24:00Z">
            <w:rPr>
              <w:rFonts w:asciiTheme="minorHAnsi" w:eastAsiaTheme="minorEastAsia" w:hAnsiTheme="minorHAnsi" w:cstheme="minorBidi"/>
              <w:sz w:val="22"/>
              <w:szCs w:val="22"/>
              <w:lang w:eastAsia="ja-JP"/>
            </w:rPr>
          </w:rPrChange>
        </w:rPr>
        <w:tab/>
      </w:r>
      <w:r w:rsidRPr="009F32C9">
        <w:rPr>
          <w:i/>
          <w:snapToGrid w:val="0"/>
          <w:rPrChange w:id="3223" w:author="CR#0252r1" w:date="2020-04-07T04:24:00Z">
            <w:rPr>
              <w:i/>
              <w:snapToGrid w:val="0"/>
            </w:rPr>
          </w:rPrChange>
        </w:rPr>
        <w:t>GNSS-ID-Bitmap</w:t>
      </w:r>
      <w:r w:rsidRPr="009F32C9">
        <w:rPr>
          <w:rPrChange w:id="3224" w:author="CR#0252r1" w:date="2020-04-07T04:24:00Z">
            <w:rPr/>
          </w:rPrChange>
        </w:rPr>
        <w:tab/>
      </w:r>
      <w:r w:rsidRPr="009F32C9">
        <w:rPr>
          <w:rPrChange w:id="3225" w:author="CR#0252r1" w:date="2020-04-07T04:24:00Z">
            <w:rPr/>
          </w:rPrChange>
        </w:rPr>
        <w:fldChar w:fldCharType="begin" w:fldLock="1"/>
      </w:r>
      <w:r w:rsidRPr="009F32C9">
        <w:rPr>
          <w:rPrChange w:id="3226" w:author="CR#0252r1" w:date="2020-04-07T04:24:00Z">
            <w:rPr/>
          </w:rPrChange>
        </w:rPr>
        <w:instrText xml:space="preserve"> PAGEREF _Toc27765360 \h </w:instrText>
      </w:r>
      <w:r w:rsidRPr="009F32C9">
        <w:rPr>
          <w:rPrChange w:id="3227" w:author="CR#0252r1" w:date="2020-04-07T04:24:00Z">
            <w:rPr/>
          </w:rPrChange>
        </w:rPr>
      </w:r>
      <w:r w:rsidRPr="009F32C9">
        <w:rPr>
          <w:rPrChange w:id="3228" w:author="CR#0252r1" w:date="2020-04-07T04:24:00Z">
            <w:rPr/>
          </w:rPrChange>
        </w:rPr>
        <w:fldChar w:fldCharType="separate"/>
      </w:r>
      <w:r w:rsidRPr="009F32C9">
        <w:rPr>
          <w:rPrChange w:id="3229" w:author="CR#0252r1" w:date="2020-04-07T04:24:00Z">
            <w:rPr/>
          </w:rPrChange>
        </w:rPr>
        <w:t>180</w:t>
      </w:r>
      <w:r w:rsidRPr="009F32C9">
        <w:rPr>
          <w:rPrChange w:id="323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231" w:author="CR#0252r1" w:date="2020-04-07T04:24:00Z">
            <w:rPr>
              <w:rFonts w:asciiTheme="minorHAnsi" w:eastAsiaTheme="minorEastAsia" w:hAnsiTheme="minorHAnsi" w:cstheme="minorBidi"/>
              <w:sz w:val="22"/>
              <w:szCs w:val="22"/>
              <w:lang w:eastAsia="ja-JP"/>
            </w:rPr>
          </w:rPrChange>
        </w:rPr>
      </w:pPr>
      <w:r w:rsidRPr="009F32C9">
        <w:rPr>
          <w:rPrChange w:id="3232" w:author="CR#0252r1" w:date="2020-04-07T04:24:00Z">
            <w:rPr/>
          </w:rPrChange>
        </w:rPr>
        <w:t>–</w:t>
      </w:r>
      <w:r w:rsidRPr="009F32C9">
        <w:rPr>
          <w:rFonts w:asciiTheme="minorHAnsi" w:eastAsiaTheme="minorEastAsia" w:hAnsiTheme="minorHAnsi" w:cstheme="minorBidi"/>
          <w:sz w:val="22"/>
          <w:szCs w:val="22"/>
          <w:lang w:eastAsia="ja-JP"/>
          <w:rPrChange w:id="3233" w:author="CR#0252r1" w:date="2020-04-07T04:24:00Z">
            <w:rPr>
              <w:rFonts w:asciiTheme="minorHAnsi" w:eastAsiaTheme="minorEastAsia" w:hAnsiTheme="minorHAnsi" w:cstheme="minorBidi"/>
              <w:sz w:val="22"/>
              <w:szCs w:val="22"/>
              <w:lang w:eastAsia="ja-JP"/>
            </w:rPr>
          </w:rPrChange>
        </w:rPr>
        <w:tab/>
      </w:r>
      <w:r w:rsidRPr="009F32C9">
        <w:rPr>
          <w:i/>
          <w:snapToGrid w:val="0"/>
          <w:rPrChange w:id="3234" w:author="CR#0252r1" w:date="2020-04-07T04:24:00Z">
            <w:rPr>
              <w:i/>
              <w:snapToGrid w:val="0"/>
            </w:rPr>
          </w:rPrChange>
        </w:rPr>
        <w:t>GNSS-Link-CombinationsList</w:t>
      </w:r>
      <w:r w:rsidRPr="009F32C9">
        <w:rPr>
          <w:rPrChange w:id="3235" w:author="CR#0252r1" w:date="2020-04-07T04:24:00Z">
            <w:rPr/>
          </w:rPrChange>
        </w:rPr>
        <w:tab/>
      </w:r>
      <w:r w:rsidRPr="009F32C9">
        <w:rPr>
          <w:rPrChange w:id="3236" w:author="CR#0252r1" w:date="2020-04-07T04:24:00Z">
            <w:rPr/>
          </w:rPrChange>
        </w:rPr>
        <w:fldChar w:fldCharType="begin" w:fldLock="1"/>
      </w:r>
      <w:r w:rsidRPr="009F32C9">
        <w:rPr>
          <w:rPrChange w:id="3237" w:author="CR#0252r1" w:date="2020-04-07T04:24:00Z">
            <w:rPr/>
          </w:rPrChange>
        </w:rPr>
        <w:instrText xml:space="preserve"> PAGEREF _Toc27765361 \h </w:instrText>
      </w:r>
      <w:r w:rsidRPr="009F32C9">
        <w:rPr>
          <w:rPrChange w:id="3238" w:author="CR#0252r1" w:date="2020-04-07T04:24:00Z">
            <w:rPr/>
          </w:rPrChange>
        </w:rPr>
      </w:r>
      <w:r w:rsidRPr="009F32C9">
        <w:rPr>
          <w:rPrChange w:id="3239" w:author="CR#0252r1" w:date="2020-04-07T04:24:00Z">
            <w:rPr/>
          </w:rPrChange>
        </w:rPr>
        <w:fldChar w:fldCharType="separate"/>
      </w:r>
      <w:r w:rsidRPr="009F32C9">
        <w:rPr>
          <w:rPrChange w:id="3240" w:author="CR#0252r1" w:date="2020-04-07T04:24:00Z">
            <w:rPr/>
          </w:rPrChange>
        </w:rPr>
        <w:t>180</w:t>
      </w:r>
      <w:r w:rsidRPr="009F32C9">
        <w:rPr>
          <w:rPrChange w:id="324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242" w:author="CR#0252r1" w:date="2020-04-07T04:24:00Z">
            <w:rPr>
              <w:rFonts w:asciiTheme="minorHAnsi" w:eastAsiaTheme="minorEastAsia" w:hAnsiTheme="minorHAnsi" w:cstheme="minorBidi"/>
              <w:sz w:val="22"/>
              <w:szCs w:val="22"/>
              <w:lang w:eastAsia="ja-JP"/>
            </w:rPr>
          </w:rPrChange>
        </w:rPr>
      </w:pPr>
      <w:r w:rsidRPr="009F32C9">
        <w:rPr>
          <w:rPrChange w:id="3243" w:author="CR#0252r1" w:date="2020-04-07T04:24:00Z">
            <w:rPr/>
          </w:rPrChange>
        </w:rPr>
        <w:t>–</w:t>
      </w:r>
      <w:r w:rsidRPr="009F32C9">
        <w:rPr>
          <w:rFonts w:asciiTheme="minorHAnsi" w:eastAsiaTheme="minorEastAsia" w:hAnsiTheme="minorHAnsi" w:cstheme="minorBidi"/>
          <w:sz w:val="22"/>
          <w:szCs w:val="22"/>
          <w:lang w:eastAsia="ja-JP"/>
          <w:rPrChange w:id="3244" w:author="CR#0252r1" w:date="2020-04-07T04:24:00Z">
            <w:rPr>
              <w:rFonts w:asciiTheme="minorHAnsi" w:eastAsiaTheme="minorEastAsia" w:hAnsiTheme="minorHAnsi" w:cstheme="minorBidi"/>
              <w:sz w:val="22"/>
              <w:szCs w:val="22"/>
              <w:lang w:eastAsia="ja-JP"/>
            </w:rPr>
          </w:rPrChange>
        </w:rPr>
        <w:tab/>
      </w:r>
      <w:r w:rsidRPr="009F32C9">
        <w:rPr>
          <w:i/>
          <w:snapToGrid w:val="0"/>
          <w:rPrChange w:id="3245" w:author="CR#0252r1" w:date="2020-04-07T04:24:00Z">
            <w:rPr>
              <w:i/>
              <w:snapToGrid w:val="0"/>
            </w:rPr>
          </w:rPrChange>
        </w:rPr>
        <w:t>GNSS-NavListInfo</w:t>
      </w:r>
      <w:r w:rsidRPr="009F32C9">
        <w:rPr>
          <w:rPrChange w:id="3246" w:author="CR#0252r1" w:date="2020-04-07T04:24:00Z">
            <w:rPr/>
          </w:rPrChange>
        </w:rPr>
        <w:tab/>
      </w:r>
      <w:r w:rsidRPr="009F32C9">
        <w:rPr>
          <w:rPrChange w:id="3247" w:author="CR#0252r1" w:date="2020-04-07T04:24:00Z">
            <w:rPr/>
          </w:rPrChange>
        </w:rPr>
        <w:fldChar w:fldCharType="begin" w:fldLock="1"/>
      </w:r>
      <w:r w:rsidRPr="009F32C9">
        <w:rPr>
          <w:rPrChange w:id="3248" w:author="CR#0252r1" w:date="2020-04-07T04:24:00Z">
            <w:rPr/>
          </w:rPrChange>
        </w:rPr>
        <w:instrText xml:space="preserve"> PAGEREF _Toc27765362 \h </w:instrText>
      </w:r>
      <w:r w:rsidRPr="009F32C9">
        <w:rPr>
          <w:rPrChange w:id="3249" w:author="CR#0252r1" w:date="2020-04-07T04:24:00Z">
            <w:rPr/>
          </w:rPrChange>
        </w:rPr>
      </w:r>
      <w:r w:rsidRPr="009F32C9">
        <w:rPr>
          <w:rPrChange w:id="3250" w:author="CR#0252r1" w:date="2020-04-07T04:24:00Z">
            <w:rPr/>
          </w:rPrChange>
        </w:rPr>
        <w:fldChar w:fldCharType="separate"/>
      </w:r>
      <w:r w:rsidRPr="009F32C9">
        <w:rPr>
          <w:rPrChange w:id="3251" w:author="CR#0252r1" w:date="2020-04-07T04:24:00Z">
            <w:rPr/>
          </w:rPrChange>
        </w:rPr>
        <w:t>180</w:t>
      </w:r>
      <w:r w:rsidRPr="009F32C9">
        <w:rPr>
          <w:rPrChange w:id="325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253" w:author="CR#0252r1" w:date="2020-04-07T04:24:00Z">
            <w:rPr>
              <w:rFonts w:asciiTheme="minorHAnsi" w:eastAsiaTheme="minorEastAsia" w:hAnsiTheme="minorHAnsi" w:cstheme="minorBidi"/>
              <w:sz w:val="22"/>
              <w:szCs w:val="22"/>
              <w:lang w:eastAsia="ja-JP"/>
            </w:rPr>
          </w:rPrChange>
        </w:rPr>
      </w:pPr>
      <w:r w:rsidRPr="009F32C9">
        <w:rPr>
          <w:rPrChange w:id="3254" w:author="CR#0252r1" w:date="2020-04-07T04:24:00Z">
            <w:rPr/>
          </w:rPrChange>
        </w:rPr>
        <w:t>–</w:t>
      </w:r>
      <w:r w:rsidRPr="009F32C9">
        <w:rPr>
          <w:rFonts w:asciiTheme="minorHAnsi" w:eastAsiaTheme="minorEastAsia" w:hAnsiTheme="minorHAnsi" w:cstheme="minorBidi"/>
          <w:sz w:val="22"/>
          <w:szCs w:val="22"/>
          <w:lang w:eastAsia="ja-JP"/>
          <w:rPrChange w:id="3255" w:author="CR#0252r1" w:date="2020-04-07T04:24:00Z">
            <w:rPr>
              <w:rFonts w:asciiTheme="minorHAnsi" w:eastAsiaTheme="minorEastAsia" w:hAnsiTheme="minorHAnsi" w:cstheme="minorBidi"/>
              <w:sz w:val="22"/>
              <w:szCs w:val="22"/>
              <w:lang w:eastAsia="ja-JP"/>
            </w:rPr>
          </w:rPrChange>
        </w:rPr>
        <w:tab/>
      </w:r>
      <w:r w:rsidRPr="009F32C9">
        <w:rPr>
          <w:i/>
          <w:snapToGrid w:val="0"/>
          <w:rPrChange w:id="3256" w:author="CR#0252r1" w:date="2020-04-07T04:24:00Z">
            <w:rPr>
              <w:i/>
              <w:snapToGrid w:val="0"/>
            </w:rPr>
          </w:rPrChange>
        </w:rPr>
        <w:t>GNSS-NetworkID</w:t>
      </w:r>
      <w:r w:rsidRPr="009F32C9">
        <w:rPr>
          <w:rPrChange w:id="3257" w:author="CR#0252r1" w:date="2020-04-07T04:24:00Z">
            <w:rPr/>
          </w:rPrChange>
        </w:rPr>
        <w:tab/>
      </w:r>
      <w:r w:rsidRPr="009F32C9">
        <w:rPr>
          <w:rPrChange w:id="3258" w:author="CR#0252r1" w:date="2020-04-07T04:24:00Z">
            <w:rPr/>
          </w:rPrChange>
        </w:rPr>
        <w:fldChar w:fldCharType="begin" w:fldLock="1"/>
      </w:r>
      <w:r w:rsidRPr="009F32C9">
        <w:rPr>
          <w:rPrChange w:id="3259" w:author="CR#0252r1" w:date="2020-04-07T04:24:00Z">
            <w:rPr/>
          </w:rPrChange>
        </w:rPr>
        <w:instrText xml:space="preserve"> PAGEREF _Toc27765363 \h </w:instrText>
      </w:r>
      <w:r w:rsidRPr="009F32C9">
        <w:rPr>
          <w:rPrChange w:id="3260" w:author="CR#0252r1" w:date="2020-04-07T04:24:00Z">
            <w:rPr/>
          </w:rPrChange>
        </w:rPr>
      </w:r>
      <w:r w:rsidRPr="009F32C9">
        <w:rPr>
          <w:rPrChange w:id="3261" w:author="CR#0252r1" w:date="2020-04-07T04:24:00Z">
            <w:rPr/>
          </w:rPrChange>
        </w:rPr>
        <w:fldChar w:fldCharType="separate"/>
      </w:r>
      <w:r w:rsidRPr="009F32C9">
        <w:rPr>
          <w:rPrChange w:id="3262" w:author="CR#0252r1" w:date="2020-04-07T04:24:00Z">
            <w:rPr/>
          </w:rPrChange>
        </w:rPr>
        <w:t>180</w:t>
      </w:r>
      <w:r w:rsidRPr="009F32C9">
        <w:rPr>
          <w:rPrChange w:id="326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264" w:author="CR#0252r1" w:date="2020-04-07T04:24:00Z">
            <w:rPr>
              <w:rFonts w:asciiTheme="minorHAnsi" w:eastAsiaTheme="minorEastAsia" w:hAnsiTheme="minorHAnsi" w:cstheme="minorBidi"/>
              <w:sz w:val="22"/>
              <w:szCs w:val="22"/>
              <w:lang w:eastAsia="ja-JP"/>
            </w:rPr>
          </w:rPrChange>
        </w:rPr>
      </w:pPr>
      <w:r w:rsidRPr="009F32C9">
        <w:rPr>
          <w:rPrChange w:id="3265" w:author="CR#0252r1" w:date="2020-04-07T04:24:00Z">
            <w:rPr/>
          </w:rPrChange>
        </w:rPr>
        <w:t>–</w:t>
      </w:r>
      <w:r w:rsidRPr="009F32C9">
        <w:rPr>
          <w:rFonts w:asciiTheme="minorHAnsi" w:eastAsiaTheme="minorEastAsia" w:hAnsiTheme="minorHAnsi" w:cstheme="minorBidi"/>
          <w:sz w:val="22"/>
          <w:szCs w:val="22"/>
          <w:lang w:eastAsia="ja-JP"/>
          <w:rPrChange w:id="3266" w:author="CR#0252r1" w:date="2020-04-07T04:24:00Z">
            <w:rPr>
              <w:rFonts w:asciiTheme="minorHAnsi" w:eastAsiaTheme="minorEastAsia" w:hAnsiTheme="minorHAnsi" w:cstheme="minorBidi"/>
              <w:sz w:val="22"/>
              <w:szCs w:val="22"/>
              <w:lang w:eastAsia="ja-JP"/>
            </w:rPr>
          </w:rPrChange>
        </w:rPr>
        <w:tab/>
      </w:r>
      <w:r w:rsidRPr="009F32C9">
        <w:rPr>
          <w:i/>
          <w:snapToGrid w:val="0"/>
          <w:rPrChange w:id="3267" w:author="CR#0252r1" w:date="2020-04-07T04:24:00Z">
            <w:rPr>
              <w:i/>
              <w:snapToGrid w:val="0"/>
            </w:rPr>
          </w:rPrChange>
        </w:rPr>
        <w:t>GNSS-PeriodicControlParam</w:t>
      </w:r>
      <w:r w:rsidRPr="009F32C9">
        <w:rPr>
          <w:rPrChange w:id="3268" w:author="CR#0252r1" w:date="2020-04-07T04:24:00Z">
            <w:rPr/>
          </w:rPrChange>
        </w:rPr>
        <w:tab/>
      </w:r>
      <w:r w:rsidRPr="009F32C9">
        <w:rPr>
          <w:rPrChange w:id="3269" w:author="CR#0252r1" w:date="2020-04-07T04:24:00Z">
            <w:rPr/>
          </w:rPrChange>
        </w:rPr>
        <w:fldChar w:fldCharType="begin" w:fldLock="1"/>
      </w:r>
      <w:r w:rsidRPr="009F32C9">
        <w:rPr>
          <w:rPrChange w:id="3270" w:author="CR#0252r1" w:date="2020-04-07T04:24:00Z">
            <w:rPr/>
          </w:rPrChange>
        </w:rPr>
        <w:instrText xml:space="preserve"> PAGEREF _Toc27765364 \h </w:instrText>
      </w:r>
      <w:r w:rsidRPr="009F32C9">
        <w:rPr>
          <w:rPrChange w:id="3271" w:author="CR#0252r1" w:date="2020-04-07T04:24:00Z">
            <w:rPr/>
          </w:rPrChange>
        </w:rPr>
      </w:r>
      <w:r w:rsidRPr="009F32C9">
        <w:rPr>
          <w:rPrChange w:id="3272" w:author="CR#0252r1" w:date="2020-04-07T04:24:00Z">
            <w:rPr/>
          </w:rPrChange>
        </w:rPr>
        <w:fldChar w:fldCharType="separate"/>
      </w:r>
      <w:r w:rsidRPr="009F32C9">
        <w:rPr>
          <w:rPrChange w:id="3273" w:author="CR#0252r1" w:date="2020-04-07T04:24:00Z">
            <w:rPr/>
          </w:rPrChange>
        </w:rPr>
        <w:t>181</w:t>
      </w:r>
      <w:r w:rsidRPr="009F32C9">
        <w:rPr>
          <w:rPrChange w:id="327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275" w:author="CR#0252r1" w:date="2020-04-07T04:24:00Z">
            <w:rPr>
              <w:rFonts w:asciiTheme="minorHAnsi" w:eastAsiaTheme="minorEastAsia" w:hAnsiTheme="minorHAnsi" w:cstheme="minorBidi"/>
              <w:sz w:val="22"/>
              <w:szCs w:val="22"/>
              <w:lang w:eastAsia="ja-JP"/>
            </w:rPr>
          </w:rPrChange>
        </w:rPr>
      </w:pPr>
      <w:r w:rsidRPr="009F32C9">
        <w:rPr>
          <w:rPrChange w:id="3276" w:author="CR#0252r1" w:date="2020-04-07T04:24:00Z">
            <w:rPr/>
          </w:rPrChange>
        </w:rPr>
        <w:t>–</w:t>
      </w:r>
      <w:r w:rsidRPr="009F32C9">
        <w:rPr>
          <w:rFonts w:asciiTheme="minorHAnsi" w:eastAsiaTheme="minorEastAsia" w:hAnsiTheme="minorHAnsi" w:cstheme="minorBidi"/>
          <w:sz w:val="22"/>
          <w:szCs w:val="22"/>
          <w:lang w:eastAsia="ja-JP"/>
          <w:rPrChange w:id="3277" w:author="CR#0252r1" w:date="2020-04-07T04:24:00Z">
            <w:rPr>
              <w:rFonts w:asciiTheme="minorHAnsi" w:eastAsiaTheme="minorEastAsia" w:hAnsiTheme="minorHAnsi" w:cstheme="minorBidi"/>
              <w:sz w:val="22"/>
              <w:szCs w:val="22"/>
              <w:lang w:eastAsia="ja-JP"/>
            </w:rPr>
          </w:rPrChange>
        </w:rPr>
        <w:tab/>
      </w:r>
      <w:r w:rsidRPr="009F32C9">
        <w:rPr>
          <w:i/>
          <w:snapToGrid w:val="0"/>
          <w:rPrChange w:id="3278" w:author="CR#0252r1" w:date="2020-04-07T04:24:00Z">
            <w:rPr>
              <w:i/>
              <w:snapToGrid w:val="0"/>
            </w:rPr>
          </w:rPrChange>
        </w:rPr>
        <w:t>GNSS-ReferenceStationID</w:t>
      </w:r>
      <w:r w:rsidRPr="009F32C9">
        <w:rPr>
          <w:rPrChange w:id="3279" w:author="CR#0252r1" w:date="2020-04-07T04:24:00Z">
            <w:rPr/>
          </w:rPrChange>
        </w:rPr>
        <w:tab/>
      </w:r>
      <w:r w:rsidRPr="009F32C9">
        <w:rPr>
          <w:rPrChange w:id="3280" w:author="CR#0252r1" w:date="2020-04-07T04:24:00Z">
            <w:rPr/>
          </w:rPrChange>
        </w:rPr>
        <w:fldChar w:fldCharType="begin" w:fldLock="1"/>
      </w:r>
      <w:r w:rsidRPr="009F32C9">
        <w:rPr>
          <w:rPrChange w:id="3281" w:author="CR#0252r1" w:date="2020-04-07T04:24:00Z">
            <w:rPr/>
          </w:rPrChange>
        </w:rPr>
        <w:instrText xml:space="preserve"> PAGEREF _Toc27765365 \h </w:instrText>
      </w:r>
      <w:r w:rsidRPr="009F32C9">
        <w:rPr>
          <w:rPrChange w:id="3282" w:author="CR#0252r1" w:date="2020-04-07T04:24:00Z">
            <w:rPr/>
          </w:rPrChange>
        </w:rPr>
      </w:r>
      <w:r w:rsidRPr="009F32C9">
        <w:rPr>
          <w:rPrChange w:id="3283" w:author="CR#0252r1" w:date="2020-04-07T04:24:00Z">
            <w:rPr/>
          </w:rPrChange>
        </w:rPr>
        <w:fldChar w:fldCharType="separate"/>
      </w:r>
      <w:r w:rsidRPr="009F32C9">
        <w:rPr>
          <w:rPrChange w:id="3284" w:author="CR#0252r1" w:date="2020-04-07T04:24:00Z">
            <w:rPr/>
          </w:rPrChange>
        </w:rPr>
        <w:t>181</w:t>
      </w:r>
      <w:r w:rsidRPr="009F32C9">
        <w:rPr>
          <w:rPrChange w:id="328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286" w:author="CR#0252r1" w:date="2020-04-07T04:24:00Z">
            <w:rPr>
              <w:rFonts w:asciiTheme="minorHAnsi" w:eastAsiaTheme="minorEastAsia" w:hAnsiTheme="minorHAnsi" w:cstheme="minorBidi"/>
              <w:sz w:val="22"/>
              <w:szCs w:val="22"/>
              <w:lang w:eastAsia="ja-JP"/>
            </w:rPr>
          </w:rPrChange>
        </w:rPr>
      </w:pPr>
      <w:r w:rsidRPr="009F32C9">
        <w:rPr>
          <w:rPrChange w:id="3287" w:author="CR#0252r1" w:date="2020-04-07T04:24:00Z">
            <w:rPr/>
          </w:rPrChange>
        </w:rPr>
        <w:t>–</w:t>
      </w:r>
      <w:r w:rsidRPr="009F32C9">
        <w:rPr>
          <w:rFonts w:asciiTheme="minorHAnsi" w:eastAsiaTheme="minorEastAsia" w:hAnsiTheme="minorHAnsi" w:cstheme="minorBidi"/>
          <w:sz w:val="22"/>
          <w:szCs w:val="22"/>
          <w:lang w:eastAsia="ja-JP"/>
          <w:rPrChange w:id="3288" w:author="CR#0252r1" w:date="2020-04-07T04:24:00Z">
            <w:rPr>
              <w:rFonts w:asciiTheme="minorHAnsi" w:eastAsiaTheme="minorEastAsia" w:hAnsiTheme="minorHAnsi" w:cstheme="minorBidi"/>
              <w:sz w:val="22"/>
              <w:szCs w:val="22"/>
              <w:lang w:eastAsia="ja-JP"/>
            </w:rPr>
          </w:rPrChange>
        </w:rPr>
        <w:tab/>
      </w:r>
      <w:r w:rsidRPr="009F32C9">
        <w:rPr>
          <w:i/>
          <w:rPrChange w:id="3289" w:author="CR#0252r1" w:date="2020-04-07T04:24:00Z">
            <w:rPr>
              <w:i/>
            </w:rPr>
          </w:rPrChange>
        </w:rPr>
        <w:t>GNSS-SignalID</w:t>
      </w:r>
      <w:r w:rsidRPr="009F32C9">
        <w:rPr>
          <w:rPrChange w:id="3290" w:author="CR#0252r1" w:date="2020-04-07T04:24:00Z">
            <w:rPr/>
          </w:rPrChange>
        </w:rPr>
        <w:tab/>
      </w:r>
      <w:r w:rsidRPr="009F32C9">
        <w:rPr>
          <w:rPrChange w:id="3291" w:author="CR#0252r1" w:date="2020-04-07T04:24:00Z">
            <w:rPr/>
          </w:rPrChange>
        </w:rPr>
        <w:fldChar w:fldCharType="begin" w:fldLock="1"/>
      </w:r>
      <w:r w:rsidRPr="009F32C9">
        <w:rPr>
          <w:rPrChange w:id="3292" w:author="CR#0252r1" w:date="2020-04-07T04:24:00Z">
            <w:rPr/>
          </w:rPrChange>
        </w:rPr>
        <w:instrText xml:space="preserve"> PAGEREF _Toc27765366 \h </w:instrText>
      </w:r>
      <w:r w:rsidRPr="009F32C9">
        <w:rPr>
          <w:rPrChange w:id="3293" w:author="CR#0252r1" w:date="2020-04-07T04:24:00Z">
            <w:rPr/>
          </w:rPrChange>
        </w:rPr>
      </w:r>
      <w:r w:rsidRPr="009F32C9">
        <w:rPr>
          <w:rPrChange w:id="3294" w:author="CR#0252r1" w:date="2020-04-07T04:24:00Z">
            <w:rPr/>
          </w:rPrChange>
        </w:rPr>
        <w:fldChar w:fldCharType="separate"/>
      </w:r>
      <w:r w:rsidRPr="009F32C9">
        <w:rPr>
          <w:rPrChange w:id="3295" w:author="CR#0252r1" w:date="2020-04-07T04:24:00Z">
            <w:rPr/>
          </w:rPrChange>
        </w:rPr>
        <w:t>181</w:t>
      </w:r>
      <w:r w:rsidRPr="009F32C9">
        <w:rPr>
          <w:rPrChange w:id="329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297" w:author="CR#0252r1" w:date="2020-04-07T04:24:00Z">
            <w:rPr>
              <w:rFonts w:asciiTheme="minorHAnsi" w:eastAsiaTheme="minorEastAsia" w:hAnsiTheme="minorHAnsi" w:cstheme="minorBidi"/>
              <w:sz w:val="22"/>
              <w:szCs w:val="22"/>
              <w:lang w:eastAsia="ja-JP"/>
            </w:rPr>
          </w:rPrChange>
        </w:rPr>
      </w:pPr>
      <w:r w:rsidRPr="009F32C9">
        <w:rPr>
          <w:rPrChange w:id="3298" w:author="CR#0252r1" w:date="2020-04-07T04:24:00Z">
            <w:rPr/>
          </w:rPrChange>
        </w:rPr>
        <w:t>–</w:t>
      </w:r>
      <w:r w:rsidRPr="009F32C9">
        <w:rPr>
          <w:rFonts w:asciiTheme="minorHAnsi" w:eastAsiaTheme="minorEastAsia" w:hAnsiTheme="minorHAnsi" w:cstheme="minorBidi"/>
          <w:sz w:val="22"/>
          <w:szCs w:val="22"/>
          <w:lang w:eastAsia="ja-JP"/>
          <w:rPrChange w:id="3299" w:author="CR#0252r1" w:date="2020-04-07T04:24:00Z">
            <w:rPr>
              <w:rFonts w:asciiTheme="minorHAnsi" w:eastAsiaTheme="minorEastAsia" w:hAnsiTheme="minorHAnsi" w:cstheme="minorBidi"/>
              <w:sz w:val="22"/>
              <w:szCs w:val="22"/>
              <w:lang w:eastAsia="ja-JP"/>
            </w:rPr>
          </w:rPrChange>
        </w:rPr>
        <w:tab/>
      </w:r>
      <w:r w:rsidRPr="009F32C9">
        <w:rPr>
          <w:i/>
          <w:rPrChange w:id="3300" w:author="CR#0252r1" w:date="2020-04-07T04:24:00Z">
            <w:rPr>
              <w:i/>
            </w:rPr>
          </w:rPrChange>
        </w:rPr>
        <w:t>GNSS-SignalIDs</w:t>
      </w:r>
      <w:r w:rsidRPr="009F32C9">
        <w:rPr>
          <w:rPrChange w:id="3301" w:author="CR#0252r1" w:date="2020-04-07T04:24:00Z">
            <w:rPr/>
          </w:rPrChange>
        </w:rPr>
        <w:tab/>
      </w:r>
      <w:r w:rsidRPr="009F32C9">
        <w:rPr>
          <w:rPrChange w:id="3302" w:author="CR#0252r1" w:date="2020-04-07T04:24:00Z">
            <w:rPr/>
          </w:rPrChange>
        </w:rPr>
        <w:fldChar w:fldCharType="begin" w:fldLock="1"/>
      </w:r>
      <w:r w:rsidRPr="009F32C9">
        <w:rPr>
          <w:rPrChange w:id="3303" w:author="CR#0252r1" w:date="2020-04-07T04:24:00Z">
            <w:rPr/>
          </w:rPrChange>
        </w:rPr>
        <w:instrText xml:space="preserve"> PAGEREF _Toc27765367 \h </w:instrText>
      </w:r>
      <w:r w:rsidRPr="009F32C9">
        <w:rPr>
          <w:rPrChange w:id="3304" w:author="CR#0252r1" w:date="2020-04-07T04:24:00Z">
            <w:rPr/>
          </w:rPrChange>
        </w:rPr>
      </w:r>
      <w:r w:rsidRPr="009F32C9">
        <w:rPr>
          <w:rPrChange w:id="3305" w:author="CR#0252r1" w:date="2020-04-07T04:24:00Z">
            <w:rPr/>
          </w:rPrChange>
        </w:rPr>
        <w:fldChar w:fldCharType="separate"/>
      </w:r>
      <w:r w:rsidRPr="009F32C9">
        <w:rPr>
          <w:rPrChange w:id="3306" w:author="CR#0252r1" w:date="2020-04-07T04:24:00Z">
            <w:rPr/>
          </w:rPrChange>
        </w:rPr>
        <w:t>185</w:t>
      </w:r>
      <w:r w:rsidRPr="009F32C9">
        <w:rPr>
          <w:rPrChange w:id="330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308" w:author="CR#0252r1" w:date="2020-04-07T04:24:00Z">
            <w:rPr>
              <w:rFonts w:asciiTheme="minorHAnsi" w:eastAsiaTheme="minorEastAsia" w:hAnsiTheme="minorHAnsi" w:cstheme="minorBidi"/>
              <w:sz w:val="22"/>
              <w:szCs w:val="22"/>
              <w:lang w:eastAsia="ja-JP"/>
            </w:rPr>
          </w:rPrChange>
        </w:rPr>
      </w:pPr>
      <w:r w:rsidRPr="009F32C9">
        <w:rPr>
          <w:rPrChange w:id="3309" w:author="CR#0252r1" w:date="2020-04-07T04:24:00Z">
            <w:rPr/>
          </w:rPrChange>
        </w:rPr>
        <w:t>–</w:t>
      </w:r>
      <w:r w:rsidRPr="009F32C9">
        <w:rPr>
          <w:rFonts w:asciiTheme="minorHAnsi" w:eastAsiaTheme="minorEastAsia" w:hAnsiTheme="minorHAnsi" w:cstheme="minorBidi"/>
          <w:sz w:val="22"/>
          <w:szCs w:val="22"/>
          <w:lang w:eastAsia="ja-JP"/>
          <w:rPrChange w:id="3310" w:author="CR#0252r1" w:date="2020-04-07T04:24:00Z">
            <w:rPr>
              <w:rFonts w:asciiTheme="minorHAnsi" w:eastAsiaTheme="minorEastAsia" w:hAnsiTheme="minorHAnsi" w:cstheme="minorBidi"/>
              <w:sz w:val="22"/>
              <w:szCs w:val="22"/>
              <w:lang w:eastAsia="ja-JP"/>
            </w:rPr>
          </w:rPrChange>
        </w:rPr>
        <w:tab/>
      </w:r>
      <w:r w:rsidRPr="009F32C9">
        <w:rPr>
          <w:i/>
          <w:snapToGrid w:val="0"/>
          <w:rPrChange w:id="3311" w:author="CR#0252r1" w:date="2020-04-07T04:24:00Z">
            <w:rPr>
              <w:i/>
              <w:snapToGrid w:val="0"/>
            </w:rPr>
          </w:rPrChange>
        </w:rPr>
        <w:t>GNSS-SubNetworkID</w:t>
      </w:r>
      <w:r w:rsidRPr="009F32C9">
        <w:rPr>
          <w:rPrChange w:id="3312" w:author="CR#0252r1" w:date="2020-04-07T04:24:00Z">
            <w:rPr/>
          </w:rPrChange>
        </w:rPr>
        <w:tab/>
      </w:r>
      <w:r w:rsidRPr="009F32C9">
        <w:rPr>
          <w:rPrChange w:id="3313" w:author="CR#0252r1" w:date="2020-04-07T04:24:00Z">
            <w:rPr/>
          </w:rPrChange>
        </w:rPr>
        <w:fldChar w:fldCharType="begin" w:fldLock="1"/>
      </w:r>
      <w:r w:rsidRPr="009F32C9">
        <w:rPr>
          <w:rPrChange w:id="3314" w:author="CR#0252r1" w:date="2020-04-07T04:24:00Z">
            <w:rPr/>
          </w:rPrChange>
        </w:rPr>
        <w:instrText xml:space="preserve"> PAGEREF _Toc27765368 \h </w:instrText>
      </w:r>
      <w:r w:rsidRPr="009F32C9">
        <w:rPr>
          <w:rPrChange w:id="3315" w:author="CR#0252r1" w:date="2020-04-07T04:24:00Z">
            <w:rPr/>
          </w:rPrChange>
        </w:rPr>
      </w:r>
      <w:r w:rsidRPr="009F32C9">
        <w:rPr>
          <w:rPrChange w:id="3316" w:author="CR#0252r1" w:date="2020-04-07T04:24:00Z">
            <w:rPr/>
          </w:rPrChange>
        </w:rPr>
        <w:fldChar w:fldCharType="separate"/>
      </w:r>
      <w:r w:rsidRPr="009F32C9">
        <w:rPr>
          <w:rPrChange w:id="3317" w:author="CR#0252r1" w:date="2020-04-07T04:24:00Z">
            <w:rPr/>
          </w:rPrChange>
        </w:rPr>
        <w:t>186</w:t>
      </w:r>
      <w:r w:rsidRPr="009F32C9">
        <w:rPr>
          <w:rPrChange w:id="331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319" w:author="CR#0252r1" w:date="2020-04-07T04:24:00Z">
            <w:rPr>
              <w:rFonts w:asciiTheme="minorHAnsi" w:eastAsiaTheme="minorEastAsia" w:hAnsiTheme="minorHAnsi" w:cstheme="minorBidi"/>
              <w:sz w:val="22"/>
              <w:szCs w:val="22"/>
              <w:lang w:eastAsia="ja-JP"/>
            </w:rPr>
          </w:rPrChange>
        </w:rPr>
      </w:pPr>
      <w:r w:rsidRPr="009F32C9">
        <w:rPr>
          <w:rPrChange w:id="3320" w:author="CR#0252r1" w:date="2020-04-07T04:24:00Z">
            <w:rPr/>
          </w:rPrChange>
        </w:rPr>
        <w:t>–</w:t>
      </w:r>
      <w:r w:rsidRPr="009F32C9">
        <w:rPr>
          <w:rFonts w:asciiTheme="minorHAnsi" w:eastAsiaTheme="minorEastAsia" w:hAnsiTheme="minorHAnsi" w:cstheme="minorBidi"/>
          <w:sz w:val="22"/>
          <w:szCs w:val="22"/>
          <w:lang w:eastAsia="ja-JP"/>
          <w:rPrChange w:id="3321" w:author="CR#0252r1" w:date="2020-04-07T04:24:00Z">
            <w:rPr>
              <w:rFonts w:asciiTheme="minorHAnsi" w:eastAsiaTheme="minorEastAsia" w:hAnsiTheme="minorHAnsi" w:cstheme="minorBidi"/>
              <w:sz w:val="22"/>
              <w:szCs w:val="22"/>
              <w:lang w:eastAsia="ja-JP"/>
            </w:rPr>
          </w:rPrChange>
        </w:rPr>
        <w:tab/>
      </w:r>
      <w:r w:rsidRPr="009F32C9">
        <w:rPr>
          <w:i/>
          <w:snapToGrid w:val="0"/>
          <w:rPrChange w:id="3322" w:author="CR#0252r1" w:date="2020-04-07T04:24:00Z">
            <w:rPr>
              <w:i/>
              <w:snapToGrid w:val="0"/>
            </w:rPr>
          </w:rPrChange>
        </w:rPr>
        <w:t>SBAS-ID</w:t>
      </w:r>
      <w:r w:rsidRPr="009F32C9">
        <w:rPr>
          <w:rPrChange w:id="3323" w:author="CR#0252r1" w:date="2020-04-07T04:24:00Z">
            <w:rPr/>
          </w:rPrChange>
        </w:rPr>
        <w:tab/>
      </w:r>
      <w:r w:rsidRPr="009F32C9">
        <w:rPr>
          <w:rPrChange w:id="3324" w:author="CR#0252r1" w:date="2020-04-07T04:24:00Z">
            <w:rPr/>
          </w:rPrChange>
        </w:rPr>
        <w:fldChar w:fldCharType="begin" w:fldLock="1"/>
      </w:r>
      <w:r w:rsidRPr="009F32C9">
        <w:rPr>
          <w:rPrChange w:id="3325" w:author="CR#0252r1" w:date="2020-04-07T04:24:00Z">
            <w:rPr/>
          </w:rPrChange>
        </w:rPr>
        <w:instrText xml:space="preserve"> PAGEREF _Toc27765369 \h </w:instrText>
      </w:r>
      <w:r w:rsidRPr="009F32C9">
        <w:rPr>
          <w:rPrChange w:id="3326" w:author="CR#0252r1" w:date="2020-04-07T04:24:00Z">
            <w:rPr/>
          </w:rPrChange>
        </w:rPr>
      </w:r>
      <w:r w:rsidRPr="009F32C9">
        <w:rPr>
          <w:rPrChange w:id="3327" w:author="CR#0252r1" w:date="2020-04-07T04:24:00Z">
            <w:rPr/>
          </w:rPrChange>
        </w:rPr>
        <w:fldChar w:fldCharType="separate"/>
      </w:r>
      <w:r w:rsidRPr="009F32C9">
        <w:rPr>
          <w:rPrChange w:id="3328" w:author="CR#0252r1" w:date="2020-04-07T04:24:00Z">
            <w:rPr/>
          </w:rPrChange>
        </w:rPr>
        <w:t>186</w:t>
      </w:r>
      <w:r w:rsidRPr="009F32C9">
        <w:rPr>
          <w:rPrChange w:id="332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330" w:author="CR#0252r1" w:date="2020-04-07T04:24:00Z">
            <w:rPr>
              <w:rFonts w:asciiTheme="minorHAnsi" w:eastAsiaTheme="minorEastAsia" w:hAnsiTheme="minorHAnsi" w:cstheme="minorBidi"/>
              <w:sz w:val="22"/>
              <w:szCs w:val="22"/>
              <w:lang w:eastAsia="ja-JP"/>
            </w:rPr>
          </w:rPrChange>
        </w:rPr>
      </w:pPr>
      <w:r w:rsidRPr="009F32C9">
        <w:rPr>
          <w:rPrChange w:id="3331" w:author="CR#0252r1" w:date="2020-04-07T04:24:00Z">
            <w:rPr/>
          </w:rPrChange>
        </w:rPr>
        <w:t>–</w:t>
      </w:r>
      <w:r w:rsidRPr="009F32C9">
        <w:rPr>
          <w:rFonts w:asciiTheme="minorHAnsi" w:eastAsiaTheme="minorEastAsia" w:hAnsiTheme="minorHAnsi" w:cstheme="minorBidi"/>
          <w:sz w:val="22"/>
          <w:szCs w:val="22"/>
          <w:lang w:eastAsia="ja-JP"/>
          <w:rPrChange w:id="3332" w:author="CR#0252r1" w:date="2020-04-07T04:24:00Z">
            <w:rPr>
              <w:rFonts w:asciiTheme="minorHAnsi" w:eastAsiaTheme="minorEastAsia" w:hAnsiTheme="minorHAnsi" w:cstheme="minorBidi"/>
              <w:sz w:val="22"/>
              <w:szCs w:val="22"/>
              <w:lang w:eastAsia="ja-JP"/>
            </w:rPr>
          </w:rPrChange>
        </w:rPr>
        <w:tab/>
      </w:r>
      <w:r w:rsidRPr="009F32C9">
        <w:rPr>
          <w:i/>
          <w:snapToGrid w:val="0"/>
          <w:rPrChange w:id="3333" w:author="CR#0252r1" w:date="2020-04-07T04:24:00Z">
            <w:rPr>
              <w:i/>
              <w:snapToGrid w:val="0"/>
            </w:rPr>
          </w:rPrChange>
        </w:rPr>
        <w:t>SBAS-IDs</w:t>
      </w:r>
      <w:r w:rsidRPr="009F32C9">
        <w:rPr>
          <w:rPrChange w:id="3334" w:author="CR#0252r1" w:date="2020-04-07T04:24:00Z">
            <w:rPr/>
          </w:rPrChange>
        </w:rPr>
        <w:tab/>
      </w:r>
      <w:r w:rsidRPr="009F32C9">
        <w:rPr>
          <w:rPrChange w:id="3335" w:author="CR#0252r1" w:date="2020-04-07T04:24:00Z">
            <w:rPr/>
          </w:rPrChange>
        </w:rPr>
        <w:fldChar w:fldCharType="begin" w:fldLock="1"/>
      </w:r>
      <w:r w:rsidRPr="009F32C9">
        <w:rPr>
          <w:rPrChange w:id="3336" w:author="CR#0252r1" w:date="2020-04-07T04:24:00Z">
            <w:rPr/>
          </w:rPrChange>
        </w:rPr>
        <w:instrText xml:space="preserve"> PAGEREF _Toc27765370 \h </w:instrText>
      </w:r>
      <w:r w:rsidRPr="009F32C9">
        <w:rPr>
          <w:rPrChange w:id="3337" w:author="CR#0252r1" w:date="2020-04-07T04:24:00Z">
            <w:rPr/>
          </w:rPrChange>
        </w:rPr>
      </w:r>
      <w:r w:rsidRPr="009F32C9">
        <w:rPr>
          <w:rPrChange w:id="3338" w:author="CR#0252r1" w:date="2020-04-07T04:24:00Z">
            <w:rPr/>
          </w:rPrChange>
        </w:rPr>
        <w:fldChar w:fldCharType="separate"/>
      </w:r>
      <w:r w:rsidRPr="009F32C9">
        <w:rPr>
          <w:rPrChange w:id="3339" w:author="CR#0252r1" w:date="2020-04-07T04:24:00Z">
            <w:rPr/>
          </w:rPrChange>
        </w:rPr>
        <w:t>186</w:t>
      </w:r>
      <w:r w:rsidRPr="009F32C9">
        <w:rPr>
          <w:rPrChange w:id="334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341" w:author="CR#0252r1" w:date="2020-04-07T04:24:00Z">
            <w:rPr>
              <w:rFonts w:asciiTheme="minorHAnsi" w:eastAsiaTheme="minorEastAsia" w:hAnsiTheme="minorHAnsi" w:cstheme="minorBidi"/>
              <w:sz w:val="22"/>
              <w:szCs w:val="22"/>
              <w:lang w:eastAsia="ja-JP"/>
            </w:rPr>
          </w:rPrChange>
        </w:rPr>
      </w:pPr>
      <w:r w:rsidRPr="009F32C9">
        <w:rPr>
          <w:rPrChange w:id="3342" w:author="CR#0252r1" w:date="2020-04-07T04:24:00Z">
            <w:rPr/>
          </w:rPrChange>
        </w:rPr>
        <w:t>–</w:t>
      </w:r>
      <w:r w:rsidRPr="009F32C9">
        <w:rPr>
          <w:rFonts w:asciiTheme="minorHAnsi" w:eastAsiaTheme="minorEastAsia" w:hAnsiTheme="minorHAnsi" w:cstheme="minorBidi"/>
          <w:sz w:val="22"/>
          <w:szCs w:val="22"/>
          <w:lang w:eastAsia="ja-JP"/>
          <w:rPrChange w:id="3343" w:author="CR#0252r1" w:date="2020-04-07T04:24:00Z">
            <w:rPr>
              <w:rFonts w:asciiTheme="minorHAnsi" w:eastAsiaTheme="minorEastAsia" w:hAnsiTheme="minorHAnsi" w:cstheme="minorBidi"/>
              <w:sz w:val="22"/>
              <w:szCs w:val="22"/>
              <w:lang w:eastAsia="ja-JP"/>
            </w:rPr>
          </w:rPrChange>
        </w:rPr>
        <w:tab/>
      </w:r>
      <w:r w:rsidRPr="009F32C9">
        <w:rPr>
          <w:i/>
          <w:snapToGrid w:val="0"/>
          <w:rPrChange w:id="3344" w:author="CR#0252r1" w:date="2020-04-07T04:24:00Z">
            <w:rPr>
              <w:i/>
              <w:snapToGrid w:val="0"/>
            </w:rPr>
          </w:rPrChange>
        </w:rPr>
        <w:t>SV-ID</w:t>
      </w:r>
      <w:r w:rsidRPr="009F32C9">
        <w:rPr>
          <w:rPrChange w:id="3345" w:author="CR#0252r1" w:date="2020-04-07T04:24:00Z">
            <w:rPr/>
          </w:rPrChange>
        </w:rPr>
        <w:tab/>
      </w:r>
      <w:r w:rsidRPr="009F32C9">
        <w:rPr>
          <w:rPrChange w:id="3346" w:author="CR#0252r1" w:date="2020-04-07T04:24:00Z">
            <w:rPr/>
          </w:rPrChange>
        </w:rPr>
        <w:fldChar w:fldCharType="begin" w:fldLock="1"/>
      </w:r>
      <w:r w:rsidRPr="009F32C9">
        <w:rPr>
          <w:rPrChange w:id="3347" w:author="CR#0252r1" w:date="2020-04-07T04:24:00Z">
            <w:rPr/>
          </w:rPrChange>
        </w:rPr>
        <w:instrText xml:space="preserve"> PAGEREF _Toc27765371 \h </w:instrText>
      </w:r>
      <w:r w:rsidRPr="009F32C9">
        <w:rPr>
          <w:rPrChange w:id="3348" w:author="CR#0252r1" w:date="2020-04-07T04:24:00Z">
            <w:rPr/>
          </w:rPrChange>
        </w:rPr>
      </w:r>
      <w:r w:rsidRPr="009F32C9">
        <w:rPr>
          <w:rPrChange w:id="3349" w:author="CR#0252r1" w:date="2020-04-07T04:24:00Z">
            <w:rPr/>
          </w:rPrChange>
        </w:rPr>
        <w:fldChar w:fldCharType="separate"/>
      </w:r>
      <w:r w:rsidRPr="009F32C9">
        <w:rPr>
          <w:rPrChange w:id="3350" w:author="CR#0252r1" w:date="2020-04-07T04:24:00Z">
            <w:rPr/>
          </w:rPrChange>
        </w:rPr>
        <w:t>187</w:t>
      </w:r>
      <w:r w:rsidRPr="009F32C9">
        <w:rPr>
          <w:rPrChange w:id="3351"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3352" w:author="CR#0252r1" w:date="2020-04-07T04:24:00Z">
            <w:rPr>
              <w:rFonts w:asciiTheme="minorHAnsi" w:eastAsiaTheme="minorEastAsia" w:hAnsiTheme="minorHAnsi" w:cstheme="minorBidi"/>
              <w:sz w:val="22"/>
              <w:szCs w:val="22"/>
              <w:lang w:eastAsia="ja-JP"/>
            </w:rPr>
          </w:rPrChange>
        </w:rPr>
      </w:pPr>
      <w:r w:rsidRPr="009F32C9">
        <w:rPr>
          <w:rPrChange w:id="3353" w:author="CR#0252r1" w:date="2020-04-07T04:24:00Z">
            <w:rPr/>
          </w:rPrChange>
        </w:rPr>
        <w:t>6.5.3</w:t>
      </w:r>
      <w:r w:rsidRPr="009F32C9">
        <w:rPr>
          <w:rFonts w:asciiTheme="minorHAnsi" w:eastAsiaTheme="minorEastAsia" w:hAnsiTheme="minorHAnsi" w:cstheme="minorBidi"/>
          <w:sz w:val="22"/>
          <w:szCs w:val="22"/>
          <w:lang w:eastAsia="ja-JP"/>
          <w:rPrChange w:id="3354" w:author="CR#0252r1" w:date="2020-04-07T04:24:00Z">
            <w:rPr>
              <w:rFonts w:asciiTheme="minorHAnsi" w:eastAsiaTheme="minorEastAsia" w:hAnsiTheme="minorHAnsi" w:cstheme="minorBidi"/>
              <w:sz w:val="22"/>
              <w:szCs w:val="22"/>
              <w:lang w:eastAsia="ja-JP"/>
            </w:rPr>
          </w:rPrChange>
        </w:rPr>
        <w:tab/>
      </w:r>
      <w:r w:rsidRPr="009F32C9">
        <w:rPr>
          <w:rPrChange w:id="3355" w:author="CR#0252r1" w:date="2020-04-07T04:24:00Z">
            <w:rPr/>
          </w:rPrChange>
        </w:rPr>
        <w:t>Enhanced Cell ID Positioning</w:t>
      </w:r>
      <w:r w:rsidRPr="009F32C9">
        <w:rPr>
          <w:rPrChange w:id="3356" w:author="CR#0252r1" w:date="2020-04-07T04:24:00Z">
            <w:rPr/>
          </w:rPrChange>
        </w:rPr>
        <w:tab/>
      </w:r>
      <w:r w:rsidRPr="009F32C9">
        <w:rPr>
          <w:rPrChange w:id="3357" w:author="CR#0252r1" w:date="2020-04-07T04:24:00Z">
            <w:rPr/>
          </w:rPrChange>
        </w:rPr>
        <w:fldChar w:fldCharType="begin" w:fldLock="1"/>
      </w:r>
      <w:r w:rsidRPr="009F32C9">
        <w:rPr>
          <w:rPrChange w:id="3358" w:author="CR#0252r1" w:date="2020-04-07T04:24:00Z">
            <w:rPr/>
          </w:rPrChange>
        </w:rPr>
        <w:instrText xml:space="preserve"> PAGEREF _Toc27765372 \h </w:instrText>
      </w:r>
      <w:r w:rsidRPr="009F32C9">
        <w:rPr>
          <w:rPrChange w:id="3359" w:author="CR#0252r1" w:date="2020-04-07T04:24:00Z">
            <w:rPr/>
          </w:rPrChange>
        </w:rPr>
      </w:r>
      <w:r w:rsidRPr="009F32C9">
        <w:rPr>
          <w:rPrChange w:id="3360" w:author="CR#0252r1" w:date="2020-04-07T04:24:00Z">
            <w:rPr/>
          </w:rPrChange>
        </w:rPr>
        <w:fldChar w:fldCharType="separate"/>
      </w:r>
      <w:r w:rsidRPr="009F32C9">
        <w:rPr>
          <w:rPrChange w:id="3361" w:author="CR#0252r1" w:date="2020-04-07T04:24:00Z">
            <w:rPr/>
          </w:rPrChange>
        </w:rPr>
        <w:t>187</w:t>
      </w:r>
      <w:r w:rsidRPr="009F32C9">
        <w:rPr>
          <w:rPrChange w:id="336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363" w:author="CR#0252r1" w:date="2020-04-07T04:24:00Z">
            <w:rPr>
              <w:rFonts w:asciiTheme="minorHAnsi" w:eastAsiaTheme="minorEastAsia" w:hAnsiTheme="minorHAnsi" w:cstheme="minorBidi"/>
              <w:sz w:val="22"/>
              <w:szCs w:val="22"/>
              <w:lang w:eastAsia="ja-JP"/>
            </w:rPr>
          </w:rPrChange>
        </w:rPr>
      </w:pPr>
      <w:r w:rsidRPr="009F32C9">
        <w:rPr>
          <w:rPrChange w:id="3364" w:author="CR#0252r1" w:date="2020-04-07T04:24:00Z">
            <w:rPr/>
          </w:rPrChange>
        </w:rPr>
        <w:t>6.5.3.1</w:t>
      </w:r>
      <w:r w:rsidRPr="009F32C9">
        <w:rPr>
          <w:rFonts w:asciiTheme="minorHAnsi" w:eastAsiaTheme="minorEastAsia" w:hAnsiTheme="minorHAnsi" w:cstheme="minorBidi"/>
          <w:sz w:val="22"/>
          <w:szCs w:val="22"/>
          <w:lang w:eastAsia="ja-JP"/>
          <w:rPrChange w:id="3365" w:author="CR#0252r1" w:date="2020-04-07T04:24:00Z">
            <w:rPr>
              <w:rFonts w:asciiTheme="minorHAnsi" w:eastAsiaTheme="minorEastAsia" w:hAnsiTheme="minorHAnsi" w:cstheme="minorBidi"/>
              <w:sz w:val="22"/>
              <w:szCs w:val="22"/>
              <w:lang w:eastAsia="ja-JP"/>
            </w:rPr>
          </w:rPrChange>
        </w:rPr>
        <w:tab/>
      </w:r>
      <w:r w:rsidRPr="009F32C9">
        <w:rPr>
          <w:rPrChange w:id="3366" w:author="CR#0252r1" w:date="2020-04-07T04:24:00Z">
            <w:rPr/>
          </w:rPrChange>
        </w:rPr>
        <w:t>E</w:t>
      </w:r>
      <w:r w:rsidRPr="009F32C9">
        <w:rPr>
          <w:rPrChange w:id="3367" w:author="CR#0252r1" w:date="2020-04-07T04:24:00Z">
            <w:rPr/>
          </w:rPrChange>
        </w:rPr>
        <w:noBreakHyphen/>
        <w:t>CID Location Information</w:t>
      </w:r>
      <w:r w:rsidRPr="009F32C9">
        <w:rPr>
          <w:rPrChange w:id="3368" w:author="CR#0252r1" w:date="2020-04-07T04:24:00Z">
            <w:rPr/>
          </w:rPrChange>
        </w:rPr>
        <w:tab/>
      </w:r>
      <w:r w:rsidRPr="009F32C9">
        <w:rPr>
          <w:rPrChange w:id="3369" w:author="CR#0252r1" w:date="2020-04-07T04:24:00Z">
            <w:rPr/>
          </w:rPrChange>
        </w:rPr>
        <w:fldChar w:fldCharType="begin" w:fldLock="1"/>
      </w:r>
      <w:r w:rsidRPr="009F32C9">
        <w:rPr>
          <w:rPrChange w:id="3370" w:author="CR#0252r1" w:date="2020-04-07T04:24:00Z">
            <w:rPr/>
          </w:rPrChange>
        </w:rPr>
        <w:instrText xml:space="preserve"> PAGEREF _Toc27765373 \h </w:instrText>
      </w:r>
      <w:r w:rsidRPr="009F32C9">
        <w:rPr>
          <w:rPrChange w:id="3371" w:author="CR#0252r1" w:date="2020-04-07T04:24:00Z">
            <w:rPr/>
          </w:rPrChange>
        </w:rPr>
      </w:r>
      <w:r w:rsidRPr="009F32C9">
        <w:rPr>
          <w:rPrChange w:id="3372" w:author="CR#0252r1" w:date="2020-04-07T04:24:00Z">
            <w:rPr/>
          </w:rPrChange>
        </w:rPr>
        <w:fldChar w:fldCharType="separate"/>
      </w:r>
      <w:r w:rsidRPr="009F32C9">
        <w:rPr>
          <w:rPrChange w:id="3373" w:author="CR#0252r1" w:date="2020-04-07T04:24:00Z">
            <w:rPr/>
          </w:rPrChange>
        </w:rPr>
        <w:t>187</w:t>
      </w:r>
      <w:r w:rsidRPr="009F32C9">
        <w:rPr>
          <w:rPrChange w:id="337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375" w:author="CR#0252r1" w:date="2020-04-07T04:24:00Z">
            <w:rPr>
              <w:rFonts w:asciiTheme="minorHAnsi" w:eastAsiaTheme="minorEastAsia" w:hAnsiTheme="minorHAnsi" w:cstheme="minorBidi"/>
              <w:sz w:val="22"/>
              <w:szCs w:val="22"/>
              <w:lang w:eastAsia="ja-JP"/>
            </w:rPr>
          </w:rPrChange>
        </w:rPr>
      </w:pPr>
      <w:r w:rsidRPr="009F32C9">
        <w:rPr>
          <w:rPrChange w:id="3376" w:author="CR#0252r1" w:date="2020-04-07T04:24:00Z">
            <w:rPr/>
          </w:rPrChange>
        </w:rPr>
        <w:t>–</w:t>
      </w:r>
      <w:r w:rsidRPr="009F32C9">
        <w:rPr>
          <w:rFonts w:asciiTheme="minorHAnsi" w:eastAsiaTheme="minorEastAsia" w:hAnsiTheme="minorHAnsi" w:cstheme="minorBidi"/>
          <w:sz w:val="22"/>
          <w:szCs w:val="22"/>
          <w:lang w:eastAsia="ja-JP"/>
          <w:rPrChange w:id="3377" w:author="CR#0252r1" w:date="2020-04-07T04:24:00Z">
            <w:rPr>
              <w:rFonts w:asciiTheme="minorHAnsi" w:eastAsiaTheme="minorEastAsia" w:hAnsiTheme="minorHAnsi" w:cstheme="minorBidi"/>
              <w:sz w:val="22"/>
              <w:szCs w:val="22"/>
              <w:lang w:eastAsia="ja-JP"/>
            </w:rPr>
          </w:rPrChange>
        </w:rPr>
        <w:tab/>
      </w:r>
      <w:r w:rsidRPr="009F32C9">
        <w:rPr>
          <w:i/>
          <w:rPrChange w:id="3378" w:author="CR#0252r1" w:date="2020-04-07T04:24:00Z">
            <w:rPr>
              <w:i/>
            </w:rPr>
          </w:rPrChange>
        </w:rPr>
        <w:t>ECID-ProvideLocationInformation</w:t>
      </w:r>
      <w:r w:rsidRPr="009F32C9">
        <w:rPr>
          <w:rPrChange w:id="3379" w:author="CR#0252r1" w:date="2020-04-07T04:24:00Z">
            <w:rPr/>
          </w:rPrChange>
        </w:rPr>
        <w:tab/>
      </w:r>
      <w:r w:rsidRPr="009F32C9">
        <w:rPr>
          <w:rPrChange w:id="3380" w:author="CR#0252r1" w:date="2020-04-07T04:24:00Z">
            <w:rPr/>
          </w:rPrChange>
        </w:rPr>
        <w:fldChar w:fldCharType="begin" w:fldLock="1"/>
      </w:r>
      <w:r w:rsidRPr="009F32C9">
        <w:rPr>
          <w:rPrChange w:id="3381" w:author="CR#0252r1" w:date="2020-04-07T04:24:00Z">
            <w:rPr/>
          </w:rPrChange>
        </w:rPr>
        <w:instrText xml:space="preserve"> PAGEREF _Toc27765374 \h </w:instrText>
      </w:r>
      <w:r w:rsidRPr="009F32C9">
        <w:rPr>
          <w:rPrChange w:id="3382" w:author="CR#0252r1" w:date="2020-04-07T04:24:00Z">
            <w:rPr/>
          </w:rPrChange>
        </w:rPr>
      </w:r>
      <w:r w:rsidRPr="009F32C9">
        <w:rPr>
          <w:rPrChange w:id="3383" w:author="CR#0252r1" w:date="2020-04-07T04:24:00Z">
            <w:rPr/>
          </w:rPrChange>
        </w:rPr>
        <w:fldChar w:fldCharType="separate"/>
      </w:r>
      <w:r w:rsidRPr="009F32C9">
        <w:rPr>
          <w:rPrChange w:id="3384" w:author="CR#0252r1" w:date="2020-04-07T04:24:00Z">
            <w:rPr/>
          </w:rPrChange>
        </w:rPr>
        <w:t>187</w:t>
      </w:r>
      <w:r w:rsidRPr="009F32C9">
        <w:rPr>
          <w:rPrChange w:id="338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386" w:author="CR#0252r1" w:date="2020-04-07T04:24:00Z">
            <w:rPr>
              <w:rFonts w:asciiTheme="minorHAnsi" w:eastAsiaTheme="minorEastAsia" w:hAnsiTheme="minorHAnsi" w:cstheme="minorBidi"/>
              <w:sz w:val="22"/>
              <w:szCs w:val="22"/>
              <w:lang w:eastAsia="ja-JP"/>
            </w:rPr>
          </w:rPrChange>
        </w:rPr>
      </w:pPr>
      <w:r w:rsidRPr="009F32C9">
        <w:rPr>
          <w:rPrChange w:id="3387" w:author="CR#0252r1" w:date="2020-04-07T04:24:00Z">
            <w:rPr/>
          </w:rPrChange>
        </w:rPr>
        <w:t>6.5.3.2</w:t>
      </w:r>
      <w:r w:rsidRPr="009F32C9">
        <w:rPr>
          <w:rFonts w:asciiTheme="minorHAnsi" w:eastAsiaTheme="minorEastAsia" w:hAnsiTheme="minorHAnsi" w:cstheme="minorBidi"/>
          <w:sz w:val="22"/>
          <w:szCs w:val="22"/>
          <w:lang w:eastAsia="ja-JP"/>
          <w:rPrChange w:id="3388" w:author="CR#0252r1" w:date="2020-04-07T04:24:00Z">
            <w:rPr>
              <w:rFonts w:asciiTheme="minorHAnsi" w:eastAsiaTheme="minorEastAsia" w:hAnsiTheme="minorHAnsi" w:cstheme="minorBidi"/>
              <w:sz w:val="22"/>
              <w:szCs w:val="22"/>
              <w:lang w:eastAsia="ja-JP"/>
            </w:rPr>
          </w:rPrChange>
        </w:rPr>
        <w:tab/>
      </w:r>
      <w:r w:rsidRPr="009F32C9">
        <w:rPr>
          <w:rPrChange w:id="3389" w:author="CR#0252r1" w:date="2020-04-07T04:24:00Z">
            <w:rPr/>
          </w:rPrChange>
        </w:rPr>
        <w:t>E</w:t>
      </w:r>
      <w:r w:rsidRPr="009F32C9">
        <w:rPr>
          <w:rPrChange w:id="3390" w:author="CR#0252r1" w:date="2020-04-07T04:24:00Z">
            <w:rPr/>
          </w:rPrChange>
        </w:rPr>
        <w:noBreakHyphen/>
        <w:t>CID Location Information Elements</w:t>
      </w:r>
      <w:r w:rsidRPr="009F32C9">
        <w:rPr>
          <w:rPrChange w:id="3391" w:author="CR#0252r1" w:date="2020-04-07T04:24:00Z">
            <w:rPr/>
          </w:rPrChange>
        </w:rPr>
        <w:tab/>
      </w:r>
      <w:r w:rsidRPr="009F32C9">
        <w:rPr>
          <w:rPrChange w:id="3392" w:author="CR#0252r1" w:date="2020-04-07T04:24:00Z">
            <w:rPr/>
          </w:rPrChange>
        </w:rPr>
        <w:fldChar w:fldCharType="begin" w:fldLock="1"/>
      </w:r>
      <w:r w:rsidRPr="009F32C9">
        <w:rPr>
          <w:rPrChange w:id="3393" w:author="CR#0252r1" w:date="2020-04-07T04:24:00Z">
            <w:rPr/>
          </w:rPrChange>
        </w:rPr>
        <w:instrText xml:space="preserve"> PAGEREF _Toc27765375 \h </w:instrText>
      </w:r>
      <w:r w:rsidRPr="009F32C9">
        <w:rPr>
          <w:rPrChange w:id="3394" w:author="CR#0252r1" w:date="2020-04-07T04:24:00Z">
            <w:rPr/>
          </w:rPrChange>
        </w:rPr>
      </w:r>
      <w:r w:rsidRPr="009F32C9">
        <w:rPr>
          <w:rPrChange w:id="3395" w:author="CR#0252r1" w:date="2020-04-07T04:24:00Z">
            <w:rPr/>
          </w:rPrChange>
        </w:rPr>
        <w:fldChar w:fldCharType="separate"/>
      </w:r>
      <w:r w:rsidRPr="009F32C9">
        <w:rPr>
          <w:rPrChange w:id="3396" w:author="CR#0252r1" w:date="2020-04-07T04:24:00Z">
            <w:rPr/>
          </w:rPrChange>
        </w:rPr>
        <w:t>188</w:t>
      </w:r>
      <w:r w:rsidRPr="009F32C9">
        <w:rPr>
          <w:rPrChange w:id="339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398" w:author="CR#0252r1" w:date="2020-04-07T04:24:00Z">
            <w:rPr>
              <w:rFonts w:asciiTheme="minorHAnsi" w:eastAsiaTheme="minorEastAsia" w:hAnsiTheme="minorHAnsi" w:cstheme="minorBidi"/>
              <w:sz w:val="22"/>
              <w:szCs w:val="22"/>
              <w:lang w:eastAsia="ja-JP"/>
            </w:rPr>
          </w:rPrChange>
        </w:rPr>
      </w:pPr>
      <w:r w:rsidRPr="009F32C9">
        <w:rPr>
          <w:rPrChange w:id="3399" w:author="CR#0252r1" w:date="2020-04-07T04:24:00Z">
            <w:rPr/>
          </w:rPrChange>
        </w:rPr>
        <w:t>–</w:t>
      </w:r>
      <w:r w:rsidRPr="009F32C9">
        <w:rPr>
          <w:rFonts w:asciiTheme="minorHAnsi" w:eastAsiaTheme="minorEastAsia" w:hAnsiTheme="minorHAnsi" w:cstheme="minorBidi"/>
          <w:sz w:val="22"/>
          <w:szCs w:val="22"/>
          <w:lang w:eastAsia="ja-JP"/>
          <w:rPrChange w:id="3400" w:author="CR#0252r1" w:date="2020-04-07T04:24:00Z">
            <w:rPr>
              <w:rFonts w:asciiTheme="minorHAnsi" w:eastAsiaTheme="minorEastAsia" w:hAnsiTheme="minorHAnsi" w:cstheme="minorBidi"/>
              <w:sz w:val="22"/>
              <w:szCs w:val="22"/>
              <w:lang w:eastAsia="ja-JP"/>
            </w:rPr>
          </w:rPrChange>
        </w:rPr>
        <w:tab/>
      </w:r>
      <w:r w:rsidRPr="009F32C9">
        <w:rPr>
          <w:i/>
          <w:rPrChange w:id="3401" w:author="CR#0252r1" w:date="2020-04-07T04:24:00Z">
            <w:rPr>
              <w:i/>
            </w:rPr>
          </w:rPrChange>
        </w:rPr>
        <w:t>ECID-SignalMeasurementInformation</w:t>
      </w:r>
      <w:r w:rsidRPr="009F32C9">
        <w:rPr>
          <w:rPrChange w:id="3402" w:author="CR#0252r1" w:date="2020-04-07T04:24:00Z">
            <w:rPr/>
          </w:rPrChange>
        </w:rPr>
        <w:tab/>
      </w:r>
      <w:r w:rsidRPr="009F32C9">
        <w:rPr>
          <w:rPrChange w:id="3403" w:author="CR#0252r1" w:date="2020-04-07T04:24:00Z">
            <w:rPr/>
          </w:rPrChange>
        </w:rPr>
        <w:fldChar w:fldCharType="begin" w:fldLock="1"/>
      </w:r>
      <w:r w:rsidRPr="009F32C9">
        <w:rPr>
          <w:rPrChange w:id="3404" w:author="CR#0252r1" w:date="2020-04-07T04:24:00Z">
            <w:rPr/>
          </w:rPrChange>
        </w:rPr>
        <w:instrText xml:space="preserve"> PAGEREF _Toc27765376 \h </w:instrText>
      </w:r>
      <w:r w:rsidRPr="009F32C9">
        <w:rPr>
          <w:rPrChange w:id="3405" w:author="CR#0252r1" w:date="2020-04-07T04:24:00Z">
            <w:rPr/>
          </w:rPrChange>
        </w:rPr>
      </w:r>
      <w:r w:rsidRPr="009F32C9">
        <w:rPr>
          <w:rPrChange w:id="3406" w:author="CR#0252r1" w:date="2020-04-07T04:24:00Z">
            <w:rPr/>
          </w:rPrChange>
        </w:rPr>
        <w:fldChar w:fldCharType="separate"/>
      </w:r>
      <w:r w:rsidRPr="009F32C9">
        <w:rPr>
          <w:rPrChange w:id="3407" w:author="CR#0252r1" w:date="2020-04-07T04:24:00Z">
            <w:rPr/>
          </w:rPrChange>
        </w:rPr>
        <w:t>188</w:t>
      </w:r>
      <w:r w:rsidRPr="009F32C9">
        <w:rPr>
          <w:rPrChange w:id="340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409" w:author="CR#0252r1" w:date="2020-04-07T04:24:00Z">
            <w:rPr>
              <w:rFonts w:asciiTheme="minorHAnsi" w:eastAsiaTheme="minorEastAsia" w:hAnsiTheme="minorHAnsi" w:cstheme="minorBidi"/>
              <w:sz w:val="22"/>
              <w:szCs w:val="22"/>
              <w:lang w:eastAsia="ja-JP"/>
            </w:rPr>
          </w:rPrChange>
        </w:rPr>
      </w:pPr>
      <w:r w:rsidRPr="009F32C9">
        <w:rPr>
          <w:rPrChange w:id="3410" w:author="CR#0252r1" w:date="2020-04-07T04:24:00Z">
            <w:rPr/>
          </w:rPrChange>
        </w:rPr>
        <w:t>6.5.3.3</w:t>
      </w:r>
      <w:r w:rsidRPr="009F32C9">
        <w:rPr>
          <w:rFonts w:asciiTheme="minorHAnsi" w:eastAsiaTheme="minorEastAsia" w:hAnsiTheme="minorHAnsi" w:cstheme="minorBidi"/>
          <w:sz w:val="22"/>
          <w:szCs w:val="22"/>
          <w:lang w:eastAsia="ja-JP"/>
          <w:rPrChange w:id="3411" w:author="CR#0252r1" w:date="2020-04-07T04:24:00Z">
            <w:rPr>
              <w:rFonts w:asciiTheme="minorHAnsi" w:eastAsiaTheme="minorEastAsia" w:hAnsiTheme="minorHAnsi" w:cstheme="minorBidi"/>
              <w:sz w:val="22"/>
              <w:szCs w:val="22"/>
              <w:lang w:eastAsia="ja-JP"/>
            </w:rPr>
          </w:rPrChange>
        </w:rPr>
        <w:tab/>
      </w:r>
      <w:r w:rsidRPr="009F32C9">
        <w:rPr>
          <w:rPrChange w:id="3412" w:author="CR#0252r1" w:date="2020-04-07T04:24:00Z">
            <w:rPr/>
          </w:rPrChange>
        </w:rPr>
        <w:t>E</w:t>
      </w:r>
      <w:r w:rsidRPr="009F32C9">
        <w:rPr>
          <w:rPrChange w:id="3413" w:author="CR#0252r1" w:date="2020-04-07T04:24:00Z">
            <w:rPr/>
          </w:rPrChange>
        </w:rPr>
        <w:noBreakHyphen/>
        <w:t>CID Location Information Request</w:t>
      </w:r>
      <w:r w:rsidRPr="009F32C9">
        <w:rPr>
          <w:rPrChange w:id="3414" w:author="CR#0252r1" w:date="2020-04-07T04:24:00Z">
            <w:rPr/>
          </w:rPrChange>
        </w:rPr>
        <w:tab/>
      </w:r>
      <w:r w:rsidRPr="009F32C9">
        <w:rPr>
          <w:rPrChange w:id="3415" w:author="CR#0252r1" w:date="2020-04-07T04:24:00Z">
            <w:rPr/>
          </w:rPrChange>
        </w:rPr>
        <w:fldChar w:fldCharType="begin" w:fldLock="1"/>
      </w:r>
      <w:r w:rsidRPr="009F32C9">
        <w:rPr>
          <w:rPrChange w:id="3416" w:author="CR#0252r1" w:date="2020-04-07T04:24:00Z">
            <w:rPr/>
          </w:rPrChange>
        </w:rPr>
        <w:instrText xml:space="preserve"> PAGEREF _Toc27765377 \h </w:instrText>
      </w:r>
      <w:r w:rsidRPr="009F32C9">
        <w:rPr>
          <w:rPrChange w:id="3417" w:author="CR#0252r1" w:date="2020-04-07T04:24:00Z">
            <w:rPr/>
          </w:rPrChange>
        </w:rPr>
      </w:r>
      <w:r w:rsidRPr="009F32C9">
        <w:rPr>
          <w:rPrChange w:id="3418" w:author="CR#0252r1" w:date="2020-04-07T04:24:00Z">
            <w:rPr/>
          </w:rPrChange>
        </w:rPr>
        <w:fldChar w:fldCharType="separate"/>
      </w:r>
      <w:r w:rsidRPr="009F32C9">
        <w:rPr>
          <w:rPrChange w:id="3419" w:author="CR#0252r1" w:date="2020-04-07T04:24:00Z">
            <w:rPr/>
          </w:rPrChange>
        </w:rPr>
        <w:t>189</w:t>
      </w:r>
      <w:r w:rsidRPr="009F32C9">
        <w:rPr>
          <w:rPrChange w:id="342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421" w:author="CR#0252r1" w:date="2020-04-07T04:24:00Z">
            <w:rPr>
              <w:rFonts w:asciiTheme="minorHAnsi" w:eastAsiaTheme="minorEastAsia" w:hAnsiTheme="minorHAnsi" w:cstheme="minorBidi"/>
              <w:sz w:val="22"/>
              <w:szCs w:val="22"/>
              <w:lang w:eastAsia="ja-JP"/>
            </w:rPr>
          </w:rPrChange>
        </w:rPr>
      </w:pPr>
      <w:r w:rsidRPr="009F32C9">
        <w:rPr>
          <w:rPrChange w:id="3422" w:author="CR#0252r1" w:date="2020-04-07T04:24:00Z">
            <w:rPr/>
          </w:rPrChange>
        </w:rPr>
        <w:t>–</w:t>
      </w:r>
      <w:r w:rsidRPr="009F32C9">
        <w:rPr>
          <w:rFonts w:asciiTheme="minorHAnsi" w:eastAsiaTheme="minorEastAsia" w:hAnsiTheme="minorHAnsi" w:cstheme="minorBidi"/>
          <w:sz w:val="22"/>
          <w:szCs w:val="22"/>
          <w:lang w:eastAsia="ja-JP"/>
          <w:rPrChange w:id="3423" w:author="CR#0252r1" w:date="2020-04-07T04:24:00Z">
            <w:rPr>
              <w:rFonts w:asciiTheme="minorHAnsi" w:eastAsiaTheme="minorEastAsia" w:hAnsiTheme="minorHAnsi" w:cstheme="minorBidi"/>
              <w:sz w:val="22"/>
              <w:szCs w:val="22"/>
              <w:lang w:eastAsia="ja-JP"/>
            </w:rPr>
          </w:rPrChange>
        </w:rPr>
        <w:tab/>
      </w:r>
      <w:r w:rsidRPr="009F32C9">
        <w:rPr>
          <w:i/>
          <w:rPrChange w:id="3424" w:author="CR#0252r1" w:date="2020-04-07T04:24:00Z">
            <w:rPr>
              <w:i/>
            </w:rPr>
          </w:rPrChange>
        </w:rPr>
        <w:t>ECID-RequestLocationInformation</w:t>
      </w:r>
      <w:r w:rsidRPr="009F32C9">
        <w:rPr>
          <w:rPrChange w:id="3425" w:author="CR#0252r1" w:date="2020-04-07T04:24:00Z">
            <w:rPr/>
          </w:rPrChange>
        </w:rPr>
        <w:tab/>
      </w:r>
      <w:r w:rsidRPr="009F32C9">
        <w:rPr>
          <w:rPrChange w:id="3426" w:author="CR#0252r1" w:date="2020-04-07T04:24:00Z">
            <w:rPr/>
          </w:rPrChange>
        </w:rPr>
        <w:fldChar w:fldCharType="begin" w:fldLock="1"/>
      </w:r>
      <w:r w:rsidRPr="009F32C9">
        <w:rPr>
          <w:rPrChange w:id="3427" w:author="CR#0252r1" w:date="2020-04-07T04:24:00Z">
            <w:rPr/>
          </w:rPrChange>
        </w:rPr>
        <w:instrText xml:space="preserve"> PAGEREF _Toc27765378 \h </w:instrText>
      </w:r>
      <w:r w:rsidRPr="009F32C9">
        <w:rPr>
          <w:rPrChange w:id="3428" w:author="CR#0252r1" w:date="2020-04-07T04:24:00Z">
            <w:rPr/>
          </w:rPrChange>
        </w:rPr>
      </w:r>
      <w:r w:rsidRPr="009F32C9">
        <w:rPr>
          <w:rPrChange w:id="3429" w:author="CR#0252r1" w:date="2020-04-07T04:24:00Z">
            <w:rPr/>
          </w:rPrChange>
        </w:rPr>
        <w:fldChar w:fldCharType="separate"/>
      </w:r>
      <w:r w:rsidRPr="009F32C9">
        <w:rPr>
          <w:rPrChange w:id="3430" w:author="CR#0252r1" w:date="2020-04-07T04:24:00Z">
            <w:rPr/>
          </w:rPrChange>
        </w:rPr>
        <w:t>189</w:t>
      </w:r>
      <w:r w:rsidRPr="009F32C9">
        <w:rPr>
          <w:rPrChange w:id="343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432" w:author="CR#0252r1" w:date="2020-04-07T04:24:00Z">
            <w:rPr>
              <w:rFonts w:asciiTheme="minorHAnsi" w:eastAsiaTheme="minorEastAsia" w:hAnsiTheme="minorHAnsi" w:cstheme="minorBidi"/>
              <w:sz w:val="22"/>
              <w:szCs w:val="22"/>
              <w:lang w:eastAsia="ja-JP"/>
            </w:rPr>
          </w:rPrChange>
        </w:rPr>
      </w:pPr>
      <w:r w:rsidRPr="009F32C9">
        <w:rPr>
          <w:rPrChange w:id="3433" w:author="CR#0252r1" w:date="2020-04-07T04:24:00Z">
            <w:rPr/>
          </w:rPrChange>
        </w:rPr>
        <w:t>6.5.3.4</w:t>
      </w:r>
      <w:r w:rsidRPr="009F32C9">
        <w:rPr>
          <w:rFonts w:asciiTheme="minorHAnsi" w:eastAsiaTheme="minorEastAsia" w:hAnsiTheme="minorHAnsi" w:cstheme="minorBidi"/>
          <w:sz w:val="22"/>
          <w:szCs w:val="22"/>
          <w:lang w:eastAsia="ja-JP"/>
          <w:rPrChange w:id="3434" w:author="CR#0252r1" w:date="2020-04-07T04:24:00Z">
            <w:rPr>
              <w:rFonts w:asciiTheme="minorHAnsi" w:eastAsiaTheme="minorEastAsia" w:hAnsiTheme="minorHAnsi" w:cstheme="minorBidi"/>
              <w:sz w:val="22"/>
              <w:szCs w:val="22"/>
              <w:lang w:eastAsia="ja-JP"/>
            </w:rPr>
          </w:rPrChange>
        </w:rPr>
        <w:tab/>
      </w:r>
      <w:r w:rsidRPr="009F32C9">
        <w:rPr>
          <w:rPrChange w:id="3435" w:author="CR#0252r1" w:date="2020-04-07T04:24:00Z">
            <w:rPr/>
          </w:rPrChange>
        </w:rPr>
        <w:t>E</w:t>
      </w:r>
      <w:r w:rsidRPr="009F32C9">
        <w:rPr>
          <w:rPrChange w:id="3436" w:author="CR#0252r1" w:date="2020-04-07T04:24:00Z">
            <w:rPr/>
          </w:rPrChange>
        </w:rPr>
        <w:noBreakHyphen/>
        <w:t>CID Capability Information</w:t>
      </w:r>
      <w:r w:rsidRPr="009F32C9">
        <w:rPr>
          <w:rPrChange w:id="3437" w:author="CR#0252r1" w:date="2020-04-07T04:24:00Z">
            <w:rPr/>
          </w:rPrChange>
        </w:rPr>
        <w:tab/>
      </w:r>
      <w:r w:rsidRPr="009F32C9">
        <w:rPr>
          <w:rPrChange w:id="3438" w:author="CR#0252r1" w:date="2020-04-07T04:24:00Z">
            <w:rPr/>
          </w:rPrChange>
        </w:rPr>
        <w:fldChar w:fldCharType="begin" w:fldLock="1"/>
      </w:r>
      <w:r w:rsidRPr="009F32C9">
        <w:rPr>
          <w:rPrChange w:id="3439" w:author="CR#0252r1" w:date="2020-04-07T04:24:00Z">
            <w:rPr/>
          </w:rPrChange>
        </w:rPr>
        <w:instrText xml:space="preserve"> PAGEREF _Toc27765379 \h </w:instrText>
      </w:r>
      <w:r w:rsidRPr="009F32C9">
        <w:rPr>
          <w:rPrChange w:id="3440" w:author="CR#0252r1" w:date="2020-04-07T04:24:00Z">
            <w:rPr/>
          </w:rPrChange>
        </w:rPr>
      </w:r>
      <w:r w:rsidRPr="009F32C9">
        <w:rPr>
          <w:rPrChange w:id="3441" w:author="CR#0252r1" w:date="2020-04-07T04:24:00Z">
            <w:rPr/>
          </w:rPrChange>
        </w:rPr>
        <w:fldChar w:fldCharType="separate"/>
      </w:r>
      <w:r w:rsidRPr="009F32C9">
        <w:rPr>
          <w:rPrChange w:id="3442" w:author="CR#0252r1" w:date="2020-04-07T04:24:00Z">
            <w:rPr/>
          </w:rPrChange>
        </w:rPr>
        <w:t>189</w:t>
      </w:r>
      <w:r w:rsidRPr="009F32C9">
        <w:rPr>
          <w:rPrChange w:id="344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444" w:author="CR#0252r1" w:date="2020-04-07T04:24:00Z">
            <w:rPr>
              <w:rFonts w:asciiTheme="minorHAnsi" w:eastAsiaTheme="minorEastAsia" w:hAnsiTheme="minorHAnsi" w:cstheme="minorBidi"/>
              <w:sz w:val="22"/>
              <w:szCs w:val="22"/>
              <w:lang w:eastAsia="ja-JP"/>
            </w:rPr>
          </w:rPrChange>
        </w:rPr>
      </w:pPr>
      <w:r w:rsidRPr="009F32C9">
        <w:rPr>
          <w:rPrChange w:id="3445" w:author="CR#0252r1" w:date="2020-04-07T04:24:00Z">
            <w:rPr/>
          </w:rPrChange>
        </w:rPr>
        <w:t>–</w:t>
      </w:r>
      <w:r w:rsidRPr="009F32C9">
        <w:rPr>
          <w:rFonts w:asciiTheme="minorHAnsi" w:eastAsiaTheme="minorEastAsia" w:hAnsiTheme="minorHAnsi" w:cstheme="minorBidi"/>
          <w:sz w:val="22"/>
          <w:szCs w:val="22"/>
          <w:lang w:eastAsia="ja-JP"/>
          <w:rPrChange w:id="3446" w:author="CR#0252r1" w:date="2020-04-07T04:24:00Z">
            <w:rPr>
              <w:rFonts w:asciiTheme="minorHAnsi" w:eastAsiaTheme="minorEastAsia" w:hAnsiTheme="minorHAnsi" w:cstheme="minorBidi"/>
              <w:sz w:val="22"/>
              <w:szCs w:val="22"/>
              <w:lang w:eastAsia="ja-JP"/>
            </w:rPr>
          </w:rPrChange>
        </w:rPr>
        <w:tab/>
      </w:r>
      <w:r w:rsidRPr="009F32C9">
        <w:rPr>
          <w:i/>
          <w:rPrChange w:id="3447" w:author="CR#0252r1" w:date="2020-04-07T04:24:00Z">
            <w:rPr>
              <w:i/>
            </w:rPr>
          </w:rPrChange>
        </w:rPr>
        <w:t>ECID-ProvideCapabilities</w:t>
      </w:r>
      <w:r w:rsidRPr="009F32C9">
        <w:rPr>
          <w:rPrChange w:id="3448" w:author="CR#0252r1" w:date="2020-04-07T04:24:00Z">
            <w:rPr/>
          </w:rPrChange>
        </w:rPr>
        <w:tab/>
      </w:r>
      <w:r w:rsidRPr="009F32C9">
        <w:rPr>
          <w:rPrChange w:id="3449" w:author="CR#0252r1" w:date="2020-04-07T04:24:00Z">
            <w:rPr/>
          </w:rPrChange>
        </w:rPr>
        <w:fldChar w:fldCharType="begin" w:fldLock="1"/>
      </w:r>
      <w:r w:rsidRPr="009F32C9">
        <w:rPr>
          <w:rPrChange w:id="3450" w:author="CR#0252r1" w:date="2020-04-07T04:24:00Z">
            <w:rPr/>
          </w:rPrChange>
        </w:rPr>
        <w:instrText xml:space="preserve"> PAGEREF _Toc27765380 \h </w:instrText>
      </w:r>
      <w:r w:rsidRPr="009F32C9">
        <w:rPr>
          <w:rPrChange w:id="3451" w:author="CR#0252r1" w:date="2020-04-07T04:24:00Z">
            <w:rPr/>
          </w:rPrChange>
        </w:rPr>
      </w:r>
      <w:r w:rsidRPr="009F32C9">
        <w:rPr>
          <w:rPrChange w:id="3452" w:author="CR#0252r1" w:date="2020-04-07T04:24:00Z">
            <w:rPr/>
          </w:rPrChange>
        </w:rPr>
        <w:fldChar w:fldCharType="separate"/>
      </w:r>
      <w:r w:rsidRPr="009F32C9">
        <w:rPr>
          <w:rPrChange w:id="3453" w:author="CR#0252r1" w:date="2020-04-07T04:24:00Z">
            <w:rPr/>
          </w:rPrChange>
        </w:rPr>
        <w:t>189</w:t>
      </w:r>
      <w:r w:rsidRPr="009F32C9">
        <w:rPr>
          <w:rPrChange w:id="345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455" w:author="CR#0252r1" w:date="2020-04-07T04:24:00Z">
            <w:rPr>
              <w:rFonts w:asciiTheme="minorHAnsi" w:eastAsiaTheme="minorEastAsia" w:hAnsiTheme="minorHAnsi" w:cstheme="minorBidi"/>
              <w:sz w:val="22"/>
              <w:szCs w:val="22"/>
              <w:lang w:eastAsia="ja-JP"/>
            </w:rPr>
          </w:rPrChange>
        </w:rPr>
      </w:pPr>
      <w:r w:rsidRPr="009F32C9">
        <w:rPr>
          <w:rPrChange w:id="3456" w:author="CR#0252r1" w:date="2020-04-07T04:24:00Z">
            <w:rPr/>
          </w:rPrChange>
        </w:rPr>
        <w:t>6.5.3.5</w:t>
      </w:r>
      <w:r w:rsidRPr="009F32C9">
        <w:rPr>
          <w:rFonts w:asciiTheme="minorHAnsi" w:eastAsiaTheme="minorEastAsia" w:hAnsiTheme="minorHAnsi" w:cstheme="minorBidi"/>
          <w:sz w:val="22"/>
          <w:szCs w:val="22"/>
          <w:lang w:eastAsia="ja-JP"/>
          <w:rPrChange w:id="3457" w:author="CR#0252r1" w:date="2020-04-07T04:24:00Z">
            <w:rPr>
              <w:rFonts w:asciiTheme="minorHAnsi" w:eastAsiaTheme="minorEastAsia" w:hAnsiTheme="minorHAnsi" w:cstheme="minorBidi"/>
              <w:sz w:val="22"/>
              <w:szCs w:val="22"/>
              <w:lang w:eastAsia="ja-JP"/>
            </w:rPr>
          </w:rPrChange>
        </w:rPr>
        <w:tab/>
      </w:r>
      <w:r w:rsidRPr="009F32C9">
        <w:rPr>
          <w:rPrChange w:id="3458" w:author="CR#0252r1" w:date="2020-04-07T04:24:00Z">
            <w:rPr/>
          </w:rPrChange>
        </w:rPr>
        <w:t>E</w:t>
      </w:r>
      <w:r w:rsidRPr="009F32C9">
        <w:rPr>
          <w:rPrChange w:id="3459" w:author="CR#0252r1" w:date="2020-04-07T04:24:00Z">
            <w:rPr/>
          </w:rPrChange>
        </w:rPr>
        <w:noBreakHyphen/>
        <w:t>CID Capability Information Request</w:t>
      </w:r>
      <w:r w:rsidRPr="009F32C9">
        <w:rPr>
          <w:rPrChange w:id="3460" w:author="CR#0252r1" w:date="2020-04-07T04:24:00Z">
            <w:rPr/>
          </w:rPrChange>
        </w:rPr>
        <w:tab/>
      </w:r>
      <w:r w:rsidRPr="009F32C9">
        <w:rPr>
          <w:rPrChange w:id="3461" w:author="CR#0252r1" w:date="2020-04-07T04:24:00Z">
            <w:rPr/>
          </w:rPrChange>
        </w:rPr>
        <w:fldChar w:fldCharType="begin" w:fldLock="1"/>
      </w:r>
      <w:r w:rsidRPr="009F32C9">
        <w:rPr>
          <w:rPrChange w:id="3462" w:author="CR#0252r1" w:date="2020-04-07T04:24:00Z">
            <w:rPr/>
          </w:rPrChange>
        </w:rPr>
        <w:instrText xml:space="preserve"> PAGEREF _Toc27765381 \h </w:instrText>
      </w:r>
      <w:r w:rsidRPr="009F32C9">
        <w:rPr>
          <w:rPrChange w:id="3463" w:author="CR#0252r1" w:date="2020-04-07T04:24:00Z">
            <w:rPr/>
          </w:rPrChange>
        </w:rPr>
      </w:r>
      <w:r w:rsidRPr="009F32C9">
        <w:rPr>
          <w:rPrChange w:id="3464" w:author="CR#0252r1" w:date="2020-04-07T04:24:00Z">
            <w:rPr/>
          </w:rPrChange>
        </w:rPr>
        <w:fldChar w:fldCharType="separate"/>
      </w:r>
      <w:r w:rsidRPr="009F32C9">
        <w:rPr>
          <w:rPrChange w:id="3465" w:author="CR#0252r1" w:date="2020-04-07T04:24:00Z">
            <w:rPr/>
          </w:rPrChange>
        </w:rPr>
        <w:t>190</w:t>
      </w:r>
      <w:r w:rsidRPr="009F32C9">
        <w:rPr>
          <w:rPrChange w:id="346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467" w:author="CR#0252r1" w:date="2020-04-07T04:24:00Z">
            <w:rPr>
              <w:rFonts w:asciiTheme="minorHAnsi" w:eastAsiaTheme="minorEastAsia" w:hAnsiTheme="minorHAnsi" w:cstheme="minorBidi"/>
              <w:sz w:val="22"/>
              <w:szCs w:val="22"/>
              <w:lang w:eastAsia="ja-JP"/>
            </w:rPr>
          </w:rPrChange>
        </w:rPr>
      </w:pPr>
      <w:r w:rsidRPr="009F32C9">
        <w:rPr>
          <w:rPrChange w:id="3468" w:author="CR#0252r1" w:date="2020-04-07T04:24:00Z">
            <w:rPr/>
          </w:rPrChange>
        </w:rPr>
        <w:t>–</w:t>
      </w:r>
      <w:r w:rsidRPr="009F32C9">
        <w:rPr>
          <w:rFonts w:asciiTheme="minorHAnsi" w:eastAsiaTheme="minorEastAsia" w:hAnsiTheme="minorHAnsi" w:cstheme="minorBidi"/>
          <w:sz w:val="22"/>
          <w:szCs w:val="22"/>
          <w:lang w:eastAsia="ja-JP"/>
          <w:rPrChange w:id="3469" w:author="CR#0252r1" w:date="2020-04-07T04:24:00Z">
            <w:rPr>
              <w:rFonts w:asciiTheme="minorHAnsi" w:eastAsiaTheme="minorEastAsia" w:hAnsiTheme="minorHAnsi" w:cstheme="minorBidi"/>
              <w:sz w:val="22"/>
              <w:szCs w:val="22"/>
              <w:lang w:eastAsia="ja-JP"/>
            </w:rPr>
          </w:rPrChange>
        </w:rPr>
        <w:tab/>
      </w:r>
      <w:r w:rsidRPr="009F32C9">
        <w:rPr>
          <w:i/>
          <w:rPrChange w:id="3470" w:author="CR#0252r1" w:date="2020-04-07T04:24:00Z">
            <w:rPr>
              <w:i/>
            </w:rPr>
          </w:rPrChange>
        </w:rPr>
        <w:t>ECID-RequestCapabilities</w:t>
      </w:r>
      <w:r w:rsidRPr="009F32C9">
        <w:rPr>
          <w:rPrChange w:id="3471" w:author="CR#0252r1" w:date="2020-04-07T04:24:00Z">
            <w:rPr/>
          </w:rPrChange>
        </w:rPr>
        <w:tab/>
      </w:r>
      <w:r w:rsidRPr="009F32C9">
        <w:rPr>
          <w:rPrChange w:id="3472" w:author="CR#0252r1" w:date="2020-04-07T04:24:00Z">
            <w:rPr/>
          </w:rPrChange>
        </w:rPr>
        <w:fldChar w:fldCharType="begin" w:fldLock="1"/>
      </w:r>
      <w:r w:rsidRPr="009F32C9">
        <w:rPr>
          <w:rPrChange w:id="3473" w:author="CR#0252r1" w:date="2020-04-07T04:24:00Z">
            <w:rPr/>
          </w:rPrChange>
        </w:rPr>
        <w:instrText xml:space="preserve"> PAGEREF _Toc27765382 \h </w:instrText>
      </w:r>
      <w:r w:rsidRPr="009F32C9">
        <w:rPr>
          <w:rPrChange w:id="3474" w:author="CR#0252r1" w:date="2020-04-07T04:24:00Z">
            <w:rPr/>
          </w:rPrChange>
        </w:rPr>
      </w:r>
      <w:r w:rsidRPr="009F32C9">
        <w:rPr>
          <w:rPrChange w:id="3475" w:author="CR#0252r1" w:date="2020-04-07T04:24:00Z">
            <w:rPr/>
          </w:rPrChange>
        </w:rPr>
        <w:fldChar w:fldCharType="separate"/>
      </w:r>
      <w:r w:rsidRPr="009F32C9">
        <w:rPr>
          <w:rPrChange w:id="3476" w:author="CR#0252r1" w:date="2020-04-07T04:24:00Z">
            <w:rPr/>
          </w:rPrChange>
        </w:rPr>
        <w:t>190</w:t>
      </w:r>
      <w:r w:rsidRPr="009F32C9">
        <w:rPr>
          <w:rPrChange w:id="347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478" w:author="CR#0252r1" w:date="2020-04-07T04:24:00Z">
            <w:rPr>
              <w:rFonts w:asciiTheme="minorHAnsi" w:eastAsiaTheme="minorEastAsia" w:hAnsiTheme="minorHAnsi" w:cstheme="minorBidi"/>
              <w:sz w:val="22"/>
              <w:szCs w:val="22"/>
              <w:lang w:eastAsia="ja-JP"/>
            </w:rPr>
          </w:rPrChange>
        </w:rPr>
      </w:pPr>
      <w:r w:rsidRPr="009F32C9">
        <w:rPr>
          <w:rPrChange w:id="3479" w:author="CR#0252r1" w:date="2020-04-07T04:24:00Z">
            <w:rPr/>
          </w:rPrChange>
        </w:rPr>
        <w:lastRenderedPageBreak/>
        <w:t>6.5.3.6</w:t>
      </w:r>
      <w:r w:rsidRPr="009F32C9">
        <w:rPr>
          <w:rFonts w:asciiTheme="minorHAnsi" w:eastAsiaTheme="minorEastAsia" w:hAnsiTheme="minorHAnsi" w:cstheme="minorBidi"/>
          <w:sz w:val="22"/>
          <w:szCs w:val="22"/>
          <w:lang w:eastAsia="ja-JP"/>
          <w:rPrChange w:id="3480" w:author="CR#0252r1" w:date="2020-04-07T04:24:00Z">
            <w:rPr>
              <w:rFonts w:asciiTheme="minorHAnsi" w:eastAsiaTheme="minorEastAsia" w:hAnsiTheme="minorHAnsi" w:cstheme="minorBidi"/>
              <w:sz w:val="22"/>
              <w:szCs w:val="22"/>
              <w:lang w:eastAsia="ja-JP"/>
            </w:rPr>
          </w:rPrChange>
        </w:rPr>
        <w:tab/>
      </w:r>
      <w:r w:rsidRPr="009F32C9">
        <w:rPr>
          <w:rPrChange w:id="3481" w:author="CR#0252r1" w:date="2020-04-07T04:24:00Z">
            <w:rPr/>
          </w:rPrChange>
        </w:rPr>
        <w:t>E</w:t>
      </w:r>
      <w:r w:rsidRPr="009F32C9">
        <w:rPr>
          <w:rPrChange w:id="3482" w:author="CR#0252r1" w:date="2020-04-07T04:24:00Z">
            <w:rPr/>
          </w:rPrChange>
        </w:rPr>
        <w:noBreakHyphen/>
        <w:t>CID Error Elements</w:t>
      </w:r>
      <w:r w:rsidRPr="009F32C9">
        <w:rPr>
          <w:rPrChange w:id="3483" w:author="CR#0252r1" w:date="2020-04-07T04:24:00Z">
            <w:rPr/>
          </w:rPrChange>
        </w:rPr>
        <w:tab/>
      </w:r>
      <w:r w:rsidRPr="009F32C9">
        <w:rPr>
          <w:rPrChange w:id="3484" w:author="CR#0252r1" w:date="2020-04-07T04:24:00Z">
            <w:rPr/>
          </w:rPrChange>
        </w:rPr>
        <w:fldChar w:fldCharType="begin" w:fldLock="1"/>
      </w:r>
      <w:r w:rsidRPr="009F32C9">
        <w:rPr>
          <w:rPrChange w:id="3485" w:author="CR#0252r1" w:date="2020-04-07T04:24:00Z">
            <w:rPr/>
          </w:rPrChange>
        </w:rPr>
        <w:instrText xml:space="preserve"> PAGEREF _Toc27765383 \h </w:instrText>
      </w:r>
      <w:r w:rsidRPr="009F32C9">
        <w:rPr>
          <w:rPrChange w:id="3486" w:author="CR#0252r1" w:date="2020-04-07T04:24:00Z">
            <w:rPr/>
          </w:rPrChange>
        </w:rPr>
      </w:r>
      <w:r w:rsidRPr="009F32C9">
        <w:rPr>
          <w:rPrChange w:id="3487" w:author="CR#0252r1" w:date="2020-04-07T04:24:00Z">
            <w:rPr/>
          </w:rPrChange>
        </w:rPr>
        <w:fldChar w:fldCharType="separate"/>
      </w:r>
      <w:r w:rsidRPr="009F32C9">
        <w:rPr>
          <w:rPrChange w:id="3488" w:author="CR#0252r1" w:date="2020-04-07T04:24:00Z">
            <w:rPr/>
          </w:rPrChange>
        </w:rPr>
        <w:t>190</w:t>
      </w:r>
      <w:r w:rsidRPr="009F32C9">
        <w:rPr>
          <w:rPrChange w:id="348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490" w:author="CR#0252r1" w:date="2020-04-07T04:24:00Z">
            <w:rPr>
              <w:rFonts w:asciiTheme="minorHAnsi" w:eastAsiaTheme="minorEastAsia" w:hAnsiTheme="minorHAnsi" w:cstheme="minorBidi"/>
              <w:sz w:val="22"/>
              <w:szCs w:val="22"/>
              <w:lang w:eastAsia="ja-JP"/>
            </w:rPr>
          </w:rPrChange>
        </w:rPr>
      </w:pPr>
      <w:r w:rsidRPr="009F32C9">
        <w:rPr>
          <w:rPrChange w:id="3491" w:author="CR#0252r1" w:date="2020-04-07T04:24:00Z">
            <w:rPr/>
          </w:rPrChange>
        </w:rPr>
        <w:t>–</w:t>
      </w:r>
      <w:r w:rsidRPr="009F32C9">
        <w:rPr>
          <w:rFonts w:asciiTheme="minorHAnsi" w:eastAsiaTheme="minorEastAsia" w:hAnsiTheme="minorHAnsi" w:cstheme="minorBidi"/>
          <w:sz w:val="22"/>
          <w:szCs w:val="22"/>
          <w:lang w:eastAsia="ja-JP"/>
          <w:rPrChange w:id="3492" w:author="CR#0252r1" w:date="2020-04-07T04:24:00Z">
            <w:rPr>
              <w:rFonts w:asciiTheme="minorHAnsi" w:eastAsiaTheme="minorEastAsia" w:hAnsiTheme="minorHAnsi" w:cstheme="minorBidi"/>
              <w:sz w:val="22"/>
              <w:szCs w:val="22"/>
              <w:lang w:eastAsia="ja-JP"/>
            </w:rPr>
          </w:rPrChange>
        </w:rPr>
        <w:tab/>
      </w:r>
      <w:r w:rsidRPr="009F32C9">
        <w:rPr>
          <w:i/>
          <w:rPrChange w:id="3493" w:author="CR#0252r1" w:date="2020-04-07T04:24:00Z">
            <w:rPr>
              <w:i/>
            </w:rPr>
          </w:rPrChange>
        </w:rPr>
        <w:t>ECID-Error</w:t>
      </w:r>
      <w:r w:rsidRPr="009F32C9">
        <w:rPr>
          <w:rPrChange w:id="3494" w:author="CR#0252r1" w:date="2020-04-07T04:24:00Z">
            <w:rPr/>
          </w:rPrChange>
        </w:rPr>
        <w:tab/>
      </w:r>
      <w:r w:rsidRPr="009F32C9">
        <w:rPr>
          <w:rPrChange w:id="3495" w:author="CR#0252r1" w:date="2020-04-07T04:24:00Z">
            <w:rPr/>
          </w:rPrChange>
        </w:rPr>
        <w:fldChar w:fldCharType="begin" w:fldLock="1"/>
      </w:r>
      <w:r w:rsidRPr="009F32C9">
        <w:rPr>
          <w:rPrChange w:id="3496" w:author="CR#0252r1" w:date="2020-04-07T04:24:00Z">
            <w:rPr/>
          </w:rPrChange>
        </w:rPr>
        <w:instrText xml:space="preserve"> PAGEREF _Toc27765384 \h </w:instrText>
      </w:r>
      <w:r w:rsidRPr="009F32C9">
        <w:rPr>
          <w:rPrChange w:id="3497" w:author="CR#0252r1" w:date="2020-04-07T04:24:00Z">
            <w:rPr/>
          </w:rPrChange>
        </w:rPr>
      </w:r>
      <w:r w:rsidRPr="009F32C9">
        <w:rPr>
          <w:rPrChange w:id="3498" w:author="CR#0252r1" w:date="2020-04-07T04:24:00Z">
            <w:rPr/>
          </w:rPrChange>
        </w:rPr>
        <w:fldChar w:fldCharType="separate"/>
      </w:r>
      <w:r w:rsidRPr="009F32C9">
        <w:rPr>
          <w:rPrChange w:id="3499" w:author="CR#0252r1" w:date="2020-04-07T04:24:00Z">
            <w:rPr/>
          </w:rPrChange>
        </w:rPr>
        <w:t>190</w:t>
      </w:r>
      <w:r w:rsidRPr="009F32C9">
        <w:rPr>
          <w:rPrChange w:id="350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501" w:author="CR#0252r1" w:date="2020-04-07T04:24:00Z">
            <w:rPr>
              <w:rFonts w:asciiTheme="minorHAnsi" w:eastAsiaTheme="minorEastAsia" w:hAnsiTheme="minorHAnsi" w:cstheme="minorBidi"/>
              <w:sz w:val="22"/>
              <w:szCs w:val="22"/>
              <w:lang w:eastAsia="ja-JP"/>
            </w:rPr>
          </w:rPrChange>
        </w:rPr>
      </w:pPr>
      <w:r w:rsidRPr="009F32C9">
        <w:rPr>
          <w:rPrChange w:id="3502" w:author="CR#0252r1" w:date="2020-04-07T04:24:00Z">
            <w:rPr/>
          </w:rPrChange>
        </w:rPr>
        <w:t>–</w:t>
      </w:r>
      <w:r w:rsidRPr="009F32C9">
        <w:rPr>
          <w:rFonts w:asciiTheme="minorHAnsi" w:eastAsiaTheme="minorEastAsia" w:hAnsiTheme="minorHAnsi" w:cstheme="minorBidi"/>
          <w:sz w:val="22"/>
          <w:szCs w:val="22"/>
          <w:lang w:eastAsia="ja-JP"/>
          <w:rPrChange w:id="3503" w:author="CR#0252r1" w:date="2020-04-07T04:24:00Z">
            <w:rPr>
              <w:rFonts w:asciiTheme="minorHAnsi" w:eastAsiaTheme="minorEastAsia" w:hAnsiTheme="minorHAnsi" w:cstheme="minorBidi"/>
              <w:sz w:val="22"/>
              <w:szCs w:val="22"/>
              <w:lang w:eastAsia="ja-JP"/>
            </w:rPr>
          </w:rPrChange>
        </w:rPr>
        <w:tab/>
      </w:r>
      <w:r w:rsidRPr="009F32C9">
        <w:rPr>
          <w:i/>
          <w:rPrChange w:id="3504" w:author="CR#0252r1" w:date="2020-04-07T04:24:00Z">
            <w:rPr>
              <w:i/>
            </w:rPr>
          </w:rPrChange>
        </w:rPr>
        <w:t>ECID-LocationServerErrorCauses</w:t>
      </w:r>
      <w:r w:rsidRPr="009F32C9">
        <w:rPr>
          <w:rPrChange w:id="3505" w:author="CR#0252r1" w:date="2020-04-07T04:24:00Z">
            <w:rPr/>
          </w:rPrChange>
        </w:rPr>
        <w:tab/>
      </w:r>
      <w:r w:rsidRPr="009F32C9">
        <w:rPr>
          <w:rPrChange w:id="3506" w:author="CR#0252r1" w:date="2020-04-07T04:24:00Z">
            <w:rPr/>
          </w:rPrChange>
        </w:rPr>
        <w:fldChar w:fldCharType="begin" w:fldLock="1"/>
      </w:r>
      <w:r w:rsidRPr="009F32C9">
        <w:rPr>
          <w:rPrChange w:id="3507" w:author="CR#0252r1" w:date="2020-04-07T04:24:00Z">
            <w:rPr/>
          </w:rPrChange>
        </w:rPr>
        <w:instrText xml:space="preserve"> PAGEREF _Toc27765385 \h </w:instrText>
      </w:r>
      <w:r w:rsidRPr="009F32C9">
        <w:rPr>
          <w:rPrChange w:id="3508" w:author="CR#0252r1" w:date="2020-04-07T04:24:00Z">
            <w:rPr/>
          </w:rPrChange>
        </w:rPr>
      </w:r>
      <w:r w:rsidRPr="009F32C9">
        <w:rPr>
          <w:rPrChange w:id="3509" w:author="CR#0252r1" w:date="2020-04-07T04:24:00Z">
            <w:rPr/>
          </w:rPrChange>
        </w:rPr>
        <w:fldChar w:fldCharType="separate"/>
      </w:r>
      <w:r w:rsidRPr="009F32C9">
        <w:rPr>
          <w:rPrChange w:id="3510" w:author="CR#0252r1" w:date="2020-04-07T04:24:00Z">
            <w:rPr/>
          </w:rPrChange>
        </w:rPr>
        <w:t>191</w:t>
      </w:r>
      <w:r w:rsidRPr="009F32C9">
        <w:rPr>
          <w:rPrChange w:id="351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512" w:author="CR#0252r1" w:date="2020-04-07T04:24:00Z">
            <w:rPr>
              <w:rFonts w:asciiTheme="minorHAnsi" w:eastAsiaTheme="minorEastAsia" w:hAnsiTheme="minorHAnsi" w:cstheme="minorBidi"/>
              <w:sz w:val="22"/>
              <w:szCs w:val="22"/>
              <w:lang w:eastAsia="ja-JP"/>
            </w:rPr>
          </w:rPrChange>
        </w:rPr>
      </w:pPr>
      <w:r w:rsidRPr="009F32C9">
        <w:rPr>
          <w:rPrChange w:id="3513" w:author="CR#0252r1" w:date="2020-04-07T04:24:00Z">
            <w:rPr/>
          </w:rPrChange>
        </w:rPr>
        <w:t>–</w:t>
      </w:r>
      <w:r w:rsidRPr="009F32C9">
        <w:rPr>
          <w:rFonts w:asciiTheme="minorHAnsi" w:eastAsiaTheme="minorEastAsia" w:hAnsiTheme="minorHAnsi" w:cstheme="minorBidi"/>
          <w:sz w:val="22"/>
          <w:szCs w:val="22"/>
          <w:lang w:eastAsia="ja-JP"/>
          <w:rPrChange w:id="3514" w:author="CR#0252r1" w:date="2020-04-07T04:24:00Z">
            <w:rPr>
              <w:rFonts w:asciiTheme="minorHAnsi" w:eastAsiaTheme="minorEastAsia" w:hAnsiTheme="minorHAnsi" w:cstheme="minorBidi"/>
              <w:sz w:val="22"/>
              <w:szCs w:val="22"/>
              <w:lang w:eastAsia="ja-JP"/>
            </w:rPr>
          </w:rPrChange>
        </w:rPr>
        <w:tab/>
      </w:r>
      <w:r w:rsidRPr="009F32C9">
        <w:rPr>
          <w:i/>
          <w:rPrChange w:id="3515" w:author="CR#0252r1" w:date="2020-04-07T04:24:00Z">
            <w:rPr>
              <w:i/>
            </w:rPr>
          </w:rPrChange>
        </w:rPr>
        <w:t>ECID-TargetDeviceErrorCauses</w:t>
      </w:r>
      <w:r w:rsidRPr="009F32C9">
        <w:rPr>
          <w:rPrChange w:id="3516" w:author="CR#0252r1" w:date="2020-04-07T04:24:00Z">
            <w:rPr/>
          </w:rPrChange>
        </w:rPr>
        <w:tab/>
      </w:r>
      <w:r w:rsidRPr="009F32C9">
        <w:rPr>
          <w:rPrChange w:id="3517" w:author="CR#0252r1" w:date="2020-04-07T04:24:00Z">
            <w:rPr/>
          </w:rPrChange>
        </w:rPr>
        <w:fldChar w:fldCharType="begin" w:fldLock="1"/>
      </w:r>
      <w:r w:rsidRPr="009F32C9">
        <w:rPr>
          <w:rPrChange w:id="3518" w:author="CR#0252r1" w:date="2020-04-07T04:24:00Z">
            <w:rPr/>
          </w:rPrChange>
        </w:rPr>
        <w:instrText xml:space="preserve"> PAGEREF _Toc27765386 \h </w:instrText>
      </w:r>
      <w:r w:rsidRPr="009F32C9">
        <w:rPr>
          <w:rPrChange w:id="3519" w:author="CR#0252r1" w:date="2020-04-07T04:24:00Z">
            <w:rPr/>
          </w:rPrChange>
        </w:rPr>
      </w:r>
      <w:r w:rsidRPr="009F32C9">
        <w:rPr>
          <w:rPrChange w:id="3520" w:author="CR#0252r1" w:date="2020-04-07T04:24:00Z">
            <w:rPr/>
          </w:rPrChange>
        </w:rPr>
        <w:fldChar w:fldCharType="separate"/>
      </w:r>
      <w:r w:rsidRPr="009F32C9">
        <w:rPr>
          <w:rPrChange w:id="3521" w:author="CR#0252r1" w:date="2020-04-07T04:24:00Z">
            <w:rPr/>
          </w:rPrChange>
        </w:rPr>
        <w:t>191</w:t>
      </w:r>
      <w:r w:rsidRPr="009F32C9">
        <w:rPr>
          <w:rPrChange w:id="3522"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3523" w:author="CR#0252r1" w:date="2020-04-07T04:24:00Z">
            <w:rPr>
              <w:rFonts w:asciiTheme="minorHAnsi" w:eastAsiaTheme="minorEastAsia" w:hAnsiTheme="minorHAnsi" w:cstheme="minorBidi"/>
              <w:sz w:val="22"/>
              <w:szCs w:val="22"/>
              <w:lang w:eastAsia="ja-JP"/>
            </w:rPr>
          </w:rPrChange>
        </w:rPr>
      </w:pPr>
      <w:r w:rsidRPr="009F32C9">
        <w:rPr>
          <w:rPrChange w:id="3524" w:author="CR#0252r1" w:date="2020-04-07T04:24:00Z">
            <w:rPr/>
          </w:rPrChange>
        </w:rPr>
        <w:t>6.5.4</w:t>
      </w:r>
      <w:r w:rsidRPr="009F32C9">
        <w:rPr>
          <w:rFonts w:asciiTheme="minorHAnsi" w:eastAsiaTheme="minorEastAsia" w:hAnsiTheme="minorHAnsi" w:cstheme="minorBidi"/>
          <w:sz w:val="22"/>
          <w:szCs w:val="22"/>
          <w:lang w:eastAsia="ja-JP"/>
          <w:rPrChange w:id="3525" w:author="CR#0252r1" w:date="2020-04-07T04:24:00Z">
            <w:rPr>
              <w:rFonts w:asciiTheme="minorHAnsi" w:eastAsiaTheme="minorEastAsia" w:hAnsiTheme="minorHAnsi" w:cstheme="minorBidi"/>
              <w:sz w:val="22"/>
              <w:szCs w:val="22"/>
              <w:lang w:eastAsia="ja-JP"/>
            </w:rPr>
          </w:rPrChange>
        </w:rPr>
        <w:tab/>
      </w:r>
      <w:r w:rsidRPr="009F32C9">
        <w:rPr>
          <w:rPrChange w:id="3526" w:author="CR#0252r1" w:date="2020-04-07T04:24:00Z">
            <w:rPr/>
          </w:rPrChange>
        </w:rPr>
        <w:t>Terrestrial Beacon System Positioning</w:t>
      </w:r>
      <w:r w:rsidRPr="009F32C9">
        <w:rPr>
          <w:rPrChange w:id="3527" w:author="CR#0252r1" w:date="2020-04-07T04:24:00Z">
            <w:rPr/>
          </w:rPrChange>
        </w:rPr>
        <w:tab/>
      </w:r>
      <w:r w:rsidRPr="009F32C9">
        <w:rPr>
          <w:rPrChange w:id="3528" w:author="CR#0252r1" w:date="2020-04-07T04:24:00Z">
            <w:rPr/>
          </w:rPrChange>
        </w:rPr>
        <w:fldChar w:fldCharType="begin" w:fldLock="1"/>
      </w:r>
      <w:r w:rsidRPr="009F32C9">
        <w:rPr>
          <w:rPrChange w:id="3529" w:author="CR#0252r1" w:date="2020-04-07T04:24:00Z">
            <w:rPr/>
          </w:rPrChange>
        </w:rPr>
        <w:instrText xml:space="preserve"> PAGEREF _Toc27765387 \h </w:instrText>
      </w:r>
      <w:r w:rsidRPr="009F32C9">
        <w:rPr>
          <w:rPrChange w:id="3530" w:author="CR#0252r1" w:date="2020-04-07T04:24:00Z">
            <w:rPr/>
          </w:rPrChange>
        </w:rPr>
      </w:r>
      <w:r w:rsidRPr="009F32C9">
        <w:rPr>
          <w:rPrChange w:id="3531" w:author="CR#0252r1" w:date="2020-04-07T04:24:00Z">
            <w:rPr/>
          </w:rPrChange>
        </w:rPr>
        <w:fldChar w:fldCharType="separate"/>
      </w:r>
      <w:r w:rsidRPr="009F32C9">
        <w:rPr>
          <w:rPrChange w:id="3532" w:author="CR#0252r1" w:date="2020-04-07T04:24:00Z">
            <w:rPr/>
          </w:rPrChange>
        </w:rPr>
        <w:t>192</w:t>
      </w:r>
      <w:r w:rsidRPr="009F32C9">
        <w:rPr>
          <w:rPrChange w:id="353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534" w:author="CR#0252r1" w:date="2020-04-07T04:24:00Z">
            <w:rPr>
              <w:rFonts w:asciiTheme="minorHAnsi" w:eastAsiaTheme="minorEastAsia" w:hAnsiTheme="minorHAnsi" w:cstheme="minorBidi"/>
              <w:sz w:val="22"/>
              <w:szCs w:val="22"/>
              <w:lang w:eastAsia="ja-JP"/>
            </w:rPr>
          </w:rPrChange>
        </w:rPr>
      </w:pPr>
      <w:r w:rsidRPr="009F32C9">
        <w:rPr>
          <w:rPrChange w:id="3535" w:author="CR#0252r1" w:date="2020-04-07T04:24:00Z">
            <w:rPr/>
          </w:rPrChange>
        </w:rPr>
        <w:t>6.5.4.1</w:t>
      </w:r>
      <w:r w:rsidRPr="009F32C9">
        <w:rPr>
          <w:rFonts w:asciiTheme="minorHAnsi" w:eastAsiaTheme="minorEastAsia" w:hAnsiTheme="minorHAnsi" w:cstheme="minorBidi"/>
          <w:sz w:val="22"/>
          <w:szCs w:val="22"/>
          <w:lang w:eastAsia="ja-JP"/>
          <w:rPrChange w:id="3536" w:author="CR#0252r1" w:date="2020-04-07T04:24:00Z">
            <w:rPr>
              <w:rFonts w:asciiTheme="minorHAnsi" w:eastAsiaTheme="minorEastAsia" w:hAnsiTheme="minorHAnsi" w:cstheme="minorBidi"/>
              <w:sz w:val="22"/>
              <w:szCs w:val="22"/>
              <w:lang w:eastAsia="ja-JP"/>
            </w:rPr>
          </w:rPrChange>
        </w:rPr>
        <w:tab/>
      </w:r>
      <w:r w:rsidRPr="009F32C9">
        <w:rPr>
          <w:rPrChange w:id="3537" w:author="CR#0252r1" w:date="2020-04-07T04:24:00Z">
            <w:rPr/>
          </w:rPrChange>
        </w:rPr>
        <w:t>TBS Location Information</w:t>
      </w:r>
      <w:r w:rsidRPr="009F32C9">
        <w:rPr>
          <w:rPrChange w:id="3538" w:author="CR#0252r1" w:date="2020-04-07T04:24:00Z">
            <w:rPr/>
          </w:rPrChange>
        </w:rPr>
        <w:tab/>
      </w:r>
      <w:r w:rsidRPr="009F32C9">
        <w:rPr>
          <w:rPrChange w:id="3539" w:author="CR#0252r1" w:date="2020-04-07T04:24:00Z">
            <w:rPr/>
          </w:rPrChange>
        </w:rPr>
        <w:fldChar w:fldCharType="begin" w:fldLock="1"/>
      </w:r>
      <w:r w:rsidRPr="009F32C9">
        <w:rPr>
          <w:rPrChange w:id="3540" w:author="CR#0252r1" w:date="2020-04-07T04:24:00Z">
            <w:rPr/>
          </w:rPrChange>
        </w:rPr>
        <w:instrText xml:space="preserve"> PAGEREF _Toc27765388 \h </w:instrText>
      </w:r>
      <w:r w:rsidRPr="009F32C9">
        <w:rPr>
          <w:rPrChange w:id="3541" w:author="CR#0252r1" w:date="2020-04-07T04:24:00Z">
            <w:rPr/>
          </w:rPrChange>
        </w:rPr>
      </w:r>
      <w:r w:rsidRPr="009F32C9">
        <w:rPr>
          <w:rPrChange w:id="3542" w:author="CR#0252r1" w:date="2020-04-07T04:24:00Z">
            <w:rPr/>
          </w:rPrChange>
        </w:rPr>
        <w:fldChar w:fldCharType="separate"/>
      </w:r>
      <w:r w:rsidRPr="009F32C9">
        <w:rPr>
          <w:rPrChange w:id="3543" w:author="CR#0252r1" w:date="2020-04-07T04:24:00Z">
            <w:rPr/>
          </w:rPrChange>
        </w:rPr>
        <w:t>192</w:t>
      </w:r>
      <w:r w:rsidRPr="009F32C9">
        <w:rPr>
          <w:rPrChange w:id="354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545" w:author="CR#0252r1" w:date="2020-04-07T04:24:00Z">
            <w:rPr>
              <w:rFonts w:asciiTheme="minorHAnsi" w:eastAsiaTheme="minorEastAsia" w:hAnsiTheme="minorHAnsi" w:cstheme="minorBidi"/>
              <w:sz w:val="22"/>
              <w:szCs w:val="22"/>
              <w:lang w:eastAsia="ja-JP"/>
            </w:rPr>
          </w:rPrChange>
        </w:rPr>
      </w:pPr>
      <w:r w:rsidRPr="009F32C9">
        <w:rPr>
          <w:rPrChange w:id="3546" w:author="CR#0252r1" w:date="2020-04-07T04:24:00Z">
            <w:rPr/>
          </w:rPrChange>
        </w:rPr>
        <w:t>–</w:t>
      </w:r>
      <w:r w:rsidRPr="009F32C9">
        <w:rPr>
          <w:rFonts w:asciiTheme="minorHAnsi" w:eastAsiaTheme="minorEastAsia" w:hAnsiTheme="minorHAnsi" w:cstheme="minorBidi"/>
          <w:sz w:val="22"/>
          <w:szCs w:val="22"/>
          <w:lang w:eastAsia="ja-JP"/>
          <w:rPrChange w:id="3547" w:author="CR#0252r1" w:date="2020-04-07T04:24:00Z">
            <w:rPr>
              <w:rFonts w:asciiTheme="minorHAnsi" w:eastAsiaTheme="minorEastAsia" w:hAnsiTheme="minorHAnsi" w:cstheme="minorBidi"/>
              <w:sz w:val="22"/>
              <w:szCs w:val="22"/>
              <w:lang w:eastAsia="ja-JP"/>
            </w:rPr>
          </w:rPrChange>
        </w:rPr>
        <w:tab/>
      </w:r>
      <w:r w:rsidRPr="009F32C9">
        <w:rPr>
          <w:i/>
          <w:rPrChange w:id="3548" w:author="CR#0252r1" w:date="2020-04-07T04:24:00Z">
            <w:rPr>
              <w:i/>
            </w:rPr>
          </w:rPrChange>
        </w:rPr>
        <w:t>TBS-ProvideLocationInformation</w:t>
      </w:r>
      <w:r w:rsidRPr="009F32C9">
        <w:rPr>
          <w:rPrChange w:id="3549" w:author="CR#0252r1" w:date="2020-04-07T04:24:00Z">
            <w:rPr/>
          </w:rPrChange>
        </w:rPr>
        <w:tab/>
      </w:r>
      <w:r w:rsidRPr="009F32C9">
        <w:rPr>
          <w:rPrChange w:id="3550" w:author="CR#0252r1" w:date="2020-04-07T04:24:00Z">
            <w:rPr/>
          </w:rPrChange>
        </w:rPr>
        <w:fldChar w:fldCharType="begin" w:fldLock="1"/>
      </w:r>
      <w:r w:rsidRPr="009F32C9">
        <w:rPr>
          <w:rPrChange w:id="3551" w:author="CR#0252r1" w:date="2020-04-07T04:24:00Z">
            <w:rPr/>
          </w:rPrChange>
        </w:rPr>
        <w:instrText xml:space="preserve"> PAGEREF _Toc27765389 \h </w:instrText>
      </w:r>
      <w:r w:rsidRPr="009F32C9">
        <w:rPr>
          <w:rPrChange w:id="3552" w:author="CR#0252r1" w:date="2020-04-07T04:24:00Z">
            <w:rPr/>
          </w:rPrChange>
        </w:rPr>
      </w:r>
      <w:r w:rsidRPr="009F32C9">
        <w:rPr>
          <w:rPrChange w:id="3553" w:author="CR#0252r1" w:date="2020-04-07T04:24:00Z">
            <w:rPr/>
          </w:rPrChange>
        </w:rPr>
        <w:fldChar w:fldCharType="separate"/>
      </w:r>
      <w:r w:rsidRPr="009F32C9">
        <w:rPr>
          <w:rPrChange w:id="3554" w:author="CR#0252r1" w:date="2020-04-07T04:24:00Z">
            <w:rPr/>
          </w:rPrChange>
        </w:rPr>
        <w:t>192</w:t>
      </w:r>
      <w:r w:rsidRPr="009F32C9">
        <w:rPr>
          <w:rPrChange w:id="355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556" w:author="CR#0252r1" w:date="2020-04-07T04:24:00Z">
            <w:rPr>
              <w:rFonts w:asciiTheme="minorHAnsi" w:eastAsiaTheme="minorEastAsia" w:hAnsiTheme="minorHAnsi" w:cstheme="minorBidi"/>
              <w:sz w:val="22"/>
              <w:szCs w:val="22"/>
              <w:lang w:eastAsia="ja-JP"/>
            </w:rPr>
          </w:rPrChange>
        </w:rPr>
      </w:pPr>
      <w:r w:rsidRPr="009F32C9">
        <w:rPr>
          <w:rPrChange w:id="3557" w:author="CR#0252r1" w:date="2020-04-07T04:24:00Z">
            <w:rPr/>
          </w:rPrChange>
        </w:rPr>
        <w:t>6.5.4.2</w:t>
      </w:r>
      <w:r w:rsidRPr="009F32C9">
        <w:rPr>
          <w:rFonts w:asciiTheme="minorHAnsi" w:eastAsiaTheme="minorEastAsia" w:hAnsiTheme="minorHAnsi" w:cstheme="minorBidi"/>
          <w:sz w:val="22"/>
          <w:szCs w:val="22"/>
          <w:lang w:eastAsia="ja-JP"/>
          <w:rPrChange w:id="3558" w:author="CR#0252r1" w:date="2020-04-07T04:24:00Z">
            <w:rPr>
              <w:rFonts w:asciiTheme="minorHAnsi" w:eastAsiaTheme="minorEastAsia" w:hAnsiTheme="minorHAnsi" w:cstheme="minorBidi"/>
              <w:sz w:val="22"/>
              <w:szCs w:val="22"/>
              <w:lang w:eastAsia="ja-JP"/>
            </w:rPr>
          </w:rPrChange>
        </w:rPr>
        <w:tab/>
      </w:r>
      <w:r w:rsidRPr="009F32C9">
        <w:rPr>
          <w:rPrChange w:id="3559" w:author="CR#0252r1" w:date="2020-04-07T04:24:00Z">
            <w:rPr/>
          </w:rPrChange>
        </w:rPr>
        <w:t>TBS Location Information Elements</w:t>
      </w:r>
      <w:r w:rsidRPr="009F32C9">
        <w:rPr>
          <w:rPrChange w:id="3560" w:author="CR#0252r1" w:date="2020-04-07T04:24:00Z">
            <w:rPr/>
          </w:rPrChange>
        </w:rPr>
        <w:tab/>
      </w:r>
      <w:r w:rsidRPr="009F32C9">
        <w:rPr>
          <w:rPrChange w:id="3561" w:author="CR#0252r1" w:date="2020-04-07T04:24:00Z">
            <w:rPr/>
          </w:rPrChange>
        </w:rPr>
        <w:fldChar w:fldCharType="begin" w:fldLock="1"/>
      </w:r>
      <w:r w:rsidRPr="009F32C9">
        <w:rPr>
          <w:rPrChange w:id="3562" w:author="CR#0252r1" w:date="2020-04-07T04:24:00Z">
            <w:rPr/>
          </w:rPrChange>
        </w:rPr>
        <w:instrText xml:space="preserve"> PAGEREF _Toc27765390 \h </w:instrText>
      </w:r>
      <w:r w:rsidRPr="009F32C9">
        <w:rPr>
          <w:rPrChange w:id="3563" w:author="CR#0252r1" w:date="2020-04-07T04:24:00Z">
            <w:rPr/>
          </w:rPrChange>
        </w:rPr>
      </w:r>
      <w:r w:rsidRPr="009F32C9">
        <w:rPr>
          <w:rPrChange w:id="3564" w:author="CR#0252r1" w:date="2020-04-07T04:24:00Z">
            <w:rPr/>
          </w:rPrChange>
        </w:rPr>
        <w:fldChar w:fldCharType="separate"/>
      </w:r>
      <w:r w:rsidRPr="009F32C9">
        <w:rPr>
          <w:rPrChange w:id="3565" w:author="CR#0252r1" w:date="2020-04-07T04:24:00Z">
            <w:rPr/>
          </w:rPrChange>
        </w:rPr>
        <w:t>192</w:t>
      </w:r>
      <w:r w:rsidRPr="009F32C9">
        <w:rPr>
          <w:rPrChange w:id="356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567" w:author="CR#0252r1" w:date="2020-04-07T04:24:00Z">
            <w:rPr>
              <w:rFonts w:asciiTheme="minorHAnsi" w:eastAsiaTheme="minorEastAsia" w:hAnsiTheme="minorHAnsi" w:cstheme="minorBidi"/>
              <w:sz w:val="22"/>
              <w:szCs w:val="22"/>
              <w:lang w:eastAsia="ja-JP"/>
            </w:rPr>
          </w:rPrChange>
        </w:rPr>
      </w:pPr>
      <w:r w:rsidRPr="009F32C9">
        <w:rPr>
          <w:rPrChange w:id="3568" w:author="CR#0252r1" w:date="2020-04-07T04:24:00Z">
            <w:rPr/>
          </w:rPrChange>
        </w:rPr>
        <w:t>–</w:t>
      </w:r>
      <w:r w:rsidRPr="009F32C9">
        <w:rPr>
          <w:rFonts w:asciiTheme="minorHAnsi" w:eastAsiaTheme="minorEastAsia" w:hAnsiTheme="minorHAnsi" w:cstheme="minorBidi"/>
          <w:sz w:val="22"/>
          <w:szCs w:val="22"/>
          <w:lang w:eastAsia="ja-JP"/>
          <w:rPrChange w:id="3569" w:author="CR#0252r1" w:date="2020-04-07T04:24:00Z">
            <w:rPr>
              <w:rFonts w:asciiTheme="minorHAnsi" w:eastAsiaTheme="minorEastAsia" w:hAnsiTheme="minorHAnsi" w:cstheme="minorBidi"/>
              <w:sz w:val="22"/>
              <w:szCs w:val="22"/>
              <w:lang w:eastAsia="ja-JP"/>
            </w:rPr>
          </w:rPrChange>
        </w:rPr>
        <w:tab/>
      </w:r>
      <w:r w:rsidRPr="009F32C9">
        <w:rPr>
          <w:i/>
          <w:rPrChange w:id="3570" w:author="CR#0252r1" w:date="2020-04-07T04:24:00Z">
            <w:rPr>
              <w:i/>
            </w:rPr>
          </w:rPrChange>
        </w:rPr>
        <w:t>TBS-MeasurementInformation</w:t>
      </w:r>
      <w:r w:rsidRPr="009F32C9">
        <w:rPr>
          <w:rPrChange w:id="3571" w:author="CR#0252r1" w:date="2020-04-07T04:24:00Z">
            <w:rPr/>
          </w:rPrChange>
        </w:rPr>
        <w:tab/>
      </w:r>
      <w:r w:rsidRPr="009F32C9">
        <w:rPr>
          <w:rPrChange w:id="3572" w:author="CR#0252r1" w:date="2020-04-07T04:24:00Z">
            <w:rPr/>
          </w:rPrChange>
        </w:rPr>
        <w:fldChar w:fldCharType="begin" w:fldLock="1"/>
      </w:r>
      <w:r w:rsidRPr="009F32C9">
        <w:rPr>
          <w:rPrChange w:id="3573" w:author="CR#0252r1" w:date="2020-04-07T04:24:00Z">
            <w:rPr/>
          </w:rPrChange>
        </w:rPr>
        <w:instrText xml:space="preserve"> PAGEREF _Toc27765391 \h </w:instrText>
      </w:r>
      <w:r w:rsidRPr="009F32C9">
        <w:rPr>
          <w:rPrChange w:id="3574" w:author="CR#0252r1" w:date="2020-04-07T04:24:00Z">
            <w:rPr/>
          </w:rPrChange>
        </w:rPr>
      </w:r>
      <w:r w:rsidRPr="009F32C9">
        <w:rPr>
          <w:rPrChange w:id="3575" w:author="CR#0252r1" w:date="2020-04-07T04:24:00Z">
            <w:rPr/>
          </w:rPrChange>
        </w:rPr>
        <w:fldChar w:fldCharType="separate"/>
      </w:r>
      <w:r w:rsidRPr="009F32C9">
        <w:rPr>
          <w:rPrChange w:id="3576" w:author="CR#0252r1" w:date="2020-04-07T04:24:00Z">
            <w:rPr/>
          </w:rPrChange>
        </w:rPr>
        <w:t>192</w:t>
      </w:r>
      <w:r w:rsidRPr="009F32C9">
        <w:rPr>
          <w:rPrChange w:id="357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578" w:author="CR#0252r1" w:date="2020-04-07T04:24:00Z">
            <w:rPr>
              <w:rFonts w:asciiTheme="minorHAnsi" w:eastAsiaTheme="minorEastAsia" w:hAnsiTheme="minorHAnsi" w:cstheme="minorBidi"/>
              <w:sz w:val="22"/>
              <w:szCs w:val="22"/>
              <w:lang w:eastAsia="ja-JP"/>
            </w:rPr>
          </w:rPrChange>
        </w:rPr>
      </w:pPr>
      <w:r w:rsidRPr="009F32C9">
        <w:rPr>
          <w:rPrChange w:id="3579" w:author="CR#0252r1" w:date="2020-04-07T04:24:00Z">
            <w:rPr/>
          </w:rPrChange>
        </w:rPr>
        <w:t>–</w:t>
      </w:r>
      <w:r w:rsidRPr="009F32C9">
        <w:rPr>
          <w:rFonts w:asciiTheme="minorHAnsi" w:eastAsiaTheme="minorEastAsia" w:hAnsiTheme="minorHAnsi" w:cstheme="minorBidi"/>
          <w:sz w:val="22"/>
          <w:szCs w:val="22"/>
          <w:lang w:eastAsia="ja-JP"/>
          <w:rPrChange w:id="3580" w:author="CR#0252r1" w:date="2020-04-07T04:24:00Z">
            <w:rPr>
              <w:rFonts w:asciiTheme="minorHAnsi" w:eastAsiaTheme="minorEastAsia" w:hAnsiTheme="minorHAnsi" w:cstheme="minorBidi"/>
              <w:sz w:val="22"/>
              <w:szCs w:val="22"/>
              <w:lang w:eastAsia="ja-JP"/>
            </w:rPr>
          </w:rPrChange>
        </w:rPr>
        <w:tab/>
      </w:r>
      <w:r w:rsidRPr="009F32C9">
        <w:rPr>
          <w:i/>
          <w:rPrChange w:id="3581" w:author="CR#0252r1" w:date="2020-04-07T04:24:00Z">
            <w:rPr>
              <w:i/>
            </w:rPr>
          </w:rPrChange>
        </w:rPr>
        <w:t>MBS-BeaconMeasList</w:t>
      </w:r>
      <w:r w:rsidRPr="009F32C9">
        <w:rPr>
          <w:rPrChange w:id="3582" w:author="CR#0252r1" w:date="2020-04-07T04:24:00Z">
            <w:rPr/>
          </w:rPrChange>
        </w:rPr>
        <w:tab/>
      </w:r>
      <w:r w:rsidRPr="009F32C9">
        <w:rPr>
          <w:rPrChange w:id="3583" w:author="CR#0252r1" w:date="2020-04-07T04:24:00Z">
            <w:rPr/>
          </w:rPrChange>
        </w:rPr>
        <w:fldChar w:fldCharType="begin" w:fldLock="1"/>
      </w:r>
      <w:r w:rsidRPr="009F32C9">
        <w:rPr>
          <w:rPrChange w:id="3584" w:author="CR#0252r1" w:date="2020-04-07T04:24:00Z">
            <w:rPr/>
          </w:rPrChange>
        </w:rPr>
        <w:instrText xml:space="preserve"> PAGEREF _Toc27765392 \h </w:instrText>
      </w:r>
      <w:r w:rsidRPr="009F32C9">
        <w:rPr>
          <w:rPrChange w:id="3585" w:author="CR#0252r1" w:date="2020-04-07T04:24:00Z">
            <w:rPr/>
          </w:rPrChange>
        </w:rPr>
      </w:r>
      <w:r w:rsidRPr="009F32C9">
        <w:rPr>
          <w:rPrChange w:id="3586" w:author="CR#0252r1" w:date="2020-04-07T04:24:00Z">
            <w:rPr/>
          </w:rPrChange>
        </w:rPr>
        <w:fldChar w:fldCharType="separate"/>
      </w:r>
      <w:r w:rsidRPr="009F32C9">
        <w:rPr>
          <w:rPrChange w:id="3587" w:author="CR#0252r1" w:date="2020-04-07T04:24:00Z">
            <w:rPr/>
          </w:rPrChange>
        </w:rPr>
        <w:t>192</w:t>
      </w:r>
      <w:r w:rsidRPr="009F32C9">
        <w:rPr>
          <w:rPrChange w:id="358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589" w:author="CR#0252r1" w:date="2020-04-07T04:24:00Z">
            <w:rPr>
              <w:rFonts w:asciiTheme="minorHAnsi" w:eastAsiaTheme="minorEastAsia" w:hAnsiTheme="minorHAnsi" w:cstheme="minorBidi"/>
              <w:sz w:val="22"/>
              <w:szCs w:val="22"/>
              <w:lang w:eastAsia="ja-JP"/>
            </w:rPr>
          </w:rPrChange>
        </w:rPr>
      </w:pPr>
      <w:r w:rsidRPr="009F32C9">
        <w:rPr>
          <w:rPrChange w:id="3590" w:author="CR#0252r1" w:date="2020-04-07T04:24:00Z">
            <w:rPr/>
          </w:rPrChange>
        </w:rPr>
        <w:t>6.5.4.3</w:t>
      </w:r>
      <w:r w:rsidRPr="009F32C9">
        <w:rPr>
          <w:rFonts w:asciiTheme="minorHAnsi" w:eastAsiaTheme="minorEastAsia" w:hAnsiTheme="minorHAnsi" w:cstheme="minorBidi"/>
          <w:sz w:val="22"/>
          <w:szCs w:val="22"/>
          <w:lang w:eastAsia="ja-JP"/>
          <w:rPrChange w:id="3591" w:author="CR#0252r1" w:date="2020-04-07T04:24:00Z">
            <w:rPr>
              <w:rFonts w:asciiTheme="minorHAnsi" w:eastAsiaTheme="minorEastAsia" w:hAnsiTheme="minorHAnsi" w:cstheme="minorBidi"/>
              <w:sz w:val="22"/>
              <w:szCs w:val="22"/>
              <w:lang w:eastAsia="ja-JP"/>
            </w:rPr>
          </w:rPrChange>
        </w:rPr>
        <w:tab/>
      </w:r>
      <w:r w:rsidRPr="009F32C9">
        <w:rPr>
          <w:rPrChange w:id="3592" w:author="CR#0252r1" w:date="2020-04-07T04:24:00Z">
            <w:rPr/>
          </w:rPrChange>
        </w:rPr>
        <w:t>TBS Location Information Request</w:t>
      </w:r>
      <w:r w:rsidRPr="009F32C9">
        <w:rPr>
          <w:rPrChange w:id="3593" w:author="CR#0252r1" w:date="2020-04-07T04:24:00Z">
            <w:rPr/>
          </w:rPrChange>
        </w:rPr>
        <w:tab/>
      </w:r>
      <w:r w:rsidRPr="009F32C9">
        <w:rPr>
          <w:rPrChange w:id="3594" w:author="CR#0252r1" w:date="2020-04-07T04:24:00Z">
            <w:rPr/>
          </w:rPrChange>
        </w:rPr>
        <w:fldChar w:fldCharType="begin" w:fldLock="1"/>
      </w:r>
      <w:r w:rsidRPr="009F32C9">
        <w:rPr>
          <w:rPrChange w:id="3595" w:author="CR#0252r1" w:date="2020-04-07T04:24:00Z">
            <w:rPr/>
          </w:rPrChange>
        </w:rPr>
        <w:instrText xml:space="preserve"> PAGEREF _Toc27765393 \h </w:instrText>
      </w:r>
      <w:r w:rsidRPr="009F32C9">
        <w:rPr>
          <w:rPrChange w:id="3596" w:author="CR#0252r1" w:date="2020-04-07T04:24:00Z">
            <w:rPr/>
          </w:rPrChange>
        </w:rPr>
      </w:r>
      <w:r w:rsidRPr="009F32C9">
        <w:rPr>
          <w:rPrChange w:id="3597" w:author="CR#0252r1" w:date="2020-04-07T04:24:00Z">
            <w:rPr/>
          </w:rPrChange>
        </w:rPr>
        <w:fldChar w:fldCharType="separate"/>
      </w:r>
      <w:r w:rsidRPr="009F32C9">
        <w:rPr>
          <w:rPrChange w:id="3598" w:author="CR#0252r1" w:date="2020-04-07T04:24:00Z">
            <w:rPr/>
          </w:rPrChange>
        </w:rPr>
        <w:t>193</w:t>
      </w:r>
      <w:r w:rsidRPr="009F32C9">
        <w:rPr>
          <w:rPrChange w:id="359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600" w:author="CR#0252r1" w:date="2020-04-07T04:24:00Z">
            <w:rPr>
              <w:rFonts w:asciiTheme="minorHAnsi" w:eastAsiaTheme="minorEastAsia" w:hAnsiTheme="minorHAnsi" w:cstheme="minorBidi"/>
              <w:sz w:val="22"/>
              <w:szCs w:val="22"/>
              <w:lang w:eastAsia="ja-JP"/>
            </w:rPr>
          </w:rPrChange>
        </w:rPr>
      </w:pPr>
      <w:r w:rsidRPr="009F32C9">
        <w:rPr>
          <w:rPrChange w:id="3601" w:author="CR#0252r1" w:date="2020-04-07T04:24:00Z">
            <w:rPr/>
          </w:rPrChange>
        </w:rPr>
        <w:t>–</w:t>
      </w:r>
      <w:r w:rsidRPr="009F32C9">
        <w:rPr>
          <w:rFonts w:asciiTheme="minorHAnsi" w:eastAsiaTheme="minorEastAsia" w:hAnsiTheme="minorHAnsi" w:cstheme="minorBidi"/>
          <w:sz w:val="22"/>
          <w:szCs w:val="22"/>
          <w:lang w:eastAsia="ja-JP"/>
          <w:rPrChange w:id="3602" w:author="CR#0252r1" w:date="2020-04-07T04:24:00Z">
            <w:rPr>
              <w:rFonts w:asciiTheme="minorHAnsi" w:eastAsiaTheme="minorEastAsia" w:hAnsiTheme="minorHAnsi" w:cstheme="minorBidi"/>
              <w:sz w:val="22"/>
              <w:szCs w:val="22"/>
              <w:lang w:eastAsia="ja-JP"/>
            </w:rPr>
          </w:rPrChange>
        </w:rPr>
        <w:tab/>
      </w:r>
      <w:r w:rsidRPr="009F32C9">
        <w:rPr>
          <w:i/>
          <w:rPrChange w:id="3603" w:author="CR#0252r1" w:date="2020-04-07T04:24:00Z">
            <w:rPr>
              <w:i/>
            </w:rPr>
          </w:rPrChange>
        </w:rPr>
        <w:t>TBS-RequestLocationInformation</w:t>
      </w:r>
      <w:r w:rsidRPr="009F32C9">
        <w:rPr>
          <w:rPrChange w:id="3604" w:author="CR#0252r1" w:date="2020-04-07T04:24:00Z">
            <w:rPr/>
          </w:rPrChange>
        </w:rPr>
        <w:tab/>
      </w:r>
      <w:r w:rsidRPr="009F32C9">
        <w:rPr>
          <w:rPrChange w:id="3605" w:author="CR#0252r1" w:date="2020-04-07T04:24:00Z">
            <w:rPr/>
          </w:rPrChange>
        </w:rPr>
        <w:fldChar w:fldCharType="begin" w:fldLock="1"/>
      </w:r>
      <w:r w:rsidRPr="009F32C9">
        <w:rPr>
          <w:rPrChange w:id="3606" w:author="CR#0252r1" w:date="2020-04-07T04:24:00Z">
            <w:rPr/>
          </w:rPrChange>
        </w:rPr>
        <w:instrText xml:space="preserve"> PAGEREF _Toc27765394 \h </w:instrText>
      </w:r>
      <w:r w:rsidRPr="009F32C9">
        <w:rPr>
          <w:rPrChange w:id="3607" w:author="CR#0252r1" w:date="2020-04-07T04:24:00Z">
            <w:rPr/>
          </w:rPrChange>
        </w:rPr>
      </w:r>
      <w:r w:rsidRPr="009F32C9">
        <w:rPr>
          <w:rPrChange w:id="3608" w:author="CR#0252r1" w:date="2020-04-07T04:24:00Z">
            <w:rPr/>
          </w:rPrChange>
        </w:rPr>
        <w:fldChar w:fldCharType="separate"/>
      </w:r>
      <w:r w:rsidRPr="009F32C9">
        <w:rPr>
          <w:rPrChange w:id="3609" w:author="CR#0252r1" w:date="2020-04-07T04:24:00Z">
            <w:rPr/>
          </w:rPrChange>
        </w:rPr>
        <w:t>193</w:t>
      </w:r>
      <w:r w:rsidRPr="009F32C9">
        <w:rPr>
          <w:rPrChange w:id="361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611" w:author="CR#0252r1" w:date="2020-04-07T04:24:00Z">
            <w:rPr>
              <w:rFonts w:asciiTheme="minorHAnsi" w:eastAsiaTheme="minorEastAsia" w:hAnsiTheme="minorHAnsi" w:cstheme="minorBidi"/>
              <w:sz w:val="22"/>
              <w:szCs w:val="22"/>
              <w:lang w:eastAsia="ja-JP"/>
            </w:rPr>
          </w:rPrChange>
        </w:rPr>
      </w:pPr>
      <w:r w:rsidRPr="009F32C9">
        <w:rPr>
          <w:rPrChange w:id="3612" w:author="CR#0252r1" w:date="2020-04-07T04:24:00Z">
            <w:rPr/>
          </w:rPrChange>
        </w:rPr>
        <w:t>6.5.4.4</w:t>
      </w:r>
      <w:r w:rsidRPr="009F32C9">
        <w:rPr>
          <w:rFonts w:asciiTheme="minorHAnsi" w:eastAsiaTheme="minorEastAsia" w:hAnsiTheme="minorHAnsi" w:cstheme="minorBidi"/>
          <w:sz w:val="22"/>
          <w:szCs w:val="22"/>
          <w:lang w:eastAsia="ja-JP"/>
          <w:rPrChange w:id="3613" w:author="CR#0252r1" w:date="2020-04-07T04:24:00Z">
            <w:rPr>
              <w:rFonts w:asciiTheme="minorHAnsi" w:eastAsiaTheme="minorEastAsia" w:hAnsiTheme="minorHAnsi" w:cstheme="minorBidi"/>
              <w:sz w:val="22"/>
              <w:szCs w:val="22"/>
              <w:lang w:eastAsia="ja-JP"/>
            </w:rPr>
          </w:rPrChange>
        </w:rPr>
        <w:tab/>
      </w:r>
      <w:r w:rsidRPr="009F32C9">
        <w:rPr>
          <w:rPrChange w:id="3614" w:author="CR#0252r1" w:date="2020-04-07T04:24:00Z">
            <w:rPr/>
          </w:rPrChange>
        </w:rPr>
        <w:t>TBS Capability Information</w:t>
      </w:r>
      <w:r w:rsidRPr="009F32C9">
        <w:rPr>
          <w:rPrChange w:id="3615" w:author="CR#0252r1" w:date="2020-04-07T04:24:00Z">
            <w:rPr/>
          </w:rPrChange>
        </w:rPr>
        <w:tab/>
      </w:r>
      <w:r w:rsidRPr="009F32C9">
        <w:rPr>
          <w:rPrChange w:id="3616" w:author="CR#0252r1" w:date="2020-04-07T04:24:00Z">
            <w:rPr/>
          </w:rPrChange>
        </w:rPr>
        <w:fldChar w:fldCharType="begin" w:fldLock="1"/>
      </w:r>
      <w:r w:rsidRPr="009F32C9">
        <w:rPr>
          <w:rPrChange w:id="3617" w:author="CR#0252r1" w:date="2020-04-07T04:24:00Z">
            <w:rPr/>
          </w:rPrChange>
        </w:rPr>
        <w:instrText xml:space="preserve"> PAGEREF _Toc27765395 \h </w:instrText>
      </w:r>
      <w:r w:rsidRPr="009F32C9">
        <w:rPr>
          <w:rPrChange w:id="3618" w:author="CR#0252r1" w:date="2020-04-07T04:24:00Z">
            <w:rPr/>
          </w:rPrChange>
        </w:rPr>
      </w:r>
      <w:r w:rsidRPr="009F32C9">
        <w:rPr>
          <w:rPrChange w:id="3619" w:author="CR#0252r1" w:date="2020-04-07T04:24:00Z">
            <w:rPr/>
          </w:rPrChange>
        </w:rPr>
        <w:fldChar w:fldCharType="separate"/>
      </w:r>
      <w:r w:rsidRPr="009F32C9">
        <w:rPr>
          <w:rPrChange w:id="3620" w:author="CR#0252r1" w:date="2020-04-07T04:24:00Z">
            <w:rPr/>
          </w:rPrChange>
        </w:rPr>
        <w:t>194</w:t>
      </w:r>
      <w:r w:rsidRPr="009F32C9">
        <w:rPr>
          <w:rPrChange w:id="362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622" w:author="CR#0252r1" w:date="2020-04-07T04:24:00Z">
            <w:rPr>
              <w:rFonts w:asciiTheme="minorHAnsi" w:eastAsiaTheme="minorEastAsia" w:hAnsiTheme="minorHAnsi" w:cstheme="minorBidi"/>
              <w:sz w:val="22"/>
              <w:szCs w:val="22"/>
              <w:lang w:eastAsia="ja-JP"/>
            </w:rPr>
          </w:rPrChange>
        </w:rPr>
      </w:pPr>
      <w:r w:rsidRPr="009F32C9">
        <w:rPr>
          <w:rPrChange w:id="3623" w:author="CR#0252r1" w:date="2020-04-07T04:24:00Z">
            <w:rPr/>
          </w:rPrChange>
        </w:rPr>
        <w:t>–</w:t>
      </w:r>
      <w:r w:rsidRPr="009F32C9">
        <w:rPr>
          <w:rFonts w:asciiTheme="minorHAnsi" w:eastAsiaTheme="minorEastAsia" w:hAnsiTheme="minorHAnsi" w:cstheme="minorBidi"/>
          <w:sz w:val="22"/>
          <w:szCs w:val="22"/>
          <w:lang w:eastAsia="ja-JP"/>
          <w:rPrChange w:id="3624" w:author="CR#0252r1" w:date="2020-04-07T04:24:00Z">
            <w:rPr>
              <w:rFonts w:asciiTheme="minorHAnsi" w:eastAsiaTheme="minorEastAsia" w:hAnsiTheme="minorHAnsi" w:cstheme="minorBidi"/>
              <w:sz w:val="22"/>
              <w:szCs w:val="22"/>
              <w:lang w:eastAsia="ja-JP"/>
            </w:rPr>
          </w:rPrChange>
        </w:rPr>
        <w:tab/>
      </w:r>
      <w:r w:rsidRPr="009F32C9">
        <w:rPr>
          <w:i/>
          <w:rPrChange w:id="3625" w:author="CR#0252r1" w:date="2020-04-07T04:24:00Z">
            <w:rPr>
              <w:i/>
            </w:rPr>
          </w:rPrChange>
        </w:rPr>
        <w:t>TBS-ProvideCapabilities</w:t>
      </w:r>
      <w:r w:rsidRPr="009F32C9">
        <w:rPr>
          <w:rPrChange w:id="3626" w:author="CR#0252r1" w:date="2020-04-07T04:24:00Z">
            <w:rPr/>
          </w:rPrChange>
        </w:rPr>
        <w:tab/>
      </w:r>
      <w:r w:rsidRPr="009F32C9">
        <w:rPr>
          <w:rPrChange w:id="3627" w:author="CR#0252r1" w:date="2020-04-07T04:24:00Z">
            <w:rPr/>
          </w:rPrChange>
        </w:rPr>
        <w:fldChar w:fldCharType="begin" w:fldLock="1"/>
      </w:r>
      <w:r w:rsidRPr="009F32C9">
        <w:rPr>
          <w:rPrChange w:id="3628" w:author="CR#0252r1" w:date="2020-04-07T04:24:00Z">
            <w:rPr/>
          </w:rPrChange>
        </w:rPr>
        <w:instrText xml:space="preserve"> PAGEREF _Toc27765396 \h </w:instrText>
      </w:r>
      <w:r w:rsidRPr="009F32C9">
        <w:rPr>
          <w:rPrChange w:id="3629" w:author="CR#0252r1" w:date="2020-04-07T04:24:00Z">
            <w:rPr/>
          </w:rPrChange>
        </w:rPr>
      </w:r>
      <w:r w:rsidRPr="009F32C9">
        <w:rPr>
          <w:rPrChange w:id="3630" w:author="CR#0252r1" w:date="2020-04-07T04:24:00Z">
            <w:rPr/>
          </w:rPrChange>
        </w:rPr>
        <w:fldChar w:fldCharType="separate"/>
      </w:r>
      <w:r w:rsidRPr="009F32C9">
        <w:rPr>
          <w:rPrChange w:id="3631" w:author="CR#0252r1" w:date="2020-04-07T04:24:00Z">
            <w:rPr/>
          </w:rPrChange>
        </w:rPr>
        <w:t>194</w:t>
      </w:r>
      <w:r w:rsidRPr="009F32C9">
        <w:rPr>
          <w:rPrChange w:id="363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633" w:author="CR#0252r1" w:date="2020-04-07T04:24:00Z">
            <w:rPr>
              <w:rFonts w:asciiTheme="minorHAnsi" w:eastAsiaTheme="minorEastAsia" w:hAnsiTheme="minorHAnsi" w:cstheme="minorBidi"/>
              <w:sz w:val="22"/>
              <w:szCs w:val="22"/>
              <w:lang w:eastAsia="ja-JP"/>
            </w:rPr>
          </w:rPrChange>
        </w:rPr>
      </w:pPr>
      <w:r w:rsidRPr="009F32C9">
        <w:rPr>
          <w:rPrChange w:id="3634" w:author="CR#0252r1" w:date="2020-04-07T04:24:00Z">
            <w:rPr/>
          </w:rPrChange>
        </w:rPr>
        <w:t>-</w:t>
      </w:r>
      <w:r w:rsidRPr="009F32C9">
        <w:rPr>
          <w:rFonts w:asciiTheme="minorHAnsi" w:eastAsiaTheme="minorEastAsia" w:hAnsiTheme="minorHAnsi" w:cstheme="minorBidi"/>
          <w:sz w:val="22"/>
          <w:szCs w:val="22"/>
          <w:lang w:eastAsia="ja-JP"/>
          <w:rPrChange w:id="3635" w:author="CR#0252r1" w:date="2020-04-07T04:24:00Z">
            <w:rPr>
              <w:rFonts w:asciiTheme="minorHAnsi" w:eastAsiaTheme="minorEastAsia" w:hAnsiTheme="minorHAnsi" w:cstheme="minorBidi"/>
              <w:sz w:val="22"/>
              <w:szCs w:val="22"/>
              <w:lang w:eastAsia="ja-JP"/>
            </w:rPr>
          </w:rPrChange>
        </w:rPr>
        <w:tab/>
      </w:r>
      <w:r w:rsidRPr="009F32C9">
        <w:rPr>
          <w:i/>
          <w:snapToGrid w:val="0"/>
          <w:rPrChange w:id="3636" w:author="CR#0252r1" w:date="2020-04-07T04:24:00Z">
            <w:rPr>
              <w:i/>
              <w:snapToGrid w:val="0"/>
            </w:rPr>
          </w:rPrChange>
        </w:rPr>
        <w:t>MBS-AssistanceDataSupportList</w:t>
      </w:r>
      <w:r w:rsidRPr="009F32C9">
        <w:rPr>
          <w:rPrChange w:id="3637" w:author="CR#0252r1" w:date="2020-04-07T04:24:00Z">
            <w:rPr/>
          </w:rPrChange>
        </w:rPr>
        <w:tab/>
      </w:r>
      <w:r w:rsidRPr="009F32C9">
        <w:rPr>
          <w:rPrChange w:id="3638" w:author="CR#0252r1" w:date="2020-04-07T04:24:00Z">
            <w:rPr/>
          </w:rPrChange>
        </w:rPr>
        <w:fldChar w:fldCharType="begin" w:fldLock="1"/>
      </w:r>
      <w:r w:rsidRPr="009F32C9">
        <w:rPr>
          <w:rPrChange w:id="3639" w:author="CR#0252r1" w:date="2020-04-07T04:24:00Z">
            <w:rPr/>
          </w:rPrChange>
        </w:rPr>
        <w:instrText xml:space="preserve"> PAGEREF _Toc27765397 \h </w:instrText>
      </w:r>
      <w:r w:rsidRPr="009F32C9">
        <w:rPr>
          <w:rPrChange w:id="3640" w:author="CR#0252r1" w:date="2020-04-07T04:24:00Z">
            <w:rPr/>
          </w:rPrChange>
        </w:rPr>
      </w:r>
      <w:r w:rsidRPr="009F32C9">
        <w:rPr>
          <w:rPrChange w:id="3641" w:author="CR#0252r1" w:date="2020-04-07T04:24:00Z">
            <w:rPr/>
          </w:rPrChange>
        </w:rPr>
        <w:fldChar w:fldCharType="separate"/>
      </w:r>
      <w:r w:rsidRPr="009F32C9">
        <w:rPr>
          <w:rPrChange w:id="3642" w:author="CR#0252r1" w:date="2020-04-07T04:24:00Z">
            <w:rPr/>
          </w:rPrChange>
        </w:rPr>
        <w:t>194</w:t>
      </w:r>
      <w:r w:rsidRPr="009F32C9">
        <w:rPr>
          <w:rPrChange w:id="364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644" w:author="CR#0252r1" w:date="2020-04-07T04:24:00Z">
            <w:rPr>
              <w:rFonts w:asciiTheme="minorHAnsi" w:eastAsiaTheme="minorEastAsia" w:hAnsiTheme="minorHAnsi" w:cstheme="minorBidi"/>
              <w:sz w:val="22"/>
              <w:szCs w:val="22"/>
              <w:lang w:eastAsia="ja-JP"/>
            </w:rPr>
          </w:rPrChange>
        </w:rPr>
      </w:pPr>
      <w:r w:rsidRPr="009F32C9">
        <w:rPr>
          <w:rPrChange w:id="3645" w:author="CR#0252r1" w:date="2020-04-07T04:24:00Z">
            <w:rPr/>
          </w:rPrChange>
        </w:rPr>
        <w:t>6.5.4.5</w:t>
      </w:r>
      <w:r w:rsidRPr="009F32C9">
        <w:rPr>
          <w:rFonts w:asciiTheme="minorHAnsi" w:eastAsiaTheme="minorEastAsia" w:hAnsiTheme="minorHAnsi" w:cstheme="minorBidi"/>
          <w:sz w:val="22"/>
          <w:szCs w:val="22"/>
          <w:lang w:eastAsia="ja-JP"/>
          <w:rPrChange w:id="3646" w:author="CR#0252r1" w:date="2020-04-07T04:24:00Z">
            <w:rPr>
              <w:rFonts w:asciiTheme="minorHAnsi" w:eastAsiaTheme="minorEastAsia" w:hAnsiTheme="minorHAnsi" w:cstheme="minorBidi"/>
              <w:sz w:val="22"/>
              <w:szCs w:val="22"/>
              <w:lang w:eastAsia="ja-JP"/>
            </w:rPr>
          </w:rPrChange>
        </w:rPr>
        <w:tab/>
      </w:r>
      <w:r w:rsidRPr="009F32C9">
        <w:rPr>
          <w:rPrChange w:id="3647" w:author="CR#0252r1" w:date="2020-04-07T04:24:00Z">
            <w:rPr/>
          </w:rPrChange>
        </w:rPr>
        <w:t>TBS Capability Information Request</w:t>
      </w:r>
      <w:r w:rsidRPr="009F32C9">
        <w:rPr>
          <w:rPrChange w:id="3648" w:author="CR#0252r1" w:date="2020-04-07T04:24:00Z">
            <w:rPr/>
          </w:rPrChange>
        </w:rPr>
        <w:tab/>
      </w:r>
      <w:r w:rsidRPr="009F32C9">
        <w:rPr>
          <w:rPrChange w:id="3649" w:author="CR#0252r1" w:date="2020-04-07T04:24:00Z">
            <w:rPr/>
          </w:rPrChange>
        </w:rPr>
        <w:fldChar w:fldCharType="begin" w:fldLock="1"/>
      </w:r>
      <w:r w:rsidRPr="009F32C9">
        <w:rPr>
          <w:rPrChange w:id="3650" w:author="CR#0252r1" w:date="2020-04-07T04:24:00Z">
            <w:rPr/>
          </w:rPrChange>
        </w:rPr>
        <w:instrText xml:space="preserve"> PAGEREF _Toc27765398 \h </w:instrText>
      </w:r>
      <w:r w:rsidRPr="009F32C9">
        <w:rPr>
          <w:rPrChange w:id="3651" w:author="CR#0252r1" w:date="2020-04-07T04:24:00Z">
            <w:rPr/>
          </w:rPrChange>
        </w:rPr>
      </w:r>
      <w:r w:rsidRPr="009F32C9">
        <w:rPr>
          <w:rPrChange w:id="3652" w:author="CR#0252r1" w:date="2020-04-07T04:24:00Z">
            <w:rPr/>
          </w:rPrChange>
        </w:rPr>
        <w:fldChar w:fldCharType="separate"/>
      </w:r>
      <w:r w:rsidRPr="009F32C9">
        <w:rPr>
          <w:rPrChange w:id="3653" w:author="CR#0252r1" w:date="2020-04-07T04:24:00Z">
            <w:rPr/>
          </w:rPrChange>
        </w:rPr>
        <w:t>195</w:t>
      </w:r>
      <w:r w:rsidRPr="009F32C9">
        <w:rPr>
          <w:rPrChange w:id="365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655" w:author="CR#0252r1" w:date="2020-04-07T04:24:00Z">
            <w:rPr>
              <w:rFonts w:asciiTheme="minorHAnsi" w:eastAsiaTheme="minorEastAsia" w:hAnsiTheme="minorHAnsi" w:cstheme="minorBidi"/>
              <w:sz w:val="22"/>
              <w:szCs w:val="22"/>
              <w:lang w:eastAsia="ja-JP"/>
            </w:rPr>
          </w:rPrChange>
        </w:rPr>
      </w:pPr>
      <w:r w:rsidRPr="009F32C9">
        <w:rPr>
          <w:rPrChange w:id="3656" w:author="CR#0252r1" w:date="2020-04-07T04:24:00Z">
            <w:rPr/>
          </w:rPrChange>
        </w:rPr>
        <w:t>–</w:t>
      </w:r>
      <w:r w:rsidRPr="009F32C9">
        <w:rPr>
          <w:rFonts w:asciiTheme="minorHAnsi" w:eastAsiaTheme="minorEastAsia" w:hAnsiTheme="minorHAnsi" w:cstheme="minorBidi"/>
          <w:sz w:val="22"/>
          <w:szCs w:val="22"/>
          <w:lang w:eastAsia="ja-JP"/>
          <w:rPrChange w:id="3657" w:author="CR#0252r1" w:date="2020-04-07T04:24:00Z">
            <w:rPr>
              <w:rFonts w:asciiTheme="minorHAnsi" w:eastAsiaTheme="minorEastAsia" w:hAnsiTheme="minorHAnsi" w:cstheme="minorBidi"/>
              <w:sz w:val="22"/>
              <w:szCs w:val="22"/>
              <w:lang w:eastAsia="ja-JP"/>
            </w:rPr>
          </w:rPrChange>
        </w:rPr>
        <w:tab/>
      </w:r>
      <w:r w:rsidRPr="009F32C9">
        <w:rPr>
          <w:i/>
          <w:rPrChange w:id="3658" w:author="CR#0252r1" w:date="2020-04-07T04:24:00Z">
            <w:rPr>
              <w:i/>
            </w:rPr>
          </w:rPrChange>
        </w:rPr>
        <w:t>TBS-RequestCapabilities</w:t>
      </w:r>
      <w:r w:rsidRPr="009F32C9">
        <w:rPr>
          <w:rPrChange w:id="3659" w:author="CR#0252r1" w:date="2020-04-07T04:24:00Z">
            <w:rPr/>
          </w:rPrChange>
        </w:rPr>
        <w:tab/>
      </w:r>
      <w:r w:rsidRPr="009F32C9">
        <w:rPr>
          <w:rPrChange w:id="3660" w:author="CR#0252r1" w:date="2020-04-07T04:24:00Z">
            <w:rPr/>
          </w:rPrChange>
        </w:rPr>
        <w:fldChar w:fldCharType="begin" w:fldLock="1"/>
      </w:r>
      <w:r w:rsidRPr="009F32C9">
        <w:rPr>
          <w:rPrChange w:id="3661" w:author="CR#0252r1" w:date="2020-04-07T04:24:00Z">
            <w:rPr/>
          </w:rPrChange>
        </w:rPr>
        <w:instrText xml:space="preserve"> PAGEREF _Toc27765399 \h </w:instrText>
      </w:r>
      <w:r w:rsidRPr="009F32C9">
        <w:rPr>
          <w:rPrChange w:id="3662" w:author="CR#0252r1" w:date="2020-04-07T04:24:00Z">
            <w:rPr/>
          </w:rPrChange>
        </w:rPr>
      </w:r>
      <w:r w:rsidRPr="009F32C9">
        <w:rPr>
          <w:rPrChange w:id="3663" w:author="CR#0252r1" w:date="2020-04-07T04:24:00Z">
            <w:rPr/>
          </w:rPrChange>
        </w:rPr>
        <w:fldChar w:fldCharType="separate"/>
      </w:r>
      <w:r w:rsidRPr="009F32C9">
        <w:rPr>
          <w:rPrChange w:id="3664" w:author="CR#0252r1" w:date="2020-04-07T04:24:00Z">
            <w:rPr/>
          </w:rPrChange>
        </w:rPr>
        <w:t>195</w:t>
      </w:r>
      <w:r w:rsidRPr="009F32C9">
        <w:rPr>
          <w:rPrChange w:id="366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666" w:author="CR#0252r1" w:date="2020-04-07T04:24:00Z">
            <w:rPr>
              <w:rFonts w:asciiTheme="minorHAnsi" w:eastAsiaTheme="minorEastAsia" w:hAnsiTheme="minorHAnsi" w:cstheme="minorBidi"/>
              <w:sz w:val="22"/>
              <w:szCs w:val="22"/>
              <w:lang w:eastAsia="ja-JP"/>
            </w:rPr>
          </w:rPrChange>
        </w:rPr>
      </w:pPr>
      <w:r w:rsidRPr="009F32C9">
        <w:rPr>
          <w:rPrChange w:id="3667" w:author="CR#0252r1" w:date="2020-04-07T04:24:00Z">
            <w:rPr/>
          </w:rPrChange>
        </w:rPr>
        <w:t>6.5.4.6</w:t>
      </w:r>
      <w:r w:rsidRPr="009F32C9">
        <w:rPr>
          <w:rFonts w:asciiTheme="minorHAnsi" w:eastAsiaTheme="minorEastAsia" w:hAnsiTheme="minorHAnsi" w:cstheme="minorBidi"/>
          <w:sz w:val="22"/>
          <w:szCs w:val="22"/>
          <w:lang w:eastAsia="ja-JP"/>
          <w:rPrChange w:id="3668" w:author="CR#0252r1" w:date="2020-04-07T04:24:00Z">
            <w:rPr>
              <w:rFonts w:asciiTheme="minorHAnsi" w:eastAsiaTheme="minorEastAsia" w:hAnsiTheme="minorHAnsi" w:cstheme="minorBidi"/>
              <w:sz w:val="22"/>
              <w:szCs w:val="22"/>
              <w:lang w:eastAsia="ja-JP"/>
            </w:rPr>
          </w:rPrChange>
        </w:rPr>
        <w:tab/>
      </w:r>
      <w:r w:rsidRPr="009F32C9">
        <w:rPr>
          <w:rPrChange w:id="3669" w:author="CR#0252r1" w:date="2020-04-07T04:24:00Z">
            <w:rPr/>
          </w:rPrChange>
        </w:rPr>
        <w:t>TBS Error Elements</w:t>
      </w:r>
      <w:r w:rsidRPr="009F32C9">
        <w:rPr>
          <w:rPrChange w:id="3670" w:author="CR#0252r1" w:date="2020-04-07T04:24:00Z">
            <w:rPr/>
          </w:rPrChange>
        </w:rPr>
        <w:tab/>
      </w:r>
      <w:r w:rsidRPr="009F32C9">
        <w:rPr>
          <w:rPrChange w:id="3671" w:author="CR#0252r1" w:date="2020-04-07T04:24:00Z">
            <w:rPr/>
          </w:rPrChange>
        </w:rPr>
        <w:fldChar w:fldCharType="begin" w:fldLock="1"/>
      </w:r>
      <w:r w:rsidRPr="009F32C9">
        <w:rPr>
          <w:rPrChange w:id="3672" w:author="CR#0252r1" w:date="2020-04-07T04:24:00Z">
            <w:rPr/>
          </w:rPrChange>
        </w:rPr>
        <w:instrText xml:space="preserve"> PAGEREF _Toc27765400 \h </w:instrText>
      </w:r>
      <w:r w:rsidRPr="009F32C9">
        <w:rPr>
          <w:rPrChange w:id="3673" w:author="CR#0252r1" w:date="2020-04-07T04:24:00Z">
            <w:rPr/>
          </w:rPrChange>
        </w:rPr>
      </w:r>
      <w:r w:rsidRPr="009F32C9">
        <w:rPr>
          <w:rPrChange w:id="3674" w:author="CR#0252r1" w:date="2020-04-07T04:24:00Z">
            <w:rPr/>
          </w:rPrChange>
        </w:rPr>
        <w:fldChar w:fldCharType="separate"/>
      </w:r>
      <w:r w:rsidRPr="009F32C9">
        <w:rPr>
          <w:rPrChange w:id="3675" w:author="CR#0252r1" w:date="2020-04-07T04:24:00Z">
            <w:rPr/>
          </w:rPrChange>
        </w:rPr>
        <w:t>195</w:t>
      </w:r>
      <w:r w:rsidRPr="009F32C9">
        <w:rPr>
          <w:rPrChange w:id="367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677" w:author="CR#0252r1" w:date="2020-04-07T04:24:00Z">
            <w:rPr>
              <w:rFonts w:asciiTheme="minorHAnsi" w:eastAsiaTheme="minorEastAsia" w:hAnsiTheme="minorHAnsi" w:cstheme="minorBidi"/>
              <w:sz w:val="22"/>
              <w:szCs w:val="22"/>
              <w:lang w:eastAsia="ja-JP"/>
            </w:rPr>
          </w:rPrChange>
        </w:rPr>
      </w:pPr>
      <w:r w:rsidRPr="009F32C9">
        <w:rPr>
          <w:rPrChange w:id="3678" w:author="CR#0252r1" w:date="2020-04-07T04:24:00Z">
            <w:rPr/>
          </w:rPrChange>
        </w:rPr>
        <w:t>–</w:t>
      </w:r>
      <w:r w:rsidRPr="009F32C9">
        <w:rPr>
          <w:rFonts w:asciiTheme="minorHAnsi" w:eastAsiaTheme="minorEastAsia" w:hAnsiTheme="minorHAnsi" w:cstheme="minorBidi"/>
          <w:sz w:val="22"/>
          <w:szCs w:val="22"/>
          <w:lang w:eastAsia="ja-JP"/>
          <w:rPrChange w:id="3679" w:author="CR#0252r1" w:date="2020-04-07T04:24:00Z">
            <w:rPr>
              <w:rFonts w:asciiTheme="minorHAnsi" w:eastAsiaTheme="minorEastAsia" w:hAnsiTheme="minorHAnsi" w:cstheme="minorBidi"/>
              <w:sz w:val="22"/>
              <w:szCs w:val="22"/>
              <w:lang w:eastAsia="ja-JP"/>
            </w:rPr>
          </w:rPrChange>
        </w:rPr>
        <w:tab/>
      </w:r>
      <w:r w:rsidRPr="009F32C9">
        <w:rPr>
          <w:i/>
          <w:rPrChange w:id="3680" w:author="CR#0252r1" w:date="2020-04-07T04:24:00Z">
            <w:rPr>
              <w:i/>
            </w:rPr>
          </w:rPrChange>
        </w:rPr>
        <w:t>TBS-Error</w:t>
      </w:r>
      <w:r w:rsidRPr="009F32C9">
        <w:rPr>
          <w:rPrChange w:id="3681" w:author="CR#0252r1" w:date="2020-04-07T04:24:00Z">
            <w:rPr/>
          </w:rPrChange>
        </w:rPr>
        <w:tab/>
      </w:r>
      <w:r w:rsidRPr="009F32C9">
        <w:rPr>
          <w:rPrChange w:id="3682" w:author="CR#0252r1" w:date="2020-04-07T04:24:00Z">
            <w:rPr/>
          </w:rPrChange>
        </w:rPr>
        <w:fldChar w:fldCharType="begin" w:fldLock="1"/>
      </w:r>
      <w:r w:rsidRPr="009F32C9">
        <w:rPr>
          <w:rPrChange w:id="3683" w:author="CR#0252r1" w:date="2020-04-07T04:24:00Z">
            <w:rPr/>
          </w:rPrChange>
        </w:rPr>
        <w:instrText xml:space="preserve"> PAGEREF _Toc27765401 \h </w:instrText>
      </w:r>
      <w:r w:rsidRPr="009F32C9">
        <w:rPr>
          <w:rPrChange w:id="3684" w:author="CR#0252r1" w:date="2020-04-07T04:24:00Z">
            <w:rPr/>
          </w:rPrChange>
        </w:rPr>
      </w:r>
      <w:r w:rsidRPr="009F32C9">
        <w:rPr>
          <w:rPrChange w:id="3685" w:author="CR#0252r1" w:date="2020-04-07T04:24:00Z">
            <w:rPr/>
          </w:rPrChange>
        </w:rPr>
        <w:fldChar w:fldCharType="separate"/>
      </w:r>
      <w:r w:rsidRPr="009F32C9">
        <w:rPr>
          <w:rPrChange w:id="3686" w:author="CR#0252r1" w:date="2020-04-07T04:24:00Z">
            <w:rPr/>
          </w:rPrChange>
        </w:rPr>
        <w:t>195</w:t>
      </w:r>
      <w:r w:rsidRPr="009F32C9">
        <w:rPr>
          <w:rPrChange w:id="368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688" w:author="CR#0252r1" w:date="2020-04-07T04:24:00Z">
            <w:rPr>
              <w:rFonts w:asciiTheme="minorHAnsi" w:eastAsiaTheme="minorEastAsia" w:hAnsiTheme="minorHAnsi" w:cstheme="minorBidi"/>
              <w:sz w:val="22"/>
              <w:szCs w:val="22"/>
              <w:lang w:eastAsia="ja-JP"/>
            </w:rPr>
          </w:rPrChange>
        </w:rPr>
      </w:pPr>
      <w:r w:rsidRPr="009F32C9">
        <w:rPr>
          <w:rPrChange w:id="3689" w:author="CR#0252r1" w:date="2020-04-07T04:24:00Z">
            <w:rPr/>
          </w:rPrChange>
        </w:rPr>
        <w:t>–</w:t>
      </w:r>
      <w:r w:rsidRPr="009F32C9">
        <w:rPr>
          <w:rFonts w:asciiTheme="minorHAnsi" w:eastAsiaTheme="minorEastAsia" w:hAnsiTheme="minorHAnsi" w:cstheme="minorBidi"/>
          <w:sz w:val="22"/>
          <w:szCs w:val="22"/>
          <w:lang w:eastAsia="ja-JP"/>
          <w:rPrChange w:id="3690" w:author="CR#0252r1" w:date="2020-04-07T04:24:00Z">
            <w:rPr>
              <w:rFonts w:asciiTheme="minorHAnsi" w:eastAsiaTheme="minorEastAsia" w:hAnsiTheme="minorHAnsi" w:cstheme="minorBidi"/>
              <w:sz w:val="22"/>
              <w:szCs w:val="22"/>
              <w:lang w:eastAsia="ja-JP"/>
            </w:rPr>
          </w:rPrChange>
        </w:rPr>
        <w:tab/>
      </w:r>
      <w:r w:rsidRPr="009F32C9">
        <w:rPr>
          <w:i/>
          <w:rPrChange w:id="3691" w:author="CR#0252r1" w:date="2020-04-07T04:24:00Z">
            <w:rPr>
              <w:i/>
            </w:rPr>
          </w:rPrChange>
        </w:rPr>
        <w:t>TBS-LocationServerErrorCauses</w:t>
      </w:r>
      <w:r w:rsidRPr="009F32C9">
        <w:rPr>
          <w:rPrChange w:id="3692" w:author="CR#0252r1" w:date="2020-04-07T04:24:00Z">
            <w:rPr/>
          </w:rPrChange>
        </w:rPr>
        <w:tab/>
      </w:r>
      <w:r w:rsidRPr="009F32C9">
        <w:rPr>
          <w:rPrChange w:id="3693" w:author="CR#0252r1" w:date="2020-04-07T04:24:00Z">
            <w:rPr/>
          </w:rPrChange>
        </w:rPr>
        <w:fldChar w:fldCharType="begin" w:fldLock="1"/>
      </w:r>
      <w:r w:rsidRPr="009F32C9">
        <w:rPr>
          <w:rPrChange w:id="3694" w:author="CR#0252r1" w:date="2020-04-07T04:24:00Z">
            <w:rPr/>
          </w:rPrChange>
        </w:rPr>
        <w:instrText xml:space="preserve"> PAGEREF _Toc27765402 \h </w:instrText>
      </w:r>
      <w:r w:rsidRPr="009F32C9">
        <w:rPr>
          <w:rPrChange w:id="3695" w:author="CR#0252r1" w:date="2020-04-07T04:24:00Z">
            <w:rPr/>
          </w:rPrChange>
        </w:rPr>
      </w:r>
      <w:r w:rsidRPr="009F32C9">
        <w:rPr>
          <w:rPrChange w:id="3696" w:author="CR#0252r1" w:date="2020-04-07T04:24:00Z">
            <w:rPr/>
          </w:rPrChange>
        </w:rPr>
        <w:fldChar w:fldCharType="separate"/>
      </w:r>
      <w:r w:rsidRPr="009F32C9">
        <w:rPr>
          <w:rPrChange w:id="3697" w:author="CR#0252r1" w:date="2020-04-07T04:24:00Z">
            <w:rPr/>
          </w:rPrChange>
        </w:rPr>
        <w:t>195</w:t>
      </w:r>
      <w:r w:rsidRPr="009F32C9">
        <w:rPr>
          <w:rPrChange w:id="369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699" w:author="CR#0252r1" w:date="2020-04-07T04:24:00Z">
            <w:rPr>
              <w:rFonts w:asciiTheme="minorHAnsi" w:eastAsiaTheme="minorEastAsia" w:hAnsiTheme="minorHAnsi" w:cstheme="minorBidi"/>
              <w:sz w:val="22"/>
              <w:szCs w:val="22"/>
              <w:lang w:eastAsia="ja-JP"/>
            </w:rPr>
          </w:rPrChange>
        </w:rPr>
      </w:pPr>
      <w:r w:rsidRPr="009F32C9">
        <w:rPr>
          <w:rPrChange w:id="3700" w:author="CR#0252r1" w:date="2020-04-07T04:24:00Z">
            <w:rPr/>
          </w:rPrChange>
        </w:rPr>
        <w:t>–</w:t>
      </w:r>
      <w:r w:rsidRPr="009F32C9">
        <w:rPr>
          <w:rFonts w:asciiTheme="minorHAnsi" w:eastAsiaTheme="minorEastAsia" w:hAnsiTheme="minorHAnsi" w:cstheme="minorBidi"/>
          <w:sz w:val="22"/>
          <w:szCs w:val="22"/>
          <w:lang w:eastAsia="ja-JP"/>
          <w:rPrChange w:id="3701" w:author="CR#0252r1" w:date="2020-04-07T04:24:00Z">
            <w:rPr>
              <w:rFonts w:asciiTheme="minorHAnsi" w:eastAsiaTheme="minorEastAsia" w:hAnsiTheme="minorHAnsi" w:cstheme="minorBidi"/>
              <w:sz w:val="22"/>
              <w:szCs w:val="22"/>
              <w:lang w:eastAsia="ja-JP"/>
            </w:rPr>
          </w:rPrChange>
        </w:rPr>
        <w:tab/>
      </w:r>
      <w:r w:rsidRPr="009F32C9">
        <w:rPr>
          <w:i/>
          <w:rPrChange w:id="3702" w:author="CR#0252r1" w:date="2020-04-07T04:24:00Z">
            <w:rPr>
              <w:i/>
            </w:rPr>
          </w:rPrChange>
        </w:rPr>
        <w:t>TBS-TargetDeviceErrorCauses</w:t>
      </w:r>
      <w:r w:rsidRPr="009F32C9">
        <w:rPr>
          <w:rPrChange w:id="3703" w:author="CR#0252r1" w:date="2020-04-07T04:24:00Z">
            <w:rPr/>
          </w:rPrChange>
        </w:rPr>
        <w:tab/>
      </w:r>
      <w:r w:rsidRPr="009F32C9">
        <w:rPr>
          <w:rPrChange w:id="3704" w:author="CR#0252r1" w:date="2020-04-07T04:24:00Z">
            <w:rPr/>
          </w:rPrChange>
        </w:rPr>
        <w:fldChar w:fldCharType="begin" w:fldLock="1"/>
      </w:r>
      <w:r w:rsidRPr="009F32C9">
        <w:rPr>
          <w:rPrChange w:id="3705" w:author="CR#0252r1" w:date="2020-04-07T04:24:00Z">
            <w:rPr/>
          </w:rPrChange>
        </w:rPr>
        <w:instrText xml:space="preserve"> PAGEREF _Toc27765403 \h </w:instrText>
      </w:r>
      <w:r w:rsidRPr="009F32C9">
        <w:rPr>
          <w:rPrChange w:id="3706" w:author="CR#0252r1" w:date="2020-04-07T04:24:00Z">
            <w:rPr/>
          </w:rPrChange>
        </w:rPr>
      </w:r>
      <w:r w:rsidRPr="009F32C9">
        <w:rPr>
          <w:rPrChange w:id="3707" w:author="CR#0252r1" w:date="2020-04-07T04:24:00Z">
            <w:rPr/>
          </w:rPrChange>
        </w:rPr>
        <w:fldChar w:fldCharType="separate"/>
      </w:r>
      <w:r w:rsidRPr="009F32C9">
        <w:rPr>
          <w:rPrChange w:id="3708" w:author="CR#0252r1" w:date="2020-04-07T04:24:00Z">
            <w:rPr/>
          </w:rPrChange>
        </w:rPr>
        <w:t>195</w:t>
      </w:r>
      <w:r w:rsidRPr="009F32C9">
        <w:rPr>
          <w:rPrChange w:id="370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710" w:author="CR#0252r1" w:date="2020-04-07T04:24:00Z">
            <w:rPr>
              <w:rFonts w:asciiTheme="minorHAnsi" w:eastAsiaTheme="minorEastAsia" w:hAnsiTheme="minorHAnsi" w:cstheme="minorBidi"/>
              <w:sz w:val="22"/>
              <w:szCs w:val="22"/>
              <w:lang w:eastAsia="ja-JP"/>
            </w:rPr>
          </w:rPrChange>
        </w:rPr>
      </w:pPr>
      <w:r w:rsidRPr="009F32C9">
        <w:rPr>
          <w:rPrChange w:id="3711" w:author="CR#0252r1" w:date="2020-04-07T04:24:00Z">
            <w:rPr/>
          </w:rPrChange>
        </w:rPr>
        <w:t>6.5.4.7</w:t>
      </w:r>
      <w:r w:rsidRPr="009F32C9">
        <w:rPr>
          <w:rFonts w:asciiTheme="minorHAnsi" w:eastAsiaTheme="minorEastAsia" w:hAnsiTheme="minorHAnsi" w:cstheme="minorBidi"/>
          <w:sz w:val="22"/>
          <w:szCs w:val="22"/>
          <w:lang w:eastAsia="ja-JP"/>
          <w:rPrChange w:id="3712" w:author="CR#0252r1" w:date="2020-04-07T04:24:00Z">
            <w:rPr>
              <w:rFonts w:asciiTheme="minorHAnsi" w:eastAsiaTheme="minorEastAsia" w:hAnsiTheme="minorHAnsi" w:cstheme="minorBidi"/>
              <w:sz w:val="22"/>
              <w:szCs w:val="22"/>
              <w:lang w:eastAsia="ja-JP"/>
            </w:rPr>
          </w:rPrChange>
        </w:rPr>
        <w:tab/>
      </w:r>
      <w:r w:rsidRPr="009F32C9">
        <w:rPr>
          <w:rPrChange w:id="3713" w:author="CR#0252r1" w:date="2020-04-07T04:24:00Z">
            <w:rPr/>
          </w:rPrChange>
        </w:rPr>
        <w:t>TBS Assistance Data</w:t>
      </w:r>
      <w:r w:rsidRPr="009F32C9">
        <w:rPr>
          <w:rPrChange w:id="3714" w:author="CR#0252r1" w:date="2020-04-07T04:24:00Z">
            <w:rPr/>
          </w:rPrChange>
        </w:rPr>
        <w:tab/>
      </w:r>
      <w:r w:rsidRPr="009F32C9">
        <w:rPr>
          <w:rPrChange w:id="3715" w:author="CR#0252r1" w:date="2020-04-07T04:24:00Z">
            <w:rPr/>
          </w:rPrChange>
        </w:rPr>
        <w:fldChar w:fldCharType="begin" w:fldLock="1"/>
      </w:r>
      <w:r w:rsidRPr="009F32C9">
        <w:rPr>
          <w:rPrChange w:id="3716" w:author="CR#0252r1" w:date="2020-04-07T04:24:00Z">
            <w:rPr/>
          </w:rPrChange>
        </w:rPr>
        <w:instrText xml:space="preserve"> PAGEREF _Toc27765404 \h </w:instrText>
      </w:r>
      <w:r w:rsidRPr="009F32C9">
        <w:rPr>
          <w:rPrChange w:id="3717" w:author="CR#0252r1" w:date="2020-04-07T04:24:00Z">
            <w:rPr/>
          </w:rPrChange>
        </w:rPr>
      </w:r>
      <w:r w:rsidRPr="009F32C9">
        <w:rPr>
          <w:rPrChange w:id="3718" w:author="CR#0252r1" w:date="2020-04-07T04:24:00Z">
            <w:rPr/>
          </w:rPrChange>
        </w:rPr>
        <w:fldChar w:fldCharType="separate"/>
      </w:r>
      <w:r w:rsidRPr="009F32C9">
        <w:rPr>
          <w:rPrChange w:id="3719" w:author="CR#0252r1" w:date="2020-04-07T04:24:00Z">
            <w:rPr/>
          </w:rPrChange>
        </w:rPr>
        <w:t>196</w:t>
      </w:r>
      <w:r w:rsidRPr="009F32C9">
        <w:rPr>
          <w:rPrChange w:id="372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721" w:author="CR#0252r1" w:date="2020-04-07T04:24:00Z">
            <w:rPr>
              <w:rFonts w:asciiTheme="minorHAnsi" w:eastAsiaTheme="minorEastAsia" w:hAnsiTheme="minorHAnsi" w:cstheme="minorBidi"/>
              <w:sz w:val="22"/>
              <w:szCs w:val="22"/>
              <w:lang w:eastAsia="ja-JP"/>
            </w:rPr>
          </w:rPrChange>
        </w:rPr>
      </w:pPr>
      <w:r w:rsidRPr="009F32C9">
        <w:rPr>
          <w:rPrChange w:id="3722" w:author="CR#0252r1" w:date="2020-04-07T04:24:00Z">
            <w:rPr/>
          </w:rPrChange>
        </w:rPr>
        <w:t>–</w:t>
      </w:r>
      <w:r w:rsidRPr="009F32C9">
        <w:rPr>
          <w:rFonts w:asciiTheme="minorHAnsi" w:eastAsiaTheme="minorEastAsia" w:hAnsiTheme="minorHAnsi" w:cstheme="minorBidi"/>
          <w:sz w:val="22"/>
          <w:szCs w:val="22"/>
          <w:lang w:eastAsia="ja-JP"/>
          <w:rPrChange w:id="3723" w:author="CR#0252r1" w:date="2020-04-07T04:24:00Z">
            <w:rPr>
              <w:rFonts w:asciiTheme="minorHAnsi" w:eastAsiaTheme="minorEastAsia" w:hAnsiTheme="minorHAnsi" w:cstheme="minorBidi"/>
              <w:sz w:val="22"/>
              <w:szCs w:val="22"/>
              <w:lang w:eastAsia="ja-JP"/>
            </w:rPr>
          </w:rPrChange>
        </w:rPr>
        <w:tab/>
      </w:r>
      <w:r w:rsidRPr="009F32C9">
        <w:rPr>
          <w:i/>
          <w:rPrChange w:id="3724" w:author="CR#0252r1" w:date="2020-04-07T04:24:00Z">
            <w:rPr>
              <w:i/>
            </w:rPr>
          </w:rPrChange>
        </w:rPr>
        <w:t>TBS-ProvideAssistanceData</w:t>
      </w:r>
      <w:r w:rsidRPr="009F32C9">
        <w:rPr>
          <w:rPrChange w:id="3725" w:author="CR#0252r1" w:date="2020-04-07T04:24:00Z">
            <w:rPr/>
          </w:rPrChange>
        </w:rPr>
        <w:tab/>
      </w:r>
      <w:r w:rsidRPr="009F32C9">
        <w:rPr>
          <w:rPrChange w:id="3726" w:author="CR#0252r1" w:date="2020-04-07T04:24:00Z">
            <w:rPr/>
          </w:rPrChange>
        </w:rPr>
        <w:fldChar w:fldCharType="begin" w:fldLock="1"/>
      </w:r>
      <w:r w:rsidRPr="009F32C9">
        <w:rPr>
          <w:rPrChange w:id="3727" w:author="CR#0252r1" w:date="2020-04-07T04:24:00Z">
            <w:rPr/>
          </w:rPrChange>
        </w:rPr>
        <w:instrText xml:space="preserve"> PAGEREF _Toc27765405 \h </w:instrText>
      </w:r>
      <w:r w:rsidRPr="009F32C9">
        <w:rPr>
          <w:rPrChange w:id="3728" w:author="CR#0252r1" w:date="2020-04-07T04:24:00Z">
            <w:rPr/>
          </w:rPrChange>
        </w:rPr>
      </w:r>
      <w:r w:rsidRPr="009F32C9">
        <w:rPr>
          <w:rPrChange w:id="3729" w:author="CR#0252r1" w:date="2020-04-07T04:24:00Z">
            <w:rPr/>
          </w:rPrChange>
        </w:rPr>
        <w:fldChar w:fldCharType="separate"/>
      </w:r>
      <w:r w:rsidRPr="009F32C9">
        <w:rPr>
          <w:rPrChange w:id="3730" w:author="CR#0252r1" w:date="2020-04-07T04:24:00Z">
            <w:rPr/>
          </w:rPrChange>
        </w:rPr>
        <w:t>196</w:t>
      </w:r>
      <w:r w:rsidRPr="009F32C9">
        <w:rPr>
          <w:rPrChange w:id="373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732" w:author="CR#0252r1" w:date="2020-04-07T04:24:00Z">
            <w:rPr>
              <w:rFonts w:asciiTheme="minorHAnsi" w:eastAsiaTheme="minorEastAsia" w:hAnsiTheme="minorHAnsi" w:cstheme="minorBidi"/>
              <w:sz w:val="22"/>
              <w:szCs w:val="22"/>
              <w:lang w:eastAsia="ja-JP"/>
            </w:rPr>
          </w:rPrChange>
        </w:rPr>
      </w:pPr>
      <w:r w:rsidRPr="009F32C9">
        <w:rPr>
          <w:rPrChange w:id="3733" w:author="CR#0252r1" w:date="2020-04-07T04:24:00Z">
            <w:rPr/>
          </w:rPrChange>
        </w:rPr>
        <w:t>6.5.4.8</w:t>
      </w:r>
      <w:r w:rsidRPr="009F32C9">
        <w:rPr>
          <w:rFonts w:asciiTheme="minorHAnsi" w:eastAsiaTheme="minorEastAsia" w:hAnsiTheme="minorHAnsi" w:cstheme="minorBidi"/>
          <w:sz w:val="22"/>
          <w:szCs w:val="22"/>
          <w:lang w:eastAsia="ja-JP"/>
          <w:rPrChange w:id="3734" w:author="CR#0252r1" w:date="2020-04-07T04:24:00Z">
            <w:rPr>
              <w:rFonts w:asciiTheme="minorHAnsi" w:eastAsiaTheme="minorEastAsia" w:hAnsiTheme="minorHAnsi" w:cstheme="minorBidi"/>
              <w:sz w:val="22"/>
              <w:szCs w:val="22"/>
              <w:lang w:eastAsia="ja-JP"/>
            </w:rPr>
          </w:rPrChange>
        </w:rPr>
        <w:tab/>
      </w:r>
      <w:r w:rsidRPr="009F32C9">
        <w:rPr>
          <w:rPrChange w:id="3735" w:author="CR#0252r1" w:date="2020-04-07T04:24:00Z">
            <w:rPr/>
          </w:rPrChange>
        </w:rPr>
        <w:t>TBS Assistance Data Elements</w:t>
      </w:r>
      <w:r w:rsidRPr="009F32C9">
        <w:rPr>
          <w:rPrChange w:id="3736" w:author="CR#0252r1" w:date="2020-04-07T04:24:00Z">
            <w:rPr/>
          </w:rPrChange>
        </w:rPr>
        <w:tab/>
      </w:r>
      <w:r w:rsidRPr="009F32C9">
        <w:rPr>
          <w:rPrChange w:id="3737" w:author="CR#0252r1" w:date="2020-04-07T04:24:00Z">
            <w:rPr/>
          </w:rPrChange>
        </w:rPr>
        <w:fldChar w:fldCharType="begin" w:fldLock="1"/>
      </w:r>
      <w:r w:rsidRPr="009F32C9">
        <w:rPr>
          <w:rPrChange w:id="3738" w:author="CR#0252r1" w:date="2020-04-07T04:24:00Z">
            <w:rPr/>
          </w:rPrChange>
        </w:rPr>
        <w:instrText xml:space="preserve"> PAGEREF _Toc27765406 \h </w:instrText>
      </w:r>
      <w:r w:rsidRPr="009F32C9">
        <w:rPr>
          <w:rPrChange w:id="3739" w:author="CR#0252r1" w:date="2020-04-07T04:24:00Z">
            <w:rPr/>
          </w:rPrChange>
        </w:rPr>
      </w:r>
      <w:r w:rsidRPr="009F32C9">
        <w:rPr>
          <w:rPrChange w:id="3740" w:author="CR#0252r1" w:date="2020-04-07T04:24:00Z">
            <w:rPr/>
          </w:rPrChange>
        </w:rPr>
        <w:fldChar w:fldCharType="separate"/>
      </w:r>
      <w:r w:rsidRPr="009F32C9">
        <w:rPr>
          <w:rPrChange w:id="3741" w:author="CR#0252r1" w:date="2020-04-07T04:24:00Z">
            <w:rPr/>
          </w:rPrChange>
        </w:rPr>
        <w:t>196</w:t>
      </w:r>
      <w:r w:rsidRPr="009F32C9">
        <w:rPr>
          <w:rPrChange w:id="374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743" w:author="CR#0252r1" w:date="2020-04-07T04:24:00Z">
            <w:rPr>
              <w:rFonts w:asciiTheme="minorHAnsi" w:eastAsiaTheme="minorEastAsia" w:hAnsiTheme="minorHAnsi" w:cstheme="minorBidi"/>
              <w:sz w:val="22"/>
              <w:szCs w:val="22"/>
              <w:lang w:eastAsia="ja-JP"/>
            </w:rPr>
          </w:rPrChange>
        </w:rPr>
      </w:pPr>
      <w:r w:rsidRPr="009F32C9">
        <w:rPr>
          <w:rPrChange w:id="3744" w:author="CR#0252r1" w:date="2020-04-07T04:24:00Z">
            <w:rPr/>
          </w:rPrChange>
        </w:rPr>
        <w:t>–</w:t>
      </w:r>
      <w:r w:rsidRPr="009F32C9">
        <w:rPr>
          <w:rFonts w:asciiTheme="minorHAnsi" w:eastAsiaTheme="minorEastAsia" w:hAnsiTheme="minorHAnsi" w:cstheme="minorBidi"/>
          <w:sz w:val="22"/>
          <w:szCs w:val="22"/>
          <w:lang w:eastAsia="ja-JP"/>
          <w:rPrChange w:id="3745" w:author="CR#0252r1" w:date="2020-04-07T04:24:00Z">
            <w:rPr>
              <w:rFonts w:asciiTheme="minorHAnsi" w:eastAsiaTheme="minorEastAsia" w:hAnsiTheme="minorHAnsi" w:cstheme="minorBidi"/>
              <w:sz w:val="22"/>
              <w:szCs w:val="22"/>
              <w:lang w:eastAsia="ja-JP"/>
            </w:rPr>
          </w:rPrChange>
        </w:rPr>
        <w:tab/>
      </w:r>
      <w:r w:rsidRPr="009F32C9">
        <w:rPr>
          <w:i/>
          <w:rPrChange w:id="3746" w:author="CR#0252r1" w:date="2020-04-07T04:24:00Z">
            <w:rPr>
              <w:i/>
            </w:rPr>
          </w:rPrChange>
        </w:rPr>
        <w:t>TBS-AssistanceDataList</w:t>
      </w:r>
      <w:r w:rsidRPr="009F32C9">
        <w:rPr>
          <w:rPrChange w:id="3747" w:author="CR#0252r1" w:date="2020-04-07T04:24:00Z">
            <w:rPr/>
          </w:rPrChange>
        </w:rPr>
        <w:tab/>
      </w:r>
      <w:r w:rsidRPr="009F32C9">
        <w:rPr>
          <w:rPrChange w:id="3748" w:author="CR#0252r1" w:date="2020-04-07T04:24:00Z">
            <w:rPr/>
          </w:rPrChange>
        </w:rPr>
        <w:fldChar w:fldCharType="begin" w:fldLock="1"/>
      </w:r>
      <w:r w:rsidRPr="009F32C9">
        <w:rPr>
          <w:rPrChange w:id="3749" w:author="CR#0252r1" w:date="2020-04-07T04:24:00Z">
            <w:rPr/>
          </w:rPrChange>
        </w:rPr>
        <w:instrText xml:space="preserve"> PAGEREF _Toc27765407 \h </w:instrText>
      </w:r>
      <w:r w:rsidRPr="009F32C9">
        <w:rPr>
          <w:rPrChange w:id="3750" w:author="CR#0252r1" w:date="2020-04-07T04:24:00Z">
            <w:rPr/>
          </w:rPrChange>
        </w:rPr>
      </w:r>
      <w:r w:rsidRPr="009F32C9">
        <w:rPr>
          <w:rPrChange w:id="3751" w:author="CR#0252r1" w:date="2020-04-07T04:24:00Z">
            <w:rPr/>
          </w:rPrChange>
        </w:rPr>
        <w:fldChar w:fldCharType="separate"/>
      </w:r>
      <w:r w:rsidRPr="009F32C9">
        <w:rPr>
          <w:rPrChange w:id="3752" w:author="CR#0252r1" w:date="2020-04-07T04:24:00Z">
            <w:rPr/>
          </w:rPrChange>
        </w:rPr>
        <w:t>196</w:t>
      </w:r>
      <w:r w:rsidRPr="009F32C9">
        <w:rPr>
          <w:rPrChange w:id="375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754" w:author="CR#0252r1" w:date="2020-04-07T04:24:00Z">
            <w:rPr>
              <w:rFonts w:asciiTheme="minorHAnsi" w:eastAsiaTheme="minorEastAsia" w:hAnsiTheme="minorHAnsi" w:cstheme="minorBidi"/>
              <w:sz w:val="22"/>
              <w:szCs w:val="22"/>
              <w:lang w:eastAsia="ja-JP"/>
            </w:rPr>
          </w:rPrChange>
        </w:rPr>
      </w:pPr>
      <w:r w:rsidRPr="009F32C9">
        <w:rPr>
          <w:rPrChange w:id="3755" w:author="CR#0252r1" w:date="2020-04-07T04:24:00Z">
            <w:rPr/>
          </w:rPrChange>
        </w:rPr>
        <w:t>–</w:t>
      </w:r>
      <w:r w:rsidRPr="009F32C9">
        <w:rPr>
          <w:rFonts w:asciiTheme="minorHAnsi" w:eastAsiaTheme="minorEastAsia" w:hAnsiTheme="minorHAnsi" w:cstheme="minorBidi"/>
          <w:sz w:val="22"/>
          <w:szCs w:val="22"/>
          <w:lang w:eastAsia="ja-JP"/>
          <w:rPrChange w:id="3756" w:author="CR#0252r1" w:date="2020-04-07T04:24:00Z">
            <w:rPr>
              <w:rFonts w:asciiTheme="minorHAnsi" w:eastAsiaTheme="minorEastAsia" w:hAnsiTheme="minorHAnsi" w:cstheme="minorBidi"/>
              <w:sz w:val="22"/>
              <w:szCs w:val="22"/>
              <w:lang w:eastAsia="ja-JP"/>
            </w:rPr>
          </w:rPrChange>
        </w:rPr>
        <w:tab/>
      </w:r>
      <w:r w:rsidRPr="009F32C9">
        <w:rPr>
          <w:i/>
          <w:snapToGrid w:val="0"/>
          <w:rPrChange w:id="3757" w:author="CR#0252r1" w:date="2020-04-07T04:24:00Z">
            <w:rPr>
              <w:i/>
              <w:snapToGrid w:val="0"/>
            </w:rPr>
          </w:rPrChange>
        </w:rPr>
        <w:t>MBS-AlmanacAssistance</w:t>
      </w:r>
      <w:r w:rsidRPr="009F32C9">
        <w:rPr>
          <w:rPrChange w:id="3758" w:author="CR#0252r1" w:date="2020-04-07T04:24:00Z">
            <w:rPr/>
          </w:rPrChange>
        </w:rPr>
        <w:tab/>
      </w:r>
      <w:r w:rsidRPr="009F32C9">
        <w:rPr>
          <w:rPrChange w:id="3759" w:author="CR#0252r1" w:date="2020-04-07T04:24:00Z">
            <w:rPr/>
          </w:rPrChange>
        </w:rPr>
        <w:fldChar w:fldCharType="begin" w:fldLock="1"/>
      </w:r>
      <w:r w:rsidRPr="009F32C9">
        <w:rPr>
          <w:rPrChange w:id="3760" w:author="CR#0252r1" w:date="2020-04-07T04:24:00Z">
            <w:rPr/>
          </w:rPrChange>
        </w:rPr>
        <w:instrText xml:space="preserve"> PAGEREF _Toc27765408 \h </w:instrText>
      </w:r>
      <w:r w:rsidRPr="009F32C9">
        <w:rPr>
          <w:rPrChange w:id="3761" w:author="CR#0252r1" w:date="2020-04-07T04:24:00Z">
            <w:rPr/>
          </w:rPrChange>
        </w:rPr>
      </w:r>
      <w:r w:rsidRPr="009F32C9">
        <w:rPr>
          <w:rPrChange w:id="3762" w:author="CR#0252r1" w:date="2020-04-07T04:24:00Z">
            <w:rPr/>
          </w:rPrChange>
        </w:rPr>
        <w:fldChar w:fldCharType="separate"/>
      </w:r>
      <w:r w:rsidRPr="009F32C9">
        <w:rPr>
          <w:rPrChange w:id="3763" w:author="CR#0252r1" w:date="2020-04-07T04:24:00Z">
            <w:rPr/>
          </w:rPrChange>
        </w:rPr>
        <w:t>196</w:t>
      </w:r>
      <w:r w:rsidRPr="009F32C9">
        <w:rPr>
          <w:rPrChange w:id="376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765" w:author="CR#0252r1" w:date="2020-04-07T04:24:00Z">
            <w:rPr>
              <w:rFonts w:asciiTheme="minorHAnsi" w:eastAsiaTheme="minorEastAsia" w:hAnsiTheme="minorHAnsi" w:cstheme="minorBidi"/>
              <w:sz w:val="22"/>
              <w:szCs w:val="22"/>
              <w:lang w:eastAsia="ja-JP"/>
            </w:rPr>
          </w:rPrChange>
        </w:rPr>
      </w:pPr>
      <w:r w:rsidRPr="009F32C9">
        <w:rPr>
          <w:rPrChange w:id="3766" w:author="CR#0252r1" w:date="2020-04-07T04:24:00Z">
            <w:rPr/>
          </w:rPrChange>
        </w:rPr>
        <w:t>–</w:t>
      </w:r>
      <w:r w:rsidRPr="009F32C9">
        <w:rPr>
          <w:rFonts w:asciiTheme="minorHAnsi" w:eastAsiaTheme="minorEastAsia" w:hAnsiTheme="minorHAnsi" w:cstheme="minorBidi"/>
          <w:sz w:val="22"/>
          <w:szCs w:val="22"/>
          <w:lang w:eastAsia="ja-JP"/>
          <w:rPrChange w:id="3767" w:author="CR#0252r1" w:date="2020-04-07T04:24:00Z">
            <w:rPr>
              <w:rFonts w:asciiTheme="minorHAnsi" w:eastAsiaTheme="minorEastAsia" w:hAnsiTheme="minorHAnsi" w:cstheme="minorBidi"/>
              <w:sz w:val="22"/>
              <w:szCs w:val="22"/>
              <w:lang w:eastAsia="ja-JP"/>
            </w:rPr>
          </w:rPrChange>
        </w:rPr>
        <w:tab/>
      </w:r>
      <w:r w:rsidRPr="009F32C9">
        <w:rPr>
          <w:i/>
          <w:snapToGrid w:val="0"/>
          <w:rPrChange w:id="3768" w:author="CR#0252r1" w:date="2020-04-07T04:24:00Z">
            <w:rPr>
              <w:i/>
              <w:snapToGrid w:val="0"/>
            </w:rPr>
          </w:rPrChange>
        </w:rPr>
        <w:t>MBS-AcquisitionAssistance</w:t>
      </w:r>
      <w:r w:rsidRPr="009F32C9">
        <w:rPr>
          <w:rPrChange w:id="3769" w:author="CR#0252r1" w:date="2020-04-07T04:24:00Z">
            <w:rPr/>
          </w:rPrChange>
        </w:rPr>
        <w:tab/>
      </w:r>
      <w:r w:rsidRPr="009F32C9">
        <w:rPr>
          <w:rPrChange w:id="3770" w:author="CR#0252r1" w:date="2020-04-07T04:24:00Z">
            <w:rPr/>
          </w:rPrChange>
        </w:rPr>
        <w:fldChar w:fldCharType="begin" w:fldLock="1"/>
      </w:r>
      <w:r w:rsidRPr="009F32C9">
        <w:rPr>
          <w:rPrChange w:id="3771" w:author="CR#0252r1" w:date="2020-04-07T04:24:00Z">
            <w:rPr/>
          </w:rPrChange>
        </w:rPr>
        <w:instrText xml:space="preserve"> PAGEREF _Toc27765409 \h </w:instrText>
      </w:r>
      <w:r w:rsidRPr="009F32C9">
        <w:rPr>
          <w:rPrChange w:id="3772" w:author="CR#0252r1" w:date="2020-04-07T04:24:00Z">
            <w:rPr/>
          </w:rPrChange>
        </w:rPr>
      </w:r>
      <w:r w:rsidRPr="009F32C9">
        <w:rPr>
          <w:rPrChange w:id="3773" w:author="CR#0252r1" w:date="2020-04-07T04:24:00Z">
            <w:rPr/>
          </w:rPrChange>
        </w:rPr>
        <w:fldChar w:fldCharType="separate"/>
      </w:r>
      <w:r w:rsidRPr="009F32C9">
        <w:rPr>
          <w:rPrChange w:id="3774" w:author="CR#0252r1" w:date="2020-04-07T04:24:00Z">
            <w:rPr/>
          </w:rPrChange>
        </w:rPr>
        <w:t>197</w:t>
      </w:r>
      <w:r w:rsidRPr="009F32C9">
        <w:rPr>
          <w:rPrChange w:id="377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776" w:author="CR#0252r1" w:date="2020-04-07T04:24:00Z">
            <w:rPr>
              <w:rFonts w:asciiTheme="minorHAnsi" w:eastAsiaTheme="minorEastAsia" w:hAnsiTheme="minorHAnsi" w:cstheme="minorBidi"/>
              <w:sz w:val="22"/>
              <w:szCs w:val="22"/>
              <w:lang w:eastAsia="ja-JP"/>
            </w:rPr>
          </w:rPrChange>
        </w:rPr>
      </w:pPr>
      <w:r w:rsidRPr="009F32C9">
        <w:rPr>
          <w:rPrChange w:id="3777" w:author="CR#0252r1" w:date="2020-04-07T04:24:00Z">
            <w:rPr/>
          </w:rPrChange>
        </w:rPr>
        <w:t>6.5.4.9</w:t>
      </w:r>
      <w:r w:rsidRPr="009F32C9">
        <w:rPr>
          <w:rFonts w:asciiTheme="minorHAnsi" w:eastAsiaTheme="minorEastAsia" w:hAnsiTheme="minorHAnsi" w:cstheme="minorBidi"/>
          <w:sz w:val="22"/>
          <w:szCs w:val="22"/>
          <w:lang w:eastAsia="ja-JP"/>
          <w:rPrChange w:id="3778" w:author="CR#0252r1" w:date="2020-04-07T04:24:00Z">
            <w:rPr>
              <w:rFonts w:asciiTheme="minorHAnsi" w:eastAsiaTheme="minorEastAsia" w:hAnsiTheme="minorHAnsi" w:cstheme="minorBidi"/>
              <w:sz w:val="22"/>
              <w:szCs w:val="22"/>
              <w:lang w:eastAsia="ja-JP"/>
            </w:rPr>
          </w:rPrChange>
        </w:rPr>
        <w:tab/>
      </w:r>
      <w:r w:rsidRPr="009F32C9">
        <w:rPr>
          <w:rPrChange w:id="3779" w:author="CR#0252r1" w:date="2020-04-07T04:24:00Z">
            <w:rPr/>
          </w:rPrChange>
        </w:rPr>
        <w:t>TBS Assistance Data Request</w:t>
      </w:r>
      <w:r w:rsidRPr="009F32C9">
        <w:rPr>
          <w:rPrChange w:id="3780" w:author="CR#0252r1" w:date="2020-04-07T04:24:00Z">
            <w:rPr/>
          </w:rPrChange>
        </w:rPr>
        <w:tab/>
      </w:r>
      <w:r w:rsidRPr="009F32C9">
        <w:rPr>
          <w:rPrChange w:id="3781" w:author="CR#0252r1" w:date="2020-04-07T04:24:00Z">
            <w:rPr/>
          </w:rPrChange>
        </w:rPr>
        <w:fldChar w:fldCharType="begin" w:fldLock="1"/>
      </w:r>
      <w:r w:rsidRPr="009F32C9">
        <w:rPr>
          <w:rPrChange w:id="3782" w:author="CR#0252r1" w:date="2020-04-07T04:24:00Z">
            <w:rPr/>
          </w:rPrChange>
        </w:rPr>
        <w:instrText xml:space="preserve"> PAGEREF _Toc27765410 \h </w:instrText>
      </w:r>
      <w:r w:rsidRPr="009F32C9">
        <w:rPr>
          <w:rPrChange w:id="3783" w:author="CR#0252r1" w:date="2020-04-07T04:24:00Z">
            <w:rPr/>
          </w:rPrChange>
        </w:rPr>
      </w:r>
      <w:r w:rsidRPr="009F32C9">
        <w:rPr>
          <w:rPrChange w:id="3784" w:author="CR#0252r1" w:date="2020-04-07T04:24:00Z">
            <w:rPr/>
          </w:rPrChange>
        </w:rPr>
        <w:fldChar w:fldCharType="separate"/>
      </w:r>
      <w:r w:rsidRPr="009F32C9">
        <w:rPr>
          <w:rPrChange w:id="3785" w:author="CR#0252r1" w:date="2020-04-07T04:24:00Z">
            <w:rPr/>
          </w:rPrChange>
        </w:rPr>
        <w:t>197</w:t>
      </w:r>
      <w:r w:rsidRPr="009F32C9">
        <w:rPr>
          <w:rPrChange w:id="378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787" w:author="CR#0252r1" w:date="2020-04-07T04:24:00Z">
            <w:rPr>
              <w:rFonts w:asciiTheme="minorHAnsi" w:eastAsiaTheme="minorEastAsia" w:hAnsiTheme="minorHAnsi" w:cstheme="minorBidi"/>
              <w:sz w:val="22"/>
              <w:szCs w:val="22"/>
              <w:lang w:eastAsia="ja-JP"/>
            </w:rPr>
          </w:rPrChange>
        </w:rPr>
      </w:pPr>
      <w:r w:rsidRPr="009F32C9">
        <w:rPr>
          <w:rPrChange w:id="3788" w:author="CR#0252r1" w:date="2020-04-07T04:24:00Z">
            <w:rPr/>
          </w:rPrChange>
        </w:rPr>
        <w:t>–</w:t>
      </w:r>
      <w:r w:rsidRPr="009F32C9">
        <w:rPr>
          <w:rFonts w:asciiTheme="minorHAnsi" w:eastAsiaTheme="minorEastAsia" w:hAnsiTheme="minorHAnsi" w:cstheme="minorBidi"/>
          <w:sz w:val="22"/>
          <w:szCs w:val="22"/>
          <w:lang w:eastAsia="ja-JP"/>
          <w:rPrChange w:id="3789" w:author="CR#0252r1" w:date="2020-04-07T04:24:00Z">
            <w:rPr>
              <w:rFonts w:asciiTheme="minorHAnsi" w:eastAsiaTheme="minorEastAsia" w:hAnsiTheme="minorHAnsi" w:cstheme="minorBidi"/>
              <w:sz w:val="22"/>
              <w:szCs w:val="22"/>
              <w:lang w:eastAsia="ja-JP"/>
            </w:rPr>
          </w:rPrChange>
        </w:rPr>
        <w:tab/>
      </w:r>
      <w:r w:rsidRPr="009F32C9">
        <w:rPr>
          <w:i/>
          <w:rPrChange w:id="3790" w:author="CR#0252r1" w:date="2020-04-07T04:24:00Z">
            <w:rPr>
              <w:i/>
            </w:rPr>
          </w:rPrChange>
        </w:rPr>
        <w:t>TBS-RequestAssistanceData</w:t>
      </w:r>
      <w:r w:rsidRPr="009F32C9">
        <w:rPr>
          <w:rPrChange w:id="3791" w:author="CR#0252r1" w:date="2020-04-07T04:24:00Z">
            <w:rPr/>
          </w:rPrChange>
        </w:rPr>
        <w:tab/>
      </w:r>
      <w:r w:rsidRPr="009F32C9">
        <w:rPr>
          <w:rPrChange w:id="3792" w:author="CR#0252r1" w:date="2020-04-07T04:24:00Z">
            <w:rPr/>
          </w:rPrChange>
        </w:rPr>
        <w:fldChar w:fldCharType="begin" w:fldLock="1"/>
      </w:r>
      <w:r w:rsidRPr="009F32C9">
        <w:rPr>
          <w:rPrChange w:id="3793" w:author="CR#0252r1" w:date="2020-04-07T04:24:00Z">
            <w:rPr/>
          </w:rPrChange>
        </w:rPr>
        <w:instrText xml:space="preserve"> PAGEREF _Toc27765411 \h </w:instrText>
      </w:r>
      <w:r w:rsidRPr="009F32C9">
        <w:rPr>
          <w:rPrChange w:id="3794" w:author="CR#0252r1" w:date="2020-04-07T04:24:00Z">
            <w:rPr/>
          </w:rPrChange>
        </w:rPr>
      </w:r>
      <w:r w:rsidRPr="009F32C9">
        <w:rPr>
          <w:rPrChange w:id="3795" w:author="CR#0252r1" w:date="2020-04-07T04:24:00Z">
            <w:rPr/>
          </w:rPrChange>
        </w:rPr>
        <w:fldChar w:fldCharType="separate"/>
      </w:r>
      <w:r w:rsidRPr="009F32C9">
        <w:rPr>
          <w:rPrChange w:id="3796" w:author="CR#0252r1" w:date="2020-04-07T04:24:00Z">
            <w:rPr/>
          </w:rPrChange>
        </w:rPr>
        <w:t>197</w:t>
      </w:r>
      <w:r w:rsidRPr="009F32C9">
        <w:rPr>
          <w:rPrChange w:id="3797"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3798" w:author="CR#0252r1" w:date="2020-04-07T04:24:00Z">
            <w:rPr>
              <w:rFonts w:asciiTheme="minorHAnsi" w:eastAsiaTheme="minorEastAsia" w:hAnsiTheme="minorHAnsi" w:cstheme="minorBidi"/>
              <w:sz w:val="22"/>
              <w:szCs w:val="22"/>
              <w:lang w:eastAsia="ja-JP"/>
            </w:rPr>
          </w:rPrChange>
        </w:rPr>
      </w:pPr>
      <w:r w:rsidRPr="009F32C9">
        <w:rPr>
          <w:rPrChange w:id="3799" w:author="CR#0252r1" w:date="2020-04-07T04:24:00Z">
            <w:rPr/>
          </w:rPrChange>
        </w:rPr>
        <w:t>6.5.5</w:t>
      </w:r>
      <w:r w:rsidRPr="009F32C9">
        <w:rPr>
          <w:rFonts w:asciiTheme="minorHAnsi" w:eastAsiaTheme="minorEastAsia" w:hAnsiTheme="minorHAnsi" w:cstheme="minorBidi"/>
          <w:sz w:val="22"/>
          <w:szCs w:val="22"/>
          <w:lang w:eastAsia="ja-JP"/>
          <w:rPrChange w:id="3800" w:author="CR#0252r1" w:date="2020-04-07T04:24:00Z">
            <w:rPr>
              <w:rFonts w:asciiTheme="minorHAnsi" w:eastAsiaTheme="minorEastAsia" w:hAnsiTheme="minorHAnsi" w:cstheme="minorBidi"/>
              <w:sz w:val="22"/>
              <w:szCs w:val="22"/>
              <w:lang w:eastAsia="ja-JP"/>
            </w:rPr>
          </w:rPrChange>
        </w:rPr>
        <w:tab/>
      </w:r>
      <w:r w:rsidRPr="009F32C9">
        <w:rPr>
          <w:rPrChange w:id="3801" w:author="CR#0252r1" w:date="2020-04-07T04:24:00Z">
            <w:rPr/>
          </w:rPrChange>
        </w:rPr>
        <w:t>Sensor based Positioning</w:t>
      </w:r>
      <w:r w:rsidRPr="009F32C9">
        <w:rPr>
          <w:rPrChange w:id="3802" w:author="CR#0252r1" w:date="2020-04-07T04:24:00Z">
            <w:rPr/>
          </w:rPrChange>
        </w:rPr>
        <w:tab/>
      </w:r>
      <w:r w:rsidRPr="009F32C9">
        <w:rPr>
          <w:rPrChange w:id="3803" w:author="CR#0252r1" w:date="2020-04-07T04:24:00Z">
            <w:rPr/>
          </w:rPrChange>
        </w:rPr>
        <w:fldChar w:fldCharType="begin" w:fldLock="1"/>
      </w:r>
      <w:r w:rsidRPr="009F32C9">
        <w:rPr>
          <w:rPrChange w:id="3804" w:author="CR#0252r1" w:date="2020-04-07T04:24:00Z">
            <w:rPr/>
          </w:rPrChange>
        </w:rPr>
        <w:instrText xml:space="preserve"> PAGEREF _Toc27765412 \h </w:instrText>
      </w:r>
      <w:r w:rsidRPr="009F32C9">
        <w:rPr>
          <w:rPrChange w:id="3805" w:author="CR#0252r1" w:date="2020-04-07T04:24:00Z">
            <w:rPr/>
          </w:rPrChange>
        </w:rPr>
      </w:r>
      <w:r w:rsidRPr="009F32C9">
        <w:rPr>
          <w:rPrChange w:id="3806" w:author="CR#0252r1" w:date="2020-04-07T04:24:00Z">
            <w:rPr/>
          </w:rPrChange>
        </w:rPr>
        <w:fldChar w:fldCharType="separate"/>
      </w:r>
      <w:r w:rsidRPr="009F32C9">
        <w:rPr>
          <w:rPrChange w:id="3807" w:author="CR#0252r1" w:date="2020-04-07T04:24:00Z">
            <w:rPr/>
          </w:rPrChange>
        </w:rPr>
        <w:t>198</w:t>
      </w:r>
      <w:r w:rsidRPr="009F32C9">
        <w:rPr>
          <w:rPrChange w:id="380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809" w:author="CR#0252r1" w:date="2020-04-07T04:24:00Z">
            <w:rPr>
              <w:rFonts w:asciiTheme="minorHAnsi" w:eastAsiaTheme="minorEastAsia" w:hAnsiTheme="minorHAnsi" w:cstheme="minorBidi"/>
              <w:sz w:val="22"/>
              <w:szCs w:val="22"/>
              <w:lang w:eastAsia="ja-JP"/>
            </w:rPr>
          </w:rPrChange>
        </w:rPr>
      </w:pPr>
      <w:r w:rsidRPr="009F32C9">
        <w:rPr>
          <w:rPrChange w:id="3810" w:author="CR#0252r1" w:date="2020-04-07T04:24:00Z">
            <w:rPr/>
          </w:rPrChange>
        </w:rPr>
        <w:t>6.5.5.0</w:t>
      </w:r>
      <w:r w:rsidRPr="009F32C9">
        <w:rPr>
          <w:rFonts w:asciiTheme="minorHAnsi" w:eastAsiaTheme="minorEastAsia" w:hAnsiTheme="minorHAnsi" w:cstheme="minorBidi"/>
          <w:sz w:val="22"/>
          <w:szCs w:val="22"/>
          <w:lang w:eastAsia="ja-JP"/>
          <w:rPrChange w:id="3811" w:author="CR#0252r1" w:date="2020-04-07T04:24:00Z">
            <w:rPr>
              <w:rFonts w:asciiTheme="minorHAnsi" w:eastAsiaTheme="minorEastAsia" w:hAnsiTheme="minorHAnsi" w:cstheme="minorBidi"/>
              <w:sz w:val="22"/>
              <w:szCs w:val="22"/>
              <w:lang w:eastAsia="ja-JP"/>
            </w:rPr>
          </w:rPrChange>
        </w:rPr>
        <w:tab/>
      </w:r>
      <w:r w:rsidRPr="009F32C9">
        <w:rPr>
          <w:rPrChange w:id="3812" w:author="CR#0252r1" w:date="2020-04-07T04:24:00Z">
            <w:rPr/>
          </w:rPrChange>
        </w:rPr>
        <w:t>Introduction</w:t>
      </w:r>
      <w:r w:rsidRPr="009F32C9">
        <w:rPr>
          <w:rPrChange w:id="3813" w:author="CR#0252r1" w:date="2020-04-07T04:24:00Z">
            <w:rPr/>
          </w:rPrChange>
        </w:rPr>
        <w:tab/>
      </w:r>
      <w:r w:rsidRPr="009F32C9">
        <w:rPr>
          <w:rPrChange w:id="3814" w:author="CR#0252r1" w:date="2020-04-07T04:24:00Z">
            <w:rPr/>
          </w:rPrChange>
        </w:rPr>
        <w:fldChar w:fldCharType="begin" w:fldLock="1"/>
      </w:r>
      <w:r w:rsidRPr="009F32C9">
        <w:rPr>
          <w:rPrChange w:id="3815" w:author="CR#0252r1" w:date="2020-04-07T04:24:00Z">
            <w:rPr/>
          </w:rPrChange>
        </w:rPr>
        <w:instrText xml:space="preserve"> PAGEREF _Toc27765413 \h </w:instrText>
      </w:r>
      <w:r w:rsidRPr="009F32C9">
        <w:rPr>
          <w:rPrChange w:id="3816" w:author="CR#0252r1" w:date="2020-04-07T04:24:00Z">
            <w:rPr/>
          </w:rPrChange>
        </w:rPr>
      </w:r>
      <w:r w:rsidRPr="009F32C9">
        <w:rPr>
          <w:rPrChange w:id="3817" w:author="CR#0252r1" w:date="2020-04-07T04:24:00Z">
            <w:rPr/>
          </w:rPrChange>
        </w:rPr>
        <w:fldChar w:fldCharType="separate"/>
      </w:r>
      <w:r w:rsidRPr="009F32C9">
        <w:rPr>
          <w:rPrChange w:id="3818" w:author="CR#0252r1" w:date="2020-04-07T04:24:00Z">
            <w:rPr/>
          </w:rPrChange>
        </w:rPr>
        <w:t>198</w:t>
      </w:r>
      <w:r w:rsidRPr="009F32C9">
        <w:rPr>
          <w:rPrChange w:id="381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820" w:author="CR#0252r1" w:date="2020-04-07T04:24:00Z">
            <w:rPr>
              <w:rFonts w:asciiTheme="minorHAnsi" w:eastAsiaTheme="minorEastAsia" w:hAnsiTheme="minorHAnsi" w:cstheme="minorBidi"/>
              <w:sz w:val="22"/>
              <w:szCs w:val="22"/>
              <w:lang w:eastAsia="ja-JP"/>
            </w:rPr>
          </w:rPrChange>
        </w:rPr>
      </w:pPr>
      <w:r w:rsidRPr="009F32C9">
        <w:rPr>
          <w:rPrChange w:id="3821" w:author="CR#0252r1" w:date="2020-04-07T04:24:00Z">
            <w:rPr/>
          </w:rPrChange>
        </w:rPr>
        <w:t>6.5.5.1</w:t>
      </w:r>
      <w:r w:rsidRPr="009F32C9">
        <w:rPr>
          <w:rFonts w:asciiTheme="minorHAnsi" w:eastAsiaTheme="minorEastAsia" w:hAnsiTheme="minorHAnsi" w:cstheme="minorBidi"/>
          <w:sz w:val="22"/>
          <w:szCs w:val="22"/>
          <w:lang w:eastAsia="ja-JP"/>
          <w:rPrChange w:id="3822" w:author="CR#0252r1" w:date="2020-04-07T04:24:00Z">
            <w:rPr>
              <w:rFonts w:asciiTheme="minorHAnsi" w:eastAsiaTheme="minorEastAsia" w:hAnsiTheme="minorHAnsi" w:cstheme="minorBidi"/>
              <w:sz w:val="22"/>
              <w:szCs w:val="22"/>
              <w:lang w:eastAsia="ja-JP"/>
            </w:rPr>
          </w:rPrChange>
        </w:rPr>
        <w:tab/>
      </w:r>
      <w:r w:rsidRPr="009F32C9">
        <w:rPr>
          <w:rPrChange w:id="3823" w:author="CR#0252r1" w:date="2020-04-07T04:24:00Z">
            <w:rPr/>
          </w:rPrChange>
        </w:rPr>
        <w:t>Sensor Location Information</w:t>
      </w:r>
      <w:r w:rsidRPr="009F32C9">
        <w:rPr>
          <w:rPrChange w:id="3824" w:author="CR#0252r1" w:date="2020-04-07T04:24:00Z">
            <w:rPr/>
          </w:rPrChange>
        </w:rPr>
        <w:tab/>
      </w:r>
      <w:r w:rsidRPr="009F32C9">
        <w:rPr>
          <w:rPrChange w:id="3825" w:author="CR#0252r1" w:date="2020-04-07T04:24:00Z">
            <w:rPr/>
          </w:rPrChange>
        </w:rPr>
        <w:fldChar w:fldCharType="begin" w:fldLock="1"/>
      </w:r>
      <w:r w:rsidRPr="009F32C9">
        <w:rPr>
          <w:rPrChange w:id="3826" w:author="CR#0252r1" w:date="2020-04-07T04:24:00Z">
            <w:rPr/>
          </w:rPrChange>
        </w:rPr>
        <w:instrText xml:space="preserve"> PAGEREF _Toc27765414 \h </w:instrText>
      </w:r>
      <w:r w:rsidRPr="009F32C9">
        <w:rPr>
          <w:rPrChange w:id="3827" w:author="CR#0252r1" w:date="2020-04-07T04:24:00Z">
            <w:rPr/>
          </w:rPrChange>
        </w:rPr>
      </w:r>
      <w:r w:rsidRPr="009F32C9">
        <w:rPr>
          <w:rPrChange w:id="3828" w:author="CR#0252r1" w:date="2020-04-07T04:24:00Z">
            <w:rPr/>
          </w:rPrChange>
        </w:rPr>
        <w:fldChar w:fldCharType="separate"/>
      </w:r>
      <w:r w:rsidRPr="009F32C9">
        <w:rPr>
          <w:rPrChange w:id="3829" w:author="CR#0252r1" w:date="2020-04-07T04:24:00Z">
            <w:rPr/>
          </w:rPrChange>
        </w:rPr>
        <w:t>198</w:t>
      </w:r>
      <w:r w:rsidRPr="009F32C9">
        <w:rPr>
          <w:rPrChange w:id="383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831" w:author="CR#0252r1" w:date="2020-04-07T04:24:00Z">
            <w:rPr>
              <w:rFonts w:asciiTheme="minorHAnsi" w:eastAsiaTheme="minorEastAsia" w:hAnsiTheme="minorHAnsi" w:cstheme="minorBidi"/>
              <w:sz w:val="22"/>
              <w:szCs w:val="22"/>
              <w:lang w:eastAsia="ja-JP"/>
            </w:rPr>
          </w:rPrChange>
        </w:rPr>
      </w:pPr>
      <w:r w:rsidRPr="009F32C9">
        <w:rPr>
          <w:rPrChange w:id="3832" w:author="CR#0252r1" w:date="2020-04-07T04:24:00Z">
            <w:rPr/>
          </w:rPrChange>
        </w:rPr>
        <w:t>–</w:t>
      </w:r>
      <w:r w:rsidRPr="009F32C9">
        <w:rPr>
          <w:rFonts w:asciiTheme="minorHAnsi" w:eastAsiaTheme="minorEastAsia" w:hAnsiTheme="minorHAnsi" w:cstheme="minorBidi"/>
          <w:sz w:val="22"/>
          <w:szCs w:val="22"/>
          <w:lang w:eastAsia="ja-JP"/>
          <w:rPrChange w:id="3833" w:author="CR#0252r1" w:date="2020-04-07T04:24:00Z">
            <w:rPr>
              <w:rFonts w:asciiTheme="minorHAnsi" w:eastAsiaTheme="minorEastAsia" w:hAnsiTheme="minorHAnsi" w:cstheme="minorBidi"/>
              <w:sz w:val="22"/>
              <w:szCs w:val="22"/>
              <w:lang w:eastAsia="ja-JP"/>
            </w:rPr>
          </w:rPrChange>
        </w:rPr>
        <w:tab/>
      </w:r>
      <w:r w:rsidRPr="009F32C9">
        <w:rPr>
          <w:i/>
          <w:rPrChange w:id="3834" w:author="CR#0252r1" w:date="2020-04-07T04:24:00Z">
            <w:rPr>
              <w:i/>
            </w:rPr>
          </w:rPrChange>
        </w:rPr>
        <w:t>Sensor-ProvideLocationInformation</w:t>
      </w:r>
      <w:r w:rsidRPr="009F32C9">
        <w:rPr>
          <w:rPrChange w:id="3835" w:author="CR#0252r1" w:date="2020-04-07T04:24:00Z">
            <w:rPr/>
          </w:rPrChange>
        </w:rPr>
        <w:tab/>
      </w:r>
      <w:r w:rsidRPr="009F32C9">
        <w:rPr>
          <w:rPrChange w:id="3836" w:author="CR#0252r1" w:date="2020-04-07T04:24:00Z">
            <w:rPr/>
          </w:rPrChange>
        </w:rPr>
        <w:fldChar w:fldCharType="begin" w:fldLock="1"/>
      </w:r>
      <w:r w:rsidRPr="009F32C9">
        <w:rPr>
          <w:rPrChange w:id="3837" w:author="CR#0252r1" w:date="2020-04-07T04:24:00Z">
            <w:rPr/>
          </w:rPrChange>
        </w:rPr>
        <w:instrText xml:space="preserve"> PAGEREF _Toc27765415 \h </w:instrText>
      </w:r>
      <w:r w:rsidRPr="009F32C9">
        <w:rPr>
          <w:rPrChange w:id="3838" w:author="CR#0252r1" w:date="2020-04-07T04:24:00Z">
            <w:rPr/>
          </w:rPrChange>
        </w:rPr>
      </w:r>
      <w:r w:rsidRPr="009F32C9">
        <w:rPr>
          <w:rPrChange w:id="3839" w:author="CR#0252r1" w:date="2020-04-07T04:24:00Z">
            <w:rPr/>
          </w:rPrChange>
        </w:rPr>
        <w:fldChar w:fldCharType="separate"/>
      </w:r>
      <w:r w:rsidRPr="009F32C9">
        <w:rPr>
          <w:rPrChange w:id="3840" w:author="CR#0252r1" w:date="2020-04-07T04:24:00Z">
            <w:rPr/>
          </w:rPrChange>
        </w:rPr>
        <w:t>198</w:t>
      </w:r>
      <w:r w:rsidRPr="009F32C9">
        <w:rPr>
          <w:rPrChange w:id="384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842" w:author="CR#0252r1" w:date="2020-04-07T04:24:00Z">
            <w:rPr>
              <w:rFonts w:asciiTheme="minorHAnsi" w:eastAsiaTheme="minorEastAsia" w:hAnsiTheme="minorHAnsi" w:cstheme="minorBidi"/>
              <w:sz w:val="22"/>
              <w:szCs w:val="22"/>
              <w:lang w:eastAsia="ja-JP"/>
            </w:rPr>
          </w:rPrChange>
        </w:rPr>
      </w:pPr>
      <w:r w:rsidRPr="009F32C9">
        <w:rPr>
          <w:rPrChange w:id="3843" w:author="CR#0252r1" w:date="2020-04-07T04:24:00Z">
            <w:rPr/>
          </w:rPrChange>
        </w:rPr>
        <w:t>6.5.5.2</w:t>
      </w:r>
      <w:r w:rsidRPr="009F32C9">
        <w:rPr>
          <w:rFonts w:asciiTheme="minorHAnsi" w:eastAsiaTheme="minorEastAsia" w:hAnsiTheme="minorHAnsi" w:cstheme="minorBidi"/>
          <w:sz w:val="22"/>
          <w:szCs w:val="22"/>
          <w:lang w:eastAsia="ja-JP"/>
          <w:rPrChange w:id="3844" w:author="CR#0252r1" w:date="2020-04-07T04:24:00Z">
            <w:rPr>
              <w:rFonts w:asciiTheme="minorHAnsi" w:eastAsiaTheme="minorEastAsia" w:hAnsiTheme="minorHAnsi" w:cstheme="minorBidi"/>
              <w:sz w:val="22"/>
              <w:szCs w:val="22"/>
              <w:lang w:eastAsia="ja-JP"/>
            </w:rPr>
          </w:rPrChange>
        </w:rPr>
        <w:tab/>
      </w:r>
      <w:r w:rsidRPr="009F32C9">
        <w:rPr>
          <w:rPrChange w:id="3845" w:author="CR#0252r1" w:date="2020-04-07T04:24:00Z">
            <w:rPr/>
          </w:rPrChange>
        </w:rPr>
        <w:t>Sensor Location Information Elements</w:t>
      </w:r>
      <w:r w:rsidRPr="009F32C9">
        <w:rPr>
          <w:rPrChange w:id="3846" w:author="CR#0252r1" w:date="2020-04-07T04:24:00Z">
            <w:rPr/>
          </w:rPrChange>
        </w:rPr>
        <w:tab/>
      </w:r>
      <w:r w:rsidRPr="009F32C9">
        <w:rPr>
          <w:rPrChange w:id="3847" w:author="CR#0252r1" w:date="2020-04-07T04:24:00Z">
            <w:rPr/>
          </w:rPrChange>
        </w:rPr>
        <w:fldChar w:fldCharType="begin" w:fldLock="1"/>
      </w:r>
      <w:r w:rsidRPr="009F32C9">
        <w:rPr>
          <w:rPrChange w:id="3848" w:author="CR#0252r1" w:date="2020-04-07T04:24:00Z">
            <w:rPr/>
          </w:rPrChange>
        </w:rPr>
        <w:instrText xml:space="preserve"> PAGEREF _Toc27765416 \h </w:instrText>
      </w:r>
      <w:r w:rsidRPr="009F32C9">
        <w:rPr>
          <w:rPrChange w:id="3849" w:author="CR#0252r1" w:date="2020-04-07T04:24:00Z">
            <w:rPr/>
          </w:rPrChange>
        </w:rPr>
      </w:r>
      <w:r w:rsidRPr="009F32C9">
        <w:rPr>
          <w:rPrChange w:id="3850" w:author="CR#0252r1" w:date="2020-04-07T04:24:00Z">
            <w:rPr/>
          </w:rPrChange>
        </w:rPr>
        <w:fldChar w:fldCharType="separate"/>
      </w:r>
      <w:r w:rsidRPr="009F32C9">
        <w:rPr>
          <w:rPrChange w:id="3851" w:author="CR#0252r1" w:date="2020-04-07T04:24:00Z">
            <w:rPr/>
          </w:rPrChange>
        </w:rPr>
        <w:t>198</w:t>
      </w:r>
      <w:r w:rsidRPr="009F32C9">
        <w:rPr>
          <w:rPrChange w:id="385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853" w:author="CR#0252r1" w:date="2020-04-07T04:24:00Z">
            <w:rPr>
              <w:rFonts w:asciiTheme="minorHAnsi" w:eastAsiaTheme="minorEastAsia" w:hAnsiTheme="minorHAnsi" w:cstheme="minorBidi"/>
              <w:sz w:val="22"/>
              <w:szCs w:val="22"/>
              <w:lang w:eastAsia="ja-JP"/>
            </w:rPr>
          </w:rPrChange>
        </w:rPr>
      </w:pPr>
      <w:r w:rsidRPr="009F32C9">
        <w:rPr>
          <w:rPrChange w:id="3854" w:author="CR#0252r1" w:date="2020-04-07T04:24:00Z">
            <w:rPr/>
          </w:rPrChange>
        </w:rPr>
        <w:t>–</w:t>
      </w:r>
      <w:r w:rsidRPr="009F32C9">
        <w:rPr>
          <w:rFonts w:asciiTheme="minorHAnsi" w:eastAsiaTheme="minorEastAsia" w:hAnsiTheme="minorHAnsi" w:cstheme="minorBidi"/>
          <w:sz w:val="22"/>
          <w:szCs w:val="22"/>
          <w:lang w:eastAsia="ja-JP"/>
          <w:rPrChange w:id="3855" w:author="CR#0252r1" w:date="2020-04-07T04:24:00Z">
            <w:rPr>
              <w:rFonts w:asciiTheme="minorHAnsi" w:eastAsiaTheme="minorEastAsia" w:hAnsiTheme="minorHAnsi" w:cstheme="minorBidi"/>
              <w:sz w:val="22"/>
              <w:szCs w:val="22"/>
              <w:lang w:eastAsia="ja-JP"/>
            </w:rPr>
          </w:rPrChange>
        </w:rPr>
        <w:tab/>
      </w:r>
      <w:r w:rsidRPr="009F32C9">
        <w:rPr>
          <w:i/>
          <w:rPrChange w:id="3856" w:author="CR#0252r1" w:date="2020-04-07T04:24:00Z">
            <w:rPr>
              <w:i/>
            </w:rPr>
          </w:rPrChange>
        </w:rPr>
        <w:t>Sensor-MeasurementInformation</w:t>
      </w:r>
      <w:r w:rsidRPr="009F32C9">
        <w:rPr>
          <w:rPrChange w:id="3857" w:author="CR#0252r1" w:date="2020-04-07T04:24:00Z">
            <w:rPr/>
          </w:rPrChange>
        </w:rPr>
        <w:tab/>
      </w:r>
      <w:r w:rsidRPr="009F32C9">
        <w:rPr>
          <w:rPrChange w:id="3858" w:author="CR#0252r1" w:date="2020-04-07T04:24:00Z">
            <w:rPr/>
          </w:rPrChange>
        </w:rPr>
        <w:fldChar w:fldCharType="begin" w:fldLock="1"/>
      </w:r>
      <w:r w:rsidRPr="009F32C9">
        <w:rPr>
          <w:rPrChange w:id="3859" w:author="CR#0252r1" w:date="2020-04-07T04:24:00Z">
            <w:rPr/>
          </w:rPrChange>
        </w:rPr>
        <w:instrText xml:space="preserve"> PAGEREF _Toc27765417 \h </w:instrText>
      </w:r>
      <w:r w:rsidRPr="009F32C9">
        <w:rPr>
          <w:rPrChange w:id="3860" w:author="CR#0252r1" w:date="2020-04-07T04:24:00Z">
            <w:rPr/>
          </w:rPrChange>
        </w:rPr>
      </w:r>
      <w:r w:rsidRPr="009F32C9">
        <w:rPr>
          <w:rPrChange w:id="3861" w:author="CR#0252r1" w:date="2020-04-07T04:24:00Z">
            <w:rPr/>
          </w:rPrChange>
        </w:rPr>
        <w:fldChar w:fldCharType="separate"/>
      </w:r>
      <w:r w:rsidRPr="009F32C9">
        <w:rPr>
          <w:rPrChange w:id="3862" w:author="CR#0252r1" w:date="2020-04-07T04:24:00Z">
            <w:rPr/>
          </w:rPrChange>
        </w:rPr>
        <w:t>198</w:t>
      </w:r>
      <w:r w:rsidRPr="009F32C9">
        <w:rPr>
          <w:rPrChange w:id="386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864" w:author="CR#0252r1" w:date="2020-04-07T04:24:00Z">
            <w:rPr>
              <w:rFonts w:asciiTheme="minorHAnsi" w:eastAsiaTheme="minorEastAsia" w:hAnsiTheme="minorHAnsi" w:cstheme="minorBidi"/>
              <w:sz w:val="22"/>
              <w:szCs w:val="22"/>
              <w:lang w:eastAsia="ja-JP"/>
            </w:rPr>
          </w:rPrChange>
        </w:rPr>
      </w:pPr>
      <w:r w:rsidRPr="009F32C9">
        <w:rPr>
          <w:rPrChange w:id="3865" w:author="CR#0252r1" w:date="2020-04-07T04:24:00Z">
            <w:rPr/>
          </w:rPrChange>
        </w:rPr>
        <w:t>–</w:t>
      </w:r>
      <w:r w:rsidRPr="009F32C9">
        <w:rPr>
          <w:rFonts w:asciiTheme="minorHAnsi" w:eastAsiaTheme="minorEastAsia" w:hAnsiTheme="minorHAnsi" w:cstheme="minorBidi"/>
          <w:sz w:val="22"/>
          <w:szCs w:val="22"/>
          <w:lang w:eastAsia="ja-JP"/>
          <w:rPrChange w:id="3866" w:author="CR#0252r1" w:date="2020-04-07T04:24:00Z">
            <w:rPr>
              <w:rFonts w:asciiTheme="minorHAnsi" w:eastAsiaTheme="minorEastAsia" w:hAnsiTheme="minorHAnsi" w:cstheme="minorBidi"/>
              <w:sz w:val="22"/>
              <w:szCs w:val="22"/>
              <w:lang w:eastAsia="ja-JP"/>
            </w:rPr>
          </w:rPrChange>
        </w:rPr>
        <w:tab/>
      </w:r>
      <w:r w:rsidRPr="009F32C9">
        <w:rPr>
          <w:i/>
          <w:rPrChange w:id="3867" w:author="CR#0252r1" w:date="2020-04-07T04:24:00Z">
            <w:rPr>
              <w:i/>
            </w:rPr>
          </w:rPrChange>
        </w:rPr>
        <w:t>Sensor-MotionInformation</w:t>
      </w:r>
      <w:r w:rsidRPr="009F32C9">
        <w:rPr>
          <w:rPrChange w:id="3868" w:author="CR#0252r1" w:date="2020-04-07T04:24:00Z">
            <w:rPr/>
          </w:rPrChange>
        </w:rPr>
        <w:tab/>
      </w:r>
      <w:r w:rsidRPr="009F32C9">
        <w:rPr>
          <w:rPrChange w:id="3869" w:author="CR#0252r1" w:date="2020-04-07T04:24:00Z">
            <w:rPr/>
          </w:rPrChange>
        </w:rPr>
        <w:fldChar w:fldCharType="begin" w:fldLock="1"/>
      </w:r>
      <w:r w:rsidRPr="009F32C9">
        <w:rPr>
          <w:rPrChange w:id="3870" w:author="CR#0252r1" w:date="2020-04-07T04:24:00Z">
            <w:rPr/>
          </w:rPrChange>
        </w:rPr>
        <w:instrText xml:space="preserve"> PAGEREF _Toc27765418 \h </w:instrText>
      </w:r>
      <w:r w:rsidRPr="009F32C9">
        <w:rPr>
          <w:rPrChange w:id="3871" w:author="CR#0252r1" w:date="2020-04-07T04:24:00Z">
            <w:rPr/>
          </w:rPrChange>
        </w:rPr>
      </w:r>
      <w:r w:rsidRPr="009F32C9">
        <w:rPr>
          <w:rPrChange w:id="3872" w:author="CR#0252r1" w:date="2020-04-07T04:24:00Z">
            <w:rPr/>
          </w:rPrChange>
        </w:rPr>
        <w:fldChar w:fldCharType="separate"/>
      </w:r>
      <w:r w:rsidRPr="009F32C9">
        <w:rPr>
          <w:rPrChange w:id="3873" w:author="CR#0252r1" w:date="2020-04-07T04:24:00Z">
            <w:rPr/>
          </w:rPrChange>
        </w:rPr>
        <w:t>199</w:t>
      </w:r>
      <w:r w:rsidRPr="009F32C9">
        <w:rPr>
          <w:rPrChange w:id="387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875" w:author="CR#0252r1" w:date="2020-04-07T04:24:00Z">
            <w:rPr>
              <w:rFonts w:asciiTheme="minorHAnsi" w:eastAsiaTheme="minorEastAsia" w:hAnsiTheme="minorHAnsi" w:cstheme="minorBidi"/>
              <w:sz w:val="22"/>
              <w:szCs w:val="22"/>
              <w:lang w:eastAsia="ja-JP"/>
            </w:rPr>
          </w:rPrChange>
        </w:rPr>
      </w:pPr>
      <w:r w:rsidRPr="009F32C9">
        <w:rPr>
          <w:rPrChange w:id="3876" w:author="CR#0252r1" w:date="2020-04-07T04:24:00Z">
            <w:rPr/>
          </w:rPrChange>
        </w:rPr>
        <w:t>6.5.5.3</w:t>
      </w:r>
      <w:r w:rsidRPr="009F32C9">
        <w:rPr>
          <w:rFonts w:asciiTheme="minorHAnsi" w:eastAsiaTheme="minorEastAsia" w:hAnsiTheme="minorHAnsi" w:cstheme="minorBidi"/>
          <w:sz w:val="22"/>
          <w:szCs w:val="22"/>
          <w:lang w:eastAsia="ja-JP"/>
          <w:rPrChange w:id="3877" w:author="CR#0252r1" w:date="2020-04-07T04:24:00Z">
            <w:rPr>
              <w:rFonts w:asciiTheme="minorHAnsi" w:eastAsiaTheme="minorEastAsia" w:hAnsiTheme="minorHAnsi" w:cstheme="minorBidi"/>
              <w:sz w:val="22"/>
              <w:szCs w:val="22"/>
              <w:lang w:eastAsia="ja-JP"/>
            </w:rPr>
          </w:rPrChange>
        </w:rPr>
        <w:tab/>
      </w:r>
      <w:r w:rsidRPr="009F32C9">
        <w:rPr>
          <w:rPrChange w:id="3878" w:author="CR#0252r1" w:date="2020-04-07T04:24:00Z">
            <w:rPr/>
          </w:rPrChange>
        </w:rPr>
        <w:t>Sensor Location Information Request</w:t>
      </w:r>
      <w:r w:rsidRPr="009F32C9">
        <w:rPr>
          <w:rPrChange w:id="3879" w:author="CR#0252r1" w:date="2020-04-07T04:24:00Z">
            <w:rPr/>
          </w:rPrChange>
        </w:rPr>
        <w:tab/>
      </w:r>
      <w:r w:rsidRPr="009F32C9">
        <w:rPr>
          <w:rPrChange w:id="3880" w:author="CR#0252r1" w:date="2020-04-07T04:24:00Z">
            <w:rPr/>
          </w:rPrChange>
        </w:rPr>
        <w:fldChar w:fldCharType="begin" w:fldLock="1"/>
      </w:r>
      <w:r w:rsidRPr="009F32C9">
        <w:rPr>
          <w:rPrChange w:id="3881" w:author="CR#0252r1" w:date="2020-04-07T04:24:00Z">
            <w:rPr/>
          </w:rPrChange>
        </w:rPr>
        <w:instrText xml:space="preserve"> PAGEREF _Toc27765419 \h </w:instrText>
      </w:r>
      <w:r w:rsidRPr="009F32C9">
        <w:rPr>
          <w:rPrChange w:id="3882" w:author="CR#0252r1" w:date="2020-04-07T04:24:00Z">
            <w:rPr/>
          </w:rPrChange>
        </w:rPr>
      </w:r>
      <w:r w:rsidRPr="009F32C9">
        <w:rPr>
          <w:rPrChange w:id="3883" w:author="CR#0252r1" w:date="2020-04-07T04:24:00Z">
            <w:rPr/>
          </w:rPrChange>
        </w:rPr>
        <w:fldChar w:fldCharType="separate"/>
      </w:r>
      <w:r w:rsidRPr="009F32C9">
        <w:rPr>
          <w:rPrChange w:id="3884" w:author="CR#0252r1" w:date="2020-04-07T04:24:00Z">
            <w:rPr/>
          </w:rPrChange>
        </w:rPr>
        <w:t>200</w:t>
      </w:r>
      <w:r w:rsidRPr="009F32C9">
        <w:rPr>
          <w:rPrChange w:id="388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886" w:author="CR#0252r1" w:date="2020-04-07T04:24:00Z">
            <w:rPr>
              <w:rFonts w:asciiTheme="minorHAnsi" w:eastAsiaTheme="minorEastAsia" w:hAnsiTheme="minorHAnsi" w:cstheme="minorBidi"/>
              <w:sz w:val="22"/>
              <w:szCs w:val="22"/>
              <w:lang w:eastAsia="ja-JP"/>
            </w:rPr>
          </w:rPrChange>
        </w:rPr>
      </w:pPr>
      <w:r w:rsidRPr="009F32C9">
        <w:rPr>
          <w:rPrChange w:id="3887" w:author="CR#0252r1" w:date="2020-04-07T04:24:00Z">
            <w:rPr/>
          </w:rPrChange>
        </w:rPr>
        <w:t>–</w:t>
      </w:r>
      <w:r w:rsidRPr="009F32C9">
        <w:rPr>
          <w:rFonts w:asciiTheme="minorHAnsi" w:eastAsiaTheme="minorEastAsia" w:hAnsiTheme="minorHAnsi" w:cstheme="minorBidi"/>
          <w:sz w:val="22"/>
          <w:szCs w:val="22"/>
          <w:lang w:eastAsia="ja-JP"/>
          <w:rPrChange w:id="3888" w:author="CR#0252r1" w:date="2020-04-07T04:24:00Z">
            <w:rPr>
              <w:rFonts w:asciiTheme="minorHAnsi" w:eastAsiaTheme="minorEastAsia" w:hAnsiTheme="minorHAnsi" w:cstheme="minorBidi"/>
              <w:sz w:val="22"/>
              <w:szCs w:val="22"/>
              <w:lang w:eastAsia="ja-JP"/>
            </w:rPr>
          </w:rPrChange>
        </w:rPr>
        <w:tab/>
      </w:r>
      <w:r w:rsidRPr="009F32C9">
        <w:rPr>
          <w:i/>
          <w:rPrChange w:id="3889" w:author="CR#0252r1" w:date="2020-04-07T04:24:00Z">
            <w:rPr>
              <w:i/>
            </w:rPr>
          </w:rPrChange>
        </w:rPr>
        <w:t>Sensor-RequestLocationInformation</w:t>
      </w:r>
      <w:r w:rsidRPr="009F32C9">
        <w:rPr>
          <w:rPrChange w:id="3890" w:author="CR#0252r1" w:date="2020-04-07T04:24:00Z">
            <w:rPr/>
          </w:rPrChange>
        </w:rPr>
        <w:tab/>
      </w:r>
      <w:r w:rsidRPr="009F32C9">
        <w:rPr>
          <w:rPrChange w:id="3891" w:author="CR#0252r1" w:date="2020-04-07T04:24:00Z">
            <w:rPr/>
          </w:rPrChange>
        </w:rPr>
        <w:fldChar w:fldCharType="begin" w:fldLock="1"/>
      </w:r>
      <w:r w:rsidRPr="009F32C9">
        <w:rPr>
          <w:rPrChange w:id="3892" w:author="CR#0252r1" w:date="2020-04-07T04:24:00Z">
            <w:rPr/>
          </w:rPrChange>
        </w:rPr>
        <w:instrText xml:space="preserve"> PAGEREF _Toc27765420 \h </w:instrText>
      </w:r>
      <w:r w:rsidRPr="009F32C9">
        <w:rPr>
          <w:rPrChange w:id="3893" w:author="CR#0252r1" w:date="2020-04-07T04:24:00Z">
            <w:rPr/>
          </w:rPrChange>
        </w:rPr>
      </w:r>
      <w:r w:rsidRPr="009F32C9">
        <w:rPr>
          <w:rPrChange w:id="3894" w:author="CR#0252r1" w:date="2020-04-07T04:24:00Z">
            <w:rPr/>
          </w:rPrChange>
        </w:rPr>
        <w:fldChar w:fldCharType="separate"/>
      </w:r>
      <w:r w:rsidRPr="009F32C9">
        <w:rPr>
          <w:rPrChange w:id="3895" w:author="CR#0252r1" w:date="2020-04-07T04:24:00Z">
            <w:rPr/>
          </w:rPrChange>
        </w:rPr>
        <w:t>200</w:t>
      </w:r>
      <w:r w:rsidRPr="009F32C9">
        <w:rPr>
          <w:rPrChange w:id="389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897" w:author="CR#0252r1" w:date="2020-04-07T04:24:00Z">
            <w:rPr>
              <w:rFonts w:asciiTheme="minorHAnsi" w:eastAsiaTheme="minorEastAsia" w:hAnsiTheme="minorHAnsi" w:cstheme="minorBidi"/>
              <w:sz w:val="22"/>
              <w:szCs w:val="22"/>
              <w:lang w:eastAsia="ja-JP"/>
            </w:rPr>
          </w:rPrChange>
        </w:rPr>
      </w:pPr>
      <w:r w:rsidRPr="009F32C9">
        <w:rPr>
          <w:rPrChange w:id="3898" w:author="CR#0252r1" w:date="2020-04-07T04:24:00Z">
            <w:rPr/>
          </w:rPrChange>
        </w:rPr>
        <w:t>6.5.5.4</w:t>
      </w:r>
      <w:r w:rsidRPr="009F32C9">
        <w:rPr>
          <w:rFonts w:asciiTheme="minorHAnsi" w:eastAsiaTheme="minorEastAsia" w:hAnsiTheme="minorHAnsi" w:cstheme="minorBidi"/>
          <w:sz w:val="22"/>
          <w:szCs w:val="22"/>
          <w:lang w:eastAsia="ja-JP"/>
          <w:rPrChange w:id="3899" w:author="CR#0252r1" w:date="2020-04-07T04:24:00Z">
            <w:rPr>
              <w:rFonts w:asciiTheme="minorHAnsi" w:eastAsiaTheme="minorEastAsia" w:hAnsiTheme="minorHAnsi" w:cstheme="minorBidi"/>
              <w:sz w:val="22"/>
              <w:szCs w:val="22"/>
              <w:lang w:eastAsia="ja-JP"/>
            </w:rPr>
          </w:rPrChange>
        </w:rPr>
        <w:tab/>
      </w:r>
      <w:r w:rsidRPr="009F32C9">
        <w:rPr>
          <w:rPrChange w:id="3900" w:author="CR#0252r1" w:date="2020-04-07T04:24:00Z">
            <w:rPr/>
          </w:rPrChange>
        </w:rPr>
        <w:t>Sensor Capability Information</w:t>
      </w:r>
      <w:r w:rsidRPr="009F32C9">
        <w:rPr>
          <w:rPrChange w:id="3901" w:author="CR#0252r1" w:date="2020-04-07T04:24:00Z">
            <w:rPr/>
          </w:rPrChange>
        </w:rPr>
        <w:tab/>
      </w:r>
      <w:r w:rsidRPr="009F32C9">
        <w:rPr>
          <w:rPrChange w:id="3902" w:author="CR#0252r1" w:date="2020-04-07T04:24:00Z">
            <w:rPr/>
          </w:rPrChange>
        </w:rPr>
        <w:fldChar w:fldCharType="begin" w:fldLock="1"/>
      </w:r>
      <w:r w:rsidRPr="009F32C9">
        <w:rPr>
          <w:rPrChange w:id="3903" w:author="CR#0252r1" w:date="2020-04-07T04:24:00Z">
            <w:rPr/>
          </w:rPrChange>
        </w:rPr>
        <w:instrText xml:space="preserve"> PAGEREF _Toc27765421 \h </w:instrText>
      </w:r>
      <w:r w:rsidRPr="009F32C9">
        <w:rPr>
          <w:rPrChange w:id="3904" w:author="CR#0252r1" w:date="2020-04-07T04:24:00Z">
            <w:rPr/>
          </w:rPrChange>
        </w:rPr>
      </w:r>
      <w:r w:rsidRPr="009F32C9">
        <w:rPr>
          <w:rPrChange w:id="3905" w:author="CR#0252r1" w:date="2020-04-07T04:24:00Z">
            <w:rPr/>
          </w:rPrChange>
        </w:rPr>
        <w:fldChar w:fldCharType="separate"/>
      </w:r>
      <w:r w:rsidRPr="009F32C9">
        <w:rPr>
          <w:rPrChange w:id="3906" w:author="CR#0252r1" w:date="2020-04-07T04:24:00Z">
            <w:rPr/>
          </w:rPrChange>
        </w:rPr>
        <w:t>201</w:t>
      </w:r>
      <w:r w:rsidRPr="009F32C9">
        <w:rPr>
          <w:rPrChange w:id="390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908" w:author="CR#0252r1" w:date="2020-04-07T04:24:00Z">
            <w:rPr>
              <w:rFonts w:asciiTheme="minorHAnsi" w:eastAsiaTheme="minorEastAsia" w:hAnsiTheme="minorHAnsi" w:cstheme="minorBidi"/>
              <w:sz w:val="22"/>
              <w:szCs w:val="22"/>
              <w:lang w:eastAsia="ja-JP"/>
            </w:rPr>
          </w:rPrChange>
        </w:rPr>
      </w:pPr>
      <w:r w:rsidRPr="009F32C9">
        <w:rPr>
          <w:rPrChange w:id="3909" w:author="CR#0252r1" w:date="2020-04-07T04:24:00Z">
            <w:rPr/>
          </w:rPrChange>
        </w:rPr>
        <w:t>–</w:t>
      </w:r>
      <w:r w:rsidRPr="009F32C9">
        <w:rPr>
          <w:rFonts w:asciiTheme="minorHAnsi" w:eastAsiaTheme="minorEastAsia" w:hAnsiTheme="minorHAnsi" w:cstheme="minorBidi"/>
          <w:sz w:val="22"/>
          <w:szCs w:val="22"/>
          <w:lang w:eastAsia="ja-JP"/>
          <w:rPrChange w:id="3910" w:author="CR#0252r1" w:date="2020-04-07T04:24:00Z">
            <w:rPr>
              <w:rFonts w:asciiTheme="minorHAnsi" w:eastAsiaTheme="minorEastAsia" w:hAnsiTheme="minorHAnsi" w:cstheme="minorBidi"/>
              <w:sz w:val="22"/>
              <w:szCs w:val="22"/>
              <w:lang w:eastAsia="ja-JP"/>
            </w:rPr>
          </w:rPrChange>
        </w:rPr>
        <w:tab/>
      </w:r>
      <w:r w:rsidRPr="009F32C9">
        <w:rPr>
          <w:i/>
          <w:rPrChange w:id="3911" w:author="CR#0252r1" w:date="2020-04-07T04:24:00Z">
            <w:rPr>
              <w:i/>
            </w:rPr>
          </w:rPrChange>
        </w:rPr>
        <w:t>Sensor-ProvideCapabilities</w:t>
      </w:r>
      <w:r w:rsidRPr="009F32C9">
        <w:rPr>
          <w:rPrChange w:id="3912" w:author="CR#0252r1" w:date="2020-04-07T04:24:00Z">
            <w:rPr/>
          </w:rPrChange>
        </w:rPr>
        <w:tab/>
      </w:r>
      <w:r w:rsidRPr="009F32C9">
        <w:rPr>
          <w:rPrChange w:id="3913" w:author="CR#0252r1" w:date="2020-04-07T04:24:00Z">
            <w:rPr/>
          </w:rPrChange>
        </w:rPr>
        <w:fldChar w:fldCharType="begin" w:fldLock="1"/>
      </w:r>
      <w:r w:rsidRPr="009F32C9">
        <w:rPr>
          <w:rPrChange w:id="3914" w:author="CR#0252r1" w:date="2020-04-07T04:24:00Z">
            <w:rPr/>
          </w:rPrChange>
        </w:rPr>
        <w:instrText xml:space="preserve"> PAGEREF _Toc27765422 \h </w:instrText>
      </w:r>
      <w:r w:rsidRPr="009F32C9">
        <w:rPr>
          <w:rPrChange w:id="3915" w:author="CR#0252r1" w:date="2020-04-07T04:24:00Z">
            <w:rPr/>
          </w:rPrChange>
        </w:rPr>
      </w:r>
      <w:r w:rsidRPr="009F32C9">
        <w:rPr>
          <w:rPrChange w:id="3916" w:author="CR#0252r1" w:date="2020-04-07T04:24:00Z">
            <w:rPr/>
          </w:rPrChange>
        </w:rPr>
        <w:fldChar w:fldCharType="separate"/>
      </w:r>
      <w:r w:rsidRPr="009F32C9">
        <w:rPr>
          <w:rPrChange w:id="3917" w:author="CR#0252r1" w:date="2020-04-07T04:24:00Z">
            <w:rPr/>
          </w:rPrChange>
        </w:rPr>
        <w:t>201</w:t>
      </w:r>
      <w:r w:rsidRPr="009F32C9">
        <w:rPr>
          <w:rPrChange w:id="391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919" w:author="CR#0252r1" w:date="2020-04-07T04:24:00Z">
            <w:rPr>
              <w:rFonts w:asciiTheme="minorHAnsi" w:eastAsiaTheme="minorEastAsia" w:hAnsiTheme="minorHAnsi" w:cstheme="minorBidi"/>
              <w:sz w:val="22"/>
              <w:szCs w:val="22"/>
              <w:lang w:eastAsia="ja-JP"/>
            </w:rPr>
          </w:rPrChange>
        </w:rPr>
      </w:pPr>
      <w:r w:rsidRPr="009F32C9">
        <w:rPr>
          <w:rPrChange w:id="3920" w:author="CR#0252r1" w:date="2020-04-07T04:24:00Z">
            <w:rPr/>
          </w:rPrChange>
        </w:rPr>
        <w:t>6.5.5.5</w:t>
      </w:r>
      <w:r w:rsidRPr="009F32C9">
        <w:rPr>
          <w:rFonts w:asciiTheme="minorHAnsi" w:eastAsiaTheme="minorEastAsia" w:hAnsiTheme="minorHAnsi" w:cstheme="minorBidi"/>
          <w:sz w:val="22"/>
          <w:szCs w:val="22"/>
          <w:lang w:eastAsia="ja-JP"/>
          <w:rPrChange w:id="3921" w:author="CR#0252r1" w:date="2020-04-07T04:24:00Z">
            <w:rPr>
              <w:rFonts w:asciiTheme="minorHAnsi" w:eastAsiaTheme="minorEastAsia" w:hAnsiTheme="minorHAnsi" w:cstheme="minorBidi"/>
              <w:sz w:val="22"/>
              <w:szCs w:val="22"/>
              <w:lang w:eastAsia="ja-JP"/>
            </w:rPr>
          </w:rPrChange>
        </w:rPr>
        <w:tab/>
      </w:r>
      <w:r w:rsidRPr="009F32C9">
        <w:rPr>
          <w:rPrChange w:id="3922" w:author="CR#0252r1" w:date="2020-04-07T04:24:00Z">
            <w:rPr/>
          </w:rPrChange>
        </w:rPr>
        <w:t>Sensor Capability Information Request</w:t>
      </w:r>
      <w:r w:rsidRPr="009F32C9">
        <w:rPr>
          <w:rPrChange w:id="3923" w:author="CR#0252r1" w:date="2020-04-07T04:24:00Z">
            <w:rPr/>
          </w:rPrChange>
        </w:rPr>
        <w:tab/>
      </w:r>
      <w:r w:rsidRPr="009F32C9">
        <w:rPr>
          <w:rPrChange w:id="3924" w:author="CR#0252r1" w:date="2020-04-07T04:24:00Z">
            <w:rPr/>
          </w:rPrChange>
        </w:rPr>
        <w:fldChar w:fldCharType="begin" w:fldLock="1"/>
      </w:r>
      <w:r w:rsidRPr="009F32C9">
        <w:rPr>
          <w:rPrChange w:id="3925" w:author="CR#0252r1" w:date="2020-04-07T04:24:00Z">
            <w:rPr/>
          </w:rPrChange>
        </w:rPr>
        <w:instrText xml:space="preserve"> PAGEREF _Toc27765423 \h </w:instrText>
      </w:r>
      <w:r w:rsidRPr="009F32C9">
        <w:rPr>
          <w:rPrChange w:id="3926" w:author="CR#0252r1" w:date="2020-04-07T04:24:00Z">
            <w:rPr/>
          </w:rPrChange>
        </w:rPr>
      </w:r>
      <w:r w:rsidRPr="009F32C9">
        <w:rPr>
          <w:rPrChange w:id="3927" w:author="CR#0252r1" w:date="2020-04-07T04:24:00Z">
            <w:rPr/>
          </w:rPrChange>
        </w:rPr>
        <w:fldChar w:fldCharType="separate"/>
      </w:r>
      <w:r w:rsidRPr="009F32C9">
        <w:rPr>
          <w:rPrChange w:id="3928" w:author="CR#0252r1" w:date="2020-04-07T04:24:00Z">
            <w:rPr/>
          </w:rPrChange>
        </w:rPr>
        <w:t>202</w:t>
      </w:r>
      <w:r w:rsidRPr="009F32C9">
        <w:rPr>
          <w:rPrChange w:id="392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930" w:author="CR#0252r1" w:date="2020-04-07T04:24:00Z">
            <w:rPr>
              <w:rFonts w:asciiTheme="minorHAnsi" w:eastAsiaTheme="minorEastAsia" w:hAnsiTheme="minorHAnsi" w:cstheme="minorBidi"/>
              <w:sz w:val="22"/>
              <w:szCs w:val="22"/>
              <w:lang w:eastAsia="ja-JP"/>
            </w:rPr>
          </w:rPrChange>
        </w:rPr>
      </w:pPr>
      <w:r w:rsidRPr="009F32C9">
        <w:rPr>
          <w:rPrChange w:id="3931" w:author="CR#0252r1" w:date="2020-04-07T04:24:00Z">
            <w:rPr/>
          </w:rPrChange>
        </w:rPr>
        <w:t>–</w:t>
      </w:r>
      <w:r w:rsidRPr="009F32C9">
        <w:rPr>
          <w:rFonts w:asciiTheme="minorHAnsi" w:eastAsiaTheme="minorEastAsia" w:hAnsiTheme="minorHAnsi" w:cstheme="minorBidi"/>
          <w:sz w:val="22"/>
          <w:szCs w:val="22"/>
          <w:lang w:eastAsia="ja-JP"/>
          <w:rPrChange w:id="3932" w:author="CR#0252r1" w:date="2020-04-07T04:24:00Z">
            <w:rPr>
              <w:rFonts w:asciiTheme="minorHAnsi" w:eastAsiaTheme="minorEastAsia" w:hAnsiTheme="minorHAnsi" w:cstheme="minorBidi"/>
              <w:sz w:val="22"/>
              <w:szCs w:val="22"/>
              <w:lang w:eastAsia="ja-JP"/>
            </w:rPr>
          </w:rPrChange>
        </w:rPr>
        <w:tab/>
      </w:r>
      <w:r w:rsidRPr="009F32C9">
        <w:rPr>
          <w:i/>
          <w:rPrChange w:id="3933" w:author="CR#0252r1" w:date="2020-04-07T04:24:00Z">
            <w:rPr>
              <w:i/>
            </w:rPr>
          </w:rPrChange>
        </w:rPr>
        <w:t>Sensor-RequestCapabilities</w:t>
      </w:r>
      <w:r w:rsidRPr="009F32C9">
        <w:rPr>
          <w:rPrChange w:id="3934" w:author="CR#0252r1" w:date="2020-04-07T04:24:00Z">
            <w:rPr/>
          </w:rPrChange>
        </w:rPr>
        <w:tab/>
      </w:r>
      <w:r w:rsidRPr="009F32C9">
        <w:rPr>
          <w:rPrChange w:id="3935" w:author="CR#0252r1" w:date="2020-04-07T04:24:00Z">
            <w:rPr/>
          </w:rPrChange>
        </w:rPr>
        <w:fldChar w:fldCharType="begin" w:fldLock="1"/>
      </w:r>
      <w:r w:rsidRPr="009F32C9">
        <w:rPr>
          <w:rPrChange w:id="3936" w:author="CR#0252r1" w:date="2020-04-07T04:24:00Z">
            <w:rPr/>
          </w:rPrChange>
        </w:rPr>
        <w:instrText xml:space="preserve"> PAGEREF _Toc27765424 \h </w:instrText>
      </w:r>
      <w:r w:rsidRPr="009F32C9">
        <w:rPr>
          <w:rPrChange w:id="3937" w:author="CR#0252r1" w:date="2020-04-07T04:24:00Z">
            <w:rPr/>
          </w:rPrChange>
        </w:rPr>
      </w:r>
      <w:r w:rsidRPr="009F32C9">
        <w:rPr>
          <w:rPrChange w:id="3938" w:author="CR#0252r1" w:date="2020-04-07T04:24:00Z">
            <w:rPr/>
          </w:rPrChange>
        </w:rPr>
        <w:fldChar w:fldCharType="separate"/>
      </w:r>
      <w:r w:rsidRPr="009F32C9">
        <w:rPr>
          <w:rPrChange w:id="3939" w:author="CR#0252r1" w:date="2020-04-07T04:24:00Z">
            <w:rPr/>
          </w:rPrChange>
        </w:rPr>
        <w:t>202</w:t>
      </w:r>
      <w:r w:rsidRPr="009F32C9">
        <w:rPr>
          <w:rPrChange w:id="394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941" w:author="CR#0252r1" w:date="2020-04-07T04:24:00Z">
            <w:rPr>
              <w:rFonts w:asciiTheme="minorHAnsi" w:eastAsiaTheme="minorEastAsia" w:hAnsiTheme="minorHAnsi" w:cstheme="minorBidi"/>
              <w:sz w:val="22"/>
              <w:szCs w:val="22"/>
              <w:lang w:eastAsia="ja-JP"/>
            </w:rPr>
          </w:rPrChange>
        </w:rPr>
      </w:pPr>
      <w:r w:rsidRPr="009F32C9">
        <w:rPr>
          <w:rPrChange w:id="3942" w:author="CR#0252r1" w:date="2020-04-07T04:24:00Z">
            <w:rPr/>
          </w:rPrChange>
        </w:rPr>
        <w:t>6.5.5.6</w:t>
      </w:r>
      <w:r w:rsidRPr="009F32C9">
        <w:rPr>
          <w:rFonts w:asciiTheme="minorHAnsi" w:eastAsiaTheme="minorEastAsia" w:hAnsiTheme="minorHAnsi" w:cstheme="minorBidi"/>
          <w:sz w:val="22"/>
          <w:szCs w:val="22"/>
          <w:lang w:eastAsia="ja-JP"/>
          <w:rPrChange w:id="3943" w:author="CR#0252r1" w:date="2020-04-07T04:24:00Z">
            <w:rPr>
              <w:rFonts w:asciiTheme="minorHAnsi" w:eastAsiaTheme="minorEastAsia" w:hAnsiTheme="minorHAnsi" w:cstheme="minorBidi"/>
              <w:sz w:val="22"/>
              <w:szCs w:val="22"/>
              <w:lang w:eastAsia="ja-JP"/>
            </w:rPr>
          </w:rPrChange>
        </w:rPr>
        <w:tab/>
      </w:r>
      <w:r w:rsidRPr="009F32C9">
        <w:rPr>
          <w:rPrChange w:id="3944" w:author="CR#0252r1" w:date="2020-04-07T04:24:00Z">
            <w:rPr/>
          </w:rPrChange>
        </w:rPr>
        <w:t>Sensor Error Elements</w:t>
      </w:r>
      <w:r w:rsidRPr="009F32C9">
        <w:rPr>
          <w:rPrChange w:id="3945" w:author="CR#0252r1" w:date="2020-04-07T04:24:00Z">
            <w:rPr/>
          </w:rPrChange>
        </w:rPr>
        <w:tab/>
      </w:r>
      <w:r w:rsidRPr="009F32C9">
        <w:rPr>
          <w:rPrChange w:id="3946" w:author="CR#0252r1" w:date="2020-04-07T04:24:00Z">
            <w:rPr/>
          </w:rPrChange>
        </w:rPr>
        <w:fldChar w:fldCharType="begin" w:fldLock="1"/>
      </w:r>
      <w:r w:rsidRPr="009F32C9">
        <w:rPr>
          <w:rPrChange w:id="3947" w:author="CR#0252r1" w:date="2020-04-07T04:24:00Z">
            <w:rPr/>
          </w:rPrChange>
        </w:rPr>
        <w:instrText xml:space="preserve"> PAGEREF _Toc27765425 \h </w:instrText>
      </w:r>
      <w:r w:rsidRPr="009F32C9">
        <w:rPr>
          <w:rPrChange w:id="3948" w:author="CR#0252r1" w:date="2020-04-07T04:24:00Z">
            <w:rPr/>
          </w:rPrChange>
        </w:rPr>
      </w:r>
      <w:r w:rsidRPr="009F32C9">
        <w:rPr>
          <w:rPrChange w:id="3949" w:author="CR#0252r1" w:date="2020-04-07T04:24:00Z">
            <w:rPr/>
          </w:rPrChange>
        </w:rPr>
        <w:fldChar w:fldCharType="separate"/>
      </w:r>
      <w:r w:rsidRPr="009F32C9">
        <w:rPr>
          <w:rPrChange w:id="3950" w:author="CR#0252r1" w:date="2020-04-07T04:24:00Z">
            <w:rPr/>
          </w:rPrChange>
        </w:rPr>
        <w:t>202</w:t>
      </w:r>
      <w:r w:rsidRPr="009F32C9">
        <w:rPr>
          <w:rPrChange w:id="395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952" w:author="CR#0252r1" w:date="2020-04-07T04:24:00Z">
            <w:rPr>
              <w:rFonts w:asciiTheme="minorHAnsi" w:eastAsiaTheme="minorEastAsia" w:hAnsiTheme="minorHAnsi" w:cstheme="minorBidi"/>
              <w:sz w:val="22"/>
              <w:szCs w:val="22"/>
              <w:lang w:eastAsia="ja-JP"/>
            </w:rPr>
          </w:rPrChange>
        </w:rPr>
      </w:pPr>
      <w:r w:rsidRPr="009F32C9">
        <w:rPr>
          <w:rPrChange w:id="3953" w:author="CR#0252r1" w:date="2020-04-07T04:24:00Z">
            <w:rPr/>
          </w:rPrChange>
        </w:rPr>
        <w:t>–</w:t>
      </w:r>
      <w:r w:rsidRPr="009F32C9">
        <w:rPr>
          <w:rFonts w:asciiTheme="minorHAnsi" w:eastAsiaTheme="minorEastAsia" w:hAnsiTheme="minorHAnsi" w:cstheme="minorBidi"/>
          <w:sz w:val="22"/>
          <w:szCs w:val="22"/>
          <w:lang w:eastAsia="ja-JP"/>
          <w:rPrChange w:id="3954" w:author="CR#0252r1" w:date="2020-04-07T04:24:00Z">
            <w:rPr>
              <w:rFonts w:asciiTheme="minorHAnsi" w:eastAsiaTheme="minorEastAsia" w:hAnsiTheme="minorHAnsi" w:cstheme="minorBidi"/>
              <w:sz w:val="22"/>
              <w:szCs w:val="22"/>
              <w:lang w:eastAsia="ja-JP"/>
            </w:rPr>
          </w:rPrChange>
        </w:rPr>
        <w:tab/>
      </w:r>
      <w:r w:rsidRPr="009F32C9">
        <w:rPr>
          <w:i/>
          <w:rPrChange w:id="3955" w:author="CR#0252r1" w:date="2020-04-07T04:24:00Z">
            <w:rPr>
              <w:i/>
            </w:rPr>
          </w:rPrChange>
        </w:rPr>
        <w:t>Sensor-Error</w:t>
      </w:r>
      <w:r w:rsidRPr="009F32C9">
        <w:rPr>
          <w:rPrChange w:id="3956" w:author="CR#0252r1" w:date="2020-04-07T04:24:00Z">
            <w:rPr/>
          </w:rPrChange>
        </w:rPr>
        <w:tab/>
      </w:r>
      <w:r w:rsidRPr="009F32C9">
        <w:rPr>
          <w:rPrChange w:id="3957" w:author="CR#0252r1" w:date="2020-04-07T04:24:00Z">
            <w:rPr/>
          </w:rPrChange>
        </w:rPr>
        <w:fldChar w:fldCharType="begin" w:fldLock="1"/>
      </w:r>
      <w:r w:rsidRPr="009F32C9">
        <w:rPr>
          <w:rPrChange w:id="3958" w:author="CR#0252r1" w:date="2020-04-07T04:24:00Z">
            <w:rPr/>
          </w:rPrChange>
        </w:rPr>
        <w:instrText xml:space="preserve"> PAGEREF _Toc27765426 \h </w:instrText>
      </w:r>
      <w:r w:rsidRPr="009F32C9">
        <w:rPr>
          <w:rPrChange w:id="3959" w:author="CR#0252r1" w:date="2020-04-07T04:24:00Z">
            <w:rPr/>
          </w:rPrChange>
        </w:rPr>
      </w:r>
      <w:r w:rsidRPr="009F32C9">
        <w:rPr>
          <w:rPrChange w:id="3960" w:author="CR#0252r1" w:date="2020-04-07T04:24:00Z">
            <w:rPr/>
          </w:rPrChange>
        </w:rPr>
        <w:fldChar w:fldCharType="separate"/>
      </w:r>
      <w:r w:rsidRPr="009F32C9">
        <w:rPr>
          <w:rPrChange w:id="3961" w:author="CR#0252r1" w:date="2020-04-07T04:24:00Z">
            <w:rPr/>
          </w:rPrChange>
        </w:rPr>
        <w:t>202</w:t>
      </w:r>
      <w:r w:rsidRPr="009F32C9">
        <w:rPr>
          <w:rPrChange w:id="396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963" w:author="CR#0252r1" w:date="2020-04-07T04:24:00Z">
            <w:rPr>
              <w:rFonts w:asciiTheme="minorHAnsi" w:eastAsiaTheme="minorEastAsia" w:hAnsiTheme="minorHAnsi" w:cstheme="minorBidi"/>
              <w:sz w:val="22"/>
              <w:szCs w:val="22"/>
              <w:lang w:eastAsia="ja-JP"/>
            </w:rPr>
          </w:rPrChange>
        </w:rPr>
      </w:pPr>
      <w:r w:rsidRPr="009F32C9">
        <w:rPr>
          <w:rPrChange w:id="3964" w:author="CR#0252r1" w:date="2020-04-07T04:24:00Z">
            <w:rPr/>
          </w:rPrChange>
        </w:rPr>
        <w:t>–</w:t>
      </w:r>
      <w:r w:rsidRPr="009F32C9">
        <w:rPr>
          <w:rFonts w:asciiTheme="minorHAnsi" w:eastAsiaTheme="minorEastAsia" w:hAnsiTheme="minorHAnsi" w:cstheme="minorBidi"/>
          <w:sz w:val="22"/>
          <w:szCs w:val="22"/>
          <w:lang w:eastAsia="ja-JP"/>
          <w:rPrChange w:id="3965" w:author="CR#0252r1" w:date="2020-04-07T04:24:00Z">
            <w:rPr>
              <w:rFonts w:asciiTheme="minorHAnsi" w:eastAsiaTheme="minorEastAsia" w:hAnsiTheme="minorHAnsi" w:cstheme="minorBidi"/>
              <w:sz w:val="22"/>
              <w:szCs w:val="22"/>
              <w:lang w:eastAsia="ja-JP"/>
            </w:rPr>
          </w:rPrChange>
        </w:rPr>
        <w:tab/>
      </w:r>
      <w:r w:rsidRPr="009F32C9">
        <w:rPr>
          <w:i/>
          <w:rPrChange w:id="3966" w:author="CR#0252r1" w:date="2020-04-07T04:24:00Z">
            <w:rPr>
              <w:i/>
            </w:rPr>
          </w:rPrChange>
        </w:rPr>
        <w:t>Sensor-LocationServerErrorCauses</w:t>
      </w:r>
      <w:r w:rsidRPr="009F32C9">
        <w:rPr>
          <w:rPrChange w:id="3967" w:author="CR#0252r1" w:date="2020-04-07T04:24:00Z">
            <w:rPr/>
          </w:rPrChange>
        </w:rPr>
        <w:tab/>
      </w:r>
      <w:r w:rsidRPr="009F32C9">
        <w:rPr>
          <w:rPrChange w:id="3968" w:author="CR#0252r1" w:date="2020-04-07T04:24:00Z">
            <w:rPr/>
          </w:rPrChange>
        </w:rPr>
        <w:fldChar w:fldCharType="begin" w:fldLock="1"/>
      </w:r>
      <w:r w:rsidRPr="009F32C9">
        <w:rPr>
          <w:rPrChange w:id="3969" w:author="CR#0252r1" w:date="2020-04-07T04:24:00Z">
            <w:rPr/>
          </w:rPrChange>
        </w:rPr>
        <w:instrText xml:space="preserve"> PAGEREF _Toc27765427 \h </w:instrText>
      </w:r>
      <w:r w:rsidRPr="009F32C9">
        <w:rPr>
          <w:rPrChange w:id="3970" w:author="CR#0252r1" w:date="2020-04-07T04:24:00Z">
            <w:rPr/>
          </w:rPrChange>
        </w:rPr>
      </w:r>
      <w:r w:rsidRPr="009F32C9">
        <w:rPr>
          <w:rPrChange w:id="3971" w:author="CR#0252r1" w:date="2020-04-07T04:24:00Z">
            <w:rPr/>
          </w:rPrChange>
        </w:rPr>
        <w:fldChar w:fldCharType="separate"/>
      </w:r>
      <w:r w:rsidRPr="009F32C9">
        <w:rPr>
          <w:rPrChange w:id="3972" w:author="CR#0252r1" w:date="2020-04-07T04:24:00Z">
            <w:rPr/>
          </w:rPrChange>
        </w:rPr>
        <w:t>202</w:t>
      </w:r>
      <w:r w:rsidRPr="009F32C9">
        <w:rPr>
          <w:rPrChange w:id="397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974" w:author="CR#0252r1" w:date="2020-04-07T04:24:00Z">
            <w:rPr>
              <w:rFonts w:asciiTheme="minorHAnsi" w:eastAsiaTheme="minorEastAsia" w:hAnsiTheme="minorHAnsi" w:cstheme="minorBidi"/>
              <w:sz w:val="22"/>
              <w:szCs w:val="22"/>
              <w:lang w:eastAsia="ja-JP"/>
            </w:rPr>
          </w:rPrChange>
        </w:rPr>
      </w:pPr>
      <w:r w:rsidRPr="009F32C9">
        <w:rPr>
          <w:rPrChange w:id="3975" w:author="CR#0252r1" w:date="2020-04-07T04:24:00Z">
            <w:rPr/>
          </w:rPrChange>
        </w:rPr>
        <w:t>–</w:t>
      </w:r>
      <w:r w:rsidRPr="009F32C9">
        <w:rPr>
          <w:rFonts w:asciiTheme="minorHAnsi" w:eastAsiaTheme="minorEastAsia" w:hAnsiTheme="minorHAnsi" w:cstheme="minorBidi"/>
          <w:sz w:val="22"/>
          <w:szCs w:val="22"/>
          <w:lang w:eastAsia="ja-JP"/>
          <w:rPrChange w:id="3976" w:author="CR#0252r1" w:date="2020-04-07T04:24:00Z">
            <w:rPr>
              <w:rFonts w:asciiTheme="minorHAnsi" w:eastAsiaTheme="minorEastAsia" w:hAnsiTheme="minorHAnsi" w:cstheme="minorBidi"/>
              <w:sz w:val="22"/>
              <w:szCs w:val="22"/>
              <w:lang w:eastAsia="ja-JP"/>
            </w:rPr>
          </w:rPrChange>
        </w:rPr>
        <w:tab/>
      </w:r>
      <w:r w:rsidRPr="009F32C9">
        <w:rPr>
          <w:i/>
          <w:rPrChange w:id="3977" w:author="CR#0252r1" w:date="2020-04-07T04:24:00Z">
            <w:rPr>
              <w:i/>
            </w:rPr>
          </w:rPrChange>
        </w:rPr>
        <w:t>Sensor-TargetDeviceErrorCauses</w:t>
      </w:r>
      <w:r w:rsidRPr="009F32C9">
        <w:rPr>
          <w:rPrChange w:id="3978" w:author="CR#0252r1" w:date="2020-04-07T04:24:00Z">
            <w:rPr/>
          </w:rPrChange>
        </w:rPr>
        <w:tab/>
      </w:r>
      <w:r w:rsidRPr="009F32C9">
        <w:rPr>
          <w:rPrChange w:id="3979" w:author="CR#0252r1" w:date="2020-04-07T04:24:00Z">
            <w:rPr/>
          </w:rPrChange>
        </w:rPr>
        <w:fldChar w:fldCharType="begin" w:fldLock="1"/>
      </w:r>
      <w:r w:rsidRPr="009F32C9">
        <w:rPr>
          <w:rPrChange w:id="3980" w:author="CR#0252r1" w:date="2020-04-07T04:24:00Z">
            <w:rPr/>
          </w:rPrChange>
        </w:rPr>
        <w:instrText xml:space="preserve"> PAGEREF _Toc27765428 \h </w:instrText>
      </w:r>
      <w:r w:rsidRPr="009F32C9">
        <w:rPr>
          <w:rPrChange w:id="3981" w:author="CR#0252r1" w:date="2020-04-07T04:24:00Z">
            <w:rPr/>
          </w:rPrChange>
        </w:rPr>
      </w:r>
      <w:r w:rsidRPr="009F32C9">
        <w:rPr>
          <w:rPrChange w:id="3982" w:author="CR#0252r1" w:date="2020-04-07T04:24:00Z">
            <w:rPr/>
          </w:rPrChange>
        </w:rPr>
        <w:fldChar w:fldCharType="separate"/>
      </w:r>
      <w:r w:rsidRPr="009F32C9">
        <w:rPr>
          <w:rPrChange w:id="3983" w:author="CR#0252r1" w:date="2020-04-07T04:24:00Z">
            <w:rPr/>
          </w:rPrChange>
        </w:rPr>
        <w:t>202</w:t>
      </w:r>
      <w:r w:rsidRPr="009F32C9">
        <w:rPr>
          <w:rPrChange w:id="398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985" w:author="CR#0252r1" w:date="2020-04-07T04:24:00Z">
            <w:rPr>
              <w:rFonts w:asciiTheme="minorHAnsi" w:eastAsiaTheme="minorEastAsia" w:hAnsiTheme="minorHAnsi" w:cstheme="minorBidi"/>
              <w:sz w:val="22"/>
              <w:szCs w:val="22"/>
              <w:lang w:eastAsia="ja-JP"/>
            </w:rPr>
          </w:rPrChange>
        </w:rPr>
      </w:pPr>
      <w:r w:rsidRPr="009F32C9">
        <w:rPr>
          <w:rPrChange w:id="3986" w:author="CR#0252r1" w:date="2020-04-07T04:24:00Z">
            <w:rPr/>
          </w:rPrChange>
        </w:rPr>
        <w:t>6.5.5.7</w:t>
      </w:r>
      <w:r w:rsidRPr="009F32C9">
        <w:rPr>
          <w:rFonts w:asciiTheme="minorHAnsi" w:eastAsiaTheme="minorEastAsia" w:hAnsiTheme="minorHAnsi" w:cstheme="minorBidi"/>
          <w:sz w:val="22"/>
          <w:szCs w:val="22"/>
          <w:lang w:eastAsia="ja-JP"/>
          <w:rPrChange w:id="3987" w:author="CR#0252r1" w:date="2020-04-07T04:24:00Z">
            <w:rPr>
              <w:rFonts w:asciiTheme="minorHAnsi" w:eastAsiaTheme="minorEastAsia" w:hAnsiTheme="minorHAnsi" w:cstheme="minorBidi"/>
              <w:sz w:val="22"/>
              <w:szCs w:val="22"/>
              <w:lang w:eastAsia="ja-JP"/>
            </w:rPr>
          </w:rPrChange>
        </w:rPr>
        <w:tab/>
      </w:r>
      <w:r w:rsidRPr="009F32C9">
        <w:rPr>
          <w:rPrChange w:id="3988" w:author="CR#0252r1" w:date="2020-04-07T04:24:00Z">
            <w:rPr/>
          </w:rPrChange>
        </w:rPr>
        <w:t>Sensor Assistance Data</w:t>
      </w:r>
      <w:r w:rsidRPr="009F32C9">
        <w:rPr>
          <w:rPrChange w:id="3989" w:author="CR#0252r1" w:date="2020-04-07T04:24:00Z">
            <w:rPr/>
          </w:rPrChange>
        </w:rPr>
        <w:tab/>
      </w:r>
      <w:r w:rsidRPr="009F32C9">
        <w:rPr>
          <w:rPrChange w:id="3990" w:author="CR#0252r1" w:date="2020-04-07T04:24:00Z">
            <w:rPr/>
          </w:rPrChange>
        </w:rPr>
        <w:fldChar w:fldCharType="begin" w:fldLock="1"/>
      </w:r>
      <w:r w:rsidRPr="009F32C9">
        <w:rPr>
          <w:rPrChange w:id="3991" w:author="CR#0252r1" w:date="2020-04-07T04:24:00Z">
            <w:rPr/>
          </w:rPrChange>
        </w:rPr>
        <w:instrText xml:space="preserve"> PAGEREF _Toc27765429 \h </w:instrText>
      </w:r>
      <w:r w:rsidRPr="009F32C9">
        <w:rPr>
          <w:rPrChange w:id="3992" w:author="CR#0252r1" w:date="2020-04-07T04:24:00Z">
            <w:rPr/>
          </w:rPrChange>
        </w:rPr>
      </w:r>
      <w:r w:rsidRPr="009F32C9">
        <w:rPr>
          <w:rPrChange w:id="3993" w:author="CR#0252r1" w:date="2020-04-07T04:24:00Z">
            <w:rPr/>
          </w:rPrChange>
        </w:rPr>
        <w:fldChar w:fldCharType="separate"/>
      </w:r>
      <w:r w:rsidRPr="009F32C9">
        <w:rPr>
          <w:rPrChange w:id="3994" w:author="CR#0252r1" w:date="2020-04-07T04:24:00Z">
            <w:rPr/>
          </w:rPrChange>
        </w:rPr>
        <w:t>203</w:t>
      </w:r>
      <w:r w:rsidRPr="009F32C9">
        <w:rPr>
          <w:rPrChange w:id="399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3996" w:author="CR#0252r1" w:date="2020-04-07T04:24:00Z">
            <w:rPr>
              <w:rFonts w:asciiTheme="minorHAnsi" w:eastAsiaTheme="minorEastAsia" w:hAnsiTheme="minorHAnsi" w:cstheme="minorBidi"/>
              <w:sz w:val="22"/>
              <w:szCs w:val="22"/>
              <w:lang w:eastAsia="ja-JP"/>
            </w:rPr>
          </w:rPrChange>
        </w:rPr>
      </w:pPr>
      <w:r w:rsidRPr="009F32C9">
        <w:rPr>
          <w:rPrChange w:id="3997" w:author="CR#0252r1" w:date="2020-04-07T04:24:00Z">
            <w:rPr/>
          </w:rPrChange>
        </w:rPr>
        <w:t>–</w:t>
      </w:r>
      <w:r w:rsidRPr="009F32C9">
        <w:rPr>
          <w:rFonts w:asciiTheme="minorHAnsi" w:eastAsiaTheme="minorEastAsia" w:hAnsiTheme="minorHAnsi" w:cstheme="minorBidi"/>
          <w:sz w:val="22"/>
          <w:szCs w:val="22"/>
          <w:lang w:eastAsia="ja-JP"/>
          <w:rPrChange w:id="3998" w:author="CR#0252r1" w:date="2020-04-07T04:24:00Z">
            <w:rPr>
              <w:rFonts w:asciiTheme="minorHAnsi" w:eastAsiaTheme="minorEastAsia" w:hAnsiTheme="minorHAnsi" w:cstheme="minorBidi"/>
              <w:sz w:val="22"/>
              <w:szCs w:val="22"/>
              <w:lang w:eastAsia="ja-JP"/>
            </w:rPr>
          </w:rPrChange>
        </w:rPr>
        <w:tab/>
      </w:r>
      <w:r w:rsidRPr="009F32C9">
        <w:rPr>
          <w:i/>
          <w:rPrChange w:id="3999" w:author="CR#0252r1" w:date="2020-04-07T04:24:00Z">
            <w:rPr>
              <w:i/>
            </w:rPr>
          </w:rPrChange>
        </w:rPr>
        <w:t>Sensor-ProvideAssistanceData</w:t>
      </w:r>
      <w:r w:rsidRPr="009F32C9">
        <w:rPr>
          <w:rPrChange w:id="4000" w:author="CR#0252r1" w:date="2020-04-07T04:24:00Z">
            <w:rPr/>
          </w:rPrChange>
        </w:rPr>
        <w:tab/>
      </w:r>
      <w:r w:rsidRPr="009F32C9">
        <w:rPr>
          <w:rPrChange w:id="4001" w:author="CR#0252r1" w:date="2020-04-07T04:24:00Z">
            <w:rPr/>
          </w:rPrChange>
        </w:rPr>
        <w:fldChar w:fldCharType="begin" w:fldLock="1"/>
      </w:r>
      <w:r w:rsidRPr="009F32C9">
        <w:rPr>
          <w:rPrChange w:id="4002" w:author="CR#0252r1" w:date="2020-04-07T04:24:00Z">
            <w:rPr/>
          </w:rPrChange>
        </w:rPr>
        <w:instrText xml:space="preserve"> PAGEREF _Toc27765430 \h </w:instrText>
      </w:r>
      <w:r w:rsidRPr="009F32C9">
        <w:rPr>
          <w:rPrChange w:id="4003" w:author="CR#0252r1" w:date="2020-04-07T04:24:00Z">
            <w:rPr/>
          </w:rPrChange>
        </w:rPr>
      </w:r>
      <w:r w:rsidRPr="009F32C9">
        <w:rPr>
          <w:rPrChange w:id="4004" w:author="CR#0252r1" w:date="2020-04-07T04:24:00Z">
            <w:rPr/>
          </w:rPrChange>
        </w:rPr>
        <w:fldChar w:fldCharType="separate"/>
      </w:r>
      <w:r w:rsidRPr="009F32C9">
        <w:rPr>
          <w:rPrChange w:id="4005" w:author="CR#0252r1" w:date="2020-04-07T04:24:00Z">
            <w:rPr/>
          </w:rPrChange>
        </w:rPr>
        <w:t>203</w:t>
      </w:r>
      <w:r w:rsidRPr="009F32C9">
        <w:rPr>
          <w:rPrChange w:id="400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007" w:author="CR#0252r1" w:date="2020-04-07T04:24:00Z">
            <w:rPr>
              <w:rFonts w:asciiTheme="minorHAnsi" w:eastAsiaTheme="minorEastAsia" w:hAnsiTheme="minorHAnsi" w:cstheme="minorBidi"/>
              <w:sz w:val="22"/>
              <w:szCs w:val="22"/>
              <w:lang w:eastAsia="ja-JP"/>
            </w:rPr>
          </w:rPrChange>
        </w:rPr>
      </w:pPr>
      <w:r w:rsidRPr="009F32C9">
        <w:rPr>
          <w:rPrChange w:id="4008" w:author="CR#0252r1" w:date="2020-04-07T04:24:00Z">
            <w:rPr/>
          </w:rPrChange>
        </w:rPr>
        <w:t>6.5.5.8</w:t>
      </w:r>
      <w:r w:rsidRPr="009F32C9">
        <w:rPr>
          <w:rFonts w:asciiTheme="minorHAnsi" w:eastAsiaTheme="minorEastAsia" w:hAnsiTheme="minorHAnsi" w:cstheme="minorBidi"/>
          <w:sz w:val="22"/>
          <w:szCs w:val="22"/>
          <w:lang w:eastAsia="ja-JP"/>
          <w:rPrChange w:id="4009" w:author="CR#0252r1" w:date="2020-04-07T04:24:00Z">
            <w:rPr>
              <w:rFonts w:asciiTheme="minorHAnsi" w:eastAsiaTheme="minorEastAsia" w:hAnsiTheme="minorHAnsi" w:cstheme="minorBidi"/>
              <w:sz w:val="22"/>
              <w:szCs w:val="22"/>
              <w:lang w:eastAsia="ja-JP"/>
            </w:rPr>
          </w:rPrChange>
        </w:rPr>
        <w:tab/>
      </w:r>
      <w:r w:rsidRPr="009F32C9">
        <w:rPr>
          <w:rPrChange w:id="4010" w:author="CR#0252r1" w:date="2020-04-07T04:24:00Z">
            <w:rPr/>
          </w:rPrChange>
        </w:rPr>
        <w:t>Sensor Assistance Data Elements</w:t>
      </w:r>
      <w:r w:rsidRPr="009F32C9">
        <w:rPr>
          <w:rPrChange w:id="4011" w:author="CR#0252r1" w:date="2020-04-07T04:24:00Z">
            <w:rPr/>
          </w:rPrChange>
        </w:rPr>
        <w:tab/>
      </w:r>
      <w:r w:rsidRPr="009F32C9">
        <w:rPr>
          <w:rPrChange w:id="4012" w:author="CR#0252r1" w:date="2020-04-07T04:24:00Z">
            <w:rPr/>
          </w:rPrChange>
        </w:rPr>
        <w:fldChar w:fldCharType="begin" w:fldLock="1"/>
      </w:r>
      <w:r w:rsidRPr="009F32C9">
        <w:rPr>
          <w:rPrChange w:id="4013" w:author="CR#0252r1" w:date="2020-04-07T04:24:00Z">
            <w:rPr/>
          </w:rPrChange>
        </w:rPr>
        <w:instrText xml:space="preserve"> PAGEREF _Toc27765431 \h </w:instrText>
      </w:r>
      <w:r w:rsidRPr="009F32C9">
        <w:rPr>
          <w:rPrChange w:id="4014" w:author="CR#0252r1" w:date="2020-04-07T04:24:00Z">
            <w:rPr/>
          </w:rPrChange>
        </w:rPr>
      </w:r>
      <w:r w:rsidRPr="009F32C9">
        <w:rPr>
          <w:rPrChange w:id="4015" w:author="CR#0252r1" w:date="2020-04-07T04:24:00Z">
            <w:rPr/>
          </w:rPrChange>
        </w:rPr>
        <w:fldChar w:fldCharType="separate"/>
      </w:r>
      <w:r w:rsidRPr="009F32C9">
        <w:rPr>
          <w:rPrChange w:id="4016" w:author="CR#0252r1" w:date="2020-04-07T04:24:00Z">
            <w:rPr/>
          </w:rPrChange>
        </w:rPr>
        <w:t>203</w:t>
      </w:r>
      <w:r w:rsidRPr="009F32C9">
        <w:rPr>
          <w:rPrChange w:id="401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018" w:author="CR#0252r1" w:date="2020-04-07T04:24:00Z">
            <w:rPr>
              <w:rFonts w:asciiTheme="minorHAnsi" w:eastAsiaTheme="minorEastAsia" w:hAnsiTheme="minorHAnsi" w:cstheme="minorBidi"/>
              <w:sz w:val="22"/>
              <w:szCs w:val="22"/>
              <w:lang w:eastAsia="ja-JP"/>
            </w:rPr>
          </w:rPrChange>
        </w:rPr>
      </w:pPr>
      <w:r w:rsidRPr="009F32C9">
        <w:rPr>
          <w:rPrChange w:id="4019" w:author="CR#0252r1" w:date="2020-04-07T04:24:00Z">
            <w:rPr/>
          </w:rPrChange>
        </w:rPr>
        <w:t>–</w:t>
      </w:r>
      <w:r w:rsidRPr="009F32C9">
        <w:rPr>
          <w:rFonts w:asciiTheme="minorHAnsi" w:eastAsiaTheme="minorEastAsia" w:hAnsiTheme="minorHAnsi" w:cstheme="minorBidi"/>
          <w:sz w:val="22"/>
          <w:szCs w:val="22"/>
          <w:lang w:eastAsia="ja-JP"/>
          <w:rPrChange w:id="4020" w:author="CR#0252r1" w:date="2020-04-07T04:24:00Z">
            <w:rPr>
              <w:rFonts w:asciiTheme="minorHAnsi" w:eastAsiaTheme="minorEastAsia" w:hAnsiTheme="minorHAnsi" w:cstheme="minorBidi"/>
              <w:sz w:val="22"/>
              <w:szCs w:val="22"/>
              <w:lang w:eastAsia="ja-JP"/>
            </w:rPr>
          </w:rPrChange>
        </w:rPr>
        <w:tab/>
      </w:r>
      <w:r w:rsidRPr="009F32C9">
        <w:rPr>
          <w:i/>
          <w:rPrChange w:id="4021" w:author="CR#0252r1" w:date="2020-04-07T04:24:00Z">
            <w:rPr>
              <w:i/>
            </w:rPr>
          </w:rPrChange>
        </w:rPr>
        <w:t>Sensor-AssistanceDataList</w:t>
      </w:r>
      <w:r w:rsidRPr="009F32C9">
        <w:rPr>
          <w:rPrChange w:id="4022" w:author="CR#0252r1" w:date="2020-04-07T04:24:00Z">
            <w:rPr/>
          </w:rPrChange>
        </w:rPr>
        <w:tab/>
      </w:r>
      <w:r w:rsidRPr="009F32C9">
        <w:rPr>
          <w:rPrChange w:id="4023" w:author="CR#0252r1" w:date="2020-04-07T04:24:00Z">
            <w:rPr/>
          </w:rPrChange>
        </w:rPr>
        <w:fldChar w:fldCharType="begin" w:fldLock="1"/>
      </w:r>
      <w:r w:rsidRPr="009F32C9">
        <w:rPr>
          <w:rPrChange w:id="4024" w:author="CR#0252r1" w:date="2020-04-07T04:24:00Z">
            <w:rPr/>
          </w:rPrChange>
        </w:rPr>
        <w:instrText xml:space="preserve"> PAGEREF _Toc27765432 \h </w:instrText>
      </w:r>
      <w:r w:rsidRPr="009F32C9">
        <w:rPr>
          <w:rPrChange w:id="4025" w:author="CR#0252r1" w:date="2020-04-07T04:24:00Z">
            <w:rPr/>
          </w:rPrChange>
        </w:rPr>
      </w:r>
      <w:r w:rsidRPr="009F32C9">
        <w:rPr>
          <w:rPrChange w:id="4026" w:author="CR#0252r1" w:date="2020-04-07T04:24:00Z">
            <w:rPr/>
          </w:rPrChange>
        </w:rPr>
        <w:fldChar w:fldCharType="separate"/>
      </w:r>
      <w:r w:rsidRPr="009F32C9">
        <w:rPr>
          <w:rPrChange w:id="4027" w:author="CR#0252r1" w:date="2020-04-07T04:24:00Z">
            <w:rPr/>
          </w:rPrChange>
        </w:rPr>
        <w:t>203</w:t>
      </w:r>
      <w:r w:rsidRPr="009F32C9">
        <w:rPr>
          <w:rPrChange w:id="402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029" w:author="CR#0252r1" w:date="2020-04-07T04:24:00Z">
            <w:rPr>
              <w:rFonts w:asciiTheme="minorHAnsi" w:eastAsiaTheme="minorEastAsia" w:hAnsiTheme="minorHAnsi" w:cstheme="minorBidi"/>
              <w:sz w:val="22"/>
              <w:szCs w:val="22"/>
              <w:lang w:eastAsia="ja-JP"/>
            </w:rPr>
          </w:rPrChange>
        </w:rPr>
      </w:pPr>
      <w:r w:rsidRPr="009F32C9">
        <w:rPr>
          <w:rPrChange w:id="4030" w:author="CR#0252r1" w:date="2020-04-07T04:24:00Z">
            <w:rPr/>
          </w:rPrChange>
        </w:rPr>
        <w:t>6.5.5.9</w:t>
      </w:r>
      <w:r w:rsidRPr="009F32C9">
        <w:rPr>
          <w:rFonts w:asciiTheme="minorHAnsi" w:eastAsiaTheme="minorEastAsia" w:hAnsiTheme="minorHAnsi" w:cstheme="minorBidi"/>
          <w:sz w:val="22"/>
          <w:szCs w:val="22"/>
          <w:lang w:eastAsia="ja-JP"/>
          <w:rPrChange w:id="4031" w:author="CR#0252r1" w:date="2020-04-07T04:24:00Z">
            <w:rPr>
              <w:rFonts w:asciiTheme="minorHAnsi" w:eastAsiaTheme="minorEastAsia" w:hAnsiTheme="minorHAnsi" w:cstheme="minorBidi"/>
              <w:sz w:val="22"/>
              <w:szCs w:val="22"/>
              <w:lang w:eastAsia="ja-JP"/>
            </w:rPr>
          </w:rPrChange>
        </w:rPr>
        <w:tab/>
      </w:r>
      <w:r w:rsidRPr="009F32C9">
        <w:rPr>
          <w:rPrChange w:id="4032" w:author="CR#0252r1" w:date="2020-04-07T04:24:00Z">
            <w:rPr/>
          </w:rPrChange>
        </w:rPr>
        <w:t>Sensor Assistance Data Request</w:t>
      </w:r>
      <w:r w:rsidRPr="009F32C9">
        <w:rPr>
          <w:rPrChange w:id="4033" w:author="CR#0252r1" w:date="2020-04-07T04:24:00Z">
            <w:rPr/>
          </w:rPrChange>
        </w:rPr>
        <w:tab/>
      </w:r>
      <w:r w:rsidRPr="009F32C9">
        <w:rPr>
          <w:rPrChange w:id="4034" w:author="CR#0252r1" w:date="2020-04-07T04:24:00Z">
            <w:rPr/>
          </w:rPrChange>
        </w:rPr>
        <w:fldChar w:fldCharType="begin" w:fldLock="1"/>
      </w:r>
      <w:r w:rsidRPr="009F32C9">
        <w:rPr>
          <w:rPrChange w:id="4035" w:author="CR#0252r1" w:date="2020-04-07T04:24:00Z">
            <w:rPr/>
          </w:rPrChange>
        </w:rPr>
        <w:instrText xml:space="preserve"> PAGEREF _Toc27765433 \h </w:instrText>
      </w:r>
      <w:r w:rsidRPr="009F32C9">
        <w:rPr>
          <w:rPrChange w:id="4036" w:author="CR#0252r1" w:date="2020-04-07T04:24:00Z">
            <w:rPr/>
          </w:rPrChange>
        </w:rPr>
      </w:r>
      <w:r w:rsidRPr="009F32C9">
        <w:rPr>
          <w:rPrChange w:id="4037" w:author="CR#0252r1" w:date="2020-04-07T04:24:00Z">
            <w:rPr/>
          </w:rPrChange>
        </w:rPr>
        <w:fldChar w:fldCharType="separate"/>
      </w:r>
      <w:r w:rsidRPr="009F32C9">
        <w:rPr>
          <w:rPrChange w:id="4038" w:author="CR#0252r1" w:date="2020-04-07T04:24:00Z">
            <w:rPr/>
          </w:rPrChange>
        </w:rPr>
        <w:t>204</w:t>
      </w:r>
      <w:r w:rsidRPr="009F32C9">
        <w:rPr>
          <w:rPrChange w:id="403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040" w:author="CR#0252r1" w:date="2020-04-07T04:24:00Z">
            <w:rPr>
              <w:rFonts w:asciiTheme="minorHAnsi" w:eastAsiaTheme="minorEastAsia" w:hAnsiTheme="minorHAnsi" w:cstheme="minorBidi"/>
              <w:sz w:val="22"/>
              <w:szCs w:val="22"/>
              <w:lang w:eastAsia="ja-JP"/>
            </w:rPr>
          </w:rPrChange>
        </w:rPr>
      </w:pPr>
      <w:r w:rsidRPr="009F32C9">
        <w:rPr>
          <w:rPrChange w:id="4041" w:author="CR#0252r1" w:date="2020-04-07T04:24:00Z">
            <w:rPr/>
          </w:rPrChange>
        </w:rPr>
        <w:t>–</w:t>
      </w:r>
      <w:r w:rsidRPr="009F32C9">
        <w:rPr>
          <w:rFonts w:asciiTheme="minorHAnsi" w:eastAsiaTheme="minorEastAsia" w:hAnsiTheme="minorHAnsi" w:cstheme="minorBidi"/>
          <w:sz w:val="22"/>
          <w:szCs w:val="22"/>
          <w:lang w:eastAsia="ja-JP"/>
          <w:rPrChange w:id="4042" w:author="CR#0252r1" w:date="2020-04-07T04:24:00Z">
            <w:rPr>
              <w:rFonts w:asciiTheme="minorHAnsi" w:eastAsiaTheme="minorEastAsia" w:hAnsiTheme="minorHAnsi" w:cstheme="minorBidi"/>
              <w:sz w:val="22"/>
              <w:szCs w:val="22"/>
              <w:lang w:eastAsia="ja-JP"/>
            </w:rPr>
          </w:rPrChange>
        </w:rPr>
        <w:tab/>
      </w:r>
      <w:r w:rsidRPr="009F32C9">
        <w:rPr>
          <w:i/>
          <w:rPrChange w:id="4043" w:author="CR#0252r1" w:date="2020-04-07T04:24:00Z">
            <w:rPr>
              <w:i/>
            </w:rPr>
          </w:rPrChange>
        </w:rPr>
        <w:t>Sensor-RequestAssistanceData</w:t>
      </w:r>
      <w:r w:rsidRPr="009F32C9">
        <w:rPr>
          <w:rPrChange w:id="4044" w:author="CR#0252r1" w:date="2020-04-07T04:24:00Z">
            <w:rPr/>
          </w:rPrChange>
        </w:rPr>
        <w:tab/>
      </w:r>
      <w:r w:rsidRPr="009F32C9">
        <w:rPr>
          <w:rPrChange w:id="4045" w:author="CR#0252r1" w:date="2020-04-07T04:24:00Z">
            <w:rPr/>
          </w:rPrChange>
        </w:rPr>
        <w:fldChar w:fldCharType="begin" w:fldLock="1"/>
      </w:r>
      <w:r w:rsidRPr="009F32C9">
        <w:rPr>
          <w:rPrChange w:id="4046" w:author="CR#0252r1" w:date="2020-04-07T04:24:00Z">
            <w:rPr/>
          </w:rPrChange>
        </w:rPr>
        <w:instrText xml:space="preserve"> PAGEREF _Toc27765434 \h </w:instrText>
      </w:r>
      <w:r w:rsidRPr="009F32C9">
        <w:rPr>
          <w:rPrChange w:id="4047" w:author="CR#0252r1" w:date="2020-04-07T04:24:00Z">
            <w:rPr/>
          </w:rPrChange>
        </w:rPr>
      </w:r>
      <w:r w:rsidRPr="009F32C9">
        <w:rPr>
          <w:rPrChange w:id="4048" w:author="CR#0252r1" w:date="2020-04-07T04:24:00Z">
            <w:rPr/>
          </w:rPrChange>
        </w:rPr>
        <w:fldChar w:fldCharType="separate"/>
      </w:r>
      <w:r w:rsidRPr="009F32C9">
        <w:rPr>
          <w:rPrChange w:id="4049" w:author="CR#0252r1" w:date="2020-04-07T04:24:00Z">
            <w:rPr/>
          </w:rPrChange>
        </w:rPr>
        <w:t>204</w:t>
      </w:r>
      <w:r w:rsidRPr="009F32C9">
        <w:rPr>
          <w:rPrChange w:id="4050"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4051" w:author="CR#0252r1" w:date="2020-04-07T04:24:00Z">
            <w:rPr>
              <w:rFonts w:asciiTheme="minorHAnsi" w:eastAsiaTheme="minorEastAsia" w:hAnsiTheme="minorHAnsi" w:cstheme="minorBidi"/>
              <w:sz w:val="22"/>
              <w:szCs w:val="22"/>
              <w:lang w:eastAsia="ja-JP"/>
            </w:rPr>
          </w:rPrChange>
        </w:rPr>
      </w:pPr>
      <w:r w:rsidRPr="009F32C9">
        <w:rPr>
          <w:rPrChange w:id="4052" w:author="CR#0252r1" w:date="2020-04-07T04:24:00Z">
            <w:rPr/>
          </w:rPrChange>
        </w:rPr>
        <w:t>6.5.6</w:t>
      </w:r>
      <w:r w:rsidRPr="009F32C9">
        <w:rPr>
          <w:rFonts w:asciiTheme="minorHAnsi" w:eastAsiaTheme="minorEastAsia" w:hAnsiTheme="minorHAnsi" w:cstheme="minorBidi"/>
          <w:sz w:val="22"/>
          <w:szCs w:val="22"/>
          <w:lang w:eastAsia="ja-JP"/>
          <w:rPrChange w:id="4053" w:author="CR#0252r1" w:date="2020-04-07T04:24:00Z">
            <w:rPr>
              <w:rFonts w:asciiTheme="minorHAnsi" w:eastAsiaTheme="minorEastAsia" w:hAnsiTheme="minorHAnsi" w:cstheme="minorBidi"/>
              <w:sz w:val="22"/>
              <w:szCs w:val="22"/>
              <w:lang w:eastAsia="ja-JP"/>
            </w:rPr>
          </w:rPrChange>
        </w:rPr>
        <w:tab/>
      </w:r>
      <w:r w:rsidRPr="009F32C9">
        <w:rPr>
          <w:rPrChange w:id="4054" w:author="CR#0252r1" w:date="2020-04-07T04:24:00Z">
            <w:rPr/>
          </w:rPrChange>
        </w:rPr>
        <w:t>WLAN-based Positioning</w:t>
      </w:r>
      <w:r w:rsidRPr="009F32C9">
        <w:rPr>
          <w:rPrChange w:id="4055" w:author="CR#0252r1" w:date="2020-04-07T04:24:00Z">
            <w:rPr/>
          </w:rPrChange>
        </w:rPr>
        <w:tab/>
      </w:r>
      <w:r w:rsidRPr="009F32C9">
        <w:rPr>
          <w:rPrChange w:id="4056" w:author="CR#0252r1" w:date="2020-04-07T04:24:00Z">
            <w:rPr/>
          </w:rPrChange>
        </w:rPr>
        <w:fldChar w:fldCharType="begin" w:fldLock="1"/>
      </w:r>
      <w:r w:rsidRPr="009F32C9">
        <w:rPr>
          <w:rPrChange w:id="4057" w:author="CR#0252r1" w:date="2020-04-07T04:24:00Z">
            <w:rPr/>
          </w:rPrChange>
        </w:rPr>
        <w:instrText xml:space="preserve"> PAGEREF _Toc27765435 \h </w:instrText>
      </w:r>
      <w:r w:rsidRPr="009F32C9">
        <w:rPr>
          <w:rPrChange w:id="4058" w:author="CR#0252r1" w:date="2020-04-07T04:24:00Z">
            <w:rPr/>
          </w:rPrChange>
        </w:rPr>
      </w:r>
      <w:r w:rsidRPr="009F32C9">
        <w:rPr>
          <w:rPrChange w:id="4059" w:author="CR#0252r1" w:date="2020-04-07T04:24:00Z">
            <w:rPr/>
          </w:rPrChange>
        </w:rPr>
        <w:fldChar w:fldCharType="separate"/>
      </w:r>
      <w:r w:rsidRPr="009F32C9">
        <w:rPr>
          <w:rPrChange w:id="4060" w:author="CR#0252r1" w:date="2020-04-07T04:24:00Z">
            <w:rPr/>
          </w:rPrChange>
        </w:rPr>
        <w:t>204</w:t>
      </w:r>
      <w:r w:rsidRPr="009F32C9">
        <w:rPr>
          <w:rPrChange w:id="406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062" w:author="CR#0252r1" w:date="2020-04-07T04:24:00Z">
            <w:rPr>
              <w:rFonts w:asciiTheme="minorHAnsi" w:eastAsiaTheme="minorEastAsia" w:hAnsiTheme="minorHAnsi" w:cstheme="minorBidi"/>
              <w:sz w:val="22"/>
              <w:szCs w:val="22"/>
              <w:lang w:eastAsia="ja-JP"/>
            </w:rPr>
          </w:rPrChange>
        </w:rPr>
      </w:pPr>
      <w:r w:rsidRPr="009F32C9">
        <w:rPr>
          <w:rPrChange w:id="4063" w:author="CR#0252r1" w:date="2020-04-07T04:24:00Z">
            <w:rPr/>
          </w:rPrChange>
        </w:rPr>
        <w:t>6.5.6.1</w:t>
      </w:r>
      <w:r w:rsidRPr="009F32C9">
        <w:rPr>
          <w:rFonts w:asciiTheme="minorHAnsi" w:eastAsiaTheme="minorEastAsia" w:hAnsiTheme="minorHAnsi" w:cstheme="minorBidi"/>
          <w:sz w:val="22"/>
          <w:szCs w:val="22"/>
          <w:lang w:eastAsia="ja-JP"/>
          <w:rPrChange w:id="4064" w:author="CR#0252r1" w:date="2020-04-07T04:24:00Z">
            <w:rPr>
              <w:rFonts w:asciiTheme="minorHAnsi" w:eastAsiaTheme="minorEastAsia" w:hAnsiTheme="minorHAnsi" w:cstheme="minorBidi"/>
              <w:sz w:val="22"/>
              <w:szCs w:val="22"/>
              <w:lang w:eastAsia="ja-JP"/>
            </w:rPr>
          </w:rPrChange>
        </w:rPr>
        <w:tab/>
      </w:r>
      <w:r w:rsidRPr="009F32C9">
        <w:rPr>
          <w:rPrChange w:id="4065" w:author="CR#0252r1" w:date="2020-04-07T04:24:00Z">
            <w:rPr/>
          </w:rPrChange>
        </w:rPr>
        <w:t>WLAN Location Information</w:t>
      </w:r>
      <w:r w:rsidRPr="009F32C9">
        <w:rPr>
          <w:rPrChange w:id="4066" w:author="CR#0252r1" w:date="2020-04-07T04:24:00Z">
            <w:rPr/>
          </w:rPrChange>
        </w:rPr>
        <w:tab/>
      </w:r>
      <w:r w:rsidRPr="009F32C9">
        <w:rPr>
          <w:rPrChange w:id="4067" w:author="CR#0252r1" w:date="2020-04-07T04:24:00Z">
            <w:rPr/>
          </w:rPrChange>
        </w:rPr>
        <w:fldChar w:fldCharType="begin" w:fldLock="1"/>
      </w:r>
      <w:r w:rsidRPr="009F32C9">
        <w:rPr>
          <w:rPrChange w:id="4068" w:author="CR#0252r1" w:date="2020-04-07T04:24:00Z">
            <w:rPr/>
          </w:rPrChange>
        </w:rPr>
        <w:instrText xml:space="preserve"> PAGEREF _Toc27765436 \h </w:instrText>
      </w:r>
      <w:r w:rsidRPr="009F32C9">
        <w:rPr>
          <w:rPrChange w:id="4069" w:author="CR#0252r1" w:date="2020-04-07T04:24:00Z">
            <w:rPr/>
          </w:rPrChange>
        </w:rPr>
      </w:r>
      <w:r w:rsidRPr="009F32C9">
        <w:rPr>
          <w:rPrChange w:id="4070" w:author="CR#0252r1" w:date="2020-04-07T04:24:00Z">
            <w:rPr/>
          </w:rPrChange>
        </w:rPr>
        <w:fldChar w:fldCharType="separate"/>
      </w:r>
      <w:r w:rsidRPr="009F32C9">
        <w:rPr>
          <w:rPrChange w:id="4071" w:author="CR#0252r1" w:date="2020-04-07T04:24:00Z">
            <w:rPr/>
          </w:rPrChange>
        </w:rPr>
        <w:t>205</w:t>
      </w:r>
      <w:r w:rsidRPr="009F32C9">
        <w:rPr>
          <w:rPrChange w:id="407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073" w:author="CR#0252r1" w:date="2020-04-07T04:24:00Z">
            <w:rPr>
              <w:rFonts w:asciiTheme="minorHAnsi" w:eastAsiaTheme="minorEastAsia" w:hAnsiTheme="minorHAnsi" w:cstheme="minorBidi"/>
              <w:sz w:val="22"/>
              <w:szCs w:val="22"/>
              <w:lang w:eastAsia="ja-JP"/>
            </w:rPr>
          </w:rPrChange>
        </w:rPr>
      </w:pPr>
      <w:r w:rsidRPr="009F32C9">
        <w:rPr>
          <w:rPrChange w:id="4074" w:author="CR#0252r1" w:date="2020-04-07T04:24:00Z">
            <w:rPr/>
          </w:rPrChange>
        </w:rPr>
        <w:t>–</w:t>
      </w:r>
      <w:r w:rsidRPr="009F32C9">
        <w:rPr>
          <w:rFonts w:asciiTheme="minorHAnsi" w:eastAsiaTheme="minorEastAsia" w:hAnsiTheme="minorHAnsi" w:cstheme="minorBidi"/>
          <w:sz w:val="22"/>
          <w:szCs w:val="22"/>
          <w:lang w:eastAsia="ja-JP"/>
          <w:rPrChange w:id="4075" w:author="CR#0252r1" w:date="2020-04-07T04:24:00Z">
            <w:rPr>
              <w:rFonts w:asciiTheme="minorHAnsi" w:eastAsiaTheme="minorEastAsia" w:hAnsiTheme="minorHAnsi" w:cstheme="minorBidi"/>
              <w:sz w:val="22"/>
              <w:szCs w:val="22"/>
              <w:lang w:eastAsia="ja-JP"/>
            </w:rPr>
          </w:rPrChange>
        </w:rPr>
        <w:tab/>
      </w:r>
      <w:r w:rsidRPr="009F32C9">
        <w:rPr>
          <w:i/>
          <w:rPrChange w:id="4076" w:author="CR#0252r1" w:date="2020-04-07T04:24:00Z">
            <w:rPr>
              <w:i/>
            </w:rPr>
          </w:rPrChange>
        </w:rPr>
        <w:t>WLAN-ProvideLocationInformation</w:t>
      </w:r>
      <w:r w:rsidRPr="009F32C9">
        <w:rPr>
          <w:rPrChange w:id="4077" w:author="CR#0252r1" w:date="2020-04-07T04:24:00Z">
            <w:rPr/>
          </w:rPrChange>
        </w:rPr>
        <w:tab/>
      </w:r>
      <w:r w:rsidRPr="009F32C9">
        <w:rPr>
          <w:rPrChange w:id="4078" w:author="CR#0252r1" w:date="2020-04-07T04:24:00Z">
            <w:rPr/>
          </w:rPrChange>
        </w:rPr>
        <w:fldChar w:fldCharType="begin" w:fldLock="1"/>
      </w:r>
      <w:r w:rsidRPr="009F32C9">
        <w:rPr>
          <w:rPrChange w:id="4079" w:author="CR#0252r1" w:date="2020-04-07T04:24:00Z">
            <w:rPr/>
          </w:rPrChange>
        </w:rPr>
        <w:instrText xml:space="preserve"> PAGEREF _Toc27765437 \h </w:instrText>
      </w:r>
      <w:r w:rsidRPr="009F32C9">
        <w:rPr>
          <w:rPrChange w:id="4080" w:author="CR#0252r1" w:date="2020-04-07T04:24:00Z">
            <w:rPr/>
          </w:rPrChange>
        </w:rPr>
      </w:r>
      <w:r w:rsidRPr="009F32C9">
        <w:rPr>
          <w:rPrChange w:id="4081" w:author="CR#0252r1" w:date="2020-04-07T04:24:00Z">
            <w:rPr/>
          </w:rPrChange>
        </w:rPr>
        <w:fldChar w:fldCharType="separate"/>
      </w:r>
      <w:r w:rsidRPr="009F32C9">
        <w:rPr>
          <w:rPrChange w:id="4082" w:author="CR#0252r1" w:date="2020-04-07T04:24:00Z">
            <w:rPr/>
          </w:rPrChange>
        </w:rPr>
        <w:t>205</w:t>
      </w:r>
      <w:r w:rsidRPr="009F32C9">
        <w:rPr>
          <w:rPrChange w:id="408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084" w:author="CR#0252r1" w:date="2020-04-07T04:24:00Z">
            <w:rPr>
              <w:rFonts w:asciiTheme="minorHAnsi" w:eastAsiaTheme="minorEastAsia" w:hAnsiTheme="minorHAnsi" w:cstheme="minorBidi"/>
              <w:sz w:val="22"/>
              <w:szCs w:val="22"/>
              <w:lang w:eastAsia="ja-JP"/>
            </w:rPr>
          </w:rPrChange>
        </w:rPr>
      </w:pPr>
      <w:r w:rsidRPr="009F32C9">
        <w:rPr>
          <w:rPrChange w:id="4085" w:author="CR#0252r1" w:date="2020-04-07T04:24:00Z">
            <w:rPr/>
          </w:rPrChange>
        </w:rPr>
        <w:t>6.5.6.2</w:t>
      </w:r>
      <w:r w:rsidRPr="009F32C9">
        <w:rPr>
          <w:rFonts w:asciiTheme="minorHAnsi" w:eastAsiaTheme="minorEastAsia" w:hAnsiTheme="minorHAnsi" w:cstheme="minorBidi"/>
          <w:sz w:val="22"/>
          <w:szCs w:val="22"/>
          <w:lang w:eastAsia="ja-JP"/>
          <w:rPrChange w:id="4086" w:author="CR#0252r1" w:date="2020-04-07T04:24:00Z">
            <w:rPr>
              <w:rFonts w:asciiTheme="minorHAnsi" w:eastAsiaTheme="minorEastAsia" w:hAnsiTheme="minorHAnsi" w:cstheme="minorBidi"/>
              <w:sz w:val="22"/>
              <w:szCs w:val="22"/>
              <w:lang w:eastAsia="ja-JP"/>
            </w:rPr>
          </w:rPrChange>
        </w:rPr>
        <w:tab/>
      </w:r>
      <w:r w:rsidRPr="009F32C9">
        <w:rPr>
          <w:rPrChange w:id="4087" w:author="CR#0252r1" w:date="2020-04-07T04:24:00Z">
            <w:rPr/>
          </w:rPrChange>
        </w:rPr>
        <w:t>WLAN Location Information Elements</w:t>
      </w:r>
      <w:r w:rsidRPr="009F32C9">
        <w:rPr>
          <w:rPrChange w:id="4088" w:author="CR#0252r1" w:date="2020-04-07T04:24:00Z">
            <w:rPr/>
          </w:rPrChange>
        </w:rPr>
        <w:tab/>
      </w:r>
      <w:r w:rsidRPr="009F32C9">
        <w:rPr>
          <w:rPrChange w:id="4089" w:author="CR#0252r1" w:date="2020-04-07T04:24:00Z">
            <w:rPr/>
          </w:rPrChange>
        </w:rPr>
        <w:fldChar w:fldCharType="begin" w:fldLock="1"/>
      </w:r>
      <w:r w:rsidRPr="009F32C9">
        <w:rPr>
          <w:rPrChange w:id="4090" w:author="CR#0252r1" w:date="2020-04-07T04:24:00Z">
            <w:rPr/>
          </w:rPrChange>
        </w:rPr>
        <w:instrText xml:space="preserve"> PAGEREF _Toc27765438 \h </w:instrText>
      </w:r>
      <w:r w:rsidRPr="009F32C9">
        <w:rPr>
          <w:rPrChange w:id="4091" w:author="CR#0252r1" w:date="2020-04-07T04:24:00Z">
            <w:rPr/>
          </w:rPrChange>
        </w:rPr>
      </w:r>
      <w:r w:rsidRPr="009F32C9">
        <w:rPr>
          <w:rPrChange w:id="4092" w:author="CR#0252r1" w:date="2020-04-07T04:24:00Z">
            <w:rPr/>
          </w:rPrChange>
        </w:rPr>
        <w:fldChar w:fldCharType="separate"/>
      </w:r>
      <w:r w:rsidRPr="009F32C9">
        <w:rPr>
          <w:rPrChange w:id="4093" w:author="CR#0252r1" w:date="2020-04-07T04:24:00Z">
            <w:rPr/>
          </w:rPrChange>
        </w:rPr>
        <w:t>205</w:t>
      </w:r>
      <w:r w:rsidRPr="009F32C9">
        <w:rPr>
          <w:rPrChange w:id="409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095" w:author="CR#0252r1" w:date="2020-04-07T04:24:00Z">
            <w:rPr>
              <w:rFonts w:asciiTheme="minorHAnsi" w:eastAsiaTheme="minorEastAsia" w:hAnsiTheme="minorHAnsi" w:cstheme="minorBidi"/>
              <w:sz w:val="22"/>
              <w:szCs w:val="22"/>
              <w:lang w:eastAsia="ja-JP"/>
            </w:rPr>
          </w:rPrChange>
        </w:rPr>
      </w:pPr>
      <w:r w:rsidRPr="009F32C9">
        <w:rPr>
          <w:rPrChange w:id="4096" w:author="CR#0252r1" w:date="2020-04-07T04:24:00Z">
            <w:rPr/>
          </w:rPrChange>
        </w:rPr>
        <w:t>–</w:t>
      </w:r>
      <w:r w:rsidRPr="009F32C9">
        <w:rPr>
          <w:rFonts w:asciiTheme="minorHAnsi" w:eastAsiaTheme="minorEastAsia" w:hAnsiTheme="minorHAnsi" w:cstheme="minorBidi"/>
          <w:sz w:val="22"/>
          <w:szCs w:val="22"/>
          <w:lang w:eastAsia="ja-JP"/>
          <w:rPrChange w:id="4097" w:author="CR#0252r1" w:date="2020-04-07T04:24:00Z">
            <w:rPr>
              <w:rFonts w:asciiTheme="minorHAnsi" w:eastAsiaTheme="minorEastAsia" w:hAnsiTheme="minorHAnsi" w:cstheme="minorBidi"/>
              <w:sz w:val="22"/>
              <w:szCs w:val="22"/>
              <w:lang w:eastAsia="ja-JP"/>
            </w:rPr>
          </w:rPrChange>
        </w:rPr>
        <w:tab/>
      </w:r>
      <w:r w:rsidRPr="009F32C9">
        <w:rPr>
          <w:i/>
          <w:rPrChange w:id="4098" w:author="CR#0252r1" w:date="2020-04-07T04:24:00Z">
            <w:rPr>
              <w:i/>
            </w:rPr>
          </w:rPrChange>
        </w:rPr>
        <w:t>WLAN-MeasurementInformation</w:t>
      </w:r>
      <w:r w:rsidRPr="009F32C9">
        <w:rPr>
          <w:rPrChange w:id="4099" w:author="CR#0252r1" w:date="2020-04-07T04:24:00Z">
            <w:rPr/>
          </w:rPrChange>
        </w:rPr>
        <w:tab/>
      </w:r>
      <w:r w:rsidRPr="009F32C9">
        <w:rPr>
          <w:rPrChange w:id="4100" w:author="CR#0252r1" w:date="2020-04-07T04:24:00Z">
            <w:rPr/>
          </w:rPrChange>
        </w:rPr>
        <w:fldChar w:fldCharType="begin" w:fldLock="1"/>
      </w:r>
      <w:r w:rsidRPr="009F32C9">
        <w:rPr>
          <w:rPrChange w:id="4101" w:author="CR#0252r1" w:date="2020-04-07T04:24:00Z">
            <w:rPr/>
          </w:rPrChange>
        </w:rPr>
        <w:instrText xml:space="preserve"> PAGEREF _Toc27765439 \h </w:instrText>
      </w:r>
      <w:r w:rsidRPr="009F32C9">
        <w:rPr>
          <w:rPrChange w:id="4102" w:author="CR#0252r1" w:date="2020-04-07T04:24:00Z">
            <w:rPr/>
          </w:rPrChange>
        </w:rPr>
      </w:r>
      <w:r w:rsidRPr="009F32C9">
        <w:rPr>
          <w:rPrChange w:id="4103" w:author="CR#0252r1" w:date="2020-04-07T04:24:00Z">
            <w:rPr/>
          </w:rPrChange>
        </w:rPr>
        <w:fldChar w:fldCharType="separate"/>
      </w:r>
      <w:r w:rsidRPr="009F32C9">
        <w:rPr>
          <w:rPrChange w:id="4104" w:author="CR#0252r1" w:date="2020-04-07T04:24:00Z">
            <w:rPr/>
          </w:rPrChange>
        </w:rPr>
        <w:t>205</w:t>
      </w:r>
      <w:r w:rsidRPr="009F32C9">
        <w:rPr>
          <w:rPrChange w:id="410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106" w:author="CR#0252r1" w:date="2020-04-07T04:24:00Z">
            <w:rPr>
              <w:rFonts w:asciiTheme="minorHAnsi" w:eastAsiaTheme="minorEastAsia" w:hAnsiTheme="minorHAnsi" w:cstheme="minorBidi"/>
              <w:sz w:val="22"/>
              <w:szCs w:val="22"/>
              <w:lang w:eastAsia="ja-JP"/>
            </w:rPr>
          </w:rPrChange>
        </w:rPr>
      </w:pPr>
      <w:r w:rsidRPr="009F32C9">
        <w:rPr>
          <w:rPrChange w:id="4107" w:author="CR#0252r1" w:date="2020-04-07T04:24:00Z">
            <w:rPr/>
          </w:rPrChange>
        </w:rPr>
        <w:t>6.5.6.3</w:t>
      </w:r>
      <w:r w:rsidRPr="009F32C9">
        <w:rPr>
          <w:rFonts w:asciiTheme="minorHAnsi" w:eastAsiaTheme="minorEastAsia" w:hAnsiTheme="minorHAnsi" w:cstheme="minorBidi"/>
          <w:sz w:val="22"/>
          <w:szCs w:val="22"/>
          <w:lang w:eastAsia="ja-JP"/>
          <w:rPrChange w:id="4108" w:author="CR#0252r1" w:date="2020-04-07T04:24:00Z">
            <w:rPr>
              <w:rFonts w:asciiTheme="minorHAnsi" w:eastAsiaTheme="minorEastAsia" w:hAnsiTheme="minorHAnsi" w:cstheme="minorBidi"/>
              <w:sz w:val="22"/>
              <w:szCs w:val="22"/>
              <w:lang w:eastAsia="ja-JP"/>
            </w:rPr>
          </w:rPrChange>
        </w:rPr>
        <w:tab/>
      </w:r>
      <w:r w:rsidRPr="009F32C9">
        <w:rPr>
          <w:rPrChange w:id="4109" w:author="CR#0252r1" w:date="2020-04-07T04:24:00Z">
            <w:rPr/>
          </w:rPrChange>
        </w:rPr>
        <w:t>WLAN Location Information Request</w:t>
      </w:r>
      <w:r w:rsidRPr="009F32C9">
        <w:rPr>
          <w:rPrChange w:id="4110" w:author="CR#0252r1" w:date="2020-04-07T04:24:00Z">
            <w:rPr/>
          </w:rPrChange>
        </w:rPr>
        <w:tab/>
      </w:r>
      <w:r w:rsidRPr="009F32C9">
        <w:rPr>
          <w:rPrChange w:id="4111" w:author="CR#0252r1" w:date="2020-04-07T04:24:00Z">
            <w:rPr/>
          </w:rPrChange>
        </w:rPr>
        <w:fldChar w:fldCharType="begin" w:fldLock="1"/>
      </w:r>
      <w:r w:rsidRPr="009F32C9">
        <w:rPr>
          <w:rPrChange w:id="4112" w:author="CR#0252r1" w:date="2020-04-07T04:24:00Z">
            <w:rPr/>
          </w:rPrChange>
        </w:rPr>
        <w:instrText xml:space="preserve"> PAGEREF _Toc27765440 \h </w:instrText>
      </w:r>
      <w:r w:rsidRPr="009F32C9">
        <w:rPr>
          <w:rPrChange w:id="4113" w:author="CR#0252r1" w:date="2020-04-07T04:24:00Z">
            <w:rPr/>
          </w:rPrChange>
        </w:rPr>
      </w:r>
      <w:r w:rsidRPr="009F32C9">
        <w:rPr>
          <w:rPrChange w:id="4114" w:author="CR#0252r1" w:date="2020-04-07T04:24:00Z">
            <w:rPr/>
          </w:rPrChange>
        </w:rPr>
        <w:fldChar w:fldCharType="separate"/>
      </w:r>
      <w:r w:rsidRPr="009F32C9">
        <w:rPr>
          <w:rPrChange w:id="4115" w:author="CR#0252r1" w:date="2020-04-07T04:24:00Z">
            <w:rPr/>
          </w:rPrChange>
        </w:rPr>
        <w:t>206</w:t>
      </w:r>
      <w:r w:rsidRPr="009F32C9">
        <w:rPr>
          <w:rPrChange w:id="411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117" w:author="CR#0252r1" w:date="2020-04-07T04:24:00Z">
            <w:rPr>
              <w:rFonts w:asciiTheme="minorHAnsi" w:eastAsiaTheme="minorEastAsia" w:hAnsiTheme="minorHAnsi" w:cstheme="minorBidi"/>
              <w:sz w:val="22"/>
              <w:szCs w:val="22"/>
              <w:lang w:eastAsia="ja-JP"/>
            </w:rPr>
          </w:rPrChange>
        </w:rPr>
      </w:pPr>
      <w:r w:rsidRPr="009F32C9">
        <w:rPr>
          <w:rPrChange w:id="4118" w:author="CR#0252r1" w:date="2020-04-07T04:24:00Z">
            <w:rPr/>
          </w:rPrChange>
        </w:rPr>
        <w:t>–</w:t>
      </w:r>
      <w:r w:rsidRPr="009F32C9">
        <w:rPr>
          <w:rFonts w:asciiTheme="minorHAnsi" w:eastAsiaTheme="minorEastAsia" w:hAnsiTheme="minorHAnsi" w:cstheme="minorBidi"/>
          <w:sz w:val="22"/>
          <w:szCs w:val="22"/>
          <w:lang w:eastAsia="ja-JP"/>
          <w:rPrChange w:id="4119" w:author="CR#0252r1" w:date="2020-04-07T04:24:00Z">
            <w:rPr>
              <w:rFonts w:asciiTheme="minorHAnsi" w:eastAsiaTheme="minorEastAsia" w:hAnsiTheme="minorHAnsi" w:cstheme="minorBidi"/>
              <w:sz w:val="22"/>
              <w:szCs w:val="22"/>
              <w:lang w:eastAsia="ja-JP"/>
            </w:rPr>
          </w:rPrChange>
        </w:rPr>
        <w:tab/>
      </w:r>
      <w:r w:rsidRPr="009F32C9">
        <w:rPr>
          <w:i/>
          <w:rPrChange w:id="4120" w:author="CR#0252r1" w:date="2020-04-07T04:24:00Z">
            <w:rPr>
              <w:i/>
            </w:rPr>
          </w:rPrChange>
        </w:rPr>
        <w:t>WLAN-RequestLocationInformation</w:t>
      </w:r>
      <w:r w:rsidRPr="009F32C9">
        <w:rPr>
          <w:rPrChange w:id="4121" w:author="CR#0252r1" w:date="2020-04-07T04:24:00Z">
            <w:rPr/>
          </w:rPrChange>
        </w:rPr>
        <w:tab/>
      </w:r>
      <w:r w:rsidRPr="009F32C9">
        <w:rPr>
          <w:rPrChange w:id="4122" w:author="CR#0252r1" w:date="2020-04-07T04:24:00Z">
            <w:rPr/>
          </w:rPrChange>
        </w:rPr>
        <w:fldChar w:fldCharType="begin" w:fldLock="1"/>
      </w:r>
      <w:r w:rsidRPr="009F32C9">
        <w:rPr>
          <w:rPrChange w:id="4123" w:author="CR#0252r1" w:date="2020-04-07T04:24:00Z">
            <w:rPr/>
          </w:rPrChange>
        </w:rPr>
        <w:instrText xml:space="preserve"> PAGEREF _Toc27765441 \h </w:instrText>
      </w:r>
      <w:r w:rsidRPr="009F32C9">
        <w:rPr>
          <w:rPrChange w:id="4124" w:author="CR#0252r1" w:date="2020-04-07T04:24:00Z">
            <w:rPr/>
          </w:rPrChange>
        </w:rPr>
      </w:r>
      <w:r w:rsidRPr="009F32C9">
        <w:rPr>
          <w:rPrChange w:id="4125" w:author="CR#0252r1" w:date="2020-04-07T04:24:00Z">
            <w:rPr/>
          </w:rPrChange>
        </w:rPr>
        <w:fldChar w:fldCharType="separate"/>
      </w:r>
      <w:r w:rsidRPr="009F32C9">
        <w:rPr>
          <w:rPrChange w:id="4126" w:author="CR#0252r1" w:date="2020-04-07T04:24:00Z">
            <w:rPr/>
          </w:rPrChange>
        </w:rPr>
        <w:t>206</w:t>
      </w:r>
      <w:r w:rsidRPr="009F32C9">
        <w:rPr>
          <w:rPrChange w:id="412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128" w:author="CR#0252r1" w:date="2020-04-07T04:24:00Z">
            <w:rPr>
              <w:rFonts w:asciiTheme="minorHAnsi" w:eastAsiaTheme="minorEastAsia" w:hAnsiTheme="minorHAnsi" w:cstheme="minorBidi"/>
              <w:sz w:val="22"/>
              <w:szCs w:val="22"/>
              <w:lang w:eastAsia="ja-JP"/>
            </w:rPr>
          </w:rPrChange>
        </w:rPr>
      </w:pPr>
      <w:r w:rsidRPr="009F32C9">
        <w:rPr>
          <w:rPrChange w:id="4129" w:author="CR#0252r1" w:date="2020-04-07T04:24:00Z">
            <w:rPr/>
          </w:rPrChange>
        </w:rPr>
        <w:t>6.5.6.4</w:t>
      </w:r>
      <w:r w:rsidRPr="009F32C9">
        <w:rPr>
          <w:rFonts w:asciiTheme="minorHAnsi" w:eastAsiaTheme="minorEastAsia" w:hAnsiTheme="minorHAnsi" w:cstheme="minorBidi"/>
          <w:sz w:val="22"/>
          <w:szCs w:val="22"/>
          <w:lang w:eastAsia="ja-JP"/>
          <w:rPrChange w:id="4130" w:author="CR#0252r1" w:date="2020-04-07T04:24:00Z">
            <w:rPr>
              <w:rFonts w:asciiTheme="minorHAnsi" w:eastAsiaTheme="minorEastAsia" w:hAnsiTheme="minorHAnsi" w:cstheme="minorBidi"/>
              <w:sz w:val="22"/>
              <w:szCs w:val="22"/>
              <w:lang w:eastAsia="ja-JP"/>
            </w:rPr>
          </w:rPrChange>
        </w:rPr>
        <w:tab/>
      </w:r>
      <w:r w:rsidRPr="009F32C9">
        <w:rPr>
          <w:rPrChange w:id="4131" w:author="CR#0252r1" w:date="2020-04-07T04:24:00Z">
            <w:rPr/>
          </w:rPrChange>
        </w:rPr>
        <w:t>WLAN Capability Information</w:t>
      </w:r>
      <w:r w:rsidRPr="009F32C9">
        <w:rPr>
          <w:rPrChange w:id="4132" w:author="CR#0252r1" w:date="2020-04-07T04:24:00Z">
            <w:rPr/>
          </w:rPrChange>
        </w:rPr>
        <w:tab/>
      </w:r>
      <w:r w:rsidRPr="009F32C9">
        <w:rPr>
          <w:rPrChange w:id="4133" w:author="CR#0252r1" w:date="2020-04-07T04:24:00Z">
            <w:rPr/>
          </w:rPrChange>
        </w:rPr>
        <w:fldChar w:fldCharType="begin" w:fldLock="1"/>
      </w:r>
      <w:r w:rsidRPr="009F32C9">
        <w:rPr>
          <w:rPrChange w:id="4134" w:author="CR#0252r1" w:date="2020-04-07T04:24:00Z">
            <w:rPr/>
          </w:rPrChange>
        </w:rPr>
        <w:instrText xml:space="preserve"> PAGEREF _Toc27765442 \h </w:instrText>
      </w:r>
      <w:r w:rsidRPr="009F32C9">
        <w:rPr>
          <w:rPrChange w:id="4135" w:author="CR#0252r1" w:date="2020-04-07T04:24:00Z">
            <w:rPr/>
          </w:rPrChange>
        </w:rPr>
      </w:r>
      <w:r w:rsidRPr="009F32C9">
        <w:rPr>
          <w:rPrChange w:id="4136" w:author="CR#0252r1" w:date="2020-04-07T04:24:00Z">
            <w:rPr/>
          </w:rPrChange>
        </w:rPr>
        <w:fldChar w:fldCharType="separate"/>
      </w:r>
      <w:r w:rsidRPr="009F32C9">
        <w:rPr>
          <w:rPrChange w:id="4137" w:author="CR#0252r1" w:date="2020-04-07T04:24:00Z">
            <w:rPr/>
          </w:rPrChange>
        </w:rPr>
        <w:t>207</w:t>
      </w:r>
      <w:r w:rsidRPr="009F32C9">
        <w:rPr>
          <w:rPrChange w:id="413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139" w:author="CR#0252r1" w:date="2020-04-07T04:24:00Z">
            <w:rPr>
              <w:rFonts w:asciiTheme="minorHAnsi" w:eastAsiaTheme="minorEastAsia" w:hAnsiTheme="minorHAnsi" w:cstheme="minorBidi"/>
              <w:sz w:val="22"/>
              <w:szCs w:val="22"/>
              <w:lang w:eastAsia="ja-JP"/>
            </w:rPr>
          </w:rPrChange>
        </w:rPr>
      </w:pPr>
      <w:r w:rsidRPr="009F32C9">
        <w:rPr>
          <w:rPrChange w:id="4140" w:author="CR#0252r1" w:date="2020-04-07T04:24:00Z">
            <w:rPr/>
          </w:rPrChange>
        </w:rPr>
        <w:t>–</w:t>
      </w:r>
      <w:r w:rsidRPr="009F32C9">
        <w:rPr>
          <w:rFonts w:asciiTheme="minorHAnsi" w:eastAsiaTheme="minorEastAsia" w:hAnsiTheme="minorHAnsi" w:cstheme="minorBidi"/>
          <w:sz w:val="22"/>
          <w:szCs w:val="22"/>
          <w:lang w:eastAsia="ja-JP"/>
          <w:rPrChange w:id="4141" w:author="CR#0252r1" w:date="2020-04-07T04:24:00Z">
            <w:rPr>
              <w:rFonts w:asciiTheme="minorHAnsi" w:eastAsiaTheme="minorEastAsia" w:hAnsiTheme="minorHAnsi" w:cstheme="minorBidi"/>
              <w:sz w:val="22"/>
              <w:szCs w:val="22"/>
              <w:lang w:eastAsia="ja-JP"/>
            </w:rPr>
          </w:rPrChange>
        </w:rPr>
        <w:tab/>
      </w:r>
      <w:r w:rsidRPr="009F32C9">
        <w:rPr>
          <w:i/>
          <w:rPrChange w:id="4142" w:author="CR#0252r1" w:date="2020-04-07T04:24:00Z">
            <w:rPr>
              <w:i/>
            </w:rPr>
          </w:rPrChange>
        </w:rPr>
        <w:t>WLAN-ProvideCapabilities</w:t>
      </w:r>
      <w:r w:rsidRPr="009F32C9">
        <w:rPr>
          <w:rPrChange w:id="4143" w:author="CR#0252r1" w:date="2020-04-07T04:24:00Z">
            <w:rPr/>
          </w:rPrChange>
        </w:rPr>
        <w:tab/>
      </w:r>
      <w:r w:rsidRPr="009F32C9">
        <w:rPr>
          <w:rPrChange w:id="4144" w:author="CR#0252r1" w:date="2020-04-07T04:24:00Z">
            <w:rPr/>
          </w:rPrChange>
        </w:rPr>
        <w:fldChar w:fldCharType="begin" w:fldLock="1"/>
      </w:r>
      <w:r w:rsidRPr="009F32C9">
        <w:rPr>
          <w:rPrChange w:id="4145" w:author="CR#0252r1" w:date="2020-04-07T04:24:00Z">
            <w:rPr/>
          </w:rPrChange>
        </w:rPr>
        <w:instrText xml:space="preserve"> PAGEREF _Toc27765443 \h </w:instrText>
      </w:r>
      <w:r w:rsidRPr="009F32C9">
        <w:rPr>
          <w:rPrChange w:id="4146" w:author="CR#0252r1" w:date="2020-04-07T04:24:00Z">
            <w:rPr/>
          </w:rPrChange>
        </w:rPr>
      </w:r>
      <w:r w:rsidRPr="009F32C9">
        <w:rPr>
          <w:rPrChange w:id="4147" w:author="CR#0252r1" w:date="2020-04-07T04:24:00Z">
            <w:rPr/>
          </w:rPrChange>
        </w:rPr>
        <w:fldChar w:fldCharType="separate"/>
      </w:r>
      <w:r w:rsidRPr="009F32C9">
        <w:rPr>
          <w:rPrChange w:id="4148" w:author="CR#0252r1" w:date="2020-04-07T04:24:00Z">
            <w:rPr/>
          </w:rPrChange>
        </w:rPr>
        <w:t>207</w:t>
      </w:r>
      <w:r w:rsidRPr="009F32C9">
        <w:rPr>
          <w:rPrChange w:id="414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150" w:author="CR#0252r1" w:date="2020-04-07T04:24:00Z">
            <w:rPr>
              <w:rFonts w:asciiTheme="minorHAnsi" w:eastAsiaTheme="minorEastAsia" w:hAnsiTheme="minorHAnsi" w:cstheme="minorBidi"/>
              <w:sz w:val="22"/>
              <w:szCs w:val="22"/>
              <w:lang w:eastAsia="ja-JP"/>
            </w:rPr>
          </w:rPrChange>
        </w:rPr>
      </w:pPr>
      <w:r w:rsidRPr="009F32C9">
        <w:rPr>
          <w:rPrChange w:id="4151" w:author="CR#0252r1" w:date="2020-04-07T04:24:00Z">
            <w:rPr/>
          </w:rPrChange>
        </w:rPr>
        <w:t>6.5.6.5</w:t>
      </w:r>
      <w:r w:rsidRPr="009F32C9">
        <w:rPr>
          <w:rFonts w:asciiTheme="minorHAnsi" w:eastAsiaTheme="minorEastAsia" w:hAnsiTheme="minorHAnsi" w:cstheme="minorBidi"/>
          <w:sz w:val="22"/>
          <w:szCs w:val="22"/>
          <w:lang w:eastAsia="ja-JP"/>
          <w:rPrChange w:id="4152" w:author="CR#0252r1" w:date="2020-04-07T04:24:00Z">
            <w:rPr>
              <w:rFonts w:asciiTheme="minorHAnsi" w:eastAsiaTheme="minorEastAsia" w:hAnsiTheme="minorHAnsi" w:cstheme="minorBidi"/>
              <w:sz w:val="22"/>
              <w:szCs w:val="22"/>
              <w:lang w:eastAsia="ja-JP"/>
            </w:rPr>
          </w:rPrChange>
        </w:rPr>
        <w:tab/>
      </w:r>
      <w:r w:rsidRPr="009F32C9">
        <w:rPr>
          <w:rPrChange w:id="4153" w:author="CR#0252r1" w:date="2020-04-07T04:24:00Z">
            <w:rPr/>
          </w:rPrChange>
        </w:rPr>
        <w:t>WLAN Capability Information Request</w:t>
      </w:r>
      <w:r w:rsidRPr="009F32C9">
        <w:rPr>
          <w:rPrChange w:id="4154" w:author="CR#0252r1" w:date="2020-04-07T04:24:00Z">
            <w:rPr/>
          </w:rPrChange>
        </w:rPr>
        <w:tab/>
      </w:r>
      <w:r w:rsidRPr="009F32C9">
        <w:rPr>
          <w:rPrChange w:id="4155" w:author="CR#0252r1" w:date="2020-04-07T04:24:00Z">
            <w:rPr/>
          </w:rPrChange>
        </w:rPr>
        <w:fldChar w:fldCharType="begin" w:fldLock="1"/>
      </w:r>
      <w:r w:rsidRPr="009F32C9">
        <w:rPr>
          <w:rPrChange w:id="4156" w:author="CR#0252r1" w:date="2020-04-07T04:24:00Z">
            <w:rPr/>
          </w:rPrChange>
        </w:rPr>
        <w:instrText xml:space="preserve"> PAGEREF _Toc27765444 \h </w:instrText>
      </w:r>
      <w:r w:rsidRPr="009F32C9">
        <w:rPr>
          <w:rPrChange w:id="4157" w:author="CR#0252r1" w:date="2020-04-07T04:24:00Z">
            <w:rPr/>
          </w:rPrChange>
        </w:rPr>
      </w:r>
      <w:r w:rsidRPr="009F32C9">
        <w:rPr>
          <w:rPrChange w:id="4158" w:author="CR#0252r1" w:date="2020-04-07T04:24:00Z">
            <w:rPr/>
          </w:rPrChange>
        </w:rPr>
        <w:fldChar w:fldCharType="separate"/>
      </w:r>
      <w:r w:rsidRPr="009F32C9">
        <w:rPr>
          <w:rPrChange w:id="4159" w:author="CR#0252r1" w:date="2020-04-07T04:24:00Z">
            <w:rPr/>
          </w:rPrChange>
        </w:rPr>
        <w:t>207</w:t>
      </w:r>
      <w:r w:rsidRPr="009F32C9">
        <w:rPr>
          <w:rPrChange w:id="416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161" w:author="CR#0252r1" w:date="2020-04-07T04:24:00Z">
            <w:rPr>
              <w:rFonts w:asciiTheme="minorHAnsi" w:eastAsiaTheme="minorEastAsia" w:hAnsiTheme="minorHAnsi" w:cstheme="minorBidi"/>
              <w:sz w:val="22"/>
              <w:szCs w:val="22"/>
              <w:lang w:eastAsia="ja-JP"/>
            </w:rPr>
          </w:rPrChange>
        </w:rPr>
      </w:pPr>
      <w:r w:rsidRPr="009F32C9">
        <w:rPr>
          <w:rPrChange w:id="4162" w:author="CR#0252r1" w:date="2020-04-07T04:24:00Z">
            <w:rPr/>
          </w:rPrChange>
        </w:rPr>
        <w:lastRenderedPageBreak/>
        <w:t>–</w:t>
      </w:r>
      <w:r w:rsidRPr="009F32C9">
        <w:rPr>
          <w:rFonts w:asciiTheme="minorHAnsi" w:eastAsiaTheme="minorEastAsia" w:hAnsiTheme="minorHAnsi" w:cstheme="minorBidi"/>
          <w:sz w:val="22"/>
          <w:szCs w:val="22"/>
          <w:lang w:eastAsia="ja-JP"/>
          <w:rPrChange w:id="4163" w:author="CR#0252r1" w:date="2020-04-07T04:24:00Z">
            <w:rPr>
              <w:rFonts w:asciiTheme="minorHAnsi" w:eastAsiaTheme="minorEastAsia" w:hAnsiTheme="minorHAnsi" w:cstheme="minorBidi"/>
              <w:sz w:val="22"/>
              <w:szCs w:val="22"/>
              <w:lang w:eastAsia="ja-JP"/>
            </w:rPr>
          </w:rPrChange>
        </w:rPr>
        <w:tab/>
      </w:r>
      <w:r w:rsidRPr="009F32C9">
        <w:rPr>
          <w:i/>
          <w:rPrChange w:id="4164" w:author="CR#0252r1" w:date="2020-04-07T04:24:00Z">
            <w:rPr>
              <w:i/>
            </w:rPr>
          </w:rPrChange>
        </w:rPr>
        <w:t>WLAN-RequestCapabilities</w:t>
      </w:r>
      <w:r w:rsidRPr="009F32C9">
        <w:rPr>
          <w:rPrChange w:id="4165" w:author="CR#0252r1" w:date="2020-04-07T04:24:00Z">
            <w:rPr/>
          </w:rPrChange>
        </w:rPr>
        <w:tab/>
      </w:r>
      <w:r w:rsidRPr="009F32C9">
        <w:rPr>
          <w:rPrChange w:id="4166" w:author="CR#0252r1" w:date="2020-04-07T04:24:00Z">
            <w:rPr/>
          </w:rPrChange>
        </w:rPr>
        <w:fldChar w:fldCharType="begin" w:fldLock="1"/>
      </w:r>
      <w:r w:rsidRPr="009F32C9">
        <w:rPr>
          <w:rPrChange w:id="4167" w:author="CR#0252r1" w:date="2020-04-07T04:24:00Z">
            <w:rPr/>
          </w:rPrChange>
        </w:rPr>
        <w:instrText xml:space="preserve"> PAGEREF _Toc27765445 \h </w:instrText>
      </w:r>
      <w:r w:rsidRPr="009F32C9">
        <w:rPr>
          <w:rPrChange w:id="4168" w:author="CR#0252r1" w:date="2020-04-07T04:24:00Z">
            <w:rPr/>
          </w:rPrChange>
        </w:rPr>
      </w:r>
      <w:r w:rsidRPr="009F32C9">
        <w:rPr>
          <w:rPrChange w:id="4169" w:author="CR#0252r1" w:date="2020-04-07T04:24:00Z">
            <w:rPr/>
          </w:rPrChange>
        </w:rPr>
        <w:fldChar w:fldCharType="separate"/>
      </w:r>
      <w:r w:rsidRPr="009F32C9">
        <w:rPr>
          <w:rPrChange w:id="4170" w:author="CR#0252r1" w:date="2020-04-07T04:24:00Z">
            <w:rPr/>
          </w:rPrChange>
        </w:rPr>
        <w:t>207</w:t>
      </w:r>
      <w:r w:rsidRPr="009F32C9">
        <w:rPr>
          <w:rPrChange w:id="417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172" w:author="CR#0252r1" w:date="2020-04-07T04:24:00Z">
            <w:rPr>
              <w:rFonts w:asciiTheme="minorHAnsi" w:eastAsiaTheme="minorEastAsia" w:hAnsiTheme="minorHAnsi" w:cstheme="minorBidi"/>
              <w:sz w:val="22"/>
              <w:szCs w:val="22"/>
              <w:lang w:eastAsia="ja-JP"/>
            </w:rPr>
          </w:rPrChange>
        </w:rPr>
      </w:pPr>
      <w:r w:rsidRPr="009F32C9">
        <w:rPr>
          <w:rPrChange w:id="4173" w:author="CR#0252r1" w:date="2020-04-07T04:24:00Z">
            <w:rPr/>
          </w:rPrChange>
        </w:rPr>
        <w:t>6.5.6.6</w:t>
      </w:r>
      <w:r w:rsidRPr="009F32C9">
        <w:rPr>
          <w:rFonts w:asciiTheme="minorHAnsi" w:eastAsiaTheme="minorEastAsia" w:hAnsiTheme="minorHAnsi" w:cstheme="minorBidi"/>
          <w:sz w:val="22"/>
          <w:szCs w:val="22"/>
          <w:lang w:eastAsia="ja-JP"/>
          <w:rPrChange w:id="4174" w:author="CR#0252r1" w:date="2020-04-07T04:24:00Z">
            <w:rPr>
              <w:rFonts w:asciiTheme="minorHAnsi" w:eastAsiaTheme="minorEastAsia" w:hAnsiTheme="minorHAnsi" w:cstheme="minorBidi"/>
              <w:sz w:val="22"/>
              <w:szCs w:val="22"/>
              <w:lang w:eastAsia="ja-JP"/>
            </w:rPr>
          </w:rPrChange>
        </w:rPr>
        <w:tab/>
      </w:r>
      <w:r w:rsidRPr="009F32C9">
        <w:rPr>
          <w:rPrChange w:id="4175" w:author="CR#0252r1" w:date="2020-04-07T04:24:00Z">
            <w:rPr/>
          </w:rPrChange>
        </w:rPr>
        <w:t>WLAN Error Elements</w:t>
      </w:r>
      <w:r w:rsidRPr="009F32C9">
        <w:rPr>
          <w:rPrChange w:id="4176" w:author="CR#0252r1" w:date="2020-04-07T04:24:00Z">
            <w:rPr/>
          </w:rPrChange>
        </w:rPr>
        <w:tab/>
      </w:r>
      <w:r w:rsidRPr="009F32C9">
        <w:rPr>
          <w:rPrChange w:id="4177" w:author="CR#0252r1" w:date="2020-04-07T04:24:00Z">
            <w:rPr/>
          </w:rPrChange>
        </w:rPr>
        <w:fldChar w:fldCharType="begin" w:fldLock="1"/>
      </w:r>
      <w:r w:rsidRPr="009F32C9">
        <w:rPr>
          <w:rPrChange w:id="4178" w:author="CR#0252r1" w:date="2020-04-07T04:24:00Z">
            <w:rPr/>
          </w:rPrChange>
        </w:rPr>
        <w:instrText xml:space="preserve"> PAGEREF _Toc27765446 \h </w:instrText>
      </w:r>
      <w:r w:rsidRPr="009F32C9">
        <w:rPr>
          <w:rPrChange w:id="4179" w:author="CR#0252r1" w:date="2020-04-07T04:24:00Z">
            <w:rPr/>
          </w:rPrChange>
        </w:rPr>
      </w:r>
      <w:r w:rsidRPr="009F32C9">
        <w:rPr>
          <w:rPrChange w:id="4180" w:author="CR#0252r1" w:date="2020-04-07T04:24:00Z">
            <w:rPr/>
          </w:rPrChange>
        </w:rPr>
        <w:fldChar w:fldCharType="separate"/>
      </w:r>
      <w:r w:rsidRPr="009F32C9">
        <w:rPr>
          <w:rPrChange w:id="4181" w:author="CR#0252r1" w:date="2020-04-07T04:24:00Z">
            <w:rPr/>
          </w:rPrChange>
        </w:rPr>
        <w:t>208</w:t>
      </w:r>
      <w:r w:rsidRPr="009F32C9">
        <w:rPr>
          <w:rPrChange w:id="418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183" w:author="CR#0252r1" w:date="2020-04-07T04:24:00Z">
            <w:rPr>
              <w:rFonts w:asciiTheme="minorHAnsi" w:eastAsiaTheme="minorEastAsia" w:hAnsiTheme="minorHAnsi" w:cstheme="minorBidi"/>
              <w:sz w:val="22"/>
              <w:szCs w:val="22"/>
              <w:lang w:eastAsia="ja-JP"/>
            </w:rPr>
          </w:rPrChange>
        </w:rPr>
      </w:pPr>
      <w:r w:rsidRPr="009F32C9">
        <w:rPr>
          <w:rPrChange w:id="4184" w:author="CR#0252r1" w:date="2020-04-07T04:24:00Z">
            <w:rPr/>
          </w:rPrChange>
        </w:rPr>
        <w:t>–</w:t>
      </w:r>
      <w:r w:rsidRPr="009F32C9">
        <w:rPr>
          <w:rFonts w:asciiTheme="minorHAnsi" w:eastAsiaTheme="minorEastAsia" w:hAnsiTheme="minorHAnsi" w:cstheme="minorBidi"/>
          <w:sz w:val="22"/>
          <w:szCs w:val="22"/>
          <w:lang w:eastAsia="ja-JP"/>
          <w:rPrChange w:id="4185" w:author="CR#0252r1" w:date="2020-04-07T04:24:00Z">
            <w:rPr>
              <w:rFonts w:asciiTheme="minorHAnsi" w:eastAsiaTheme="minorEastAsia" w:hAnsiTheme="minorHAnsi" w:cstheme="minorBidi"/>
              <w:sz w:val="22"/>
              <w:szCs w:val="22"/>
              <w:lang w:eastAsia="ja-JP"/>
            </w:rPr>
          </w:rPrChange>
        </w:rPr>
        <w:tab/>
      </w:r>
      <w:r w:rsidRPr="009F32C9">
        <w:rPr>
          <w:i/>
          <w:rPrChange w:id="4186" w:author="CR#0252r1" w:date="2020-04-07T04:24:00Z">
            <w:rPr>
              <w:i/>
            </w:rPr>
          </w:rPrChange>
        </w:rPr>
        <w:t>WLAN-Error</w:t>
      </w:r>
      <w:r w:rsidRPr="009F32C9">
        <w:rPr>
          <w:rPrChange w:id="4187" w:author="CR#0252r1" w:date="2020-04-07T04:24:00Z">
            <w:rPr/>
          </w:rPrChange>
        </w:rPr>
        <w:tab/>
      </w:r>
      <w:r w:rsidRPr="009F32C9">
        <w:rPr>
          <w:rPrChange w:id="4188" w:author="CR#0252r1" w:date="2020-04-07T04:24:00Z">
            <w:rPr/>
          </w:rPrChange>
        </w:rPr>
        <w:fldChar w:fldCharType="begin" w:fldLock="1"/>
      </w:r>
      <w:r w:rsidRPr="009F32C9">
        <w:rPr>
          <w:rPrChange w:id="4189" w:author="CR#0252r1" w:date="2020-04-07T04:24:00Z">
            <w:rPr/>
          </w:rPrChange>
        </w:rPr>
        <w:instrText xml:space="preserve"> PAGEREF _Toc27765447 \h </w:instrText>
      </w:r>
      <w:r w:rsidRPr="009F32C9">
        <w:rPr>
          <w:rPrChange w:id="4190" w:author="CR#0252r1" w:date="2020-04-07T04:24:00Z">
            <w:rPr/>
          </w:rPrChange>
        </w:rPr>
      </w:r>
      <w:r w:rsidRPr="009F32C9">
        <w:rPr>
          <w:rPrChange w:id="4191" w:author="CR#0252r1" w:date="2020-04-07T04:24:00Z">
            <w:rPr/>
          </w:rPrChange>
        </w:rPr>
        <w:fldChar w:fldCharType="separate"/>
      </w:r>
      <w:r w:rsidRPr="009F32C9">
        <w:rPr>
          <w:rPrChange w:id="4192" w:author="CR#0252r1" w:date="2020-04-07T04:24:00Z">
            <w:rPr/>
          </w:rPrChange>
        </w:rPr>
        <w:t>208</w:t>
      </w:r>
      <w:r w:rsidRPr="009F32C9">
        <w:rPr>
          <w:rPrChange w:id="419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194" w:author="CR#0252r1" w:date="2020-04-07T04:24:00Z">
            <w:rPr>
              <w:rFonts w:asciiTheme="minorHAnsi" w:eastAsiaTheme="minorEastAsia" w:hAnsiTheme="minorHAnsi" w:cstheme="minorBidi"/>
              <w:sz w:val="22"/>
              <w:szCs w:val="22"/>
              <w:lang w:eastAsia="ja-JP"/>
            </w:rPr>
          </w:rPrChange>
        </w:rPr>
      </w:pPr>
      <w:r w:rsidRPr="009F32C9">
        <w:rPr>
          <w:rPrChange w:id="4195" w:author="CR#0252r1" w:date="2020-04-07T04:24:00Z">
            <w:rPr/>
          </w:rPrChange>
        </w:rPr>
        <w:t>–</w:t>
      </w:r>
      <w:r w:rsidRPr="009F32C9">
        <w:rPr>
          <w:rFonts w:asciiTheme="minorHAnsi" w:eastAsiaTheme="minorEastAsia" w:hAnsiTheme="minorHAnsi" w:cstheme="minorBidi"/>
          <w:sz w:val="22"/>
          <w:szCs w:val="22"/>
          <w:lang w:eastAsia="ja-JP"/>
          <w:rPrChange w:id="4196" w:author="CR#0252r1" w:date="2020-04-07T04:24:00Z">
            <w:rPr>
              <w:rFonts w:asciiTheme="minorHAnsi" w:eastAsiaTheme="minorEastAsia" w:hAnsiTheme="minorHAnsi" w:cstheme="minorBidi"/>
              <w:sz w:val="22"/>
              <w:szCs w:val="22"/>
              <w:lang w:eastAsia="ja-JP"/>
            </w:rPr>
          </w:rPrChange>
        </w:rPr>
        <w:tab/>
      </w:r>
      <w:r w:rsidRPr="009F32C9">
        <w:rPr>
          <w:i/>
          <w:rPrChange w:id="4197" w:author="CR#0252r1" w:date="2020-04-07T04:24:00Z">
            <w:rPr>
              <w:i/>
            </w:rPr>
          </w:rPrChange>
        </w:rPr>
        <w:t>WLAN-LocationServerErrorCauses</w:t>
      </w:r>
      <w:r w:rsidRPr="009F32C9">
        <w:rPr>
          <w:rPrChange w:id="4198" w:author="CR#0252r1" w:date="2020-04-07T04:24:00Z">
            <w:rPr/>
          </w:rPrChange>
        </w:rPr>
        <w:tab/>
      </w:r>
      <w:r w:rsidRPr="009F32C9">
        <w:rPr>
          <w:rPrChange w:id="4199" w:author="CR#0252r1" w:date="2020-04-07T04:24:00Z">
            <w:rPr/>
          </w:rPrChange>
        </w:rPr>
        <w:fldChar w:fldCharType="begin" w:fldLock="1"/>
      </w:r>
      <w:r w:rsidRPr="009F32C9">
        <w:rPr>
          <w:rPrChange w:id="4200" w:author="CR#0252r1" w:date="2020-04-07T04:24:00Z">
            <w:rPr/>
          </w:rPrChange>
        </w:rPr>
        <w:instrText xml:space="preserve"> PAGEREF _Toc27765448 \h </w:instrText>
      </w:r>
      <w:r w:rsidRPr="009F32C9">
        <w:rPr>
          <w:rPrChange w:id="4201" w:author="CR#0252r1" w:date="2020-04-07T04:24:00Z">
            <w:rPr/>
          </w:rPrChange>
        </w:rPr>
      </w:r>
      <w:r w:rsidRPr="009F32C9">
        <w:rPr>
          <w:rPrChange w:id="4202" w:author="CR#0252r1" w:date="2020-04-07T04:24:00Z">
            <w:rPr/>
          </w:rPrChange>
        </w:rPr>
        <w:fldChar w:fldCharType="separate"/>
      </w:r>
      <w:r w:rsidRPr="009F32C9">
        <w:rPr>
          <w:rPrChange w:id="4203" w:author="CR#0252r1" w:date="2020-04-07T04:24:00Z">
            <w:rPr/>
          </w:rPrChange>
        </w:rPr>
        <w:t>208</w:t>
      </w:r>
      <w:r w:rsidRPr="009F32C9">
        <w:rPr>
          <w:rPrChange w:id="420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205" w:author="CR#0252r1" w:date="2020-04-07T04:24:00Z">
            <w:rPr>
              <w:rFonts w:asciiTheme="minorHAnsi" w:eastAsiaTheme="minorEastAsia" w:hAnsiTheme="minorHAnsi" w:cstheme="minorBidi"/>
              <w:sz w:val="22"/>
              <w:szCs w:val="22"/>
              <w:lang w:eastAsia="ja-JP"/>
            </w:rPr>
          </w:rPrChange>
        </w:rPr>
      </w:pPr>
      <w:r w:rsidRPr="009F32C9">
        <w:rPr>
          <w:rPrChange w:id="4206" w:author="CR#0252r1" w:date="2020-04-07T04:24:00Z">
            <w:rPr/>
          </w:rPrChange>
        </w:rPr>
        <w:t>–</w:t>
      </w:r>
      <w:r w:rsidRPr="009F32C9">
        <w:rPr>
          <w:rFonts w:asciiTheme="minorHAnsi" w:eastAsiaTheme="minorEastAsia" w:hAnsiTheme="minorHAnsi" w:cstheme="minorBidi"/>
          <w:sz w:val="22"/>
          <w:szCs w:val="22"/>
          <w:lang w:eastAsia="ja-JP"/>
          <w:rPrChange w:id="4207" w:author="CR#0252r1" w:date="2020-04-07T04:24:00Z">
            <w:rPr>
              <w:rFonts w:asciiTheme="minorHAnsi" w:eastAsiaTheme="minorEastAsia" w:hAnsiTheme="minorHAnsi" w:cstheme="minorBidi"/>
              <w:sz w:val="22"/>
              <w:szCs w:val="22"/>
              <w:lang w:eastAsia="ja-JP"/>
            </w:rPr>
          </w:rPrChange>
        </w:rPr>
        <w:tab/>
      </w:r>
      <w:r w:rsidRPr="009F32C9">
        <w:rPr>
          <w:i/>
          <w:rPrChange w:id="4208" w:author="CR#0252r1" w:date="2020-04-07T04:24:00Z">
            <w:rPr>
              <w:i/>
            </w:rPr>
          </w:rPrChange>
        </w:rPr>
        <w:t>WLAN-TargetDeviceErrorCauses</w:t>
      </w:r>
      <w:r w:rsidRPr="009F32C9">
        <w:rPr>
          <w:rPrChange w:id="4209" w:author="CR#0252r1" w:date="2020-04-07T04:24:00Z">
            <w:rPr/>
          </w:rPrChange>
        </w:rPr>
        <w:tab/>
      </w:r>
      <w:r w:rsidRPr="009F32C9">
        <w:rPr>
          <w:rPrChange w:id="4210" w:author="CR#0252r1" w:date="2020-04-07T04:24:00Z">
            <w:rPr/>
          </w:rPrChange>
        </w:rPr>
        <w:fldChar w:fldCharType="begin" w:fldLock="1"/>
      </w:r>
      <w:r w:rsidRPr="009F32C9">
        <w:rPr>
          <w:rPrChange w:id="4211" w:author="CR#0252r1" w:date="2020-04-07T04:24:00Z">
            <w:rPr/>
          </w:rPrChange>
        </w:rPr>
        <w:instrText xml:space="preserve"> PAGEREF _Toc27765449 \h </w:instrText>
      </w:r>
      <w:r w:rsidRPr="009F32C9">
        <w:rPr>
          <w:rPrChange w:id="4212" w:author="CR#0252r1" w:date="2020-04-07T04:24:00Z">
            <w:rPr/>
          </w:rPrChange>
        </w:rPr>
      </w:r>
      <w:r w:rsidRPr="009F32C9">
        <w:rPr>
          <w:rPrChange w:id="4213" w:author="CR#0252r1" w:date="2020-04-07T04:24:00Z">
            <w:rPr/>
          </w:rPrChange>
        </w:rPr>
        <w:fldChar w:fldCharType="separate"/>
      </w:r>
      <w:r w:rsidRPr="009F32C9">
        <w:rPr>
          <w:rPrChange w:id="4214" w:author="CR#0252r1" w:date="2020-04-07T04:24:00Z">
            <w:rPr/>
          </w:rPrChange>
        </w:rPr>
        <w:t>208</w:t>
      </w:r>
      <w:r w:rsidRPr="009F32C9">
        <w:rPr>
          <w:rPrChange w:id="4215"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4216" w:author="CR#0252r1" w:date="2020-04-07T04:24:00Z">
            <w:rPr>
              <w:rFonts w:asciiTheme="minorHAnsi" w:eastAsiaTheme="minorEastAsia" w:hAnsiTheme="minorHAnsi" w:cstheme="minorBidi"/>
              <w:sz w:val="22"/>
              <w:szCs w:val="22"/>
              <w:lang w:eastAsia="ja-JP"/>
            </w:rPr>
          </w:rPrChange>
        </w:rPr>
      </w:pPr>
      <w:r w:rsidRPr="009F32C9">
        <w:rPr>
          <w:rPrChange w:id="4217" w:author="CR#0252r1" w:date="2020-04-07T04:24:00Z">
            <w:rPr/>
          </w:rPrChange>
        </w:rPr>
        <w:t>6.5.7</w:t>
      </w:r>
      <w:r w:rsidRPr="009F32C9">
        <w:rPr>
          <w:rFonts w:asciiTheme="minorHAnsi" w:eastAsiaTheme="minorEastAsia" w:hAnsiTheme="minorHAnsi" w:cstheme="minorBidi"/>
          <w:sz w:val="22"/>
          <w:szCs w:val="22"/>
          <w:lang w:eastAsia="ja-JP"/>
          <w:rPrChange w:id="4218" w:author="CR#0252r1" w:date="2020-04-07T04:24:00Z">
            <w:rPr>
              <w:rFonts w:asciiTheme="minorHAnsi" w:eastAsiaTheme="minorEastAsia" w:hAnsiTheme="minorHAnsi" w:cstheme="minorBidi"/>
              <w:sz w:val="22"/>
              <w:szCs w:val="22"/>
              <w:lang w:eastAsia="ja-JP"/>
            </w:rPr>
          </w:rPrChange>
        </w:rPr>
        <w:tab/>
      </w:r>
      <w:r w:rsidRPr="009F32C9">
        <w:rPr>
          <w:rPrChange w:id="4219" w:author="CR#0252r1" w:date="2020-04-07T04:24:00Z">
            <w:rPr/>
          </w:rPrChange>
        </w:rPr>
        <w:t>Bluetooth-based Positioning</w:t>
      </w:r>
      <w:r w:rsidRPr="009F32C9">
        <w:rPr>
          <w:rPrChange w:id="4220" w:author="CR#0252r1" w:date="2020-04-07T04:24:00Z">
            <w:rPr/>
          </w:rPrChange>
        </w:rPr>
        <w:tab/>
      </w:r>
      <w:r w:rsidRPr="009F32C9">
        <w:rPr>
          <w:rPrChange w:id="4221" w:author="CR#0252r1" w:date="2020-04-07T04:24:00Z">
            <w:rPr/>
          </w:rPrChange>
        </w:rPr>
        <w:fldChar w:fldCharType="begin" w:fldLock="1"/>
      </w:r>
      <w:r w:rsidRPr="009F32C9">
        <w:rPr>
          <w:rPrChange w:id="4222" w:author="CR#0252r1" w:date="2020-04-07T04:24:00Z">
            <w:rPr/>
          </w:rPrChange>
        </w:rPr>
        <w:instrText xml:space="preserve"> PAGEREF _Toc27765450 \h </w:instrText>
      </w:r>
      <w:r w:rsidRPr="009F32C9">
        <w:rPr>
          <w:rPrChange w:id="4223" w:author="CR#0252r1" w:date="2020-04-07T04:24:00Z">
            <w:rPr/>
          </w:rPrChange>
        </w:rPr>
      </w:r>
      <w:r w:rsidRPr="009F32C9">
        <w:rPr>
          <w:rPrChange w:id="4224" w:author="CR#0252r1" w:date="2020-04-07T04:24:00Z">
            <w:rPr/>
          </w:rPrChange>
        </w:rPr>
        <w:fldChar w:fldCharType="separate"/>
      </w:r>
      <w:r w:rsidRPr="009F32C9">
        <w:rPr>
          <w:rPrChange w:id="4225" w:author="CR#0252r1" w:date="2020-04-07T04:24:00Z">
            <w:rPr/>
          </w:rPrChange>
        </w:rPr>
        <w:t>212</w:t>
      </w:r>
      <w:r w:rsidRPr="009F32C9">
        <w:rPr>
          <w:rPrChange w:id="422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227" w:author="CR#0252r1" w:date="2020-04-07T04:24:00Z">
            <w:rPr>
              <w:rFonts w:asciiTheme="minorHAnsi" w:eastAsiaTheme="minorEastAsia" w:hAnsiTheme="minorHAnsi" w:cstheme="minorBidi"/>
              <w:sz w:val="22"/>
              <w:szCs w:val="22"/>
              <w:lang w:eastAsia="ja-JP"/>
            </w:rPr>
          </w:rPrChange>
        </w:rPr>
      </w:pPr>
      <w:r w:rsidRPr="009F32C9">
        <w:rPr>
          <w:rPrChange w:id="4228" w:author="CR#0252r1" w:date="2020-04-07T04:24:00Z">
            <w:rPr/>
          </w:rPrChange>
        </w:rPr>
        <w:t>6.5.7.1</w:t>
      </w:r>
      <w:r w:rsidRPr="009F32C9">
        <w:rPr>
          <w:rFonts w:asciiTheme="minorHAnsi" w:eastAsiaTheme="minorEastAsia" w:hAnsiTheme="minorHAnsi" w:cstheme="minorBidi"/>
          <w:sz w:val="22"/>
          <w:szCs w:val="22"/>
          <w:lang w:eastAsia="ja-JP"/>
          <w:rPrChange w:id="4229" w:author="CR#0252r1" w:date="2020-04-07T04:24:00Z">
            <w:rPr>
              <w:rFonts w:asciiTheme="minorHAnsi" w:eastAsiaTheme="minorEastAsia" w:hAnsiTheme="minorHAnsi" w:cstheme="minorBidi"/>
              <w:sz w:val="22"/>
              <w:szCs w:val="22"/>
              <w:lang w:eastAsia="ja-JP"/>
            </w:rPr>
          </w:rPrChange>
        </w:rPr>
        <w:tab/>
      </w:r>
      <w:r w:rsidRPr="009F32C9">
        <w:rPr>
          <w:rPrChange w:id="4230" w:author="CR#0252r1" w:date="2020-04-07T04:24:00Z">
            <w:rPr/>
          </w:rPrChange>
        </w:rPr>
        <w:t>Bluetooth Location Information</w:t>
      </w:r>
      <w:r w:rsidRPr="009F32C9">
        <w:rPr>
          <w:rPrChange w:id="4231" w:author="CR#0252r1" w:date="2020-04-07T04:24:00Z">
            <w:rPr/>
          </w:rPrChange>
        </w:rPr>
        <w:tab/>
      </w:r>
      <w:r w:rsidRPr="009F32C9">
        <w:rPr>
          <w:rPrChange w:id="4232" w:author="CR#0252r1" w:date="2020-04-07T04:24:00Z">
            <w:rPr/>
          </w:rPrChange>
        </w:rPr>
        <w:fldChar w:fldCharType="begin" w:fldLock="1"/>
      </w:r>
      <w:r w:rsidRPr="009F32C9">
        <w:rPr>
          <w:rPrChange w:id="4233" w:author="CR#0252r1" w:date="2020-04-07T04:24:00Z">
            <w:rPr/>
          </w:rPrChange>
        </w:rPr>
        <w:instrText xml:space="preserve"> PAGEREF _Toc27765451 \h </w:instrText>
      </w:r>
      <w:r w:rsidRPr="009F32C9">
        <w:rPr>
          <w:rPrChange w:id="4234" w:author="CR#0252r1" w:date="2020-04-07T04:24:00Z">
            <w:rPr/>
          </w:rPrChange>
        </w:rPr>
      </w:r>
      <w:r w:rsidRPr="009F32C9">
        <w:rPr>
          <w:rPrChange w:id="4235" w:author="CR#0252r1" w:date="2020-04-07T04:24:00Z">
            <w:rPr/>
          </w:rPrChange>
        </w:rPr>
        <w:fldChar w:fldCharType="separate"/>
      </w:r>
      <w:r w:rsidRPr="009F32C9">
        <w:rPr>
          <w:rPrChange w:id="4236" w:author="CR#0252r1" w:date="2020-04-07T04:24:00Z">
            <w:rPr/>
          </w:rPrChange>
        </w:rPr>
        <w:t>212</w:t>
      </w:r>
      <w:r w:rsidRPr="009F32C9">
        <w:rPr>
          <w:rPrChange w:id="423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238" w:author="CR#0252r1" w:date="2020-04-07T04:24:00Z">
            <w:rPr>
              <w:rFonts w:asciiTheme="minorHAnsi" w:eastAsiaTheme="minorEastAsia" w:hAnsiTheme="minorHAnsi" w:cstheme="minorBidi"/>
              <w:sz w:val="22"/>
              <w:szCs w:val="22"/>
              <w:lang w:eastAsia="ja-JP"/>
            </w:rPr>
          </w:rPrChange>
        </w:rPr>
      </w:pPr>
      <w:r w:rsidRPr="009F32C9">
        <w:rPr>
          <w:rPrChange w:id="4239" w:author="CR#0252r1" w:date="2020-04-07T04:24:00Z">
            <w:rPr/>
          </w:rPrChange>
        </w:rPr>
        <w:t>–</w:t>
      </w:r>
      <w:r w:rsidRPr="009F32C9">
        <w:rPr>
          <w:rFonts w:asciiTheme="minorHAnsi" w:eastAsiaTheme="minorEastAsia" w:hAnsiTheme="minorHAnsi" w:cstheme="minorBidi"/>
          <w:sz w:val="22"/>
          <w:szCs w:val="22"/>
          <w:lang w:eastAsia="ja-JP"/>
          <w:rPrChange w:id="4240" w:author="CR#0252r1" w:date="2020-04-07T04:24:00Z">
            <w:rPr>
              <w:rFonts w:asciiTheme="minorHAnsi" w:eastAsiaTheme="minorEastAsia" w:hAnsiTheme="minorHAnsi" w:cstheme="minorBidi"/>
              <w:sz w:val="22"/>
              <w:szCs w:val="22"/>
              <w:lang w:eastAsia="ja-JP"/>
            </w:rPr>
          </w:rPrChange>
        </w:rPr>
        <w:tab/>
      </w:r>
      <w:r w:rsidRPr="009F32C9">
        <w:rPr>
          <w:i/>
          <w:rPrChange w:id="4241" w:author="CR#0252r1" w:date="2020-04-07T04:24:00Z">
            <w:rPr>
              <w:i/>
            </w:rPr>
          </w:rPrChange>
        </w:rPr>
        <w:t>BT-ProvideLocationInformation</w:t>
      </w:r>
      <w:r w:rsidRPr="009F32C9">
        <w:rPr>
          <w:rPrChange w:id="4242" w:author="CR#0252r1" w:date="2020-04-07T04:24:00Z">
            <w:rPr/>
          </w:rPrChange>
        </w:rPr>
        <w:tab/>
      </w:r>
      <w:r w:rsidRPr="009F32C9">
        <w:rPr>
          <w:rPrChange w:id="4243" w:author="CR#0252r1" w:date="2020-04-07T04:24:00Z">
            <w:rPr/>
          </w:rPrChange>
        </w:rPr>
        <w:fldChar w:fldCharType="begin" w:fldLock="1"/>
      </w:r>
      <w:r w:rsidRPr="009F32C9">
        <w:rPr>
          <w:rPrChange w:id="4244" w:author="CR#0252r1" w:date="2020-04-07T04:24:00Z">
            <w:rPr/>
          </w:rPrChange>
        </w:rPr>
        <w:instrText xml:space="preserve"> PAGEREF _Toc27765452 \h </w:instrText>
      </w:r>
      <w:r w:rsidRPr="009F32C9">
        <w:rPr>
          <w:rPrChange w:id="4245" w:author="CR#0252r1" w:date="2020-04-07T04:24:00Z">
            <w:rPr/>
          </w:rPrChange>
        </w:rPr>
      </w:r>
      <w:r w:rsidRPr="009F32C9">
        <w:rPr>
          <w:rPrChange w:id="4246" w:author="CR#0252r1" w:date="2020-04-07T04:24:00Z">
            <w:rPr/>
          </w:rPrChange>
        </w:rPr>
        <w:fldChar w:fldCharType="separate"/>
      </w:r>
      <w:r w:rsidRPr="009F32C9">
        <w:rPr>
          <w:rPrChange w:id="4247" w:author="CR#0252r1" w:date="2020-04-07T04:24:00Z">
            <w:rPr/>
          </w:rPrChange>
        </w:rPr>
        <w:t>212</w:t>
      </w:r>
      <w:r w:rsidRPr="009F32C9">
        <w:rPr>
          <w:rPrChange w:id="424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249" w:author="CR#0252r1" w:date="2020-04-07T04:24:00Z">
            <w:rPr>
              <w:rFonts w:asciiTheme="minorHAnsi" w:eastAsiaTheme="minorEastAsia" w:hAnsiTheme="minorHAnsi" w:cstheme="minorBidi"/>
              <w:sz w:val="22"/>
              <w:szCs w:val="22"/>
              <w:lang w:eastAsia="ja-JP"/>
            </w:rPr>
          </w:rPrChange>
        </w:rPr>
      </w:pPr>
      <w:r w:rsidRPr="009F32C9">
        <w:rPr>
          <w:rPrChange w:id="4250" w:author="CR#0252r1" w:date="2020-04-07T04:24:00Z">
            <w:rPr/>
          </w:rPrChange>
        </w:rPr>
        <w:t>6.5.7.2</w:t>
      </w:r>
      <w:r w:rsidRPr="009F32C9">
        <w:rPr>
          <w:rFonts w:asciiTheme="minorHAnsi" w:eastAsiaTheme="minorEastAsia" w:hAnsiTheme="minorHAnsi" w:cstheme="minorBidi"/>
          <w:sz w:val="22"/>
          <w:szCs w:val="22"/>
          <w:lang w:eastAsia="ja-JP"/>
          <w:rPrChange w:id="4251" w:author="CR#0252r1" w:date="2020-04-07T04:24:00Z">
            <w:rPr>
              <w:rFonts w:asciiTheme="minorHAnsi" w:eastAsiaTheme="minorEastAsia" w:hAnsiTheme="minorHAnsi" w:cstheme="minorBidi"/>
              <w:sz w:val="22"/>
              <w:szCs w:val="22"/>
              <w:lang w:eastAsia="ja-JP"/>
            </w:rPr>
          </w:rPrChange>
        </w:rPr>
        <w:tab/>
      </w:r>
      <w:r w:rsidRPr="009F32C9">
        <w:rPr>
          <w:rPrChange w:id="4252" w:author="CR#0252r1" w:date="2020-04-07T04:24:00Z">
            <w:rPr/>
          </w:rPrChange>
        </w:rPr>
        <w:t>Bluetooth Location Information Elements</w:t>
      </w:r>
      <w:r w:rsidRPr="009F32C9">
        <w:rPr>
          <w:rPrChange w:id="4253" w:author="CR#0252r1" w:date="2020-04-07T04:24:00Z">
            <w:rPr/>
          </w:rPrChange>
        </w:rPr>
        <w:tab/>
      </w:r>
      <w:r w:rsidRPr="009F32C9">
        <w:rPr>
          <w:rPrChange w:id="4254" w:author="CR#0252r1" w:date="2020-04-07T04:24:00Z">
            <w:rPr/>
          </w:rPrChange>
        </w:rPr>
        <w:fldChar w:fldCharType="begin" w:fldLock="1"/>
      </w:r>
      <w:r w:rsidRPr="009F32C9">
        <w:rPr>
          <w:rPrChange w:id="4255" w:author="CR#0252r1" w:date="2020-04-07T04:24:00Z">
            <w:rPr/>
          </w:rPrChange>
        </w:rPr>
        <w:instrText xml:space="preserve"> PAGEREF _Toc27765453 \h </w:instrText>
      </w:r>
      <w:r w:rsidRPr="009F32C9">
        <w:rPr>
          <w:rPrChange w:id="4256" w:author="CR#0252r1" w:date="2020-04-07T04:24:00Z">
            <w:rPr/>
          </w:rPrChange>
        </w:rPr>
      </w:r>
      <w:r w:rsidRPr="009F32C9">
        <w:rPr>
          <w:rPrChange w:id="4257" w:author="CR#0252r1" w:date="2020-04-07T04:24:00Z">
            <w:rPr/>
          </w:rPrChange>
        </w:rPr>
        <w:fldChar w:fldCharType="separate"/>
      </w:r>
      <w:r w:rsidRPr="009F32C9">
        <w:rPr>
          <w:rPrChange w:id="4258" w:author="CR#0252r1" w:date="2020-04-07T04:24:00Z">
            <w:rPr/>
          </w:rPrChange>
        </w:rPr>
        <w:t>212</w:t>
      </w:r>
      <w:r w:rsidRPr="009F32C9">
        <w:rPr>
          <w:rPrChange w:id="425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260" w:author="CR#0252r1" w:date="2020-04-07T04:24:00Z">
            <w:rPr>
              <w:rFonts w:asciiTheme="minorHAnsi" w:eastAsiaTheme="minorEastAsia" w:hAnsiTheme="minorHAnsi" w:cstheme="minorBidi"/>
              <w:sz w:val="22"/>
              <w:szCs w:val="22"/>
              <w:lang w:eastAsia="ja-JP"/>
            </w:rPr>
          </w:rPrChange>
        </w:rPr>
      </w:pPr>
      <w:r w:rsidRPr="009F32C9">
        <w:rPr>
          <w:rPrChange w:id="4261" w:author="CR#0252r1" w:date="2020-04-07T04:24:00Z">
            <w:rPr/>
          </w:rPrChange>
        </w:rPr>
        <w:t>–</w:t>
      </w:r>
      <w:r w:rsidRPr="009F32C9">
        <w:rPr>
          <w:rFonts w:asciiTheme="minorHAnsi" w:eastAsiaTheme="minorEastAsia" w:hAnsiTheme="minorHAnsi" w:cstheme="minorBidi"/>
          <w:sz w:val="22"/>
          <w:szCs w:val="22"/>
          <w:lang w:eastAsia="ja-JP"/>
          <w:rPrChange w:id="4262" w:author="CR#0252r1" w:date="2020-04-07T04:24:00Z">
            <w:rPr>
              <w:rFonts w:asciiTheme="minorHAnsi" w:eastAsiaTheme="minorEastAsia" w:hAnsiTheme="minorHAnsi" w:cstheme="minorBidi"/>
              <w:sz w:val="22"/>
              <w:szCs w:val="22"/>
              <w:lang w:eastAsia="ja-JP"/>
            </w:rPr>
          </w:rPrChange>
        </w:rPr>
        <w:tab/>
      </w:r>
      <w:r w:rsidRPr="009F32C9">
        <w:rPr>
          <w:i/>
          <w:rPrChange w:id="4263" w:author="CR#0252r1" w:date="2020-04-07T04:24:00Z">
            <w:rPr>
              <w:i/>
            </w:rPr>
          </w:rPrChange>
        </w:rPr>
        <w:t>BT-MeasurementInformation</w:t>
      </w:r>
      <w:r w:rsidRPr="009F32C9">
        <w:rPr>
          <w:rPrChange w:id="4264" w:author="CR#0252r1" w:date="2020-04-07T04:24:00Z">
            <w:rPr/>
          </w:rPrChange>
        </w:rPr>
        <w:tab/>
      </w:r>
      <w:r w:rsidRPr="009F32C9">
        <w:rPr>
          <w:rPrChange w:id="4265" w:author="CR#0252r1" w:date="2020-04-07T04:24:00Z">
            <w:rPr/>
          </w:rPrChange>
        </w:rPr>
        <w:fldChar w:fldCharType="begin" w:fldLock="1"/>
      </w:r>
      <w:r w:rsidRPr="009F32C9">
        <w:rPr>
          <w:rPrChange w:id="4266" w:author="CR#0252r1" w:date="2020-04-07T04:24:00Z">
            <w:rPr/>
          </w:rPrChange>
        </w:rPr>
        <w:instrText xml:space="preserve"> PAGEREF _Toc27765454 \h </w:instrText>
      </w:r>
      <w:r w:rsidRPr="009F32C9">
        <w:rPr>
          <w:rPrChange w:id="4267" w:author="CR#0252r1" w:date="2020-04-07T04:24:00Z">
            <w:rPr/>
          </w:rPrChange>
        </w:rPr>
      </w:r>
      <w:r w:rsidRPr="009F32C9">
        <w:rPr>
          <w:rPrChange w:id="4268" w:author="CR#0252r1" w:date="2020-04-07T04:24:00Z">
            <w:rPr/>
          </w:rPrChange>
        </w:rPr>
        <w:fldChar w:fldCharType="separate"/>
      </w:r>
      <w:r w:rsidRPr="009F32C9">
        <w:rPr>
          <w:rPrChange w:id="4269" w:author="CR#0252r1" w:date="2020-04-07T04:24:00Z">
            <w:rPr/>
          </w:rPrChange>
        </w:rPr>
        <w:t>212</w:t>
      </w:r>
      <w:r w:rsidRPr="009F32C9">
        <w:rPr>
          <w:rPrChange w:id="427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271" w:author="CR#0252r1" w:date="2020-04-07T04:24:00Z">
            <w:rPr>
              <w:rFonts w:asciiTheme="minorHAnsi" w:eastAsiaTheme="minorEastAsia" w:hAnsiTheme="minorHAnsi" w:cstheme="minorBidi"/>
              <w:sz w:val="22"/>
              <w:szCs w:val="22"/>
              <w:lang w:eastAsia="ja-JP"/>
            </w:rPr>
          </w:rPrChange>
        </w:rPr>
      </w:pPr>
      <w:r w:rsidRPr="009F32C9">
        <w:rPr>
          <w:rPrChange w:id="4272" w:author="CR#0252r1" w:date="2020-04-07T04:24:00Z">
            <w:rPr/>
          </w:rPrChange>
        </w:rPr>
        <w:t>6.5.7.3</w:t>
      </w:r>
      <w:r w:rsidRPr="009F32C9">
        <w:rPr>
          <w:rFonts w:asciiTheme="minorHAnsi" w:eastAsiaTheme="minorEastAsia" w:hAnsiTheme="minorHAnsi" w:cstheme="minorBidi"/>
          <w:sz w:val="22"/>
          <w:szCs w:val="22"/>
          <w:lang w:eastAsia="ja-JP"/>
          <w:rPrChange w:id="4273" w:author="CR#0252r1" w:date="2020-04-07T04:24:00Z">
            <w:rPr>
              <w:rFonts w:asciiTheme="minorHAnsi" w:eastAsiaTheme="minorEastAsia" w:hAnsiTheme="minorHAnsi" w:cstheme="minorBidi"/>
              <w:sz w:val="22"/>
              <w:szCs w:val="22"/>
              <w:lang w:eastAsia="ja-JP"/>
            </w:rPr>
          </w:rPrChange>
        </w:rPr>
        <w:tab/>
      </w:r>
      <w:r w:rsidRPr="009F32C9">
        <w:rPr>
          <w:rPrChange w:id="4274" w:author="CR#0252r1" w:date="2020-04-07T04:24:00Z">
            <w:rPr/>
          </w:rPrChange>
        </w:rPr>
        <w:t>Bluetooth Location Information Request</w:t>
      </w:r>
      <w:r w:rsidRPr="009F32C9">
        <w:rPr>
          <w:rPrChange w:id="4275" w:author="CR#0252r1" w:date="2020-04-07T04:24:00Z">
            <w:rPr/>
          </w:rPrChange>
        </w:rPr>
        <w:tab/>
      </w:r>
      <w:r w:rsidRPr="009F32C9">
        <w:rPr>
          <w:rPrChange w:id="4276" w:author="CR#0252r1" w:date="2020-04-07T04:24:00Z">
            <w:rPr/>
          </w:rPrChange>
        </w:rPr>
        <w:fldChar w:fldCharType="begin" w:fldLock="1"/>
      </w:r>
      <w:r w:rsidRPr="009F32C9">
        <w:rPr>
          <w:rPrChange w:id="4277" w:author="CR#0252r1" w:date="2020-04-07T04:24:00Z">
            <w:rPr/>
          </w:rPrChange>
        </w:rPr>
        <w:instrText xml:space="preserve"> PAGEREF _Toc27765455 \h </w:instrText>
      </w:r>
      <w:r w:rsidRPr="009F32C9">
        <w:rPr>
          <w:rPrChange w:id="4278" w:author="CR#0252r1" w:date="2020-04-07T04:24:00Z">
            <w:rPr/>
          </w:rPrChange>
        </w:rPr>
      </w:r>
      <w:r w:rsidRPr="009F32C9">
        <w:rPr>
          <w:rPrChange w:id="4279" w:author="CR#0252r1" w:date="2020-04-07T04:24:00Z">
            <w:rPr/>
          </w:rPrChange>
        </w:rPr>
        <w:fldChar w:fldCharType="separate"/>
      </w:r>
      <w:r w:rsidRPr="009F32C9">
        <w:rPr>
          <w:rPrChange w:id="4280" w:author="CR#0252r1" w:date="2020-04-07T04:24:00Z">
            <w:rPr/>
          </w:rPrChange>
        </w:rPr>
        <w:t>213</w:t>
      </w:r>
      <w:r w:rsidRPr="009F32C9">
        <w:rPr>
          <w:rPrChange w:id="428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282" w:author="CR#0252r1" w:date="2020-04-07T04:24:00Z">
            <w:rPr>
              <w:rFonts w:asciiTheme="minorHAnsi" w:eastAsiaTheme="minorEastAsia" w:hAnsiTheme="minorHAnsi" w:cstheme="minorBidi"/>
              <w:sz w:val="22"/>
              <w:szCs w:val="22"/>
              <w:lang w:eastAsia="ja-JP"/>
            </w:rPr>
          </w:rPrChange>
        </w:rPr>
      </w:pPr>
      <w:r w:rsidRPr="009F32C9">
        <w:rPr>
          <w:rPrChange w:id="4283" w:author="CR#0252r1" w:date="2020-04-07T04:24:00Z">
            <w:rPr/>
          </w:rPrChange>
        </w:rPr>
        <w:t>–</w:t>
      </w:r>
      <w:r w:rsidRPr="009F32C9">
        <w:rPr>
          <w:rFonts w:asciiTheme="minorHAnsi" w:eastAsiaTheme="minorEastAsia" w:hAnsiTheme="minorHAnsi" w:cstheme="minorBidi"/>
          <w:sz w:val="22"/>
          <w:szCs w:val="22"/>
          <w:lang w:eastAsia="ja-JP"/>
          <w:rPrChange w:id="4284" w:author="CR#0252r1" w:date="2020-04-07T04:24:00Z">
            <w:rPr>
              <w:rFonts w:asciiTheme="minorHAnsi" w:eastAsiaTheme="minorEastAsia" w:hAnsiTheme="minorHAnsi" w:cstheme="minorBidi"/>
              <w:sz w:val="22"/>
              <w:szCs w:val="22"/>
              <w:lang w:eastAsia="ja-JP"/>
            </w:rPr>
          </w:rPrChange>
        </w:rPr>
        <w:tab/>
      </w:r>
      <w:r w:rsidRPr="009F32C9">
        <w:rPr>
          <w:i/>
          <w:rPrChange w:id="4285" w:author="CR#0252r1" w:date="2020-04-07T04:24:00Z">
            <w:rPr>
              <w:i/>
            </w:rPr>
          </w:rPrChange>
        </w:rPr>
        <w:t>BT-RequestLocationInformation</w:t>
      </w:r>
      <w:r w:rsidRPr="009F32C9">
        <w:rPr>
          <w:rPrChange w:id="4286" w:author="CR#0252r1" w:date="2020-04-07T04:24:00Z">
            <w:rPr/>
          </w:rPrChange>
        </w:rPr>
        <w:tab/>
      </w:r>
      <w:r w:rsidRPr="009F32C9">
        <w:rPr>
          <w:rPrChange w:id="4287" w:author="CR#0252r1" w:date="2020-04-07T04:24:00Z">
            <w:rPr/>
          </w:rPrChange>
        </w:rPr>
        <w:fldChar w:fldCharType="begin" w:fldLock="1"/>
      </w:r>
      <w:r w:rsidRPr="009F32C9">
        <w:rPr>
          <w:rPrChange w:id="4288" w:author="CR#0252r1" w:date="2020-04-07T04:24:00Z">
            <w:rPr/>
          </w:rPrChange>
        </w:rPr>
        <w:instrText xml:space="preserve"> PAGEREF _Toc27765456 \h </w:instrText>
      </w:r>
      <w:r w:rsidRPr="009F32C9">
        <w:rPr>
          <w:rPrChange w:id="4289" w:author="CR#0252r1" w:date="2020-04-07T04:24:00Z">
            <w:rPr/>
          </w:rPrChange>
        </w:rPr>
      </w:r>
      <w:r w:rsidRPr="009F32C9">
        <w:rPr>
          <w:rPrChange w:id="4290" w:author="CR#0252r1" w:date="2020-04-07T04:24:00Z">
            <w:rPr/>
          </w:rPrChange>
        </w:rPr>
        <w:fldChar w:fldCharType="separate"/>
      </w:r>
      <w:r w:rsidRPr="009F32C9">
        <w:rPr>
          <w:rPrChange w:id="4291" w:author="CR#0252r1" w:date="2020-04-07T04:24:00Z">
            <w:rPr/>
          </w:rPrChange>
        </w:rPr>
        <w:t>213</w:t>
      </w:r>
      <w:r w:rsidRPr="009F32C9">
        <w:rPr>
          <w:rPrChange w:id="4292"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293" w:author="CR#0252r1" w:date="2020-04-07T04:24:00Z">
            <w:rPr>
              <w:rFonts w:asciiTheme="minorHAnsi" w:eastAsiaTheme="minorEastAsia" w:hAnsiTheme="minorHAnsi" w:cstheme="minorBidi"/>
              <w:sz w:val="22"/>
              <w:szCs w:val="22"/>
              <w:lang w:eastAsia="ja-JP"/>
            </w:rPr>
          </w:rPrChange>
        </w:rPr>
      </w:pPr>
      <w:r w:rsidRPr="009F32C9">
        <w:rPr>
          <w:rPrChange w:id="4294" w:author="CR#0252r1" w:date="2020-04-07T04:24:00Z">
            <w:rPr/>
          </w:rPrChange>
        </w:rPr>
        <w:t>6.5.7.4</w:t>
      </w:r>
      <w:r w:rsidRPr="009F32C9">
        <w:rPr>
          <w:rFonts w:asciiTheme="minorHAnsi" w:eastAsiaTheme="minorEastAsia" w:hAnsiTheme="minorHAnsi" w:cstheme="minorBidi"/>
          <w:sz w:val="22"/>
          <w:szCs w:val="22"/>
          <w:lang w:eastAsia="ja-JP"/>
          <w:rPrChange w:id="4295" w:author="CR#0252r1" w:date="2020-04-07T04:24:00Z">
            <w:rPr>
              <w:rFonts w:asciiTheme="minorHAnsi" w:eastAsiaTheme="minorEastAsia" w:hAnsiTheme="minorHAnsi" w:cstheme="minorBidi"/>
              <w:sz w:val="22"/>
              <w:szCs w:val="22"/>
              <w:lang w:eastAsia="ja-JP"/>
            </w:rPr>
          </w:rPrChange>
        </w:rPr>
        <w:tab/>
      </w:r>
      <w:r w:rsidRPr="009F32C9">
        <w:rPr>
          <w:rPrChange w:id="4296" w:author="CR#0252r1" w:date="2020-04-07T04:24:00Z">
            <w:rPr/>
          </w:rPrChange>
        </w:rPr>
        <w:t>Bluetooth Capability Information</w:t>
      </w:r>
      <w:r w:rsidRPr="009F32C9">
        <w:rPr>
          <w:rPrChange w:id="4297" w:author="CR#0252r1" w:date="2020-04-07T04:24:00Z">
            <w:rPr/>
          </w:rPrChange>
        </w:rPr>
        <w:tab/>
      </w:r>
      <w:r w:rsidRPr="009F32C9">
        <w:rPr>
          <w:rPrChange w:id="4298" w:author="CR#0252r1" w:date="2020-04-07T04:24:00Z">
            <w:rPr/>
          </w:rPrChange>
        </w:rPr>
        <w:fldChar w:fldCharType="begin" w:fldLock="1"/>
      </w:r>
      <w:r w:rsidRPr="009F32C9">
        <w:rPr>
          <w:rPrChange w:id="4299" w:author="CR#0252r1" w:date="2020-04-07T04:24:00Z">
            <w:rPr/>
          </w:rPrChange>
        </w:rPr>
        <w:instrText xml:space="preserve"> PAGEREF _Toc27765457 \h </w:instrText>
      </w:r>
      <w:r w:rsidRPr="009F32C9">
        <w:rPr>
          <w:rPrChange w:id="4300" w:author="CR#0252r1" w:date="2020-04-07T04:24:00Z">
            <w:rPr/>
          </w:rPrChange>
        </w:rPr>
      </w:r>
      <w:r w:rsidRPr="009F32C9">
        <w:rPr>
          <w:rPrChange w:id="4301" w:author="CR#0252r1" w:date="2020-04-07T04:24:00Z">
            <w:rPr/>
          </w:rPrChange>
        </w:rPr>
        <w:fldChar w:fldCharType="separate"/>
      </w:r>
      <w:r w:rsidRPr="009F32C9">
        <w:rPr>
          <w:rPrChange w:id="4302" w:author="CR#0252r1" w:date="2020-04-07T04:24:00Z">
            <w:rPr/>
          </w:rPrChange>
        </w:rPr>
        <w:t>213</w:t>
      </w:r>
      <w:r w:rsidRPr="009F32C9">
        <w:rPr>
          <w:rPrChange w:id="4303"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304" w:author="CR#0252r1" w:date="2020-04-07T04:24:00Z">
            <w:rPr>
              <w:rFonts w:asciiTheme="minorHAnsi" w:eastAsiaTheme="minorEastAsia" w:hAnsiTheme="minorHAnsi" w:cstheme="minorBidi"/>
              <w:sz w:val="22"/>
              <w:szCs w:val="22"/>
              <w:lang w:eastAsia="ja-JP"/>
            </w:rPr>
          </w:rPrChange>
        </w:rPr>
      </w:pPr>
      <w:r w:rsidRPr="009F32C9">
        <w:rPr>
          <w:rPrChange w:id="4305" w:author="CR#0252r1" w:date="2020-04-07T04:24:00Z">
            <w:rPr/>
          </w:rPrChange>
        </w:rPr>
        <w:t>–</w:t>
      </w:r>
      <w:r w:rsidRPr="009F32C9">
        <w:rPr>
          <w:rFonts w:asciiTheme="minorHAnsi" w:eastAsiaTheme="minorEastAsia" w:hAnsiTheme="minorHAnsi" w:cstheme="minorBidi"/>
          <w:sz w:val="22"/>
          <w:szCs w:val="22"/>
          <w:lang w:eastAsia="ja-JP"/>
          <w:rPrChange w:id="4306" w:author="CR#0252r1" w:date="2020-04-07T04:24:00Z">
            <w:rPr>
              <w:rFonts w:asciiTheme="minorHAnsi" w:eastAsiaTheme="minorEastAsia" w:hAnsiTheme="minorHAnsi" w:cstheme="minorBidi"/>
              <w:sz w:val="22"/>
              <w:szCs w:val="22"/>
              <w:lang w:eastAsia="ja-JP"/>
            </w:rPr>
          </w:rPrChange>
        </w:rPr>
        <w:tab/>
      </w:r>
      <w:r w:rsidRPr="009F32C9">
        <w:rPr>
          <w:i/>
          <w:rPrChange w:id="4307" w:author="CR#0252r1" w:date="2020-04-07T04:24:00Z">
            <w:rPr>
              <w:i/>
            </w:rPr>
          </w:rPrChange>
        </w:rPr>
        <w:t>BT-ProvideCapabilities</w:t>
      </w:r>
      <w:r w:rsidRPr="009F32C9">
        <w:rPr>
          <w:rPrChange w:id="4308" w:author="CR#0252r1" w:date="2020-04-07T04:24:00Z">
            <w:rPr/>
          </w:rPrChange>
        </w:rPr>
        <w:tab/>
      </w:r>
      <w:r w:rsidRPr="009F32C9">
        <w:rPr>
          <w:rPrChange w:id="4309" w:author="CR#0252r1" w:date="2020-04-07T04:24:00Z">
            <w:rPr/>
          </w:rPrChange>
        </w:rPr>
        <w:fldChar w:fldCharType="begin" w:fldLock="1"/>
      </w:r>
      <w:r w:rsidRPr="009F32C9">
        <w:rPr>
          <w:rPrChange w:id="4310" w:author="CR#0252r1" w:date="2020-04-07T04:24:00Z">
            <w:rPr/>
          </w:rPrChange>
        </w:rPr>
        <w:instrText xml:space="preserve"> PAGEREF _Toc27765458 \h </w:instrText>
      </w:r>
      <w:r w:rsidRPr="009F32C9">
        <w:rPr>
          <w:rPrChange w:id="4311" w:author="CR#0252r1" w:date="2020-04-07T04:24:00Z">
            <w:rPr/>
          </w:rPrChange>
        </w:rPr>
      </w:r>
      <w:r w:rsidRPr="009F32C9">
        <w:rPr>
          <w:rPrChange w:id="4312" w:author="CR#0252r1" w:date="2020-04-07T04:24:00Z">
            <w:rPr/>
          </w:rPrChange>
        </w:rPr>
        <w:fldChar w:fldCharType="separate"/>
      </w:r>
      <w:r w:rsidRPr="009F32C9">
        <w:rPr>
          <w:rPrChange w:id="4313" w:author="CR#0252r1" w:date="2020-04-07T04:24:00Z">
            <w:rPr/>
          </w:rPrChange>
        </w:rPr>
        <w:t>213</w:t>
      </w:r>
      <w:r w:rsidRPr="009F32C9">
        <w:rPr>
          <w:rPrChange w:id="4314"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315" w:author="CR#0252r1" w:date="2020-04-07T04:24:00Z">
            <w:rPr>
              <w:rFonts w:asciiTheme="minorHAnsi" w:eastAsiaTheme="minorEastAsia" w:hAnsiTheme="minorHAnsi" w:cstheme="minorBidi"/>
              <w:sz w:val="22"/>
              <w:szCs w:val="22"/>
              <w:lang w:eastAsia="ja-JP"/>
            </w:rPr>
          </w:rPrChange>
        </w:rPr>
      </w:pPr>
      <w:r w:rsidRPr="009F32C9">
        <w:rPr>
          <w:rPrChange w:id="4316" w:author="CR#0252r1" w:date="2020-04-07T04:24:00Z">
            <w:rPr/>
          </w:rPrChange>
        </w:rPr>
        <w:t>6.5.7.5</w:t>
      </w:r>
      <w:r w:rsidRPr="009F32C9">
        <w:rPr>
          <w:rFonts w:asciiTheme="minorHAnsi" w:eastAsiaTheme="minorEastAsia" w:hAnsiTheme="minorHAnsi" w:cstheme="minorBidi"/>
          <w:sz w:val="22"/>
          <w:szCs w:val="22"/>
          <w:lang w:eastAsia="ja-JP"/>
          <w:rPrChange w:id="4317" w:author="CR#0252r1" w:date="2020-04-07T04:24:00Z">
            <w:rPr>
              <w:rFonts w:asciiTheme="minorHAnsi" w:eastAsiaTheme="minorEastAsia" w:hAnsiTheme="minorHAnsi" w:cstheme="minorBidi"/>
              <w:sz w:val="22"/>
              <w:szCs w:val="22"/>
              <w:lang w:eastAsia="ja-JP"/>
            </w:rPr>
          </w:rPrChange>
        </w:rPr>
        <w:tab/>
      </w:r>
      <w:r w:rsidRPr="009F32C9">
        <w:rPr>
          <w:rPrChange w:id="4318" w:author="CR#0252r1" w:date="2020-04-07T04:24:00Z">
            <w:rPr/>
          </w:rPrChange>
        </w:rPr>
        <w:t>Bluetooth Capability Information Request</w:t>
      </w:r>
      <w:r w:rsidRPr="009F32C9">
        <w:rPr>
          <w:rPrChange w:id="4319" w:author="CR#0252r1" w:date="2020-04-07T04:24:00Z">
            <w:rPr/>
          </w:rPrChange>
        </w:rPr>
        <w:tab/>
      </w:r>
      <w:r w:rsidRPr="009F32C9">
        <w:rPr>
          <w:rPrChange w:id="4320" w:author="CR#0252r1" w:date="2020-04-07T04:24:00Z">
            <w:rPr/>
          </w:rPrChange>
        </w:rPr>
        <w:fldChar w:fldCharType="begin" w:fldLock="1"/>
      </w:r>
      <w:r w:rsidRPr="009F32C9">
        <w:rPr>
          <w:rPrChange w:id="4321" w:author="CR#0252r1" w:date="2020-04-07T04:24:00Z">
            <w:rPr/>
          </w:rPrChange>
        </w:rPr>
        <w:instrText xml:space="preserve"> PAGEREF _Toc27765459 \h </w:instrText>
      </w:r>
      <w:r w:rsidRPr="009F32C9">
        <w:rPr>
          <w:rPrChange w:id="4322" w:author="CR#0252r1" w:date="2020-04-07T04:24:00Z">
            <w:rPr/>
          </w:rPrChange>
        </w:rPr>
      </w:r>
      <w:r w:rsidRPr="009F32C9">
        <w:rPr>
          <w:rPrChange w:id="4323" w:author="CR#0252r1" w:date="2020-04-07T04:24:00Z">
            <w:rPr/>
          </w:rPrChange>
        </w:rPr>
        <w:fldChar w:fldCharType="separate"/>
      </w:r>
      <w:r w:rsidRPr="009F32C9">
        <w:rPr>
          <w:rPrChange w:id="4324" w:author="CR#0252r1" w:date="2020-04-07T04:24:00Z">
            <w:rPr/>
          </w:rPrChange>
        </w:rPr>
        <w:t>214</w:t>
      </w:r>
      <w:r w:rsidRPr="009F32C9">
        <w:rPr>
          <w:rPrChange w:id="4325"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326" w:author="CR#0252r1" w:date="2020-04-07T04:24:00Z">
            <w:rPr>
              <w:rFonts w:asciiTheme="minorHAnsi" w:eastAsiaTheme="minorEastAsia" w:hAnsiTheme="minorHAnsi" w:cstheme="minorBidi"/>
              <w:sz w:val="22"/>
              <w:szCs w:val="22"/>
              <w:lang w:eastAsia="ja-JP"/>
            </w:rPr>
          </w:rPrChange>
        </w:rPr>
      </w:pPr>
      <w:r w:rsidRPr="009F32C9">
        <w:rPr>
          <w:rPrChange w:id="4327" w:author="CR#0252r1" w:date="2020-04-07T04:24:00Z">
            <w:rPr/>
          </w:rPrChange>
        </w:rPr>
        <w:t>–</w:t>
      </w:r>
      <w:r w:rsidRPr="009F32C9">
        <w:rPr>
          <w:rFonts w:asciiTheme="minorHAnsi" w:eastAsiaTheme="minorEastAsia" w:hAnsiTheme="minorHAnsi" w:cstheme="minorBidi"/>
          <w:sz w:val="22"/>
          <w:szCs w:val="22"/>
          <w:lang w:eastAsia="ja-JP"/>
          <w:rPrChange w:id="4328" w:author="CR#0252r1" w:date="2020-04-07T04:24:00Z">
            <w:rPr>
              <w:rFonts w:asciiTheme="minorHAnsi" w:eastAsiaTheme="minorEastAsia" w:hAnsiTheme="minorHAnsi" w:cstheme="minorBidi"/>
              <w:sz w:val="22"/>
              <w:szCs w:val="22"/>
              <w:lang w:eastAsia="ja-JP"/>
            </w:rPr>
          </w:rPrChange>
        </w:rPr>
        <w:tab/>
      </w:r>
      <w:r w:rsidRPr="009F32C9">
        <w:rPr>
          <w:i/>
          <w:rPrChange w:id="4329" w:author="CR#0252r1" w:date="2020-04-07T04:24:00Z">
            <w:rPr>
              <w:i/>
            </w:rPr>
          </w:rPrChange>
        </w:rPr>
        <w:t>BT-RequestCapabilities</w:t>
      </w:r>
      <w:r w:rsidRPr="009F32C9">
        <w:rPr>
          <w:rPrChange w:id="4330" w:author="CR#0252r1" w:date="2020-04-07T04:24:00Z">
            <w:rPr/>
          </w:rPrChange>
        </w:rPr>
        <w:tab/>
      </w:r>
      <w:r w:rsidRPr="009F32C9">
        <w:rPr>
          <w:rPrChange w:id="4331" w:author="CR#0252r1" w:date="2020-04-07T04:24:00Z">
            <w:rPr/>
          </w:rPrChange>
        </w:rPr>
        <w:fldChar w:fldCharType="begin" w:fldLock="1"/>
      </w:r>
      <w:r w:rsidRPr="009F32C9">
        <w:rPr>
          <w:rPrChange w:id="4332" w:author="CR#0252r1" w:date="2020-04-07T04:24:00Z">
            <w:rPr/>
          </w:rPrChange>
        </w:rPr>
        <w:instrText xml:space="preserve"> PAGEREF _Toc27765460 \h </w:instrText>
      </w:r>
      <w:r w:rsidRPr="009F32C9">
        <w:rPr>
          <w:rPrChange w:id="4333" w:author="CR#0252r1" w:date="2020-04-07T04:24:00Z">
            <w:rPr/>
          </w:rPrChange>
        </w:rPr>
      </w:r>
      <w:r w:rsidRPr="009F32C9">
        <w:rPr>
          <w:rPrChange w:id="4334" w:author="CR#0252r1" w:date="2020-04-07T04:24:00Z">
            <w:rPr/>
          </w:rPrChange>
        </w:rPr>
        <w:fldChar w:fldCharType="separate"/>
      </w:r>
      <w:r w:rsidRPr="009F32C9">
        <w:rPr>
          <w:rPrChange w:id="4335" w:author="CR#0252r1" w:date="2020-04-07T04:24:00Z">
            <w:rPr/>
          </w:rPrChange>
        </w:rPr>
        <w:t>214</w:t>
      </w:r>
      <w:r w:rsidRPr="009F32C9">
        <w:rPr>
          <w:rPrChange w:id="4336"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337" w:author="CR#0252r1" w:date="2020-04-07T04:24:00Z">
            <w:rPr>
              <w:rFonts w:asciiTheme="minorHAnsi" w:eastAsiaTheme="minorEastAsia" w:hAnsiTheme="minorHAnsi" w:cstheme="minorBidi"/>
              <w:sz w:val="22"/>
              <w:szCs w:val="22"/>
              <w:lang w:eastAsia="ja-JP"/>
            </w:rPr>
          </w:rPrChange>
        </w:rPr>
      </w:pPr>
      <w:r w:rsidRPr="009F32C9">
        <w:rPr>
          <w:rPrChange w:id="4338" w:author="CR#0252r1" w:date="2020-04-07T04:24:00Z">
            <w:rPr/>
          </w:rPrChange>
        </w:rPr>
        <w:t>6.5.7.6</w:t>
      </w:r>
      <w:r w:rsidRPr="009F32C9">
        <w:rPr>
          <w:rFonts w:asciiTheme="minorHAnsi" w:eastAsiaTheme="minorEastAsia" w:hAnsiTheme="minorHAnsi" w:cstheme="minorBidi"/>
          <w:sz w:val="22"/>
          <w:szCs w:val="22"/>
          <w:lang w:eastAsia="ja-JP"/>
          <w:rPrChange w:id="4339" w:author="CR#0252r1" w:date="2020-04-07T04:24:00Z">
            <w:rPr>
              <w:rFonts w:asciiTheme="minorHAnsi" w:eastAsiaTheme="minorEastAsia" w:hAnsiTheme="minorHAnsi" w:cstheme="minorBidi"/>
              <w:sz w:val="22"/>
              <w:szCs w:val="22"/>
              <w:lang w:eastAsia="ja-JP"/>
            </w:rPr>
          </w:rPrChange>
        </w:rPr>
        <w:tab/>
      </w:r>
      <w:r w:rsidRPr="009F32C9">
        <w:rPr>
          <w:rPrChange w:id="4340" w:author="CR#0252r1" w:date="2020-04-07T04:24:00Z">
            <w:rPr/>
          </w:rPrChange>
        </w:rPr>
        <w:t>BT Error Elements</w:t>
      </w:r>
      <w:r w:rsidRPr="009F32C9">
        <w:rPr>
          <w:rPrChange w:id="4341" w:author="CR#0252r1" w:date="2020-04-07T04:24:00Z">
            <w:rPr/>
          </w:rPrChange>
        </w:rPr>
        <w:tab/>
      </w:r>
      <w:r w:rsidRPr="009F32C9">
        <w:rPr>
          <w:rPrChange w:id="4342" w:author="CR#0252r1" w:date="2020-04-07T04:24:00Z">
            <w:rPr/>
          </w:rPrChange>
        </w:rPr>
        <w:fldChar w:fldCharType="begin" w:fldLock="1"/>
      </w:r>
      <w:r w:rsidRPr="009F32C9">
        <w:rPr>
          <w:rPrChange w:id="4343" w:author="CR#0252r1" w:date="2020-04-07T04:24:00Z">
            <w:rPr/>
          </w:rPrChange>
        </w:rPr>
        <w:instrText xml:space="preserve"> PAGEREF _Toc27765461 \h </w:instrText>
      </w:r>
      <w:r w:rsidRPr="009F32C9">
        <w:rPr>
          <w:rPrChange w:id="4344" w:author="CR#0252r1" w:date="2020-04-07T04:24:00Z">
            <w:rPr/>
          </w:rPrChange>
        </w:rPr>
      </w:r>
      <w:r w:rsidRPr="009F32C9">
        <w:rPr>
          <w:rPrChange w:id="4345" w:author="CR#0252r1" w:date="2020-04-07T04:24:00Z">
            <w:rPr/>
          </w:rPrChange>
        </w:rPr>
        <w:fldChar w:fldCharType="separate"/>
      </w:r>
      <w:r w:rsidRPr="009F32C9">
        <w:rPr>
          <w:rPrChange w:id="4346" w:author="CR#0252r1" w:date="2020-04-07T04:24:00Z">
            <w:rPr/>
          </w:rPrChange>
        </w:rPr>
        <w:t>214</w:t>
      </w:r>
      <w:r w:rsidRPr="009F32C9">
        <w:rPr>
          <w:rPrChange w:id="4347"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348" w:author="CR#0252r1" w:date="2020-04-07T04:24:00Z">
            <w:rPr>
              <w:rFonts w:asciiTheme="minorHAnsi" w:eastAsiaTheme="minorEastAsia" w:hAnsiTheme="minorHAnsi" w:cstheme="minorBidi"/>
              <w:sz w:val="22"/>
              <w:szCs w:val="22"/>
              <w:lang w:eastAsia="ja-JP"/>
            </w:rPr>
          </w:rPrChange>
        </w:rPr>
      </w:pPr>
      <w:r w:rsidRPr="009F32C9">
        <w:rPr>
          <w:rPrChange w:id="4349" w:author="CR#0252r1" w:date="2020-04-07T04:24:00Z">
            <w:rPr/>
          </w:rPrChange>
        </w:rPr>
        <w:t>–</w:t>
      </w:r>
      <w:r w:rsidRPr="009F32C9">
        <w:rPr>
          <w:rFonts w:asciiTheme="minorHAnsi" w:eastAsiaTheme="minorEastAsia" w:hAnsiTheme="minorHAnsi" w:cstheme="minorBidi"/>
          <w:sz w:val="22"/>
          <w:szCs w:val="22"/>
          <w:lang w:eastAsia="ja-JP"/>
          <w:rPrChange w:id="4350" w:author="CR#0252r1" w:date="2020-04-07T04:24:00Z">
            <w:rPr>
              <w:rFonts w:asciiTheme="minorHAnsi" w:eastAsiaTheme="minorEastAsia" w:hAnsiTheme="minorHAnsi" w:cstheme="minorBidi"/>
              <w:sz w:val="22"/>
              <w:szCs w:val="22"/>
              <w:lang w:eastAsia="ja-JP"/>
            </w:rPr>
          </w:rPrChange>
        </w:rPr>
        <w:tab/>
      </w:r>
      <w:r w:rsidRPr="009F32C9">
        <w:rPr>
          <w:i/>
          <w:rPrChange w:id="4351" w:author="CR#0252r1" w:date="2020-04-07T04:24:00Z">
            <w:rPr>
              <w:i/>
            </w:rPr>
          </w:rPrChange>
        </w:rPr>
        <w:t>BT-Error</w:t>
      </w:r>
      <w:r w:rsidRPr="009F32C9">
        <w:rPr>
          <w:rPrChange w:id="4352" w:author="CR#0252r1" w:date="2020-04-07T04:24:00Z">
            <w:rPr/>
          </w:rPrChange>
        </w:rPr>
        <w:tab/>
      </w:r>
      <w:r w:rsidRPr="009F32C9">
        <w:rPr>
          <w:rPrChange w:id="4353" w:author="CR#0252r1" w:date="2020-04-07T04:24:00Z">
            <w:rPr/>
          </w:rPrChange>
        </w:rPr>
        <w:fldChar w:fldCharType="begin" w:fldLock="1"/>
      </w:r>
      <w:r w:rsidRPr="009F32C9">
        <w:rPr>
          <w:rPrChange w:id="4354" w:author="CR#0252r1" w:date="2020-04-07T04:24:00Z">
            <w:rPr/>
          </w:rPrChange>
        </w:rPr>
        <w:instrText xml:space="preserve"> PAGEREF _Toc27765462 \h </w:instrText>
      </w:r>
      <w:r w:rsidRPr="009F32C9">
        <w:rPr>
          <w:rPrChange w:id="4355" w:author="CR#0252r1" w:date="2020-04-07T04:24:00Z">
            <w:rPr/>
          </w:rPrChange>
        </w:rPr>
      </w:r>
      <w:r w:rsidRPr="009F32C9">
        <w:rPr>
          <w:rPrChange w:id="4356" w:author="CR#0252r1" w:date="2020-04-07T04:24:00Z">
            <w:rPr/>
          </w:rPrChange>
        </w:rPr>
        <w:fldChar w:fldCharType="separate"/>
      </w:r>
      <w:r w:rsidRPr="009F32C9">
        <w:rPr>
          <w:rPrChange w:id="4357" w:author="CR#0252r1" w:date="2020-04-07T04:24:00Z">
            <w:rPr/>
          </w:rPrChange>
        </w:rPr>
        <w:t>214</w:t>
      </w:r>
      <w:r w:rsidRPr="009F32C9">
        <w:rPr>
          <w:rPrChange w:id="4358"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359" w:author="CR#0252r1" w:date="2020-04-07T04:24:00Z">
            <w:rPr>
              <w:rFonts w:asciiTheme="minorHAnsi" w:eastAsiaTheme="minorEastAsia" w:hAnsiTheme="minorHAnsi" w:cstheme="minorBidi"/>
              <w:sz w:val="22"/>
              <w:szCs w:val="22"/>
              <w:lang w:eastAsia="ja-JP"/>
            </w:rPr>
          </w:rPrChange>
        </w:rPr>
      </w:pPr>
      <w:r w:rsidRPr="009F32C9">
        <w:rPr>
          <w:rPrChange w:id="4360" w:author="CR#0252r1" w:date="2020-04-07T04:24:00Z">
            <w:rPr/>
          </w:rPrChange>
        </w:rPr>
        <w:t>–</w:t>
      </w:r>
      <w:r w:rsidRPr="009F32C9">
        <w:rPr>
          <w:rFonts w:asciiTheme="minorHAnsi" w:eastAsiaTheme="minorEastAsia" w:hAnsiTheme="minorHAnsi" w:cstheme="minorBidi"/>
          <w:sz w:val="22"/>
          <w:szCs w:val="22"/>
          <w:lang w:eastAsia="ja-JP"/>
          <w:rPrChange w:id="4361" w:author="CR#0252r1" w:date="2020-04-07T04:24:00Z">
            <w:rPr>
              <w:rFonts w:asciiTheme="minorHAnsi" w:eastAsiaTheme="minorEastAsia" w:hAnsiTheme="minorHAnsi" w:cstheme="minorBidi"/>
              <w:sz w:val="22"/>
              <w:szCs w:val="22"/>
              <w:lang w:eastAsia="ja-JP"/>
            </w:rPr>
          </w:rPrChange>
        </w:rPr>
        <w:tab/>
      </w:r>
      <w:r w:rsidRPr="009F32C9">
        <w:rPr>
          <w:i/>
          <w:rPrChange w:id="4362" w:author="CR#0252r1" w:date="2020-04-07T04:24:00Z">
            <w:rPr>
              <w:i/>
            </w:rPr>
          </w:rPrChange>
        </w:rPr>
        <w:t>BT-LocationServerErrorCauses</w:t>
      </w:r>
      <w:r w:rsidRPr="009F32C9">
        <w:rPr>
          <w:rPrChange w:id="4363" w:author="CR#0252r1" w:date="2020-04-07T04:24:00Z">
            <w:rPr/>
          </w:rPrChange>
        </w:rPr>
        <w:tab/>
      </w:r>
      <w:r w:rsidRPr="009F32C9">
        <w:rPr>
          <w:rPrChange w:id="4364" w:author="CR#0252r1" w:date="2020-04-07T04:24:00Z">
            <w:rPr/>
          </w:rPrChange>
        </w:rPr>
        <w:fldChar w:fldCharType="begin" w:fldLock="1"/>
      </w:r>
      <w:r w:rsidRPr="009F32C9">
        <w:rPr>
          <w:rPrChange w:id="4365" w:author="CR#0252r1" w:date="2020-04-07T04:24:00Z">
            <w:rPr/>
          </w:rPrChange>
        </w:rPr>
        <w:instrText xml:space="preserve"> PAGEREF _Toc27765463 \h </w:instrText>
      </w:r>
      <w:r w:rsidRPr="009F32C9">
        <w:rPr>
          <w:rPrChange w:id="4366" w:author="CR#0252r1" w:date="2020-04-07T04:24:00Z">
            <w:rPr/>
          </w:rPrChange>
        </w:rPr>
      </w:r>
      <w:r w:rsidRPr="009F32C9">
        <w:rPr>
          <w:rPrChange w:id="4367" w:author="CR#0252r1" w:date="2020-04-07T04:24:00Z">
            <w:rPr/>
          </w:rPrChange>
        </w:rPr>
        <w:fldChar w:fldCharType="separate"/>
      </w:r>
      <w:r w:rsidRPr="009F32C9">
        <w:rPr>
          <w:rPrChange w:id="4368" w:author="CR#0252r1" w:date="2020-04-07T04:24:00Z">
            <w:rPr/>
          </w:rPrChange>
        </w:rPr>
        <w:t>214</w:t>
      </w:r>
      <w:r w:rsidRPr="009F32C9">
        <w:rPr>
          <w:rPrChange w:id="4369"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370" w:author="CR#0252r1" w:date="2020-04-07T04:24:00Z">
            <w:rPr>
              <w:rFonts w:asciiTheme="minorHAnsi" w:eastAsiaTheme="minorEastAsia" w:hAnsiTheme="minorHAnsi" w:cstheme="minorBidi"/>
              <w:sz w:val="22"/>
              <w:szCs w:val="22"/>
              <w:lang w:eastAsia="ja-JP"/>
            </w:rPr>
          </w:rPrChange>
        </w:rPr>
      </w:pPr>
      <w:r w:rsidRPr="009F32C9">
        <w:rPr>
          <w:rPrChange w:id="4371" w:author="CR#0252r1" w:date="2020-04-07T04:24:00Z">
            <w:rPr/>
          </w:rPrChange>
        </w:rPr>
        <w:t>–</w:t>
      </w:r>
      <w:r w:rsidRPr="009F32C9">
        <w:rPr>
          <w:rFonts w:asciiTheme="minorHAnsi" w:eastAsiaTheme="minorEastAsia" w:hAnsiTheme="minorHAnsi" w:cstheme="minorBidi"/>
          <w:sz w:val="22"/>
          <w:szCs w:val="22"/>
          <w:lang w:eastAsia="ja-JP"/>
          <w:rPrChange w:id="4372" w:author="CR#0252r1" w:date="2020-04-07T04:24:00Z">
            <w:rPr>
              <w:rFonts w:asciiTheme="minorHAnsi" w:eastAsiaTheme="minorEastAsia" w:hAnsiTheme="minorHAnsi" w:cstheme="minorBidi"/>
              <w:sz w:val="22"/>
              <w:szCs w:val="22"/>
              <w:lang w:eastAsia="ja-JP"/>
            </w:rPr>
          </w:rPrChange>
        </w:rPr>
        <w:tab/>
      </w:r>
      <w:r w:rsidRPr="009F32C9">
        <w:rPr>
          <w:i/>
          <w:rPrChange w:id="4373" w:author="CR#0252r1" w:date="2020-04-07T04:24:00Z">
            <w:rPr>
              <w:i/>
            </w:rPr>
          </w:rPrChange>
        </w:rPr>
        <w:t>BT-TargetDeviceErrorCauses</w:t>
      </w:r>
      <w:r w:rsidRPr="009F32C9">
        <w:rPr>
          <w:rPrChange w:id="4374" w:author="CR#0252r1" w:date="2020-04-07T04:24:00Z">
            <w:rPr/>
          </w:rPrChange>
        </w:rPr>
        <w:tab/>
      </w:r>
      <w:r w:rsidRPr="009F32C9">
        <w:rPr>
          <w:rPrChange w:id="4375" w:author="CR#0252r1" w:date="2020-04-07T04:24:00Z">
            <w:rPr/>
          </w:rPrChange>
        </w:rPr>
        <w:fldChar w:fldCharType="begin" w:fldLock="1"/>
      </w:r>
      <w:r w:rsidRPr="009F32C9">
        <w:rPr>
          <w:rPrChange w:id="4376" w:author="CR#0252r1" w:date="2020-04-07T04:24:00Z">
            <w:rPr/>
          </w:rPrChange>
        </w:rPr>
        <w:instrText xml:space="preserve"> PAGEREF _Toc27765464 \h </w:instrText>
      </w:r>
      <w:r w:rsidRPr="009F32C9">
        <w:rPr>
          <w:rPrChange w:id="4377" w:author="CR#0252r1" w:date="2020-04-07T04:24:00Z">
            <w:rPr/>
          </w:rPrChange>
        </w:rPr>
      </w:r>
      <w:r w:rsidRPr="009F32C9">
        <w:rPr>
          <w:rPrChange w:id="4378" w:author="CR#0252r1" w:date="2020-04-07T04:24:00Z">
            <w:rPr/>
          </w:rPrChange>
        </w:rPr>
        <w:fldChar w:fldCharType="separate"/>
      </w:r>
      <w:r w:rsidRPr="009F32C9">
        <w:rPr>
          <w:rPrChange w:id="4379" w:author="CR#0252r1" w:date="2020-04-07T04:24:00Z">
            <w:rPr/>
          </w:rPrChange>
        </w:rPr>
        <w:t>215</w:t>
      </w:r>
      <w:r w:rsidRPr="009F32C9">
        <w:rPr>
          <w:rPrChange w:id="438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381" w:author="CR#0252r1" w:date="2020-04-07T04:24:00Z">
            <w:rPr>
              <w:rFonts w:asciiTheme="minorHAnsi" w:eastAsiaTheme="minorEastAsia" w:hAnsiTheme="minorHAnsi" w:cstheme="minorBidi"/>
              <w:sz w:val="22"/>
              <w:szCs w:val="22"/>
              <w:lang w:eastAsia="ja-JP"/>
            </w:rPr>
          </w:rPrChange>
        </w:rPr>
      </w:pPr>
      <w:r w:rsidRPr="009F32C9">
        <w:rPr>
          <w:rPrChange w:id="4382" w:author="CR#0252r1" w:date="2020-04-07T04:24:00Z">
            <w:rPr/>
          </w:rPrChange>
        </w:rPr>
        <w:t>–</w:t>
      </w:r>
      <w:r w:rsidRPr="009F32C9">
        <w:rPr>
          <w:rFonts w:asciiTheme="minorHAnsi" w:eastAsiaTheme="minorEastAsia" w:hAnsiTheme="minorHAnsi" w:cstheme="minorBidi"/>
          <w:sz w:val="22"/>
          <w:szCs w:val="22"/>
          <w:lang w:eastAsia="ja-JP"/>
          <w:rPrChange w:id="4383" w:author="CR#0252r1" w:date="2020-04-07T04:24:00Z">
            <w:rPr>
              <w:rFonts w:asciiTheme="minorHAnsi" w:eastAsiaTheme="minorEastAsia" w:hAnsiTheme="minorHAnsi" w:cstheme="minorBidi"/>
              <w:sz w:val="22"/>
              <w:szCs w:val="22"/>
              <w:lang w:eastAsia="ja-JP"/>
            </w:rPr>
          </w:rPrChange>
        </w:rPr>
        <w:tab/>
      </w:r>
      <w:r w:rsidRPr="009F32C9">
        <w:rPr>
          <w:i/>
          <w:rPrChange w:id="4384" w:author="CR#0252r1" w:date="2020-04-07T04:24:00Z">
            <w:rPr>
              <w:i/>
            </w:rPr>
          </w:rPrChange>
        </w:rPr>
        <w:t>End of LPP-PDU-Definitions</w:t>
      </w:r>
      <w:r w:rsidRPr="009F32C9">
        <w:rPr>
          <w:rPrChange w:id="4385" w:author="CR#0252r1" w:date="2020-04-07T04:24:00Z">
            <w:rPr/>
          </w:rPrChange>
        </w:rPr>
        <w:tab/>
      </w:r>
      <w:r w:rsidRPr="009F32C9">
        <w:rPr>
          <w:rPrChange w:id="4386" w:author="CR#0252r1" w:date="2020-04-07T04:24:00Z">
            <w:rPr/>
          </w:rPrChange>
        </w:rPr>
        <w:fldChar w:fldCharType="begin" w:fldLock="1"/>
      </w:r>
      <w:r w:rsidRPr="009F32C9">
        <w:rPr>
          <w:rPrChange w:id="4387" w:author="CR#0252r1" w:date="2020-04-07T04:24:00Z">
            <w:rPr/>
          </w:rPrChange>
        </w:rPr>
        <w:instrText xml:space="preserve"> PAGEREF _Toc27765465 \h </w:instrText>
      </w:r>
      <w:r w:rsidRPr="009F32C9">
        <w:rPr>
          <w:rPrChange w:id="4388" w:author="CR#0252r1" w:date="2020-04-07T04:24:00Z">
            <w:rPr/>
          </w:rPrChange>
        </w:rPr>
      </w:r>
      <w:r w:rsidRPr="009F32C9">
        <w:rPr>
          <w:rPrChange w:id="4389" w:author="CR#0252r1" w:date="2020-04-07T04:24:00Z">
            <w:rPr/>
          </w:rPrChange>
        </w:rPr>
        <w:fldChar w:fldCharType="separate"/>
      </w:r>
      <w:r w:rsidRPr="009F32C9">
        <w:rPr>
          <w:rPrChange w:id="4390" w:author="CR#0252r1" w:date="2020-04-07T04:24:00Z">
            <w:rPr/>
          </w:rPrChange>
        </w:rPr>
        <w:t>215</w:t>
      </w:r>
      <w:r w:rsidRPr="009F32C9">
        <w:rPr>
          <w:rPrChange w:id="4391" w:author="CR#0252r1" w:date="2020-04-07T04:24:00Z">
            <w:rPr/>
          </w:rPrChange>
        </w:rPr>
        <w:fldChar w:fldCharType="end"/>
      </w:r>
    </w:p>
    <w:p w:rsidR="005E35AD" w:rsidRPr="009F32C9" w:rsidRDefault="005E35AD">
      <w:pPr>
        <w:pStyle w:val="TOC1"/>
        <w:rPr>
          <w:rFonts w:asciiTheme="minorHAnsi" w:eastAsiaTheme="minorEastAsia" w:hAnsiTheme="minorHAnsi" w:cstheme="minorBidi"/>
          <w:szCs w:val="22"/>
          <w:lang w:eastAsia="ja-JP"/>
          <w:rPrChange w:id="4392" w:author="CR#0252r1" w:date="2020-04-07T04:24:00Z">
            <w:rPr>
              <w:rFonts w:asciiTheme="minorHAnsi" w:eastAsiaTheme="minorEastAsia" w:hAnsiTheme="minorHAnsi" w:cstheme="minorBidi"/>
              <w:szCs w:val="22"/>
              <w:lang w:eastAsia="ja-JP"/>
            </w:rPr>
          </w:rPrChange>
        </w:rPr>
      </w:pPr>
      <w:r w:rsidRPr="009F32C9">
        <w:rPr>
          <w:rPrChange w:id="4393" w:author="CR#0252r1" w:date="2020-04-07T04:24:00Z">
            <w:rPr/>
          </w:rPrChange>
        </w:rPr>
        <w:t>7</w:t>
      </w:r>
      <w:r w:rsidRPr="009F32C9">
        <w:rPr>
          <w:rFonts w:asciiTheme="minorHAnsi" w:eastAsiaTheme="minorEastAsia" w:hAnsiTheme="minorHAnsi" w:cstheme="minorBidi"/>
          <w:szCs w:val="22"/>
          <w:lang w:eastAsia="ja-JP"/>
          <w:rPrChange w:id="4394" w:author="CR#0252r1" w:date="2020-04-07T04:24:00Z">
            <w:rPr>
              <w:rFonts w:asciiTheme="minorHAnsi" w:eastAsiaTheme="minorEastAsia" w:hAnsiTheme="minorHAnsi" w:cstheme="minorBidi"/>
              <w:szCs w:val="22"/>
              <w:lang w:eastAsia="ja-JP"/>
            </w:rPr>
          </w:rPrChange>
        </w:rPr>
        <w:tab/>
      </w:r>
      <w:r w:rsidRPr="009F32C9">
        <w:rPr>
          <w:rPrChange w:id="4395" w:author="CR#0252r1" w:date="2020-04-07T04:24:00Z">
            <w:rPr/>
          </w:rPrChange>
        </w:rPr>
        <w:t>Broadcast of assistance data</w:t>
      </w:r>
      <w:r w:rsidRPr="009F32C9">
        <w:rPr>
          <w:rPrChange w:id="4396" w:author="CR#0252r1" w:date="2020-04-07T04:24:00Z">
            <w:rPr/>
          </w:rPrChange>
        </w:rPr>
        <w:tab/>
      </w:r>
      <w:r w:rsidRPr="009F32C9">
        <w:rPr>
          <w:rPrChange w:id="4397" w:author="CR#0252r1" w:date="2020-04-07T04:24:00Z">
            <w:rPr/>
          </w:rPrChange>
        </w:rPr>
        <w:fldChar w:fldCharType="begin" w:fldLock="1"/>
      </w:r>
      <w:r w:rsidRPr="009F32C9">
        <w:rPr>
          <w:rPrChange w:id="4398" w:author="CR#0252r1" w:date="2020-04-07T04:24:00Z">
            <w:rPr/>
          </w:rPrChange>
        </w:rPr>
        <w:instrText xml:space="preserve"> PAGEREF _Toc27765466 \h </w:instrText>
      </w:r>
      <w:r w:rsidRPr="009F32C9">
        <w:rPr>
          <w:rPrChange w:id="4399" w:author="CR#0252r1" w:date="2020-04-07T04:24:00Z">
            <w:rPr/>
          </w:rPrChange>
        </w:rPr>
      </w:r>
      <w:r w:rsidRPr="009F32C9">
        <w:rPr>
          <w:rPrChange w:id="4400" w:author="CR#0252r1" w:date="2020-04-07T04:24:00Z">
            <w:rPr/>
          </w:rPrChange>
        </w:rPr>
        <w:fldChar w:fldCharType="separate"/>
      </w:r>
      <w:r w:rsidRPr="009F32C9">
        <w:rPr>
          <w:rPrChange w:id="4401" w:author="CR#0252r1" w:date="2020-04-07T04:24:00Z">
            <w:rPr/>
          </w:rPrChange>
        </w:rPr>
        <w:t>215</w:t>
      </w:r>
      <w:r w:rsidRPr="009F32C9">
        <w:rPr>
          <w:rPrChange w:id="4402"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4403" w:author="CR#0252r1" w:date="2020-04-07T04:24:00Z">
            <w:rPr>
              <w:rFonts w:asciiTheme="minorHAnsi" w:eastAsiaTheme="minorEastAsia" w:hAnsiTheme="minorHAnsi" w:cstheme="minorBidi"/>
              <w:sz w:val="22"/>
              <w:szCs w:val="22"/>
              <w:lang w:eastAsia="ja-JP"/>
            </w:rPr>
          </w:rPrChange>
        </w:rPr>
      </w:pPr>
      <w:r w:rsidRPr="009F32C9">
        <w:rPr>
          <w:rPrChange w:id="4404" w:author="CR#0252r1" w:date="2020-04-07T04:24:00Z">
            <w:rPr/>
          </w:rPrChange>
        </w:rPr>
        <w:t>7.1</w:t>
      </w:r>
      <w:r w:rsidRPr="009F32C9">
        <w:rPr>
          <w:rFonts w:asciiTheme="minorHAnsi" w:eastAsiaTheme="minorEastAsia" w:hAnsiTheme="minorHAnsi" w:cstheme="minorBidi"/>
          <w:sz w:val="22"/>
          <w:szCs w:val="22"/>
          <w:lang w:eastAsia="ja-JP"/>
          <w:rPrChange w:id="4405" w:author="CR#0252r1" w:date="2020-04-07T04:24:00Z">
            <w:rPr>
              <w:rFonts w:asciiTheme="minorHAnsi" w:eastAsiaTheme="minorEastAsia" w:hAnsiTheme="minorHAnsi" w:cstheme="minorBidi"/>
              <w:sz w:val="22"/>
              <w:szCs w:val="22"/>
              <w:lang w:eastAsia="ja-JP"/>
            </w:rPr>
          </w:rPrChange>
        </w:rPr>
        <w:tab/>
      </w:r>
      <w:r w:rsidRPr="009F32C9">
        <w:rPr>
          <w:rPrChange w:id="4406" w:author="CR#0252r1" w:date="2020-04-07T04:24:00Z">
            <w:rPr/>
          </w:rPrChange>
        </w:rPr>
        <w:t>General</w:t>
      </w:r>
      <w:r w:rsidRPr="009F32C9">
        <w:rPr>
          <w:rPrChange w:id="4407" w:author="CR#0252r1" w:date="2020-04-07T04:24:00Z">
            <w:rPr/>
          </w:rPrChange>
        </w:rPr>
        <w:tab/>
      </w:r>
      <w:r w:rsidRPr="009F32C9">
        <w:rPr>
          <w:rPrChange w:id="4408" w:author="CR#0252r1" w:date="2020-04-07T04:24:00Z">
            <w:rPr/>
          </w:rPrChange>
        </w:rPr>
        <w:fldChar w:fldCharType="begin" w:fldLock="1"/>
      </w:r>
      <w:r w:rsidRPr="009F32C9">
        <w:rPr>
          <w:rPrChange w:id="4409" w:author="CR#0252r1" w:date="2020-04-07T04:24:00Z">
            <w:rPr/>
          </w:rPrChange>
        </w:rPr>
        <w:instrText xml:space="preserve"> PAGEREF _Toc27765467 \h </w:instrText>
      </w:r>
      <w:r w:rsidRPr="009F32C9">
        <w:rPr>
          <w:rPrChange w:id="4410" w:author="CR#0252r1" w:date="2020-04-07T04:24:00Z">
            <w:rPr/>
          </w:rPrChange>
        </w:rPr>
      </w:r>
      <w:r w:rsidRPr="009F32C9">
        <w:rPr>
          <w:rPrChange w:id="4411" w:author="CR#0252r1" w:date="2020-04-07T04:24:00Z">
            <w:rPr/>
          </w:rPrChange>
        </w:rPr>
        <w:fldChar w:fldCharType="separate"/>
      </w:r>
      <w:r w:rsidRPr="009F32C9">
        <w:rPr>
          <w:rPrChange w:id="4412" w:author="CR#0252r1" w:date="2020-04-07T04:24:00Z">
            <w:rPr/>
          </w:rPrChange>
        </w:rPr>
        <w:t>215</w:t>
      </w:r>
      <w:r w:rsidRPr="009F32C9">
        <w:rPr>
          <w:rPrChange w:id="4413"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4414" w:author="CR#0252r1" w:date="2020-04-07T04:24:00Z">
            <w:rPr>
              <w:rFonts w:asciiTheme="minorHAnsi" w:eastAsiaTheme="minorEastAsia" w:hAnsiTheme="minorHAnsi" w:cstheme="minorBidi"/>
              <w:sz w:val="22"/>
              <w:szCs w:val="22"/>
              <w:lang w:eastAsia="ja-JP"/>
            </w:rPr>
          </w:rPrChange>
        </w:rPr>
      </w:pPr>
      <w:r w:rsidRPr="009F32C9">
        <w:rPr>
          <w:rPrChange w:id="4415" w:author="CR#0252r1" w:date="2020-04-07T04:24:00Z">
            <w:rPr/>
          </w:rPrChange>
        </w:rPr>
        <w:t>7.2</w:t>
      </w:r>
      <w:r w:rsidRPr="009F32C9">
        <w:rPr>
          <w:rFonts w:asciiTheme="minorHAnsi" w:eastAsiaTheme="minorEastAsia" w:hAnsiTheme="minorHAnsi" w:cstheme="minorBidi"/>
          <w:sz w:val="22"/>
          <w:szCs w:val="22"/>
          <w:lang w:eastAsia="ja-JP"/>
          <w:rPrChange w:id="4416" w:author="CR#0252r1" w:date="2020-04-07T04:24:00Z">
            <w:rPr>
              <w:rFonts w:asciiTheme="minorHAnsi" w:eastAsiaTheme="minorEastAsia" w:hAnsiTheme="minorHAnsi" w:cstheme="minorBidi"/>
              <w:sz w:val="22"/>
              <w:szCs w:val="22"/>
              <w:lang w:eastAsia="ja-JP"/>
            </w:rPr>
          </w:rPrChange>
        </w:rPr>
        <w:tab/>
      </w:r>
      <w:r w:rsidRPr="009F32C9">
        <w:rPr>
          <w:rPrChange w:id="4417" w:author="CR#0252r1" w:date="2020-04-07T04:24:00Z">
            <w:rPr/>
          </w:rPrChange>
        </w:rPr>
        <w:t xml:space="preserve">Mapping of </w:t>
      </w:r>
      <w:r w:rsidRPr="009F32C9">
        <w:rPr>
          <w:i/>
          <w:rPrChange w:id="4418" w:author="CR#0252r1" w:date="2020-04-07T04:24:00Z">
            <w:rPr>
              <w:i/>
            </w:rPr>
          </w:rPrChange>
        </w:rPr>
        <w:t>posSibType</w:t>
      </w:r>
      <w:r w:rsidRPr="009F32C9">
        <w:rPr>
          <w:rPrChange w:id="4419" w:author="CR#0252r1" w:date="2020-04-07T04:24:00Z">
            <w:rPr/>
          </w:rPrChange>
        </w:rPr>
        <w:t xml:space="preserve"> to assistance data element</w:t>
      </w:r>
      <w:r w:rsidRPr="009F32C9">
        <w:rPr>
          <w:rPrChange w:id="4420" w:author="CR#0252r1" w:date="2020-04-07T04:24:00Z">
            <w:rPr/>
          </w:rPrChange>
        </w:rPr>
        <w:tab/>
      </w:r>
      <w:r w:rsidRPr="009F32C9">
        <w:rPr>
          <w:rPrChange w:id="4421" w:author="CR#0252r1" w:date="2020-04-07T04:24:00Z">
            <w:rPr/>
          </w:rPrChange>
        </w:rPr>
        <w:fldChar w:fldCharType="begin" w:fldLock="1"/>
      </w:r>
      <w:r w:rsidRPr="009F32C9">
        <w:rPr>
          <w:rPrChange w:id="4422" w:author="CR#0252r1" w:date="2020-04-07T04:24:00Z">
            <w:rPr/>
          </w:rPrChange>
        </w:rPr>
        <w:instrText xml:space="preserve"> PAGEREF _Toc27765468 \h </w:instrText>
      </w:r>
      <w:r w:rsidRPr="009F32C9">
        <w:rPr>
          <w:rPrChange w:id="4423" w:author="CR#0252r1" w:date="2020-04-07T04:24:00Z">
            <w:rPr/>
          </w:rPrChange>
        </w:rPr>
      </w:r>
      <w:r w:rsidRPr="009F32C9">
        <w:rPr>
          <w:rPrChange w:id="4424" w:author="CR#0252r1" w:date="2020-04-07T04:24:00Z">
            <w:rPr/>
          </w:rPrChange>
        </w:rPr>
        <w:fldChar w:fldCharType="separate"/>
      </w:r>
      <w:r w:rsidRPr="009F32C9">
        <w:rPr>
          <w:rPrChange w:id="4425" w:author="CR#0252r1" w:date="2020-04-07T04:24:00Z">
            <w:rPr/>
          </w:rPrChange>
        </w:rPr>
        <w:t>215</w:t>
      </w:r>
      <w:r w:rsidRPr="009F32C9">
        <w:rPr>
          <w:rPrChange w:id="4426"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4427" w:author="CR#0252r1" w:date="2020-04-07T04:24:00Z">
            <w:rPr>
              <w:rFonts w:asciiTheme="minorHAnsi" w:eastAsiaTheme="minorEastAsia" w:hAnsiTheme="minorHAnsi" w:cstheme="minorBidi"/>
              <w:sz w:val="22"/>
              <w:szCs w:val="22"/>
              <w:lang w:eastAsia="ja-JP"/>
            </w:rPr>
          </w:rPrChange>
        </w:rPr>
      </w:pPr>
      <w:r w:rsidRPr="009F32C9">
        <w:rPr>
          <w:rPrChange w:id="4428" w:author="CR#0252r1" w:date="2020-04-07T04:24:00Z">
            <w:rPr/>
          </w:rPrChange>
        </w:rPr>
        <w:t>7.3</w:t>
      </w:r>
      <w:r w:rsidRPr="009F32C9">
        <w:rPr>
          <w:rFonts w:asciiTheme="minorHAnsi" w:eastAsiaTheme="minorEastAsia" w:hAnsiTheme="minorHAnsi" w:cstheme="minorBidi"/>
          <w:sz w:val="22"/>
          <w:szCs w:val="22"/>
          <w:lang w:eastAsia="ja-JP"/>
          <w:rPrChange w:id="4429" w:author="CR#0252r1" w:date="2020-04-07T04:24:00Z">
            <w:rPr>
              <w:rFonts w:asciiTheme="minorHAnsi" w:eastAsiaTheme="minorEastAsia" w:hAnsiTheme="minorHAnsi" w:cstheme="minorBidi"/>
              <w:sz w:val="22"/>
              <w:szCs w:val="22"/>
              <w:lang w:eastAsia="ja-JP"/>
            </w:rPr>
          </w:rPrChange>
        </w:rPr>
        <w:tab/>
      </w:r>
      <w:r w:rsidRPr="009F32C9">
        <w:rPr>
          <w:rPrChange w:id="4430" w:author="CR#0252r1" w:date="2020-04-07T04:24:00Z">
            <w:rPr/>
          </w:rPrChange>
        </w:rPr>
        <w:t>Procedures related to broadcast information elements</w:t>
      </w:r>
      <w:r w:rsidRPr="009F32C9">
        <w:rPr>
          <w:rPrChange w:id="4431" w:author="CR#0252r1" w:date="2020-04-07T04:24:00Z">
            <w:rPr/>
          </w:rPrChange>
        </w:rPr>
        <w:tab/>
      </w:r>
      <w:r w:rsidRPr="009F32C9">
        <w:rPr>
          <w:rPrChange w:id="4432" w:author="CR#0252r1" w:date="2020-04-07T04:24:00Z">
            <w:rPr/>
          </w:rPrChange>
        </w:rPr>
        <w:fldChar w:fldCharType="begin" w:fldLock="1"/>
      </w:r>
      <w:r w:rsidRPr="009F32C9">
        <w:rPr>
          <w:rPrChange w:id="4433" w:author="CR#0252r1" w:date="2020-04-07T04:24:00Z">
            <w:rPr/>
          </w:rPrChange>
        </w:rPr>
        <w:instrText xml:space="preserve"> PAGEREF _Toc27765469 \h </w:instrText>
      </w:r>
      <w:r w:rsidRPr="009F32C9">
        <w:rPr>
          <w:rPrChange w:id="4434" w:author="CR#0252r1" w:date="2020-04-07T04:24:00Z">
            <w:rPr/>
          </w:rPrChange>
        </w:rPr>
      </w:r>
      <w:r w:rsidRPr="009F32C9">
        <w:rPr>
          <w:rPrChange w:id="4435" w:author="CR#0252r1" w:date="2020-04-07T04:24:00Z">
            <w:rPr/>
          </w:rPrChange>
        </w:rPr>
        <w:fldChar w:fldCharType="separate"/>
      </w:r>
      <w:r w:rsidRPr="009F32C9">
        <w:rPr>
          <w:rPrChange w:id="4436" w:author="CR#0252r1" w:date="2020-04-07T04:24:00Z">
            <w:rPr/>
          </w:rPrChange>
        </w:rPr>
        <w:t>216</w:t>
      </w:r>
      <w:r w:rsidRPr="009F32C9">
        <w:rPr>
          <w:rPrChange w:id="4437"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4438" w:author="CR#0252r1" w:date="2020-04-07T04:24:00Z">
            <w:rPr>
              <w:rFonts w:asciiTheme="minorHAnsi" w:eastAsiaTheme="minorEastAsia" w:hAnsiTheme="minorHAnsi" w:cstheme="minorBidi"/>
              <w:sz w:val="22"/>
              <w:szCs w:val="22"/>
              <w:lang w:eastAsia="ja-JP"/>
            </w:rPr>
          </w:rPrChange>
        </w:rPr>
      </w:pPr>
      <w:r w:rsidRPr="009F32C9">
        <w:rPr>
          <w:rPrChange w:id="4439" w:author="CR#0252r1" w:date="2020-04-07T04:24:00Z">
            <w:rPr/>
          </w:rPrChange>
        </w:rPr>
        <w:t>7.4</w:t>
      </w:r>
      <w:r w:rsidRPr="009F32C9">
        <w:rPr>
          <w:rFonts w:asciiTheme="minorHAnsi" w:eastAsiaTheme="minorEastAsia" w:hAnsiTheme="minorHAnsi" w:cstheme="minorBidi"/>
          <w:sz w:val="22"/>
          <w:szCs w:val="22"/>
          <w:lang w:eastAsia="ja-JP"/>
          <w:rPrChange w:id="4440" w:author="CR#0252r1" w:date="2020-04-07T04:24:00Z">
            <w:rPr>
              <w:rFonts w:asciiTheme="minorHAnsi" w:eastAsiaTheme="minorEastAsia" w:hAnsiTheme="minorHAnsi" w:cstheme="minorBidi"/>
              <w:sz w:val="22"/>
              <w:szCs w:val="22"/>
              <w:lang w:eastAsia="ja-JP"/>
            </w:rPr>
          </w:rPrChange>
        </w:rPr>
        <w:tab/>
      </w:r>
      <w:r w:rsidRPr="009F32C9">
        <w:rPr>
          <w:rPrChange w:id="4441" w:author="CR#0252r1" w:date="2020-04-07T04:24:00Z">
            <w:rPr/>
          </w:rPrChange>
        </w:rPr>
        <w:t>Broadcast information elements</w:t>
      </w:r>
      <w:r w:rsidRPr="009F32C9">
        <w:rPr>
          <w:rPrChange w:id="4442" w:author="CR#0252r1" w:date="2020-04-07T04:24:00Z">
            <w:rPr/>
          </w:rPrChange>
        </w:rPr>
        <w:tab/>
      </w:r>
      <w:r w:rsidRPr="009F32C9">
        <w:rPr>
          <w:rPrChange w:id="4443" w:author="CR#0252r1" w:date="2020-04-07T04:24:00Z">
            <w:rPr/>
          </w:rPrChange>
        </w:rPr>
        <w:fldChar w:fldCharType="begin" w:fldLock="1"/>
      </w:r>
      <w:r w:rsidRPr="009F32C9">
        <w:rPr>
          <w:rPrChange w:id="4444" w:author="CR#0252r1" w:date="2020-04-07T04:24:00Z">
            <w:rPr/>
          </w:rPrChange>
        </w:rPr>
        <w:instrText xml:space="preserve"> PAGEREF _Toc27765470 \h </w:instrText>
      </w:r>
      <w:r w:rsidRPr="009F32C9">
        <w:rPr>
          <w:rPrChange w:id="4445" w:author="CR#0252r1" w:date="2020-04-07T04:24:00Z">
            <w:rPr/>
          </w:rPrChange>
        </w:rPr>
      </w:r>
      <w:r w:rsidRPr="009F32C9">
        <w:rPr>
          <w:rPrChange w:id="4446" w:author="CR#0252r1" w:date="2020-04-07T04:24:00Z">
            <w:rPr/>
          </w:rPrChange>
        </w:rPr>
        <w:fldChar w:fldCharType="separate"/>
      </w:r>
      <w:r w:rsidRPr="009F32C9">
        <w:rPr>
          <w:rPrChange w:id="4447" w:author="CR#0252r1" w:date="2020-04-07T04:24:00Z">
            <w:rPr/>
          </w:rPrChange>
        </w:rPr>
        <w:t>218</w:t>
      </w:r>
      <w:r w:rsidRPr="009F32C9">
        <w:rPr>
          <w:rPrChange w:id="4448"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4449" w:author="CR#0252r1" w:date="2020-04-07T04:24:00Z">
            <w:rPr>
              <w:rFonts w:asciiTheme="minorHAnsi" w:eastAsiaTheme="minorEastAsia" w:hAnsiTheme="minorHAnsi" w:cstheme="minorBidi"/>
              <w:sz w:val="22"/>
              <w:szCs w:val="22"/>
              <w:lang w:eastAsia="ja-JP"/>
            </w:rPr>
          </w:rPrChange>
        </w:rPr>
      </w:pPr>
      <w:r w:rsidRPr="009F32C9">
        <w:rPr>
          <w:rPrChange w:id="4450" w:author="CR#0252r1" w:date="2020-04-07T04:24:00Z">
            <w:rPr/>
          </w:rPrChange>
        </w:rPr>
        <w:t>7.4.1</w:t>
      </w:r>
      <w:r w:rsidRPr="009F32C9">
        <w:rPr>
          <w:rFonts w:asciiTheme="minorHAnsi" w:hAnsiTheme="minorHAnsi"/>
          <w:sz w:val="22"/>
          <w:szCs w:val="22"/>
          <w:lang w:eastAsia="ja-JP"/>
          <w:rPrChange w:id="4451" w:author="CR#0252r1" w:date="2020-04-07T04:24:00Z">
            <w:rPr>
              <w:rFonts w:asciiTheme="minorHAnsi" w:hAnsiTheme="minorHAnsi"/>
              <w:sz w:val="22"/>
              <w:szCs w:val="22"/>
              <w:lang w:eastAsia="ja-JP"/>
            </w:rPr>
          </w:rPrChange>
        </w:rPr>
        <w:tab/>
      </w:r>
      <w:r w:rsidRPr="009F32C9">
        <w:rPr>
          <w:rFonts w:eastAsia="SimSun" w:cs="Arial"/>
          <w:kern w:val="2"/>
          <w:rPrChange w:id="4452" w:author="CR#0252r1" w:date="2020-04-07T04:24:00Z">
            <w:rPr>
              <w:rFonts w:eastAsia="SimSun" w:cs="Arial"/>
              <w:kern w:val="2"/>
            </w:rPr>
          </w:rPrChange>
        </w:rPr>
        <w:t>Basic production</w:t>
      </w:r>
      <w:r w:rsidRPr="009F32C9">
        <w:rPr>
          <w:rPrChange w:id="4453" w:author="CR#0252r1" w:date="2020-04-07T04:24:00Z">
            <w:rPr/>
          </w:rPrChange>
        </w:rPr>
        <w:tab/>
      </w:r>
      <w:r w:rsidRPr="009F32C9">
        <w:rPr>
          <w:rPrChange w:id="4454" w:author="CR#0252r1" w:date="2020-04-07T04:24:00Z">
            <w:rPr/>
          </w:rPrChange>
        </w:rPr>
        <w:fldChar w:fldCharType="begin" w:fldLock="1"/>
      </w:r>
      <w:r w:rsidRPr="009F32C9">
        <w:rPr>
          <w:rPrChange w:id="4455" w:author="CR#0252r1" w:date="2020-04-07T04:24:00Z">
            <w:rPr/>
          </w:rPrChange>
        </w:rPr>
        <w:instrText xml:space="preserve"> PAGEREF _Toc27765471 \h </w:instrText>
      </w:r>
      <w:r w:rsidRPr="009F32C9">
        <w:rPr>
          <w:rPrChange w:id="4456" w:author="CR#0252r1" w:date="2020-04-07T04:24:00Z">
            <w:rPr/>
          </w:rPrChange>
        </w:rPr>
      </w:r>
      <w:r w:rsidRPr="009F32C9">
        <w:rPr>
          <w:rPrChange w:id="4457" w:author="CR#0252r1" w:date="2020-04-07T04:24:00Z">
            <w:rPr/>
          </w:rPrChange>
        </w:rPr>
        <w:fldChar w:fldCharType="separate"/>
      </w:r>
      <w:r w:rsidRPr="009F32C9">
        <w:rPr>
          <w:rPrChange w:id="4458" w:author="CR#0252r1" w:date="2020-04-07T04:24:00Z">
            <w:rPr/>
          </w:rPrChange>
        </w:rPr>
        <w:t>218</w:t>
      </w:r>
      <w:r w:rsidRPr="009F32C9">
        <w:rPr>
          <w:rPrChange w:id="4459" w:author="CR#0252r1" w:date="2020-04-07T04:24:00Z">
            <w:rPr/>
          </w:rPrChange>
        </w:rPr>
        <w:fldChar w:fldCharType="end"/>
      </w:r>
    </w:p>
    <w:p w:rsidR="005E35AD" w:rsidRPr="009F32C9" w:rsidRDefault="005E35AD">
      <w:pPr>
        <w:pStyle w:val="TOC3"/>
        <w:rPr>
          <w:rFonts w:asciiTheme="minorHAnsi" w:eastAsiaTheme="minorEastAsia" w:hAnsiTheme="minorHAnsi" w:cstheme="minorBidi"/>
          <w:sz w:val="22"/>
          <w:szCs w:val="22"/>
          <w:lang w:eastAsia="ja-JP"/>
          <w:rPrChange w:id="4460" w:author="CR#0252r1" w:date="2020-04-07T04:24:00Z">
            <w:rPr>
              <w:rFonts w:asciiTheme="minorHAnsi" w:eastAsiaTheme="minorEastAsia" w:hAnsiTheme="minorHAnsi" w:cstheme="minorBidi"/>
              <w:sz w:val="22"/>
              <w:szCs w:val="22"/>
              <w:lang w:eastAsia="ja-JP"/>
            </w:rPr>
          </w:rPrChange>
        </w:rPr>
      </w:pPr>
      <w:r w:rsidRPr="009F32C9">
        <w:rPr>
          <w:rPrChange w:id="4461" w:author="CR#0252r1" w:date="2020-04-07T04:24:00Z">
            <w:rPr/>
          </w:rPrChange>
        </w:rPr>
        <w:t>7.4.2</w:t>
      </w:r>
      <w:r w:rsidRPr="009F32C9">
        <w:rPr>
          <w:rFonts w:asciiTheme="minorHAnsi" w:hAnsiTheme="minorHAnsi"/>
          <w:sz w:val="22"/>
          <w:szCs w:val="22"/>
          <w:lang w:eastAsia="ja-JP"/>
          <w:rPrChange w:id="4462" w:author="CR#0252r1" w:date="2020-04-07T04:24:00Z">
            <w:rPr>
              <w:rFonts w:asciiTheme="minorHAnsi" w:hAnsiTheme="minorHAnsi"/>
              <w:sz w:val="22"/>
              <w:szCs w:val="22"/>
              <w:lang w:eastAsia="ja-JP"/>
            </w:rPr>
          </w:rPrChange>
        </w:rPr>
        <w:tab/>
      </w:r>
      <w:r w:rsidRPr="009F32C9">
        <w:rPr>
          <w:rFonts w:eastAsia="SimSun" w:cs="Arial"/>
          <w:kern w:val="2"/>
          <w:rPrChange w:id="4463" w:author="CR#0252r1" w:date="2020-04-07T04:24:00Z">
            <w:rPr>
              <w:rFonts w:eastAsia="SimSun" w:cs="Arial"/>
              <w:kern w:val="2"/>
            </w:rPr>
          </w:rPrChange>
        </w:rPr>
        <w:t>Element definitions</w:t>
      </w:r>
      <w:r w:rsidRPr="009F32C9">
        <w:rPr>
          <w:rPrChange w:id="4464" w:author="CR#0252r1" w:date="2020-04-07T04:24:00Z">
            <w:rPr/>
          </w:rPrChange>
        </w:rPr>
        <w:tab/>
      </w:r>
      <w:r w:rsidRPr="009F32C9">
        <w:rPr>
          <w:rPrChange w:id="4465" w:author="CR#0252r1" w:date="2020-04-07T04:24:00Z">
            <w:rPr/>
          </w:rPrChange>
        </w:rPr>
        <w:fldChar w:fldCharType="begin" w:fldLock="1"/>
      </w:r>
      <w:r w:rsidRPr="009F32C9">
        <w:rPr>
          <w:rPrChange w:id="4466" w:author="CR#0252r1" w:date="2020-04-07T04:24:00Z">
            <w:rPr/>
          </w:rPrChange>
        </w:rPr>
        <w:instrText xml:space="preserve"> PAGEREF _Toc27765472 \h </w:instrText>
      </w:r>
      <w:r w:rsidRPr="009F32C9">
        <w:rPr>
          <w:rPrChange w:id="4467" w:author="CR#0252r1" w:date="2020-04-07T04:24:00Z">
            <w:rPr/>
          </w:rPrChange>
        </w:rPr>
      </w:r>
      <w:r w:rsidRPr="009F32C9">
        <w:rPr>
          <w:rPrChange w:id="4468" w:author="CR#0252r1" w:date="2020-04-07T04:24:00Z">
            <w:rPr/>
          </w:rPrChange>
        </w:rPr>
        <w:fldChar w:fldCharType="separate"/>
      </w:r>
      <w:r w:rsidRPr="009F32C9">
        <w:rPr>
          <w:rPrChange w:id="4469" w:author="CR#0252r1" w:date="2020-04-07T04:24:00Z">
            <w:rPr/>
          </w:rPrChange>
        </w:rPr>
        <w:t>218</w:t>
      </w:r>
      <w:r w:rsidRPr="009F32C9">
        <w:rPr>
          <w:rPrChange w:id="4470"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471" w:author="CR#0252r1" w:date="2020-04-07T04:24:00Z">
            <w:rPr>
              <w:rFonts w:asciiTheme="minorHAnsi" w:eastAsiaTheme="minorEastAsia" w:hAnsiTheme="minorHAnsi" w:cstheme="minorBidi"/>
              <w:sz w:val="22"/>
              <w:szCs w:val="22"/>
              <w:lang w:eastAsia="ja-JP"/>
            </w:rPr>
          </w:rPrChange>
        </w:rPr>
      </w:pPr>
      <w:r w:rsidRPr="009F32C9">
        <w:rPr>
          <w:rPrChange w:id="4472" w:author="CR#0252r1" w:date="2020-04-07T04:24:00Z">
            <w:rPr/>
          </w:rPrChange>
        </w:rPr>
        <w:t>–</w:t>
      </w:r>
      <w:r w:rsidRPr="009F32C9">
        <w:rPr>
          <w:rFonts w:asciiTheme="minorHAnsi" w:eastAsiaTheme="minorEastAsia" w:hAnsiTheme="minorHAnsi" w:cstheme="minorBidi"/>
          <w:sz w:val="22"/>
          <w:szCs w:val="22"/>
          <w:lang w:eastAsia="ja-JP"/>
          <w:rPrChange w:id="4473" w:author="CR#0252r1" w:date="2020-04-07T04:24:00Z">
            <w:rPr>
              <w:rFonts w:asciiTheme="minorHAnsi" w:eastAsiaTheme="minorEastAsia" w:hAnsiTheme="minorHAnsi" w:cstheme="minorBidi"/>
              <w:sz w:val="22"/>
              <w:szCs w:val="22"/>
              <w:lang w:eastAsia="ja-JP"/>
            </w:rPr>
          </w:rPrChange>
        </w:rPr>
        <w:tab/>
      </w:r>
      <w:r w:rsidRPr="009F32C9">
        <w:rPr>
          <w:i/>
          <w:rPrChange w:id="4474" w:author="CR#0252r1" w:date="2020-04-07T04:24:00Z">
            <w:rPr>
              <w:i/>
            </w:rPr>
          </w:rPrChange>
        </w:rPr>
        <w:t>AssistanceDataSIBelement</w:t>
      </w:r>
      <w:r w:rsidRPr="009F32C9">
        <w:rPr>
          <w:rPrChange w:id="4475" w:author="CR#0252r1" w:date="2020-04-07T04:24:00Z">
            <w:rPr/>
          </w:rPrChange>
        </w:rPr>
        <w:tab/>
      </w:r>
      <w:r w:rsidRPr="009F32C9">
        <w:rPr>
          <w:rPrChange w:id="4476" w:author="CR#0252r1" w:date="2020-04-07T04:24:00Z">
            <w:rPr/>
          </w:rPrChange>
        </w:rPr>
        <w:fldChar w:fldCharType="begin" w:fldLock="1"/>
      </w:r>
      <w:r w:rsidRPr="009F32C9">
        <w:rPr>
          <w:rPrChange w:id="4477" w:author="CR#0252r1" w:date="2020-04-07T04:24:00Z">
            <w:rPr/>
          </w:rPrChange>
        </w:rPr>
        <w:instrText xml:space="preserve"> PAGEREF _Toc27765473 \h </w:instrText>
      </w:r>
      <w:r w:rsidRPr="009F32C9">
        <w:rPr>
          <w:rPrChange w:id="4478" w:author="CR#0252r1" w:date="2020-04-07T04:24:00Z">
            <w:rPr/>
          </w:rPrChange>
        </w:rPr>
      </w:r>
      <w:r w:rsidRPr="009F32C9">
        <w:rPr>
          <w:rPrChange w:id="4479" w:author="CR#0252r1" w:date="2020-04-07T04:24:00Z">
            <w:rPr/>
          </w:rPrChange>
        </w:rPr>
        <w:fldChar w:fldCharType="separate"/>
      </w:r>
      <w:r w:rsidRPr="009F32C9">
        <w:rPr>
          <w:rPrChange w:id="4480" w:author="CR#0252r1" w:date="2020-04-07T04:24:00Z">
            <w:rPr/>
          </w:rPrChange>
        </w:rPr>
        <w:t>218</w:t>
      </w:r>
      <w:r w:rsidRPr="009F32C9">
        <w:rPr>
          <w:rPrChange w:id="4481" w:author="CR#0252r1" w:date="2020-04-07T04:24:00Z">
            <w:rPr/>
          </w:rPrChange>
        </w:rPr>
        <w:fldChar w:fldCharType="end"/>
      </w:r>
    </w:p>
    <w:p w:rsidR="005E35AD" w:rsidRPr="009F32C9" w:rsidRDefault="005E35AD">
      <w:pPr>
        <w:pStyle w:val="TOC4"/>
        <w:rPr>
          <w:rFonts w:asciiTheme="minorHAnsi" w:eastAsiaTheme="minorEastAsia" w:hAnsiTheme="minorHAnsi" w:cstheme="minorBidi"/>
          <w:sz w:val="22"/>
          <w:szCs w:val="22"/>
          <w:lang w:eastAsia="ja-JP"/>
          <w:rPrChange w:id="4482" w:author="CR#0252r1" w:date="2020-04-07T04:24:00Z">
            <w:rPr>
              <w:rFonts w:asciiTheme="minorHAnsi" w:eastAsiaTheme="minorEastAsia" w:hAnsiTheme="minorHAnsi" w:cstheme="minorBidi"/>
              <w:sz w:val="22"/>
              <w:szCs w:val="22"/>
              <w:lang w:eastAsia="ja-JP"/>
            </w:rPr>
          </w:rPrChange>
        </w:rPr>
      </w:pPr>
      <w:r w:rsidRPr="009F32C9">
        <w:rPr>
          <w:rPrChange w:id="4483" w:author="CR#0252r1" w:date="2020-04-07T04:24:00Z">
            <w:rPr/>
          </w:rPrChange>
        </w:rPr>
        <w:t>–</w:t>
      </w:r>
      <w:r w:rsidRPr="009F32C9">
        <w:rPr>
          <w:rFonts w:asciiTheme="minorHAnsi" w:eastAsiaTheme="minorEastAsia" w:hAnsiTheme="minorHAnsi" w:cstheme="minorBidi"/>
          <w:sz w:val="22"/>
          <w:szCs w:val="22"/>
          <w:lang w:eastAsia="ja-JP"/>
          <w:rPrChange w:id="4484" w:author="CR#0252r1" w:date="2020-04-07T04:24:00Z">
            <w:rPr>
              <w:rFonts w:asciiTheme="minorHAnsi" w:eastAsiaTheme="minorEastAsia" w:hAnsiTheme="minorHAnsi" w:cstheme="minorBidi"/>
              <w:sz w:val="22"/>
              <w:szCs w:val="22"/>
              <w:lang w:eastAsia="ja-JP"/>
            </w:rPr>
          </w:rPrChange>
        </w:rPr>
        <w:tab/>
      </w:r>
      <w:r w:rsidRPr="009F32C9">
        <w:rPr>
          <w:i/>
          <w:snapToGrid w:val="0"/>
          <w:rPrChange w:id="4485" w:author="CR#0252r1" w:date="2020-04-07T04:24:00Z">
            <w:rPr>
              <w:i/>
              <w:snapToGrid w:val="0"/>
            </w:rPr>
          </w:rPrChange>
        </w:rPr>
        <w:t>OTDOA-UE-Assisted</w:t>
      </w:r>
      <w:r w:rsidRPr="009F32C9">
        <w:rPr>
          <w:rPrChange w:id="4486" w:author="CR#0252r1" w:date="2020-04-07T04:24:00Z">
            <w:rPr/>
          </w:rPrChange>
        </w:rPr>
        <w:tab/>
      </w:r>
      <w:r w:rsidRPr="009F32C9">
        <w:rPr>
          <w:rPrChange w:id="4487" w:author="CR#0252r1" w:date="2020-04-07T04:24:00Z">
            <w:rPr/>
          </w:rPrChange>
        </w:rPr>
        <w:fldChar w:fldCharType="begin" w:fldLock="1"/>
      </w:r>
      <w:r w:rsidRPr="009F32C9">
        <w:rPr>
          <w:rPrChange w:id="4488" w:author="CR#0252r1" w:date="2020-04-07T04:24:00Z">
            <w:rPr/>
          </w:rPrChange>
        </w:rPr>
        <w:instrText xml:space="preserve"> PAGEREF _Toc27765474 \h </w:instrText>
      </w:r>
      <w:r w:rsidRPr="009F32C9">
        <w:rPr>
          <w:rPrChange w:id="4489" w:author="CR#0252r1" w:date="2020-04-07T04:24:00Z">
            <w:rPr/>
          </w:rPrChange>
        </w:rPr>
      </w:r>
      <w:r w:rsidRPr="009F32C9">
        <w:rPr>
          <w:rPrChange w:id="4490" w:author="CR#0252r1" w:date="2020-04-07T04:24:00Z">
            <w:rPr/>
          </w:rPrChange>
        </w:rPr>
        <w:fldChar w:fldCharType="separate"/>
      </w:r>
      <w:r w:rsidRPr="009F32C9">
        <w:rPr>
          <w:rPrChange w:id="4491" w:author="CR#0252r1" w:date="2020-04-07T04:24:00Z">
            <w:rPr/>
          </w:rPrChange>
        </w:rPr>
        <w:t>219</w:t>
      </w:r>
      <w:r w:rsidRPr="009F32C9">
        <w:rPr>
          <w:rPrChange w:id="4492" w:author="CR#0252r1" w:date="2020-04-07T04:24:00Z">
            <w:rPr/>
          </w:rPrChange>
        </w:rPr>
        <w:fldChar w:fldCharType="end"/>
      </w:r>
    </w:p>
    <w:p w:rsidR="005E35AD" w:rsidRPr="009F32C9" w:rsidRDefault="005E35AD">
      <w:pPr>
        <w:pStyle w:val="TOC2"/>
        <w:rPr>
          <w:rFonts w:asciiTheme="minorHAnsi" w:eastAsiaTheme="minorEastAsia" w:hAnsiTheme="minorHAnsi" w:cstheme="minorBidi"/>
          <w:sz w:val="22"/>
          <w:szCs w:val="22"/>
          <w:lang w:eastAsia="ja-JP"/>
          <w:rPrChange w:id="4493" w:author="CR#0252r1" w:date="2020-04-07T04:24:00Z">
            <w:rPr>
              <w:rFonts w:asciiTheme="minorHAnsi" w:eastAsiaTheme="minorEastAsia" w:hAnsiTheme="minorHAnsi" w:cstheme="minorBidi"/>
              <w:sz w:val="22"/>
              <w:szCs w:val="22"/>
              <w:lang w:eastAsia="ja-JP"/>
            </w:rPr>
          </w:rPrChange>
        </w:rPr>
      </w:pPr>
      <w:r w:rsidRPr="009F32C9">
        <w:rPr>
          <w:rPrChange w:id="4494" w:author="CR#0252r1" w:date="2020-04-07T04:24:00Z">
            <w:rPr/>
          </w:rPrChange>
        </w:rPr>
        <w:t>7.5</w:t>
      </w:r>
      <w:r w:rsidRPr="009F32C9">
        <w:rPr>
          <w:rFonts w:asciiTheme="minorHAnsi" w:eastAsiaTheme="minorEastAsia" w:hAnsiTheme="minorHAnsi" w:cstheme="minorBidi"/>
          <w:sz w:val="22"/>
          <w:szCs w:val="22"/>
          <w:lang w:eastAsia="ja-JP"/>
          <w:rPrChange w:id="4495" w:author="CR#0252r1" w:date="2020-04-07T04:24:00Z">
            <w:rPr>
              <w:rFonts w:asciiTheme="minorHAnsi" w:eastAsiaTheme="minorEastAsia" w:hAnsiTheme="minorHAnsi" w:cstheme="minorBidi"/>
              <w:sz w:val="22"/>
              <w:szCs w:val="22"/>
              <w:lang w:eastAsia="ja-JP"/>
            </w:rPr>
          </w:rPrChange>
        </w:rPr>
        <w:tab/>
      </w:r>
      <w:r w:rsidRPr="009F32C9">
        <w:rPr>
          <w:rPrChange w:id="4496" w:author="CR#0252r1" w:date="2020-04-07T04:24:00Z">
            <w:rPr/>
          </w:rPrChange>
        </w:rPr>
        <w:t>Broadcast ciphering (informative)</w:t>
      </w:r>
      <w:r w:rsidRPr="009F32C9">
        <w:rPr>
          <w:rPrChange w:id="4497" w:author="CR#0252r1" w:date="2020-04-07T04:24:00Z">
            <w:rPr/>
          </w:rPrChange>
        </w:rPr>
        <w:tab/>
      </w:r>
      <w:r w:rsidRPr="009F32C9">
        <w:rPr>
          <w:rPrChange w:id="4498" w:author="CR#0252r1" w:date="2020-04-07T04:24:00Z">
            <w:rPr/>
          </w:rPrChange>
        </w:rPr>
        <w:fldChar w:fldCharType="begin" w:fldLock="1"/>
      </w:r>
      <w:r w:rsidRPr="009F32C9">
        <w:rPr>
          <w:rPrChange w:id="4499" w:author="CR#0252r1" w:date="2020-04-07T04:24:00Z">
            <w:rPr/>
          </w:rPrChange>
        </w:rPr>
        <w:instrText xml:space="preserve"> PAGEREF _Toc27765475 \h </w:instrText>
      </w:r>
      <w:r w:rsidRPr="009F32C9">
        <w:rPr>
          <w:rPrChange w:id="4500" w:author="CR#0252r1" w:date="2020-04-07T04:24:00Z">
            <w:rPr/>
          </w:rPrChange>
        </w:rPr>
      </w:r>
      <w:r w:rsidRPr="009F32C9">
        <w:rPr>
          <w:rPrChange w:id="4501" w:author="CR#0252r1" w:date="2020-04-07T04:24:00Z">
            <w:rPr/>
          </w:rPrChange>
        </w:rPr>
        <w:fldChar w:fldCharType="separate"/>
      </w:r>
      <w:r w:rsidRPr="009F32C9">
        <w:rPr>
          <w:rPrChange w:id="4502" w:author="CR#0252r1" w:date="2020-04-07T04:24:00Z">
            <w:rPr/>
          </w:rPrChange>
        </w:rPr>
        <w:t>219</w:t>
      </w:r>
      <w:r w:rsidRPr="009F32C9">
        <w:rPr>
          <w:rPrChange w:id="4503" w:author="CR#0252r1" w:date="2020-04-07T04:24:00Z">
            <w:rPr/>
          </w:rPrChange>
        </w:rPr>
        <w:fldChar w:fldCharType="end"/>
      </w:r>
    </w:p>
    <w:p w:rsidR="005E35AD" w:rsidRPr="009F32C9" w:rsidRDefault="005E35AD" w:rsidP="005E35AD">
      <w:pPr>
        <w:pStyle w:val="TOC8"/>
        <w:rPr>
          <w:rFonts w:asciiTheme="minorHAnsi" w:eastAsiaTheme="minorEastAsia" w:hAnsiTheme="minorHAnsi" w:cstheme="minorBidi"/>
          <w:b w:val="0"/>
          <w:szCs w:val="22"/>
          <w:lang w:eastAsia="ja-JP"/>
          <w:rPrChange w:id="4504" w:author="CR#0252r1" w:date="2020-04-07T04:24:00Z">
            <w:rPr>
              <w:rFonts w:asciiTheme="minorHAnsi" w:eastAsiaTheme="minorEastAsia" w:hAnsiTheme="minorHAnsi" w:cstheme="minorBidi"/>
              <w:b w:val="0"/>
              <w:szCs w:val="22"/>
              <w:lang w:eastAsia="ja-JP"/>
            </w:rPr>
          </w:rPrChange>
        </w:rPr>
      </w:pPr>
      <w:r w:rsidRPr="009F32C9">
        <w:rPr>
          <w:rPrChange w:id="4505" w:author="CR#0252r1" w:date="2020-04-07T04:24:00Z">
            <w:rPr/>
          </w:rPrChange>
        </w:rPr>
        <w:t>Annex A (informative):</w:t>
      </w:r>
      <w:r w:rsidRPr="009F32C9">
        <w:rPr>
          <w:rPrChange w:id="4506" w:author="CR#0252r1" w:date="2020-04-07T04:24:00Z">
            <w:rPr/>
          </w:rPrChange>
        </w:rPr>
        <w:tab/>
        <w:t>Change History</w:t>
      </w:r>
      <w:r w:rsidRPr="009F32C9">
        <w:rPr>
          <w:rPrChange w:id="4507" w:author="CR#0252r1" w:date="2020-04-07T04:24:00Z">
            <w:rPr/>
          </w:rPrChange>
        </w:rPr>
        <w:tab/>
      </w:r>
      <w:r w:rsidRPr="009F32C9">
        <w:rPr>
          <w:rPrChange w:id="4508" w:author="CR#0252r1" w:date="2020-04-07T04:24:00Z">
            <w:rPr/>
          </w:rPrChange>
        </w:rPr>
        <w:fldChar w:fldCharType="begin" w:fldLock="1"/>
      </w:r>
      <w:r w:rsidRPr="009F32C9">
        <w:rPr>
          <w:rPrChange w:id="4509" w:author="CR#0252r1" w:date="2020-04-07T04:24:00Z">
            <w:rPr/>
          </w:rPrChange>
        </w:rPr>
        <w:instrText xml:space="preserve"> PAGEREF _Toc27765476 \h </w:instrText>
      </w:r>
      <w:r w:rsidRPr="009F32C9">
        <w:rPr>
          <w:rPrChange w:id="4510" w:author="CR#0252r1" w:date="2020-04-07T04:24:00Z">
            <w:rPr/>
          </w:rPrChange>
        </w:rPr>
      </w:r>
      <w:r w:rsidRPr="009F32C9">
        <w:rPr>
          <w:rPrChange w:id="4511" w:author="CR#0252r1" w:date="2020-04-07T04:24:00Z">
            <w:rPr/>
          </w:rPrChange>
        </w:rPr>
        <w:fldChar w:fldCharType="separate"/>
      </w:r>
      <w:r w:rsidRPr="009F32C9">
        <w:rPr>
          <w:rPrChange w:id="4512" w:author="CR#0252r1" w:date="2020-04-07T04:24:00Z">
            <w:rPr/>
          </w:rPrChange>
        </w:rPr>
        <w:t>222</w:t>
      </w:r>
      <w:r w:rsidRPr="009F32C9">
        <w:rPr>
          <w:rPrChange w:id="4513" w:author="CR#0252r1" w:date="2020-04-07T04:24:00Z">
            <w:rPr/>
          </w:rPrChange>
        </w:rPr>
        <w:fldChar w:fldCharType="end"/>
      </w:r>
    </w:p>
    <w:p w:rsidR="002B1632" w:rsidRPr="009F32C9" w:rsidRDefault="005E35AD" w:rsidP="002D60CB">
      <w:pPr>
        <w:rPr>
          <w:rPrChange w:id="4514" w:author="CR#0252r1" w:date="2020-04-07T04:24:00Z">
            <w:rPr/>
          </w:rPrChange>
        </w:rPr>
      </w:pPr>
      <w:r w:rsidRPr="009F32C9">
        <w:rPr>
          <w:noProof/>
          <w:sz w:val="22"/>
          <w:rPrChange w:id="4515" w:author="CR#0252r1" w:date="2020-04-07T04:24:00Z">
            <w:rPr>
              <w:noProof/>
              <w:sz w:val="22"/>
            </w:rPr>
          </w:rPrChange>
        </w:rPr>
        <w:fldChar w:fldCharType="end"/>
      </w:r>
    </w:p>
    <w:p w:rsidR="002B1632" w:rsidRPr="009F32C9" w:rsidRDefault="002B1632" w:rsidP="00C42F64">
      <w:pPr>
        <w:pStyle w:val="Heading1"/>
        <w:rPr>
          <w:rPrChange w:id="4516" w:author="CR#0252r1" w:date="2020-04-07T04:24:00Z">
            <w:rPr/>
          </w:rPrChange>
        </w:rPr>
      </w:pPr>
      <w:r w:rsidRPr="009F32C9">
        <w:rPr>
          <w:rPrChange w:id="4517" w:author="CR#0252r1" w:date="2020-04-07T04:24:00Z">
            <w:rPr/>
          </w:rPrChange>
        </w:rPr>
        <w:br w:type="page"/>
      </w:r>
      <w:bookmarkStart w:id="4518" w:name="_Toc27765081"/>
      <w:r w:rsidRPr="009F32C9">
        <w:rPr>
          <w:rPrChange w:id="4519" w:author="CR#0252r1" w:date="2020-04-07T04:24:00Z">
            <w:rPr/>
          </w:rPrChange>
        </w:rPr>
        <w:lastRenderedPageBreak/>
        <w:t>Foreword</w:t>
      </w:r>
      <w:bookmarkEnd w:id="4518"/>
    </w:p>
    <w:p w:rsidR="002B1632" w:rsidRPr="009F32C9" w:rsidRDefault="002B1632" w:rsidP="002D60CB">
      <w:pPr>
        <w:rPr>
          <w:rPrChange w:id="4520" w:author="CR#0252r1" w:date="2020-04-07T04:24:00Z">
            <w:rPr/>
          </w:rPrChange>
        </w:rPr>
      </w:pPr>
      <w:r w:rsidRPr="009F32C9">
        <w:rPr>
          <w:rPrChange w:id="4521" w:author="CR#0252r1" w:date="2020-04-07T04:24:00Z">
            <w:rPr/>
          </w:rPrChange>
        </w:rPr>
        <w:t>This Technical Specification has been produced by the 3</w:t>
      </w:r>
      <w:r w:rsidRPr="009F32C9">
        <w:rPr>
          <w:vertAlign w:val="superscript"/>
          <w:rPrChange w:id="4522" w:author="CR#0252r1" w:date="2020-04-07T04:24:00Z">
            <w:rPr>
              <w:vertAlign w:val="superscript"/>
            </w:rPr>
          </w:rPrChange>
        </w:rPr>
        <w:t>rd</w:t>
      </w:r>
      <w:r w:rsidRPr="009F32C9">
        <w:rPr>
          <w:rPrChange w:id="4523" w:author="CR#0252r1" w:date="2020-04-07T04:24:00Z">
            <w:rPr/>
          </w:rPrChange>
        </w:rPr>
        <w:t xml:space="preserve"> Generation Partnership Project (3GPP).</w:t>
      </w:r>
    </w:p>
    <w:p w:rsidR="002B1632" w:rsidRPr="009F32C9" w:rsidRDefault="002B1632" w:rsidP="002D60CB">
      <w:pPr>
        <w:rPr>
          <w:rPrChange w:id="4524" w:author="CR#0252r1" w:date="2020-04-07T04:24:00Z">
            <w:rPr/>
          </w:rPrChange>
        </w:rPr>
      </w:pPr>
      <w:r w:rsidRPr="009F32C9">
        <w:rPr>
          <w:rPrChange w:id="4525" w:author="CR#0252r1" w:date="2020-04-07T04:24: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9F32C9" w:rsidRDefault="002B1632" w:rsidP="002D60CB">
      <w:pPr>
        <w:pStyle w:val="B1"/>
        <w:rPr>
          <w:rPrChange w:id="4526" w:author="CR#0252r1" w:date="2020-04-07T04:24:00Z">
            <w:rPr/>
          </w:rPrChange>
        </w:rPr>
      </w:pPr>
      <w:r w:rsidRPr="009F32C9">
        <w:rPr>
          <w:rPrChange w:id="4527" w:author="CR#0252r1" w:date="2020-04-07T04:24:00Z">
            <w:rPr/>
          </w:rPrChange>
        </w:rPr>
        <w:t>Version x.y.z</w:t>
      </w:r>
    </w:p>
    <w:p w:rsidR="002B1632" w:rsidRPr="009F32C9" w:rsidRDefault="002B1632" w:rsidP="002D60CB">
      <w:pPr>
        <w:pStyle w:val="B1"/>
        <w:rPr>
          <w:rPrChange w:id="4528" w:author="CR#0252r1" w:date="2020-04-07T04:24:00Z">
            <w:rPr/>
          </w:rPrChange>
        </w:rPr>
      </w:pPr>
      <w:r w:rsidRPr="009F32C9">
        <w:rPr>
          <w:rPrChange w:id="4529" w:author="CR#0252r1" w:date="2020-04-07T04:24:00Z">
            <w:rPr/>
          </w:rPrChange>
        </w:rPr>
        <w:t>where:</w:t>
      </w:r>
    </w:p>
    <w:p w:rsidR="002B1632" w:rsidRPr="009F32C9" w:rsidRDefault="002B1632" w:rsidP="002D60CB">
      <w:pPr>
        <w:pStyle w:val="B2"/>
        <w:rPr>
          <w:rPrChange w:id="4530" w:author="CR#0252r1" w:date="2020-04-07T04:24:00Z">
            <w:rPr/>
          </w:rPrChange>
        </w:rPr>
      </w:pPr>
      <w:r w:rsidRPr="009F32C9">
        <w:rPr>
          <w:rPrChange w:id="4531" w:author="CR#0252r1" w:date="2020-04-07T04:24:00Z">
            <w:rPr/>
          </w:rPrChange>
        </w:rPr>
        <w:t>x</w:t>
      </w:r>
      <w:r w:rsidRPr="009F32C9">
        <w:rPr>
          <w:rPrChange w:id="4532" w:author="CR#0252r1" w:date="2020-04-07T04:24:00Z">
            <w:rPr/>
          </w:rPrChange>
        </w:rPr>
        <w:tab/>
        <w:t>the first digit:</w:t>
      </w:r>
    </w:p>
    <w:p w:rsidR="002B1632" w:rsidRPr="009F32C9" w:rsidRDefault="002B1632" w:rsidP="002D60CB">
      <w:pPr>
        <w:pStyle w:val="B3"/>
        <w:rPr>
          <w:rPrChange w:id="4533" w:author="CR#0252r1" w:date="2020-04-07T04:24:00Z">
            <w:rPr/>
          </w:rPrChange>
        </w:rPr>
      </w:pPr>
      <w:r w:rsidRPr="009F32C9">
        <w:rPr>
          <w:rPrChange w:id="4534" w:author="CR#0252r1" w:date="2020-04-07T04:24:00Z">
            <w:rPr/>
          </w:rPrChange>
        </w:rPr>
        <w:t>1</w:t>
      </w:r>
      <w:r w:rsidRPr="009F32C9">
        <w:rPr>
          <w:rPrChange w:id="4535" w:author="CR#0252r1" w:date="2020-04-07T04:24:00Z">
            <w:rPr/>
          </w:rPrChange>
        </w:rPr>
        <w:tab/>
        <w:t>presented to TSG for information;</w:t>
      </w:r>
    </w:p>
    <w:p w:rsidR="002B1632" w:rsidRPr="009F32C9" w:rsidRDefault="002B1632" w:rsidP="002D60CB">
      <w:pPr>
        <w:pStyle w:val="B3"/>
        <w:rPr>
          <w:rPrChange w:id="4536" w:author="CR#0252r1" w:date="2020-04-07T04:24:00Z">
            <w:rPr/>
          </w:rPrChange>
        </w:rPr>
      </w:pPr>
      <w:r w:rsidRPr="009F32C9">
        <w:rPr>
          <w:rPrChange w:id="4537" w:author="CR#0252r1" w:date="2020-04-07T04:24:00Z">
            <w:rPr/>
          </w:rPrChange>
        </w:rPr>
        <w:t>2</w:t>
      </w:r>
      <w:r w:rsidRPr="009F32C9">
        <w:rPr>
          <w:rPrChange w:id="4538" w:author="CR#0252r1" w:date="2020-04-07T04:24:00Z">
            <w:rPr/>
          </w:rPrChange>
        </w:rPr>
        <w:tab/>
        <w:t>presented to TSG for approval;</w:t>
      </w:r>
    </w:p>
    <w:p w:rsidR="002B1632" w:rsidRPr="009F32C9" w:rsidRDefault="002B1632" w:rsidP="002D60CB">
      <w:pPr>
        <w:pStyle w:val="B3"/>
        <w:rPr>
          <w:rPrChange w:id="4539" w:author="CR#0252r1" w:date="2020-04-07T04:24:00Z">
            <w:rPr/>
          </w:rPrChange>
        </w:rPr>
      </w:pPr>
      <w:r w:rsidRPr="009F32C9">
        <w:rPr>
          <w:rPrChange w:id="4540" w:author="CR#0252r1" w:date="2020-04-07T04:24:00Z">
            <w:rPr/>
          </w:rPrChange>
        </w:rPr>
        <w:t>3</w:t>
      </w:r>
      <w:r w:rsidRPr="009F32C9">
        <w:rPr>
          <w:rPrChange w:id="4541" w:author="CR#0252r1" w:date="2020-04-07T04:24:00Z">
            <w:rPr/>
          </w:rPrChange>
        </w:rPr>
        <w:tab/>
        <w:t>or greater indicates TSG approved document under change control.</w:t>
      </w:r>
    </w:p>
    <w:p w:rsidR="002B1632" w:rsidRPr="009F32C9" w:rsidRDefault="002B1632" w:rsidP="002D60CB">
      <w:pPr>
        <w:pStyle w:val="B2"/>
        <w:rPr>
          <w:rPrChange w:id="4542" w:author="CR#0252r1" w:date="2020-04-07T04:24:00Z">
            <w:rPr/>
          </w:rPrChange>
        </w:rPr>
      </w:pPr>
      <w:r w:rsidRPr="009F32C9">
        <w:rPr>
          <w:rPrChange w:id="4543" w:author="CR#0252r1" w:date="2020-04-07T04:24:00Z">
            <w:rPr/>
          </w:rPrChange>
        </w:rPr>
        <w:t>y</w:t>
      </w:r>
      <w:r w:rsidRPr="009F32C9">
        <w:rPr>
          <w:rPrChange w:id="4544" w:author="CR#0252r1" w:date="2020-04-07T04:24:00Z">
            <w:rPr/>
          </w:rPrChange>
        </w:rPr>
        <w:tab/>
        <w:t>the second digit is incremented for all changes of substance, i.e. technical enhancements, corrections, updates, etc.</w:t>
      </w:r>
    </w:p>
    <w:p w:rsidR="002B1632" w:rsidRPr="009F32C9" w:rsidRDefault="002B1632" w:rsidP="002D60CB">
      <w:pPr>
        <w:pStyle w:val="B2"/>
        <w:rPr>
          <w:rPrChange w:id="4545" w:author="CR#0252r1" w:date="2020-04-07T04:24:00Z">
            <w:rPr/>
          </w:rPrChange>
        </w:rPr>
      </w:pPr>
      <w:r w:rsidRPr="009F32C9">
        <w:rPr>
          <w:rPrChange w:id="4546" w:author="CR#0252r1" w:date="2020-04-07T04:24:00Z">
            <w:rPr/>
          </w:rPrChange>
        </w:rPr>
        <w:t>z</w:t>
      </w:r>
      <w:r w:rsidRPr="009F32C9">
        <w:rPr>
          <w:rPrChange w:id="4547" w:author="CR#0252r1" w:date="2020-04-07T04:24:00Z">
            <w:rPr/>
          </w:rPrChange>
        </w:rPr>
        <w:tab/>
        <w:t>the third digit is incremented when editorial only changes have been incorporated in the document.</w:t>
      </w:r>
    </w:p>
    <w:p w:rsidR="002B1632" w:rsidRPr="009F32C9" w:rsidRDefault="002B1632" w:rsidP="00C42F64">
      <w:pPr>
        <w:pStyle w:val="Heading1"/>
        <w:rPr>
          <w:rPrChange w:id="4548" w:author="CR#0252r1" w:date="2020-04-07T04:24:00Z">
            <w:rPr/>
          </w:rPrChange>
        </w:rPr>
      </w:pPr>
      <w:r w:rsidRPr="009F32C9">
        <w:rPr>
          <w:rPrChange w:id="4549" w:author="CR#0252r1" w:date="2020-04-07T04:24:00Z">
            <w:rPr/>
          </w:rPrChange>
        </w:rPr>
        <w:br w:type="page"/>
      </w:r>
      <w:bookmarkStart w:id="4550" w:name="_Toc27765082"/>
      <w:r w:rsidRPr="009F32C9">
        <w:rPr>
          <w:rPrChange w:id="4551" w:author="CR#0252r1" w:date="2020-04-07T04:24:00Z">
            <w:rPr/>
          </w:rPrChange>
        </w:rPr>
        <w:lastRenderedPageBreak/>
        <w:t>1</w:t>
      </w:r>
      <w:r w:rsidRPr="009F32C9">
        <w:rPr>
          <w:rPrChange w:id="4552" w:author="CR#0252r1" w:date="2020-04-07T04:24:00Z">
            <w:rPr/>
          </w:rPrChange>
        </w:rPr>
        <w:tab/>
        <w:t>Scope</w:t>
      </w:r>
      <w:bookmarkEnd w:id="4550"/>
    </w:p>
    <w:p w:rsidR="002B1632" w:rsidRPr="009F32C9" w:rsidRDefault="002B1632" w:rsidP="002D60CB">
      <w:pPr>
        <w:rPr>
          <w:rPrChange w:id="4553" w:author="CR#0252r1" w:date="2020-04-07T04:24:00Z">
            <w:rPr/>
          </w:rPrChange>
        </w:rPr>
      </w:pPr>
      <w:r w:rsidRPr="009F32C9">
        <w:rPr>
          <w:rPrChange w:id="4554" w:author="CR#0252r1" w:date="2020-04-07T04:24:00Z">
            <w:rPr/>
          </w:rPrChange>
        </w:rPr>
        <w:t>The present document contains the definition of the LTE Positioning Protocol (LPP)</w:t>
      </w:r>
      <w:r w:rsidR="000D4A78" w:rsidRPr="009F32C9">
        <w:rPr>
          <w:rPrChange w:id="4555" w:author="CR#0252r1" w:date="2020-04-07T04:24:00Z">
            <w:rPr/>
          </w:rPrChange>
        </w:rPr>
        <w:t xml:space="preserve"> for the radio access technologies E-UTRA</w:t>
      </w:r>
      <w:r w:rsidR="002B0D02" w:rsidRPr="009F32C9">
        <w:rPr>
          <w:rPrChange w:id="4556" w:author="CR#0252r1" w:date="2020-04-07T04:24:00Z">
            <w:rPr/>
          </w:rPrChange>
        </w:rPr>
        <w:t>/LTE</w:t>
      </w:r>
      <w:r w:rsidR="000D4A78" w:rsidRPr="009F32C9">
        <w:rPr>
          <w:rPrChange w:id="4557" w:author="CR#0252r1" w:date="2020-04-07T04:24:00Z">
            <w:rPr/>
          </w:rPrChange>
        </w:rPr>
        <w:t xml:space="preserve"> and NR.</w:t>
      </w:r>
    </w:p>
    <w:p w:rsidR="002B1632" w:rsidRPr="009F32C9" w:rsidRDefault="002B1632" w:rsidP="00C42F64">
      <w:pPr>
        <w:pStyle w:val="Heading1"/>
        <w:rPr>
          <w:rPrChange w:id="4558" w:author="CR#0252r1" w:date="2020-04-07T04:24:00Z">
            <w:rPr/>
          </w:rPrChange>
        </w:rPr>
      </w:pPr>
      <w:bookmarkStart w:id="4559" w:name="_Toc27765083"/>
      <w:r w:rsidRPr="009F32C9">
        <w:rPr>
          <w:rPrChange w:id="4560" w:author="CR#0252r1" w:date="2020-04-07T04:24:00Z">
            <w:rPr/>
          </w:rPrChange>
        </w:rPr>
        <w:t>2</w:t>
      </w:r>
      <w:r w:rsidRPr="009F32C9">
        <w:rPr>
          <w:rPrChange w:id="4561" w:author="CR#0252r1" w:date="2020-04-07T04:24:00Z">
            <w:rPr/>
          </w:rPrChange>
        </w:rPr>
        <w:tab/>
        <w:t>References</w:t>
      </w:r>
      <w:bookmarkEnd w:id="4559"/>
    </w:p>
    <w:p w:rsidR="002B1632" w:rsidRPr="009F32C9" w:rsidRDefault="002B1632" w:rsidP="002D60CB">
      <w:pPr>
        <w:keepNext/>
        <w:keepLines/>
        <w:rPr>
          <w:rPrChange w:id="4562" w:author="CR#0252r1" w:date="2020-04-07T04:24:00Z">
            <w:rPr/>
          </w:rPrChange>
        </w:rPr>
      </w:pPr>
      <w:r w:rsidRPr="009F32C9">
        <w:rPr>
          <w:rPrChange w:id="4563" w:author="CR#0252r1" w:date="2020-04-07T04:24:00Z">
            <w:rPr/>
          </w:rPrChange>
        </w:rPr>
        <w:t>The following documents contain provisions which, through reference in this text, constitute provisions of the present document.</w:t>
      </w:r>
    </w:p>
    <w:p w:rsidR="005D253C" w:rsidRPr="009F32C9" w:rsidRDefault="005D253C" w:rsidP="005D253C">
      <w:pPr>
        <w:pStyle w:val="B1"/>
        <w:rPr>
          <w:rPrChange w:id="4564" w:author="CR#0252r1" w:date="2020-04-07T04:24:00Z">
            <w:rPr/>
          </w:rPrChange>
        </w:rPr>
      </w:pPr>
      <w:r w:rsidRPr="009F32C9">
        <w:rPr>
          <w:rPrChange w:id="4565" w:author="CR#0252r1" w:date="2020-04-07T04:24:00Z">
            <w:rPr/>
          </w:rPrChange>
        </w:rPr>
        <w:t>-</w:t>
      </w:r>
      <w:r w:rsidRPr="009F32C9">
        <w:rPr>
          <w:rPrChange w:id="4566" w:author="CR#0252r1" w:date="2020-04-07T04:24:00Z">
            <w:rPr/>
          </w:rPrChange>
        </w:rPr>
        <w:tab/>
        <w:t>References are either specific (identified by date of publication, edition number, version number, etc.) or non specific.</w:t>
      </w:r>
    </w:p>
    <w:p w:rsidR="005D253C" w:rsidRPr="009F32C9" w:rsidRDefault="005D253C" w:rsidP="005D253C">
      <w:pPr>
        <w:pStyle w:val="B1"/>
        <w:rPr>
          <w:rPrChange w:id="4567" w:author="CR#0252r1" w:date="2020-04-07T04:24:00Z">
            <w:rPr/>
          </w:rPrChange>
        </w:rPr>
      </w:pPr>
      <w:r w:rsidRPr="009F32C9">
        <w:rPr>
          <w:rPrChange w:id="4568" w:author="CR#0252r1" w:date="2020-04-07T04:24:00Z">
            <w:rPr/>
          </w:rPrChange>
        </w:rPr>
        <w:t>-</w:t>
      </w:r>
      <w:r w:rsidRPr="009F32C9">
        <w:rPr>
          <w:rPrChange w:id="4569" w:author="CR#0252r1" w:date="2020-04-07T04:24:00Z">
            <w:rPr/>
          </w:rPrChange>
        </w:rPr>
        <w:tab/>
        <w:t>For a specific reference, subsequent revisions do not apply.</w:t>
      </w:r>
    </w:p>
    <w:p w:rsidR="005D253C" w:rsidRPr="009F32C9" w:rsidRDefault="005D253C" w:rsidP="005D253C">
      <w:pPr>
        <w:pStyle w:val="B1"/>
        <w:rPr>
          <w:rPrChange w:id="4570" w:author="CR#0252r1" w:date="2020-04-07T04:24:00Z">
            <w:rPr/>
          </w:rPrChange>
        </w:rPr>
      </w:pPr>
      <w:r w:rsidRPr="009F32C9">
        <w:rPr>
          <w:rPrChange w:id="4571" w:author="CR#0252r1" w:date="2020-04-07T04:24:00Z">
            <w:rPr/>
          </w:rPrChange>
        </w:rPr>
        <w:t>-</w:t>
      </w:r>
      <w:r w:rsidRPr="009F32C9">
        <w:rPr>
          <w:rPrChange w:id="4572" w:author="CR#0252r1" w:date="2020-04-07T04:24:00Z">
            <w:rPr/>
          </w:rPrChange>
        </w:rPr>
        <w:tab/>
        <w:t xml:space="preserve">For a non-specific reference, the latest version applies. In the case of a reference to a 3GPP document (including a GSM document), a non-specific reference implicitly refers to the latest version of that document </w:t>
      </w:r>
      <w:r w:rsidRPr="009F32C9">
        <w:rPr>
          <w:i/>
          <w:rPrChange w:id="4573" w:author="CR#0252r1" w:date="2020-04-07T04:24:00Z">
            <w:rPr>
              <w:i/>
            </w:rPr>
          </w:rPrChange>
        </w:rPr>
        <w:t>in the same Release as the present document</w:t>
      </w:r>
      <w:r w:rsidRPr="009F32C9">
        <w:rPr>
          <w:rPrChange w:id="4574" w:author="CR#0252r1" w:date="2020-04-07T04:24:00Z">
            <w:rPr/>
          </w:rPrChange>
        </w:rPr>
        <w:t>.</w:t>
      </w:r>
    </w:p>
    <w:p w:rsidR="002B1632" w:rsidRPr="009F32C9" w:rsidRDefault="002B1632" w:rsidP="002D60CB">
      <w:pPr>
        <w:pStyle w:val="EX"/>
        <w:rPr>
          <w:lang w:val="en-GB"/>
          <w:rPrChange w:id="4575" w:author="CR#0252r1" w:date="2020-04-07T04:24:00Z">
            <w:rPr>
              <w:lang w:val="en-GB"/>
            </w:rPr>
          </w:rPrChange>
        </w:rPr>
      </w:pPr>
      <w:r w:rsidRPr="009F32C9">
        <w:rPr>
          <w:lang w:val="en-GB"/>
          <w:rPrChange w:id="4576" w:author="CR#0252r1" w:date="2020-04-07T04:24:00Z">
            <w:rPr>
              <w:lang w:val="en-GB"/>
            </w:rPr>
          </w:rPrChange>
        </w:rPr>
        <w:t>[1]</w:t>
      </w:r>
      <w:r w:rsidRPr="009F32C9">
        <w:rPr>
          <w:lang w:val="en-GB"/>
          <w:rPrChange w:id="4577" w:author="CR#0252r1" w:date="2020-04-07T04:24:00Z">
            <w:rPr>
              <w:lang w:val="en-GB"/>
            </w:rPr>
          </w:rPrChange>
        </w:rPr>
        <w:tab/>
        <w:t>3GPP TR 21.905: "Vocabulary for 3GPP Specifications".</w:t>
      </w:r>
    </w:p>
    <w:p w:rsidR="002B1632" w:rsidRPr="009F32C9" w:rsidRDefault="002B1632" w:rsidP="002D60CB">
      <w:pPr>
        <w:pStyle w:val="EX"/>
        <w:rPr>
          <w:lang w:val="en-GB"/>
          <w:rPrChange w:id="4578" w:author="CR#0252r1" w:date="2020-04-07T04:24:00Z">
            <w:rPr>
              <w:lang w:val="en-GB"/>
            </w:rPr>
          </w:rPrChange>
        </w:rPr>
      </w:pPr>
      <w:r w:rsidRPr="009F32C9">
        <w:rPr>
          <w:lang w:val="en-GB"/>
          <w:rPrChange w:id="4579" w:author="CR#0252r1" w:date="2020-04-07T04:24:00Z">
            <w:rPr>
              <w:lang w:val="en-GB"/>
            </w:rPr>
          </w:rPrChange>
        </w:rPr>
        <w:t>[</w:t>
      </w:r>
      <w:r w:rsidRPr="009F32C9">
        <w:rPr>
          <w:lang w:val="en-GB" w:eastAsia="ja-JP"/>
          <w:rPrChange w:id="4580" w:author="CR#0252r1" w:date="2020-04-07T04:24:00Z">
            <w:rPr>
              <w:lang w:val="en-GB" w:eastAsia="ja-JP"/>
            </w:rPr>
          </w:rPrChange>
        </w:rPr>
        <w:t>2</w:t>
      </w:r>
      <w:r w:rsidRPr="009F32C9">
        <w:rPr>
          <w:lang w:val="en-GB"/>
          <w:rPrChange w:id="4581" w:author="CR#0252r1" w:date="2020-04-07T04:24:00Z">
            <w:rPr>
              <w:lang w:val="en-GB"/>
            </w:rPr>
          </w:rPrChange>
        </w:rPr>
        <w:t>]</w:t>
      </w:r>
      <w:r w:rsidRPr="009F32C9">
        <w:rPr>
          <w:lang w:val="en-GB"/>
          <w:rPrChange w:id="4582" w:author="CR#0252r1" w:date="2020-04-07T04:24:00Z">
            <w:rPr>
              <w:lang w:val="en-GB"/>
            </w:rPr>
          </w:rPrChange>
        </w:rPr>
        <w:tab/>
        <w:t>3GPP TS 36.305: "Stage 2 functional specification of User Equipment (UE) positioning in E-UTRAN".</w:t>
      </w:r>
    </w:p>
    <w:p w:rsidR="002B1632" w:rsidRPr="009F32C9" w:rsidRDefault="002B1632" w:rsidP="002D60CB">
      <w:pPr>
        <w:pStyle w:val="EX"/>
        <w:rPr>
          <w:lang w:val="en-GB"/>
          <w:rPrChange w:id="4583" w:author="CR#0252r1" w:date="2020-04-07T04:24:00Z">
            <w:rPr>
              <w:lang w:val="en-GB"/>
            </w:rPr>
          </w:rPrChange>
        </w:rPr>
      </w:pPr>
      <w:r w:rsidRPr="009F32C9">
        <w:rPr>
          <w:lang w:val="en-GB"/>
          <w:rPrChange w:id="4584" w:author="CR#0252r1" w:date="2020-04-07T04:24:00Z">
            <w:rPr>
              <w:lang w:val="en-GB"/>
            </w:rPr>
          </w:rPrChange>
        </w:rPr>
        <w:t>[</w:t>
      </w:r>
      <w:r w:rsidRPr="009F32C9">
        <w:rPr>
          <w:lang w:val="en-GB" w:eastAsia="ja-JP"/>
          <w:rPrChange w:id="4585" w:author="CR#0252r1" w:date="2020-04-07T04:24:00Z">
            <w:rPr>
              <w:lang w:val="en-GB" w:eastAsia="ja-JP"/>
            </w:rPr>
          </w:rPrChange>
        </w:rPr>
        <w:t>3</w:t>
      </w:r>
      <w:r w:rsidRPr="009F32C9">
        <w:rPr>
          <w:lang w:val="en-GB"/>
          <w:rPrChange w:id="4586" w:author="CR#0252r1" w:date="2020-04-07T04:24:00Z">
            <w:rPr>
              <w:lang w:val="en-GB"/>
            </w:rPr>
          </w:rPrChange>
        </w:rPr>
        <w:t>]</w:t>
      </w:r>
      <w:r w:rsidRPr="009F32C9">
        <w:rPr>
          <w:lang w:val="en-GB"/>
          <w:rPrChange w:id="4587" w:author="CR#0252r1" w:date="2020-04-07T04:24:00Z">
            <w:rPr>
              <w:lang w:val="en-GB"/>
            </w:rPr>
          </w:rPrChange>
        </w:rPr>
        <w:tab/>
        <w:t>3GPP TS 23.271: "Functional stage 2 description of Location Services (LCS)".</w:t>
      </w:r>
    </w:p>
    <w:p w:rsidR="002B1632" w:rsidRPr="009F32C9" w:rsidRDefault="002B1632" w:rsidP="002D60CB">
      <w:pPr>
        <w:pStyle w:val="EX"/>
        <w:rPr>
          <w:lang w:val="en-GB"/>
          <w:rPrChange w:id="4588" w:author="CR#0252r1" w:date="2020-04-07T04:24:00Z">
            <w:rPr>
              <w:lang w:val="en-GB"/>
            </w:rPr>
          </w:rPrChange>
        </w:rPr>
      </w:pPr>
      <w:r w:rsidRPr="009F32C9">
        <w:rPr>
          <w:lang w:val="en-GB"/>
          <w:rPrChange w:id="4589" w:author="CR#0252r1" w:date="2020-04-07T04:24:00Z">
            <w:rPr>
              <w:lang w:val="en-GB"/>
            </w:rPr>
          </w:rPrChange>
        </w:rPr>
        <w:t>[4]</w:t>
      </w:r>
      <w:r w:rsidRPr="009F32C9">
        <w:rPr>
          <w:lang w:val="en-GB"/>
          <w:rPrChange w:id="4590" w:author="CR#0252r1" w:date="2020-04-07T04:24:00Z">
            <w:rPr>
              <w:lang w:val="en-GB"/>
            </w:rPr>
          </w:rPrChange>
        </w:rPr>
        <w:tab/>
        <w:t>IS-GPS-200, Revision D, Navstar GPS Space Segment/Navigation User Interfaces, March 7</w:t>
      </w:r>
      <w:r w:rsidRPr="009F32C9">
        <w:rPr>
          <w:vertAlign w:val="superscript"/>
          <w:lang w:val="en-GB"/>
          <w:rPrChange w:id="4591" w:author="CR#0252r1" w:date="2020-04-07T04:24:00Z">
            <w:rPr>
              <w:vertAlign w:val="superscript"/>
              <w:lang w:val="en-GB"/>
            </w:rPr>
          </w:rPrChange>
        </w:rPr>
        <w:t>th</w:t>
      </w:r>
      <w:r w:rsidR="00547172" w:rsidRPr="009F32C9">
        <w:rPr>
          <w:lang w:val="en-GB"/>
          <w:rPrChange w:id="4592" w:author="CR#0252r1" w:date="2020-04-07T04:24:00Z">
            <w:rPr>
              <w:lang w:val="en-GB"/>
            </w:rPr>
          </w:rPrChange>
        </w:rPr>
        <w:t>, 2006.</w:t>
      </w:r>
    </w:p>
    <w:p w:rsidR="002B1632" w:rsidRPr="009F32C9" w:rsidRDefault="002B1632" w:rsidP="002D60CB">
      <w:pPr>
        <w:pStyle w:val="EX"/>
        <w:rPr>
          <w:lang w:val="en-GB"/>
          <w:rPrChange w:id="4593" w:author="CR#0252r1" w:date="2020-04-07T04:24:00Z">
            <w:rPr>
              <w:lang w:val="en-GB"/>
            </w:rPr>
          </w:rPrChange>
        </w:rPr>
      </w:pPr>
      <w:r w:rsidRPr="009F32C9">
        <w:rPr>
          <w:lang w:val="en-GB"/>
          <w:rPrChange w:id="4594" w:author="CR#0252r1" w:date="2020-04-07T04:24:00Z">
            <w:rPr>
              <w:lang w:val="en-GB"/>
            </w:rPr>
          </w:rPrChange>
        </w:rPr>
        <w:t>[5]</w:t>
      </w:r>
      <w:r w:rsidRPr="009F32C9">
        <w:rPr>
          <w:lang w:val="en-GB"/>
          <w:rPrChange w:id="4595" w:author="CR#0252r1" w:date="2020-04-07T04:24:00Z">
            <w:rPr>
              <w:lang w:val="en-GB"/>
            </w:rPr>
          </w:rPrChange>
        </w:rPr>
        <w:tab/>
        <w:t>IS-GPS-705, Navstar GPS Space Segment/User Segment L5 Interfaces, September 22, 2005.</w:t>
      </w:r>
    </w:p>
    <w:p w:rsidR="002B1632" w:rsidRPr="009F32C9" w:rsidRDefault="002B1632" w:rsidP="002D60CB">
      <w:pPr>
        <w:pStyle w:val="EX"/>
        <w:rPr>
          <w:lang w:val="en-GB"/>
          <w:rPrChange w:id="4596" w:author="CR#0252r1" w:date="2020-04-07T04:24:00Z">
            <w:rPr>
              <w:lang w:val="en-GB"/>
            </w:rPr>
          </w:rPrChange>
        </w:rPr>
      </w:pPr>
      <w:r w:rsidRPr="009F32C9">
        <w:rPr>
          <w:lang w:val="en-GB"/>
          <w:rPrChange w:id="4597" w:author="CR#0252r1" w:date="2020-04-07T04:24:00Z">
            <w:rPr>
              <w:lang w:val="en-GB"/>
            </w:rPr>
          </w:rPrChange>
        </w:rPr>
        <w:t>[6]</w:t>
      </w:r>
      <w:r w:rsidRPr="009F32C9">
        <w:rPr>
          <w:lang w:val="en-GB"/>
          <w:rPrChange w:id="4598" w:author="CR#0252r1" w:date="2020-04-07T04:24:00Z">
            <w:rPr>
              <w:lang w:val="en-GB"/>
            </w:rPr>
          </w:rPrChange>
        </w:rPr>
        <w:tab/>
        <w:t>IS-GPS-800, Navstar GPS Space Segment/User Segment L1C Interfaces, September 4, 2008.</w:t>
      </w:r>
    </w:p>
    <w:p w:rsidR="002B1632" w:rsidRPr="009F32C9" w:rsidRDefault="002B1632" w:rsidP="002D60CB">
      <w:pPr>
        <w:pStyle w:val="EX"/>
        <w:rPr>
          <w:lang w:val="en-GB"/>
          <w:rPrChange w:id="4599" w:author="CR#0252r1" w:date="2020-04-07T04:24:00Z">
            <w:rPr>
              <w:lang w:val="en-GB"/>
            </w:rPr>
          </w:rPrChange>
        </w:rPr>
      </w:pPr>
      <w:r w:rsidRPr="009F32C9">
        <w:rPr>
          <w:lang w:val="en-GB"/>
          <w:rPrChange w:id="4600" w:author="CR#0252r1" w:date="2020-04-07T04:24:00Z">
            <w:rPr>
              <w:lang w:val="en-GB"/>
            </w:rPr>
          </w:rPrChange>
        </w:rPr>
        <w:t>[7]</w:t>
      </w:r>
      <w:r w:rsidRPr="009F32C9">
        <w:rPr>
          <w:lang w:val="en-GB"/>
          <w:rPrChange w:id="4601" w:author="CR#0252r1" w:date="2020-04-07T04:24:00Z">
            <w:rPr>
              <w:lang w:val="en-GB"/>
            </w:rPr>
          </w:rPrChange>
        </w:rPr>
        <w:tab/>
        <w:t>IS-QZSS, Quasi Zenith Satellite System Navigation Service Interface Specifications for QZSS, Ver.1.1, July 31, 2009.</w:t>
      </w:r>
    </w:p>
    <w:p w:rsidR="002B1632" w:rsidRPr="009F32C9" w:rsidRDefault="002B1632" w:rsidP="002D60CB">
      <w:pPr>
        <w:pStyle w:val="EX"/>
        <w:rPr>
          <w:lang w:val="en-GB"/>
          <w:rPrChange w:id="4602" w:author="CR#0252r1" w:date="2020-04-07T04:24:00Z">
            <w:rPr>
              <w:lang w:val="en-GB"/>
            </w:rPr>
          </w:rPrChange>
        </w:rPr>
      </w:pPr>
      <w:r w:rsidRPr="009F32C9">
        <w:rPr>
          <w:lang w:val="en-GB"/>
          <w:rPrChange w:id="4603" w:author="CR#0252r1" w:date="2020-04-07T04:24:00Z">
            <w:rPr>
              <w:lang w:val="en-GB"/>
            </w:rPr>
          </w:rPrChange>
        </w:rPr>
        <w:t>[8]</w:t>
      </w:r>
      <w:r w:rsidRPr="009F32C9">
        <w:rPr>
          <w:lang w:val="en-GB"/>
          <w:rPrChange w:id="4604" w:author="CR#0252r1" w:date="2020-04-07T04:24:00Z">
            <w:rPr>
              <w:lang w:val="en-GB"/>
            </w:rPr>
          </w:rPrChange>
        </w:rPr>
        <w:tab/>
        <w:t xml:space="preserve">Galileo OS Signal in Space ICD (OS SIS ICD), </w:t>
      </w:r>
      <w:r w:rsidR="00A756ED" w:rsidRPr="009F32C9">
        <w:rPr>
          <w:lang w:val="en-GB"/>
          <w:rPrChange w:id="4605" w:author="CR#0252r1" w:date="2020-04-07T04:24:00Z">
            <w:rPr>
              <w:lang w:val="en-GB"/>
            </w:rPr>
          </w:rPrChange>
        </w:rPr>
        <w:t>Issue 1.</w:t>
      </w:r>
      <w:r w:rsidR="00662FEC" w:rsidRPr="009F32C9">
        <w:rPr>
          <w:lang w:val="en-GB"/>
          <w:rPrChange w:id="4606" w:author="CR#0252r1" w:date="2020-04-07T04:24:00Z">
            <w:rPr>
              <w:lang w:val="en-GB"/>
            </w:rPr>
          </w:rPrChange>
        </w:rPr>
        <w:t>2</w:t>
      </w:r>
      <w:r w:rsidR="00A756ED" w:rsidRPr="009F32C9">
        <w:rPr>
          <w:lang w:val="en-GB"/>
          <w:rPrChange w:id="4607" w:author="CR#0252r1" w:date="2020-04-07T04:24:00Z">
            <w:rPr>
              <w:lang w:val="en-GB"/>
            </w:rPr>
          </w:rPrChange>
        </w:rPr>
        <w:t xml:space="preserve">, </w:t>
      </w:r>
      <w:r w:rsidR="00662FEC" w:rsidRPr="009F32C9">
        <w:rPr>
          <w:lang w:val="en-GB"/>
          <w:rPrChange w:id="4608" w:author="CR#0252r1" w:date="2020-04-07T04:24:00Z">
            <w:rPr>
              <w:lang w:val="en-GB"/>
            </w:rPr>
          </w:rPrChange>
        </w:rPr>
        <w:t>February 2014</w:t>
      </w:r>
      <w:r w:rsidR="00A756ED" w:rsidRPr="009F32C9">
        <w:rPr>
          <w:lang w:val="en-GB"/>
          <w:rPrChange w:id="4609" w:author="CR#0252r1" w:date="2020-04-07T04:24:00Z">
            <w:rPr>
              <w:lang w:val="en-GB"/>
            </w:rPr>
          </w:rPrChange>
        </w:rPr>
        <w:t>, European Union.</w:t>
      </w:r>
    </w:p>
    <w:p w:rsidR="002B1632" w:rsidRPr="009F32C9" w:rsidRDefault="002B1632" w:rsidP="002D60CB">
      <w:pPr>
        <w:pStyle w:val="EX"/>
        <w:rPr>
          <w:lang w:val="en-GB"/>
          <w:rPrChange w:id="4610" w:author="CR#0252r1" w:date="2020-04-07T04:24:00Z">
            <w:rPr>
              <w:lang w:val="en-GB"/>
            </w:rPr>
          </w:rPrChange>
        </w:rPr>
      </w:pPr>
      <w:r w:rsidRPr="009F32C9">
        <w:rPr>
          <w:lang w:val="en-GB"/>
          <w:rPrChange w:id="4611" w:author="CR#0252r1" w:date="2020-04-07T04:24:00Z">
            <w:rPr>
              <w:lang w:val="en-GB"/>
            </w:rPr>
          </w:rPrChange>
        </w:rPr>
        <w:t>[9]</w:t>
      </w:r>
      <w:r w:rsidRPr="009F32C9">
        <w:rPr>
          <w:lang w:val="en-GB"/>
          <w:rPrChange w:id="4612" w:author="CR#0252r1" w:date="2020-04-07T04:24:00Z">
            <w:rPr>
              <w:lang w:val="en-GB"/>
            </w:rPr>
          </w:rPrChange>
        </w:rPr>
        <w:tab/>
        <w:t>Global Navigation Satellite System GLONASS Interface Control Document, Version 5.1, 2008.</w:t>
      </w:r>
    </w:p>
    <w:p w:rsidR="002B1632" w:rsidRPr="009F32C9" w:rsidRDefault="002B1632" w:rsidP="002D60CB">
      <w:pPr>
        <w:pStyle w:val="EX"/>
        <w:rPr>
          <w:lang w:val="en-GB"/>
          <w:rPrChange w:id="4613" w:author="CR#0252r1" w:date="2020-04-07T04:24:00Z">
            <w:rPr>
              <w:lang w:val="en-GB"/>
            </w:rPr>
          </w:rPrChange>
        </w:rPr>
      </w:pPr>
      <w:r w:rsidRPr="009F32C9">
        <w:rPr>
          <w:lang w:val="en-GB"/>
          <w:rPrChange w:id="4614" w:author="CR#0252r1" w:date="2020-04-07T04:24:00Z">
            <w:rPr>
              <w:lang w:val="en-GB"/>
            </w:rPr>
          </w:rPrChange>
        </w:rPr>
        <w:t>[10]</w:t>
      </w:r>
      <w:r w:rsidRPr="009F32C9">
        <w:rPr>
          <w:lang w:val="en-GB"/>
          <w:rPrChange w:id="4615" w:author="CR#0252r1" w:date="2020-04-07T04:24:00Z">
            <w:rPr>
              <w:lang w:val="en-GB"/>
            </w:rPr>
          </w:rPrChange>
        </w:rPr>
        <w:tab/>
        <w:t>Specification for the Wide Area Augmentation System (WAAS), US Department of Transportation, Federal Aviation Administration, DTFA01-96-C-00025, 2001.</w:t>
      </w:r>
    </w:p>
    <w:p w:rsidR="002B1632" w:rsidRPr="009F32C9" w:rsidRDefault="002B1632" w:rsidP="002D60CB">
      <w:pPr>
        <w:pStyle w:val="EX"/>
        <w:rPr>
          <w:lang w:val="en-GB"/>
          <w:rPrChange w:id="4616" w:author="CR#0252r1" w:date="2020-04-07T04:24:00Z">
            <w:rPr>
              <w:lang w:val="en-GB"/>
            </w:rPr>
          </w:rPrChange>
        </w:rPr>
      </w:pPr>
      <w:r w:rsidRPr="009F32C9">
        <w:rPr>
          <w:lang w:val="en-GB"/>
          <w:rPrChange w:id="4617" w:author="CR#0252r1" w:date="2020-04-07T04:24:00Z">
            <w:rPr>
              <w:lang w:val="en-GB"/>
            </w:rPr>
          </w:rPrChange>
        </w:rPr>
        <w:t>[11]</w:t>
      </w:r>
      <w:r w:rsidRPr="009F32C9">
        <w:rPr>
          <w:lang w:val="en-GB"/>
          <w:rPrChange w:id="4618" w:author="CR#0252r1" w:date="2020-04-07T04:24:00Z">
            <w:rPr>
              <w:lang w:val="en-GB"/>
            </w:rPr>
          </w:rPrChange>
        </w:rPr>
        <w:tab/>
        <w:t>RTCM-SC104, RTCM Recommended Standards for Differential GNSS Service (v.2.3), August 20, 2001.</w:t>
      </w:r>
    </w:p>
    <w:p w:rsidR="002B1632" w:rsidRPr="009F32C9" w:rsidRDefault="002B1632" w:rsidP="002D60CB">
      <w:pPr>
        <w:pStyle w:val="EX"/>
        <w:rPr>
          <w:lang w:val="en-GB"/>
          <w:rPrChange w:id="4619" w:author="CR#0252r1" w:date="2020-04-07T04:24:00Z">
            <w:rPr>
              <w:lang w:val="en-GB"/>
            </w:rPr>
          </w:rPrChange>
        </w:rPr>
      </w:pPr>
      <w:r w:rsidRPr="009F32C9">
        <w:rPr>
          <w:lang w:val="en-GB"/>
          <w:rPrChange w:id="4620" w:author="CR#0252r1" w:date="2020-04-07T04:24:00Z">
            <w:rPr>
              <w:lang w:val="en-GB"/>
            </w:rPr>
          </w:rPrChange>
        </w:rPr>
        <w:t>[12]</w:t>
      </w:r>
      <w:r w:rsidRPr="009F32C9">
        <w:rPr>
          <w:lang w:val="en-GB"/>
          <w:rPrChange w:id="4621" w:author="CR#0252r1" w:date="2020-04-07T04:24:00Z">
            <w:rPr>
              <w:lang w:val="en-GB"/>
            </w:rPr>
          </w:rPrChange>
        </w:rPr>
        <w:tab/>
        <w:t>3GPP TS 36.331: "Evolved Universal Terrestrial Radio Access (E-UTRA); "Radio Resource Control (RRC); Protocol specification".</w:t>
      </w:r>
    </w:p>
    <w:p w:rsidR="002B1632" w:rsidRPr="009F32C9" w:rsidRDefault="002B1632" w:rsidP="002D60CB">
      <w:pPr>
        <w:pStyle w:val="EX"/>
        <w:rPr>
          <w:lang w:val="en-GB"/>
          <w:rPrChange w:id="4622" w:author="CR#0252r1" w:date="2020-04-07T04:24:00Z">
            <w:rPr>
              <w:lang w:val="en-GB"/>
            </w:rPr>
          </w:rPrChange>
        </w:rPr>
      </w:pPr>
      <w:r w:rsidRPr="009F32C9">
        <w:rPr>
          <w:lang w:val="en-GB"/>
          <w:rPrChange w:id="4623" w:author="CR#0252r1" w:date="2020-04-07T04:24:00Z">
            <w:rPr>
              <w:lang w:val="en-GB"/>
            </w:rPr>
          </w:rPrChange>
        </w:rPr>
        <w:t>[13]</w:t>
      </w:r>
      <w:r w:rsidRPr="009F32C9">
        <w:rPr>
          <w:lang w:val="en-GB"/>
          <w:rPrChange w:id="4624" w:author="CR#0252r1" w:date="2020-04-07T04:24:00Z">
            <w:rPr>
              <w:lang w:val="en-GB"/>
            </w:rPr>
          </w:rPrChange>
        </w:rPr>
        <w:tab/>
        <w:t>3GPP TS 25.331: "Radio Resource Control (RRC); Protocol Specification".</w:t>
      </w:r>
    </w:p>
    <w:p w:rsidR="002B1632" w:rsidRPr="009F32C9" w:rsidRDefault="002B1632" w:rsidP="002D60CB">
      <w:pPr>
        <w:pStyle w:val="EX"/>
        <w:rPr>
          <w:lang w:val="en-GB"/>
          <w:rPrChange w:id="4625" w:author="CR#0252r1" w:date="2020-04-07T04:24:00Z">
            <w:rPr>
              <w:lang w:val="en-GB"/>
            </w:rPr>
          </w:rPrChange>
        </w:rPr>
      </w:pPr>
      <w:r w:rsidRPr="009F32C9">
        <w:rPr>
          <w:lang w:val="en-GB"/>
          <w:rPrChange w:id="4626" w:author="CR#0252r1" w:date="2020-04-07T04:24:00Z">
            <w:rPr>
              <w:lang w:val="en-GB"/>
            </w:rPr>
          </w:rPrChange>
        </w:rPr>
        <w:t>[14]</w:t>
      </w:r>
      <w:r w:rsidRPr="009F32C9">
        <w:rPr>
          <w:lang w:val="en-GB"/>
          <w:rPrChange w:id="4627" w:author="CR#0252r1" w:date="2020-04-07T04:24:00Z">
            <w:rPr>
              <w:lang w:val="en-GB"/>
            </w:rPr>
          </w:rPrChange>
        </w:rPr>
        <w:tab/>
        <w:t>3GPP TS 44.031: "Location Services (LCS); Mobile Station (MS) - Serving Mobile Location Centre (SMLC) Radio Resource LCS Protocol (RRLP)".</w:t>
      </w:r>
    </w:p>
    <w:p w:rsidR="002B1632" w:rsidRPr="009F32C9" w:rsidRDefault="002B1632" w:rsidP="002D60CB">
      <w:pPr>
        <w:pStyle w:val="EX"/>
        <w:rPr>
          <w:lang w:val="en-GB"/>
          <w:rPrChange w:id="4628" w:author="CR#0252r1" w:date="2020-04-07T04:24:00Z">
            <w:rPr>
              <w:lang w:val="en-GB"/>
            </w:rPr>
          </w:rPrChange>
        </w:rPr>
      </w:pPr>
      <w:r w:rsidRPr="009F32C9">
        <w:rPr>
          <w:lang w:val="en-GB"/>
          <w:rPrChange w:id="4629" w:author="CR#0252r1" w:date="2020-04-07T04:24:00Z">
            <w:rPr>
              <w:lang w:val="en-GB"/>
            </w:rPr>
          </w:rPrChange>
        </w:rPr>
        <w:t>[15]</w:t>
      </w:r>
      <w:r w:rsidRPr="009F32C9">
        <w:rPr>
          <w:lang w:val="en-GB"/>
          <w:rPrChange w:id="4630" w:author="CR#0252r1" w:date="2020-04-07T04:24:00Z">
            <w:rPr>
              <w:lang w:val="en-GB"/>
            </w:rPr>
          </w:rPrChange>
        </w:rPr>
        <w:tab/>
        <w:t xml:space="preserve">3GPP TS 23.032: </w:t>
      </w:r>
      <w:r w:rsidR="002A172A" w:rsidRPr="009F32C9">
        <w:rPr>
          <w:lang w:val="en-GB"/>
          <w:rPrChange w:id="4631" w:author="CR#0252r1" w:date="2020-04-07T04:24:00Z">
            <w:rPr>
              <w:lang w:val="en-GB"/>
            </w:rPr>
          </w:rPrChange>
        </w:rPr>
        <w:t>"</w:t>
      </w:r>
      <w:r w:rsidRPr="009F32C9">
        <w:rPr>
          <w:lang w:val="en-GB"/>
          <w:rPrChange w:id="4632" w:author="CR#0252r1" w:date="2020-04-07T04:24:00Z">
            <w:rPr>
              <w:lang w:val="en-GB"/>
            </w:rPr>
          </w:rPrChange>
        </w:rPr>
        <w:t>Universal Geographical Area Description (GAD)</w:t>
      </w:r>
      <w:r w:rsidR="002A172A" w:rsidRPr="009F32C9">
        <w:rPr>
          <w:lang w:val="en-GB"/>
          <w:rPrChange w:id="4633" w:author="CR#0252r1" w:date="2020-04-07T04:24:00Z">
            <w:rPr>
              <w:lang w:val="en-GB"/>
            </w:rPr>
          </w:rPrChange>
        </w:rPr>
        <w:t>"</w:t>
      </w:r>
      <w:r w:rsidRPr="009F32C9">
        <w:rPr>
          <w:lang w:val="en-GB"/>
          <w:rPrChange w:id="4634" w:author="CR#0252r1" w:date="2020-04-07T04:24:00Z">
            <w:rPr>
              <w:lang w:val="en-GB"/>
            </w:rPr>
          </w:rPrChange>
        </w:rPr>
        <w:t>.</w:t>
      </w:r>
    </w:p>
    <w:p w:rsidR="002B1632" w:rsidRPr="009F32C9" w:rsidRDefault="002B1632" w:rsidP="002D60CB">
      <w:pPr>
        <w:pStyle w:val="EX"/>
        <w:rPr>
          <w:lang w:val="en-GB"/>
          <w:rPrChange w:id="4635" w:author="CR#0252r1" w:date="2020-04-07T04:24:00Z">
            <w:rPr>
              <w:lang w:val="en-GB"/>
            </w:rPr>
          </w:rPrChange>
        </w:rPr>
      </w:pPr>
      <w:r w:rsidRPr="009F32C9">
        <w:rPr>
          <w:lang w:val="en-GB"/>
          <w:rPrChange w:id="4636" w:author="CR#0252r1" w:date="2020-04-07T04:24:00Z">
            <w:rPr>
              <w:lang w:val="en-GB"/>
            </w:rPr>
          </w:rPrChange>
        </w:rPr>
        <w:t>[16]</w:t>
      </w:r>
      <w:r w:rsidRPr="009F32C9">
        <w:rPr>
          <w:lang w:val="en-GB"/>
          <w:rPrChange w:id="4637" w:author="CR#0252r1" w:date="2020-04-07T04:24:00Z">
            <w:rPr>
              <w:lang w:val="en-GB"/>
            </w:rPr>
          </w:rPrChange>
        </w:rPr>
        <w:tab/>
        <w:t>3GPP TS 36.211: "Evolved Universal Terrestrial Radio Access (E-UTRA); Physical Channels and Modulation".</w:t>
      </w:r>
    </w:p>
    <w:p w:rsidR="002B1632" w:rsidRPr="009F32C9" w:rsidRDefault="002B1632" w:rsidP="002D60CB">
      <w:pPr>
        <w:pStyle w:val="EX"/>
        <w:rPr>
          <w:lang w:val="en-GB"/>
          <w:rPrChange w:id="4638" w:author="CR#0252r1" w:date="2020-04-07T04:24:00Z">
            <w:rPr>
              <w:lang w:val="en-GB"/>
            </w:rPr>
          </w:rPrChange>
        </w:rPr>
      </w:pPr>
      <w:r w:rsidRPr="009F32C9">
        <w:rPr>
          <w:lang w:val="en-GB"/>
          <w:rPrChange w:id="4639" w:author="CR#0252r1" w:date="2020-04-07T04:24:00Z">
            <w:rPr>
              <w:lang w:val="en-GB"/>
            </w:rPr>
          </w:rPrChange>
        </w:rPr>
        <w:t>[17]</w:t>
      </w:r>
      <w:r w:rsidRPr="009F32C9">
        <w:rPr>
          <w:lang w:val="en-GB"/>
          <w:rPrChange w:id="4640" w:author="CR#0252r1" w:date="2020-04-07T04:24:00Z">
            <w:rPr>
              <w:lang w:val="en-GB"/>
            </w:rPr>
          </w:rPrChange>
        </w:rPr>
        <w:tab/>
        <w:t>3GPP TS 36.214: "Evolved Universal Terrestrial Radio Access (E-UTRA); Physical layer – Measurements".</w:t>
      </w:r>
    </w:p>
    <w:p w:rsidR="002B1632" w:rsidRPr="009F32C9" w:rsidRDefault="002B1632" w:rsidP="002D60CB">
      <w:pPr>
        <w:pStyle w:val="EX"/>
        <w:rPr>
          <w:lang w:val="en-GB"/>
          <w:rPrChange w:id="4641" w:author="CR#0252r1" w:date="2020-04-07T04:24:00Z">
            <w:rPr>
              <w:lang w:val="en-GB"/>
            </w:rPr>
          </w:rPrChange>
        </w:rPr>
      </w:pPr>
      <w:r w:rsidRPr="009F32C9">
        <w:rPr>
          <w:lang w:val="en-GB"/>
          <w:rPrChange w:id="4642" w:author="CR#0252r1" w:date="2020-04-07T04:24:00Z">
            <w:rPr>
              <w:lang w:val="en-GB"/>
            </w:rPr>
          </w:rPrChange>
        </w:rPr>
        <w:lastRenderedPageBreak/>
        <w:t>[18]</w:t>
      </w:r>
      <w:r w:rsidRPr="009F32C9">
        <w:rPr>
          <w:lang w:val="en-GB"/>
          <w:rPrChange w:id="4643" w:author="CR#0252r1" w:date="2020-04-07T04:24:00Z">
            <w:rPr>
              <w:lang w:val="en-GB"/>
            </w:rPr>
          </w:rPrChange>
        </w:rPr>
        <w:tab/>
        <w:t>3GPP TS 36.133: "Evolved Universal Terrestrial Radio Access (E-UTRA); Requirements for support of radio resource management".</w:t>
      </w:r>
    </w:p>
    <w:p w:rsidR="002B1632" w:rsidRPr="009F32C9" w:rsidRDefault="002B1632" w:rsidP="002D60CB">
      <w:pPr>
        <w:pStyle w:val="EX"/>
        <w:rPr>
          <w:lang w:val="en-GB"/>
          <w:rPrChange w:id="4644" w:author="CR#0252r1" w:date="2020-04-07T04:24:00Z">
            <w:rPr>
              <w:lang w:val="en-GB"/>
            </w:rPr>
          </w:rPrChange>
        </w:rPr>
      </w:pPr>
      <w:r w:rsidRPr="009F32C9">
        <w:rPr>
          <w:lang w:val="en-GB"/>
          <w:rPrChange w:id="4645" w:author="CR#0252r1" w:date="2020-04-07T04:24:00Z">
            <w:rPr>
              <w:lang w:val="en-GB"/>
            </w:rPr>
          </w:rPrChange>
        </w:rPr>
        <w:t>[19]</w:t>
      </w:r>
      <w:r w:rsidRPr="009F32C9">
        <w:rPr>
          <w:lang w:val="en-GB"/>
          <w:rPrChange w:id="4646" w:author="CR#0252r1" w:date="2020-04-07T04:24:00Z">
            <w:rPr>
              <w:lang w:val="en-GB"/>
            </w:rPr>
          </w:rPrChange>
        </w:rPr>
        <w:tab/>
        <w:t>3GPP TS 23.003: "Numbering, addressing and identification".</w:t>
      </w:r>
    </w:p>
    <w:p w:rsidR="000D63F0" w:rsidRPr="009F32C9" w:rsidRDefault="000D63F0" w:rsidP="002D60CB">
      <w:pPr>
        <w:pStyle w:val="EX"/>
        <w:rPr>
          <w:lang w:val="en-GB"/>
          <w:rPrChange w:id="4647" w:author="CR#0252r1" w:date="2020-04-07T04:24:00Z">
            <w:rPr>
              <w:lang w:val="en-GB"/>
            </w:rPr>
          </w:rPrChange>
        </w:rPr>
      </w:pPr>
      <w:r w:rsidRPr="009F32C9">
        <w:rPr>
          <w:lang w:val="en-GB"/>
          <w:rPrChange w:id="4648" w:author="CR#0252r1" w:date="2020-04-07T04:24:00Z">
            <w:rPr>
              <w:lang w:val="en-GB"/>
            </w:rPr>
          </w:rPrChange>
        </w:rPr>
        <w:t>[20]</w:t>
      </w:r>
      <w:r w:rsidRPr="009F32C9">
        <w:rPr>
          <w:lang w:val="en-GB"/>
          <w:rPrChange w:id="4649" w:author="CR#0252r1" w:date="2020-04-07T04:24:00Z">
            <w:rPr>
              <w:lang w:val="en-GB"/>
            </w:rPr>
          </w:rPrChange>
        </w:rPr>
        <w:tab/>
        <w:t>OMA-TS-LPPe-V1_0, LPP Extensions Specification, Open Mobile Alliance.</w:t>
      </w:r>
    </w:p>
    <w:p w:rsidR="00BD47D2" w:rsidRPr="009F32C9" w:rsidRDefault="00BD47D2" w:rsidP="002D60CB">
      <w:pPr>
        <w:pStyle w:val="EX"/>
        <w:rPr>
          <w:lang w:val="en-GB"/>
          <w:rPrChange w:id="4650" w:author="CR#0252r1" w:date="2020-04-07T04:24:00Z">
            <w:rPr>
              <w:lang w:val="en-GB"/>
            </w:rPr>
          </w:rPrChange>
        </w:rPr>
      </w:pPr>
      <w:r w:rsidRPr="009F32C9">
        <w:rPr>
          <w:lang w:val="en-GB"/>
          <w:rPrChange w:id="4651" w:author="CR#0252r1" w:date="2020-04-07T04:24:00Z">
            <w:rPr>
              <w:lang w:val="en-GB"/>
            </w:rPr>
          </w:rPrChange>
        </w:rPr>
        <w:t>[21]</w:t>
      </w:r>
      <w:r w:rsidRPr="009F32C9">
        <w:rPr>
          <w:lang w:val="en-GB"/>
          <w:rPrChange w:id="4652" w:author="CR#0252r1" w:date="2020-04-07T04:24:00Z">
            <w:rPr>
              <w:lang w:val="en-GB"/>
            </w:rPr>
          </w:rPrChange>
        </w:rPr>
        <w:tab/>
        <w:t>3GPP TS 36.101: "Evolved Universal Terrestrial Radio Access (E-UTRA); User Equipment (UE) radio transmission and reception".</w:t>
      </w:r>
    </w:p>
    <w:p w:rsidR="0051550D" w:rsidRPr="009F32C9" w:rsidRDefault="0051550D" w:rsidP="002D60CB">
      <w:pPr>
        <w:pStyle w:val="EX"/>
        <w:rPr>
          <w:lang w:val="en-GB"/>
          <w:rPrChange w:id="4653" w:author="CR#0252r1" w:date="2020-04-07T04:24:00Z">
            <w:rPr>
              <w:lang w:val="en-GB"/>
            </w:rPr>
          </w:rPrChange>
        </w:rPr>
      </w:pPr>
      <w:r w:rsidRPr="009F32C9">
        <w:rPr>
          <w:lang w:val="en-GB"/>
          <w:rPrChange w:id="4654" w:author="CR#0252r1" w:date="2020-04-07T04:24:00Z">
            <w:rPr>
              <w:lang w:val="en-GB"/>
            </w:rPr>
          </w:rPrChange>
        </w:rPr>
        <w:t>[22]</w:t>
      </w:r>
      <w:r w:rsidRPr="009F32C9">
        <w:rPr>
          <w:lang w:val="en-GB"/>
          <w:rPrChange w:id="4655" w:author="CR#0252r1" w:date="2020-04-07T04:24:00Z">
            <w:rPr>
              <w:lang w:val="en-GB"/>
            </w:rPr>
          </w:rPrChange>
        </w:rPr>
        <w:tab/>
        <w:t>ITU-T Recommendation X.691 (07/2002) "Information technology - ASN.1 encoding rules: Specification of Packed Encoding Rules (PER)" (Same as the ISO/IEC International Standard 8825-2).</w:t>
      </w:r>
    </w:p>
    <w:p w:rsidR="00AF2271" w:rsidRPr="009F32C9" w:rsidRDefault="00AF2271" w:rsidP="002D60CB">
      <w:pPr>
        <w:pStyle w:val="EX"/>
        <w:rPr>
          <w:lang w:val="en-GB"/>
          <w:rPrChange w:id="4656" w:author="CR#0252r1" w:date="2020-04-07T04:24:00Z">
            <w:rPr>
              <w:lang w:val="en-GB"/>
            </w:rPr>
          </w:rPrChange>
        </w:rPr>
      </w:pPr>
      <w:r w:rsidRPr="009F32C9">
        <w:rPr>
          <w:lang w:val="en-GB"/>
          <w:rPrChange w:id="4657" w:author="CR#0252r1" w:date="2020-04-07T04:24:00Z">
            <w:rPr>
              <w:lang w:val="en-GB"/>
            </w:rPr>
          </w:rPrChange>
        </w:rPr>
        <w:t>[23]</w:t>
      </w:r>
      <w:r w:rsidRPr="009F32C9">
        <w:rPr>
          <w:lang w:val="en-GB"/>
          <w:rPrChange w:id="4658" w:author="CR#0252r1" w:date="2020-04-07T04:24:00Z">
            <w:rPr>
              <w:lang w:val="en-GB"/>
            </w:rPr>
          </w:rPrChange>
        </w:rPr>
        <w:tab/>
        <w:t>BDS-SIS-ICD-</w:t>
      </w:r>
      <w:r w:rsidR="00182165" w:rsidRPr="009F32C9">
        <w:rPr>
          <w:lang w:val="en-GB"/>
          <w:rPrChange w:id="4659" w:author="CR#0252r1" w:date="2020-04-07T04:24:00Z">
            <w:rPr>
              <w:lang w:val="en-GB"/>
            </w:rPr>
          </w:rPrChange>
        </w:rPr>
        <w:t>2</w:t>
      </w:r>
      <w:r w:rsidRPr="009F32C9">
        <w:rPr>
          <w:lang w:val="en-GB"/>
          <w:rPrChange w:id="4660" w:author="CR#0252r1" w:date="2020-04-07T04:24:00Z">
            <w:rPr>
              <w:lang w:val="en-GB"/>
            </w:rPr>
          </w:rPrChange>
        </w:rPr>
        <w:t xml:space="preserve">.0: "BeiDou Navigation Satellite System Signal In Space Interface Control Document Open Service Signal (Version </w:t>
      </w:r>
      <w:r w:rsidR="00182165" w:rsidRPr="009F32C9">
        <w:rPr>
          <w:lang w:val="en-GB"/>
          <w:rPrChange w:id="4661" w:author="CR#0252r1" w:date="2020-04-07T04:24:00Z">
            <w:rPr>
              <w:lang w:val="en-GB"/>
            </w:rPr>
          </w:rPrChange>
        </w:rPr>
        <w:t>2</w:t>
      </w:r>
      <w:r w:rsidRPr="009F32C9">
        <w:rPr>
          <w:lang w:val="en-GB"/>
          <w:rPrChange w:id="4662" w:author="CR#0252r1" w:date="2020-04-07T04:24:00Z">
            <w:rPr>
              <w:lang w:val="en-GB"/>
            </w:rPr>
          </w:rPrChange>
        </w:rPr>
        <w:t xml:space="preserve">.0)", December </w:t>
      </w:r>
      <w:r w:rsidR="00182165" w:rsidRPr="009F32C9">
        <w:rPr>
          <w:lang w:val="en-GB"/>
          <w:rPrChange w:id="4663" w:author="CR#0252r1" w:date="2020-04-07T04:24:00Z">
            <w:rPr>
              <w:lang w:val="en-GB"/>
            </w:rPr>
          </w:rPrChange>
        </w:rPr>
        <w:t>2013</w:t>
      </w:r>
      <w:r w:rsidRPr="009F32C9">
        <w:rPr>
          <w:lang w:val="en-GB"/>
          <w:rPrChange w:id="4664" w:author="CR#0252r1" w:date="2020-04-07T04:24:00Z">
            <w:rPr>
              <w:lang w:val="en-GB"/>
            </w:rPr>
          </w:rPrChange>
        </w:rPr>
        <w:t>.</w:t>
      </w:r>
    </w:p>
    <w:p w:rsidR="00631989" w:rsidRPr="009F32C9" w:rsidRDefault="00631989" w:rsidP="00631989">
      <w:pPr>
        <w:pStyle w:val="EX"/>
        <w:rPr>
          <w:lang w:val="en-GB" w:eastAsia="ja-JP"/>
          <w:rPrChange w:id="4665" w:author="CR#0252r1" w:date="2020-04-07T04:24:00Z">
            <w:rPr>
              <w:lang w:val="en-GB" w:eastAsia="ja-JP"/>
            </w:rPr>
          </w:rPrChange>
        </w:rPr>
      </w:pPr>
      <w:r w:rsidRPr="009F32C9">
        <w:rPr>
          <w:lang w:val="en-GB" w:eastAsia="ja-JP"/>
          <w:rPrChange w:id="4666" w:author="CR#0252r1" w:date="2020-04-07T04:24:00Z">
            <w:rPr>
              <w:lang w:val="en-GB" w:eastAsia="ja-JP"/>
            </w:rPr>
          </w:rPrChange>
        </w:rPr>
        <w:t>[24]</w:t>
      </w:r>
      <w:r w:rsidRPr="009F32C9">
        <w:rPr>
          <w:lang w:val="en-GB" w:eastAsia="ja-JP"/>
          <w:rPrChange w:id="4667" w:author="CR#0252r1" w:date="2020-04-07T04:24:00Z">
            <w:rPr>
              <w:lang w:val="en-GB" w:eastAsia="ja-JP"/>
            </w:rPr>
          </w:rPrChange>
        </w:rPr>
        <w:tab/>
      </w:r>
      <w:r w:rsidRPr="009F32C9">
        <w:rPr>
          <w:lang w:val="en-GB"/>
          <w:rPrChange w:id="4668" w:author="CR#0252r1" w:date="2020-04-07T04:24:00Z">
            <w:rPr>
              <w:lang w:val="en-GB"/>
            </w:rPr>
          </w:rPrChange>
        </w:rPr>
        <w:t>ATIS-0500027: "Recommendations for Establishing Wide Scale Indoor Location Performance", May 2015.</w:t>
      </w:r>
    </w:p>
    <w:p w:rsidR="00631989" w:rsidRPr="009F32C9" w:rsidRDefault="00631989" w:rsidP="00631989">
      <w:pPr>
        <w:pStyle w:val="EX"/>
        <w:rPr>
          <w:lang w:val="en-GB" w:eastAsia="ja-JP"/>
          <w:rPrChange w:id="4669" w:author="CR#0252r1" w:date="2020-04-07T04:24:00Z">
            <w:rPr>
              <w:lang w:val="en-GB" w:eastAsia="ja-JP"/>
            </w:rPr>
          </w:rPrChange>
        </w:rPr>
      </w:pPr>
      <w:r w:rsidRPr="009F32C9">
        <w:rPr>
          <w:lang w:val="en-GB" w:eastAsia="ja-JP"/>
          <w:rPrChange w:id="4670" w:author="CR#0252r1" w:date="2020-04-07T04:24:00Z">
            <w:rPr>
              <w:lang w:val="en-GB" w:eastAsia="ja-JP"/>
            </w:rPr>
          </w:rPrChange>
        </w:rPr>
        <w:t>[25]</w:t>
      </w:r>
      <w:r w:rsidRPr="009F32C9">
        <w:rPr>
          <w:lang w:val="en-GB" w:eastAsia="ja-JP"/>
          <w:rPrChange w:id="4671" w:author="CR#0252r1" w:date="2020-04-07T04:24:00Z">
            <w:rPr>
              <w:lang w:val="en-GB" w:eastAsia="ja-JP"/>
            </w:rPr>
          </w:rPrChange>
        </w:rPr>
        <w:tab/>
      </w:r>
      <w:r w:rsidRPr="009F32C9">
        <w:rPr>
          <w:rStyle w:val="ZDONTMODIFY"/>
          <w:lang w:val="en-GB"/>
          <w:rPrChange w:id="4672" w:author="CR#0252r1" w:date="2020-04-07T04:24:00Z">
            <w:rPr>
              <w:rStyle w:val="ZDONTMODIFY"/>
              <w:lang w:val="en-GB"/>
            </w:rPr>
          </w:rPrChange>
        </w:rPr>
        <w:t xml:space="preserve">Bluetooth Special Interest Group: </w:t>
      </w:r>
      <w:r w:rsidRPr="009F32C9">
        <w:rPr>
          <w:lang w:val="en-GB" w:eastAsia="ja-JP"/>
          <w:rPrChange w:id="4673" w:author="CR#0252r1" w:date="2020-04-07T04:24:00Z">
            <w:rPr>
              <w:lang w:val="en-GB" w:eastAsia="ja-JP"/>
            </w:rPr>
          </w:rPrChange>
        </w:rPr>
        <w:t>"</w:t>
      </w:r>
      <w:r w:rsidRPr="009F32C9">
        <w:rPr>
          <w:rStyle w:val="ZDONTMODIFY"/>
          <w:lang w:val="en-GB"/>
          <w:rPrChange w:id="4674" w:author="CR#0252r1" w:date="2020-04-07T04:24:00Z">
            <w:rPr>
              <w:rStyle w:val="ZDONTMODIFY"/>
              <w:lang w:val="en-GB"/>
            </w:rPr>
          </w:rPrChange>
        </w:rPr>
        <w:t>Bluetooth Core Specification v4.2</w:t>
      </w:r>
      <w:r w:rsidRPr="009F32C9">
        <w:rPr>
          <w:lang w:val="en-GB" w:eastAsia="ja-JP"/>
          <w:rPrChange w:id="4675" w:author="CR#0252r1" w:date="2020-04-07T04:24:00Z">
            <w:rPr>
              <w:lang w:val="en-GB" w:eastAsia="ja-JP"/>
            </w:rPr>
          </w:rPrChange>
        </w:rPr>
        <w:t>",</w:t>
      </w:r>
      <w:r w:rsidRPr="009F32C9">
        <w:rPr>
          <w:rStyle w:val="ZDONTMODIFY"/>
          <w:lang w:val="en-GB"/>
          <w:rPrChange w:id="4676" w:author="CR#0252r1" w:date="2020-04-07T04:24:00Z">
            <w:rPr>
              <w:rStyle w:val="ZDONTMODIFY"/>
              <w:lang w:val="en-GB"/>
            </w:rPr>
          </w:rPrChange>
        </w:rPr>
        <w:t xml:space="preserve"> December 2014.</w:t>
      </w:r>
    </w:p>
    <w:p w:rsidR="00C27C1E" w:rsidRPr="009F32C9" w:rsidRDefault="00631989" w:rsidP="00C27C1E">
      <w:pPr>
        <w:pStyle w:val="EX"/>
        <w:rPr>
          <w:lang w:val="en-GB" w:eastAsia="ja-JP"/>
          <w:rPrChange w:id="4677" w:author="CR#0252r1" w:date="2020-04-07T04:24:00Z">
            <w:rPr>
              <w:lang w:val="en-GB" w:eastAsia="ja-JP"/>
            </w:rPr>
          </w:rPrChange>
        </w:rPr>
      </w:pPr>
      <w:r w:rsidRPr="009F32C9">
        <w:rPr>
          <w:lang w:val="en-GB" w:eastAsia="ja-JP"/>
          <w:rPrChange w:id="4678" w:author="CR#0252r1" w:date="2020-04-07T04:24:00Z">
            <w:rPr>
              <w:lang w:val="en-GB" w:eastAsia="ja-JP"/>
            </w:rPr>
          </w:rPrChange>
        </w:rPr>
        <w:t>[26]</w:t>
      </w:r>
      <w:r w:rsidRPr="009F32C9">
        <w:rPr>
          <w:lang w:val="en-GB" w:eastAsia="ja-JP"/>
          <w:rPrChange w:id="4679" w:author="CR#0252r1" w:date="2020-04-07T04:24:00Z">
            <w:rPr>
              <w:lang w:val="en-GB" w:eastAsia="ja-JP"/>
            </w:rPr>
          </w:rPrChange>
        </w:rPr>
        <w:tab/>
        <w:t>IEEE 802.11, Part 11: "Wireless LAN Medium Access Control (MAC) and Physical Layer (PHY) Specifications".</w:t>
      </w:r>
    </w:p>
    <w:p w:rsidR="00631989" w:rsidRPr="009F32C9" w:rsidRDefault="00C27C1E" w:rsidP="002D60CB">
      <w:pPr>
        <w:pStyle w:val="EX"/>
        <w:rPr>
          <w:lang w:val="en-GB" w:eastAsia="ja-JP"/>
          <w:rPrChange w:id="4680" w:author="CR#0252r1" w:date="2020-04-07T04:24:00Z">
            <w:rPr>
              <w:lang w:val="en-GB" w:eastAsia="ja-JP"/>
            </w:rPr>
          </w:rPrChange>
        </w:rPr>
      </w:pPr>
      <w:r w:rsidRPr="009F32C9">
        <w:rPr>
          <w:lang w:val="en-GB" w:eastAsia="ja-JP"/>
          <w:rPrChange w:id="4681" w:author="CR#0252r1" w:date="2020-04-07T04:24:00Z">
            <w:rPr>
              <w:lang w:val="en-GB" w:eastAsia="ja-JP"/>
            </w:rPr>
          </w:rPrChange>
        </w:rPr>
        <w:t>[27]</w:t>
      </w:r>
      <w:r w:rsidRPr="009F32C9">
        <w:rPr>
          <w:lang w:val="en-GB" w:eastAsia="ja-JP"/>
          <w:rPrChange w:id="4682" w:author="CR#0252r1" w:date="2020-04-07T04:24:00Z">
            <w:rPr>
              <w:lang w:val="en-GB" w:eastAsia="ja-JP"/>
            </w:rPr>
          </w:rPrChange>
        </w:rPr>
        <w:tab/>
        <w:t>IETF RFC 6225, "Dynamic Host Configuration Protocol Options for Coordinate-Based Location Configuration Information", July 2011.</w:t>
      </w:r>
    </w:p>
    <w:p w:rsidR="00B63AB8" w:rsidRPr="009F32C9" w:rsidRDefault="00706D47" w:rsidP="00B63AB8">
      <w:pPr>
        <w:pStyle w:val="EX"/>
        <w:rPr>
          <w:lang w:val="en-GB"/>
          <w:rPrChange w:id="4683" w:author="CR#0252r1" w:date="2020-04-07T04:24:00Z">
            <w:rPr>
              <w:lang w:val="en-GB"/>
            </w:rPr>
          </w:rPrChange>
        </w:rPr>
      </w:pPr>
      <w:r w:rsidRPr="009F32C9">
        <w:rPr>
          <w:lang w:val="en-GB" w:eastAsia="ja-JP"/>
          <w:rPrChange w:id="4684" w:author="CR#0252r1" w:date="2020-04-07T04:24:00Z">
            <w:rPr>
              <w:lang w:val="en-GB" w:eastAsia="ja-JP"/>
            </w:rPr>
          </w:rPrChange>
        </w:rPr>
        <w:t>[28]</w:t>
      </w:r>
      <w:r w:rsidRPr="009F32C9">
        <w:rPr>
          <w:lang w:val="en-GB" w:eastAsia="ja-JP"/>
          <w:rPrChange w:id="4685" w:author="CR#0252r1" w:date="2020-04-07T04:24:00Z">
            <w:rPr>
              <w:lang w:val="en-GB" w:eastAsia="ja-JP"/>
            </w:rPr>
          </w:rPrChange>
        </w:rPr>
        <w:tab/>
      </w:r>
      <w:r w:rsidRPr="009F32C9">
        <w:rPr>
          <w:lang w:val="en-GB"/>
          <w:rPrChange w:id="4686" w:author="CR#0252r1" w:date="2020-04-07T04:24:00Z">
            <w:rPr>
              <w:lang w:val="en-GB"/>
            </w:rPr>
          </w:rPrChange>
        </w:rPr>
        <w:t>3GPP TS 36.213: "Evolved Universal Terrestrial Radio Access (E-UTRA); Physical layer procedures".</w:t>
      </w:r>
    </w:p>
    <w:p w:rsidR="005E110F" w:rsidRPr="009F32C9" w:rsidRDefault="00B63AB8" w:rsidP="005E110F">
      <w:pPr>
        <w:pStyle w:val="EX"/>
        <w:rPr>
          <w:lang w:val="en-GB"/>
          <w:rPrChange w:id="4687" w:author="CR#0252r1" w:date="2020-04-07T04:24:00Z">
            <w:rPr>
              <w:lang w:val="en-GB"/>
            </w:rPr>
          </w:rPrChange>
        </w:rPr>
      </w:pPr>
      <w:r w:rsidRPr="009F32C9">
        <w:rPr>
          <w:lang w:val="en-GB"/>
          <w:rPrChange w:id="4688" w:author="CR#0252r1" w:date="2020-04-07T04:24:00Z">
            <w:rPr>
              <w:lang w:val="en-GB"/>
            </w:rPr>
          </w:rPrChange>
        </w:rPr>
        <w:t>[29]</w:t>
      </w:r>
      <w:r w:rsidRPr="009F32C9">
        <w:rPr>
          <w:lang w:val="en-GB"/>
          <w:rPrChange w:id="4689" w:author="CR#0252r1" w:date="2020-04-07T04:24:00Z">
            <w:rPr>
              <w:lang w:val="en-GB"/>
            </w:rPr>
          </w:rPrChange>
        </w:rPr>
        <w:tab/>
        <w:t>"Earth Gravitational Model 96 (EGM96)", National Geospatial-Intelligence Agency, NASA.</w:t>
      </w:r>
    </w:p>
    <w:p w:rsidR="005E110F" w:rsidRPr="009F32C9" w:rsidRDefault="005E110F" w:rsidP="005E110F">
      <w:pPr>
        <w:pStyle w:val="EX"/>
        <w:rPr>
          <w:lang w:val="en-GB"/>
          <w:rPrChange w:id="4690" w:author="CR#0252r1" w:date="2020-04-07T04:24:00Z">
            <w:rPr>
              <w:lang w:val="en-GB"/>
            </w:rPr>
          </w:rPrChange>
        </w:rPr>
      </w:pPr>
      <w:r w:rsidRPr="009F32C9">
        <w:rPr>
          <w:lang w:val="en-GB"/>
          <w:rPrChange w:id="4691" w:author="CR#0252r1" w:date="2020-04-07T04:24:00Z">
            <w:rPr>
              <w:lang w:val="en-GB"/>
            </w:rPr>
          </w:rPrChange>
        </w:rPr>
        <w:t>[30]</w:t>
      </w:r>
      <w:r w:rsidRPr="009F32C9">
        <w:rPr>
          <w:lang w:val="en-GB"/>
          <w:rPrChange w:id="4692" w:author="CR#0252r1" w:date="2020-04-07T04:24:00Z">
            <w:rPr>
              <w:lang w:val="en-GB"/>
            </w:rPr>
          </w:rPrChange>
        </w:rPr>
        <w:tab/>
        <w:t>RTCM Standard 10403.3: "Differential GNSS (Global Navigation Satellite Systems) Services" – Version 3, October 7, 2016.</w:t>
      </w:r>
    </w:p>
    <w:p w:rsidR="00706D47" w:rsidRPr="009F32C9" w:rsidRDefault="005E110F" w:rsidP="005E110F">
      <w:pPr>
        <w:pStyle w:val="EX"/>
        <w:rPr>
          <w:lang w:val="en-GB"/>
          <w:rPrChange w:id="4693" w:author="CR#0252r1" w:date="2020-04-07T04:24:00Z">
            <w:rPr>
              <w:lang w:val="en-GB"/>
            </w:rPr>
          </w:rPrChange>
        </w:rPr>
      </w:pPr>
      <w:r w:rsidRPr="009F32C9">
        <w:rPr>
          <w:lang w:val="en-GB"/>
          <w:rPrChange w:id="4694" w:author="CR#0252r1" w:date="2020-04-07T04:24:00Z">
            <w:rPr>
              <w:lang w:val="en-GB"/>
            </w:rPr>
          </w:rPrChange>
        </w:rPr>
        <w:t>[31]</w:t>
      </w:r>
      <w:r w:rsidRPr="009F32C9">
        <w:rPr>
          <w:lang w:val="en-GB"/>
          <w:rPrChange w:id="4695" w:author="CR#0252r1" w:date="2020-04-07T04:24:00Z">
            <w:rPr>
              <w:lang w:val="en-GB"/>
            </w:rPr>
          </w:rPrChange>
        </w:rPr>
        <w:tab/>
        <w:t>IGS ANTEX: "The Antenna Exchanged Format" – version 1.4, September 15, 2010.</w:t>
      </w:r>
    </w:p>
    <w:p w:rsidR="00401505" w:rsidRPr="009F32C9" w:rsidRDefault="00401505" w:rsidP="00401505">
      <w:pPr>
        <w:pStyle w:val="EX"/>
        <w:rPr>
          <w:lang w:val="en-GB"/>
          <w:rPrChange w:id="4696" w:author="CR#0252r1" w:date="2020-04-07T04:24:00Z">
            <w:rPr>
              <w:lang w:val="en-GB"/>
            </w:rPr>
          </w:rPrChange>
        </w:rPr>
      </w:pPr>
      <w:r w:rsidRPr="009F32C9">
        <w:rPr>
          <w:lang w:val="en-GB"/>
          <w:rPrChange w:id="4697" w:author="CR#0252r1" w:date="2020-04-07T04:24:00Z">
            <w:rPr>
              <w:lang w:val="en-GB"/>
            </w:rPr>
          </w:rPrChange>
        </w:rPr>
        <w:t>[32]</w:t>
      </w:r>
      <w:r w:rsidRPr="009F32C9">
        <w:rPr>
          <w:lang w:val="en-GB"/>
          <w:rPrChange w:id="4698" w:author="CR#0252r1" w:date="2020-04-07T04:24:00Z">
            <w:rPr>
              <w:lang w:val="en-GB"/>
            </w:rPr>
          </w:rPrChange>
        </w:rPr>
        <w:tab/>
        <w:t>Federal Information Processing Standards Publication 197, "Specification for the ADVANCED ENCRYPTION STANDARD (AES)", November 26, 2001.</w:t>
      </w:r>
    </w:p>
    <w:p w:rsidR="00AD2B44" w:rsidRPr="009F32C9" w:rsidRDefault="00401505" w:rsidP="00AD2B44">
      <w:pPr>
        <w:pStyle w:val="EX"/>
        <w:rPr>
          <w:lang w:val="en-GB"/>
          <w:rPrChange w:id="4699" w:author="CR#0252r1" w:date="2020-04-07T04:24:00Z">
            <w:rPr>
              <w:lang w:val="en-GB"/>
            </w:rPr>
          </w:rPrChange>
        </w:rPr>
      </w:pPr>
      <w:r w:rsidRPr="009F32C9">
        <w:rPr>
          <w:lang w:val="en-GB"/>
          <w:rPrChange w:id="4700" w:author="CR#0252r1" w:date="2020-04-07T04:24:00Z">
            <w:rPr>
              <w:lang w:val="en-GB"/>
            </w:rPr>
          </w:rPrChange>
        </w:rPr>
        <w:t>[33]</w:t>
      </w:r>
      <w:r w:rsidRPr="009F32C9">
        <w:rPr>
          <w:lang w:val="en-GB"/>
          <w:rPrChange w:id="4701" w:author="CR#0252r1" w:date="2020-04-07T04:24:00Z">
            <w:rPr>
              <w:lang w:val="en-GB"/>
            </w:rPr>
          </w:rPrChange>
        </w:rPr>
        <w:tab/>
        <w:t>NIST Special Publication 800-38A, "Recommendation for Block Cipher Modes of Operation Methods and Techniques", 2001.</w:t>
      </w:r>
    </w:p>
    <w:p w:rsidR="00AD2B44" w:rsidRPr="009F32C9" w:rsidRDefault="007B237C" w:rsidP="00AD2B44">
      <w:pPr>
        <w:pStyle w:val="EX"/>
        <w:rPr>
          <w:lang w:val="en-GB"/>
          <w:rPrChange w:id="4702" w:author="CR#0252r1" w:date="2020-04-07T04:24:00Z">
            <w:rPr>
              <w:lang w:val="en-GB"/>
            </w:rPr>
          </w:rPrChange>
        </w:rPr>
      </w:pPr>
      <w:r w:rsidRPr="009F32C9">
        <w:rPr>
          <w:lang w:val="en-GB"/>
          <w:rPrChange w:id="4703" w:author="CR#0252r1" w:date="2020-04-07T04:24:00Z">
            <w:rPr>
              <w:lang w:val="en-GB"/>
            </w:rPr>
          </w:rPrChange>
        </w:rPr>
        <w:t>[34]</w:t>
      </w:r>
      <w:r w:rsidR="00AD2B44" w:rsidRPr="009F32C9">
        <w:rPr>
          <w:lang w:val="en-GB"/>
          <w:rPrChange w:id="4704" w:author="CR#0252r1" w:date="2020-04-07T04:24:00Z">
            <w:rPr>
              <w:lang w:val="en-GB"/>
            </w:rPr>
          </w:rPrChange>
        </w:rPr>
        <w:tab/>
        <w:t>3GPP TS 38.101</w:t>
      </w:r>
      <w:r w:rsidR="00BE6F13" w:rsidRPr="009F32C9">
        <w:rPr>
          <w:lang w:val="en-GB"/>
          <w:rPrChange w:id="4705" w:author="CR#0252r1" w:date="2020-04-07T04:24:00Z">
            <w:rPr>
              <w:lang w:val="en-GB"/>
            </w:rPr>
          </w:rPrChange>
        </w:rPr>
        <w:t>-2</w:t>
      </w:r>
      <w:r w:rsidR="00AD2B44" w:rsidRPr="009F32C9">
        <w:rPr>
          <w:lang w:val="en-GB"/>
          <w:rPrChange w:id="4706" w:author="CR#0252r1" w:date="2020-04-07T04:24:00Z">
            <w:rPr>
              <w:lang w:val="en-GB"/>
            </w:rPr>
          </w:rPrChange>
        </w:rPr>
        <w:t>: "NR; User Equipment (UE) radio transmission and reception</w:t>
      </w:r>
      <w:r w:rsidR="00BE6F13" w:rsidRPr="009F32C9">
        <w:rPr>
          <w:lang w:val="en-GB"/>
          <w:rPrChange w:id="4707" w:author="CR#0252r1" w:date="2020-04-07T04:24:00Z">
            <w:rPr>
              <w:lang w:val="en-GB"/>
            </w:rPr>
          </w:rPrChange>
        </w:rPr>
        <w:t>; Part 2: Range 2 Standalone</w:t>
      </w:r>
      <w:r w:rsidR="00AD2B44" w:rsidRPr="009F32C9">
        <w:rPr>
          <w:lang w:val="en-GB"/>
          <w:rPrChange w:id="4708" w:author="CR#0252r1" w:date="2020-04-07T04:24:00Z">
            <w:rPr>
              <w:lang w:val="en-GB"/>
            </w:rPr>
          </w:rPrChange>
        </w:rPr>
        <w:t>".</w:t>
      </w:r>
    </w:p>
    <w:p w:rsidR="00AD2B44" w:rsidRPr="009F32C9" w:rsidRDefault="007B237C" w:rsidP="00AD2B44">
      <w:pPr>
        <w:pStyle w:val="EX"/>
        <w:rPr>
          <w:lang w:val="en-GB"/>
          <w:rPrChange w:id="4709" w:author="CR#0252r1" w:date="2020-04-07T04:24:00Z">
            <w:rPr>
              <w:lang w:val="en-GB"/>
            </w:rPr>
          </w:rPrChange>
        </w:rPr>
      </w:pPr>
      <w:r w:rsidRPr="009F32C9">
        <w:rPr>
          <w:lang w:val="en-GB"/>
          <w:rPrChange w:id="4710" w:author="CR#0252r1" w:date="2020-04-07T04:24:00Z">
            <w:rPr>
              <w:lang w:val="en-GB"/>
            </w:rPr>
          </w:rPrChange>
        </w:rPr>
        <w:t>[35]</w:t>
      </w:r>
      <w:r w:rsidR="00AD2B44" w:rsidRPr="009F32C9">
        <w:rPr>
          <w:lang w:val="en-GB"/>
          <w:rPrChange w:id="4711" w:author="CR#0252r1" w:date="2020-04-07T04:24:00Z">
            <w:rPr>
              <w:lang w:val="en-GB"/>
            </w:rPr>
          </w:rPrChange>
        </w:rPr>
        <w:tab/>
        <w:t>3GPP TS 38.331: "NR; Radio Resource Control (RRC); Protocol specification".</w:t>
      </w:r>
    </w:p>
    <w:p w:rsidR="00BE6F13" w:rsidRPr="009F32C9" w:rsidRDefault="007B237C" w:rsidP="00BE6F13">
      <w:pPr>
        <w:pStyle w:val="EX"/>
        <w:rPr>
          <w:lang w:val="en-GB"/>
          <w:rPrChange w:id="4712" w:author="CR#0252r1" w:date="2020-04-07T04:24:00Z">
            <w:rPr>
              <w:lang w:val="en-GB"/>
            </w:rPr>
          </w:rPrChange>
        </w:rPr>
      </w:pPr>
      <w:r w:rsidRPr="009F32C9">
        <w:rPr>
          <w:lang w:val="en-GB"/>
          <w:rPrChange w:id="4713" w:author="CR#0252r1" w:date="2020-04-07T04:24:00Z">
            <w:rPr>
              <w:lang w:val="en-GB"/>
            </w:rPr>
          </w:rPrChange>
        </w:rPr>
        <w:t>[36]</w:t>
      </w:r>
      <w:r w:rsidR="00AD2B44" w:rsidRPr="009F32C9">
        <w:rPr>
          <w:lang w:val="en-GB"/>
          <w:rPrChange w:id="4714" w:author="CR#0252r1" w:date="2020-04-07T04:24:00Z">
            <w:rPr>
              <w:lang w:val="en-GB"/>
            </w:rPr>
          </w:rPrChange>
        </w:rPr>
        <w:tab/>
        <w:t>3GPP TS 38.215: "NR; Physical layer measurements".</w:t>
      </w:r>
    </w:p>
    <w:p w:rsidR="00BE6F13" w:rsidRPr="009F32C9" w:rsidRDefault="00BE6F13" w:rsidP="00BE6F13">
      <w:pPr>
        <w:pStyle w:val="EX"/>
        <w:rPr>
          <w:ins w:id="4715" w:author="CR#0247r8" w:date="2020-04-07T00:48:00Z"/>
          <w:lang w:val="en-GB" w:eastAsia="ja-JP"/>
          <w:rPrChange w:id="4716" w:author="CR#0252r1" w:date="2020-04-07T04:24:00Z">
            <w:rPr>
              <w:ins w:id="4717" w:author="CR#0247r8" w:date="2020-04-07T00:48:00Z"/>
              <w:lang w:val="en-GB" w:eastAsia="ja-JP"/>
            </w:rPr>
          </w:rPrChange>
        </w:rPr>
      </w:pPr>
      <w:r w:rsidRPr="009F32C9">
        <w:rPr>
          <w:lang w:val="en-GB" w:eastAsia="ja-JP"/>
          <w:rPrChange w:id="4718" w:author="CR#0252r1" w:date="2020-04-07T04:24:00Z">
            <w:rPr>
              <w:lang w:val="en-GB" w:eastAsia="ja-JP"/>
            </w:rPr>
          </w:rPrChange>
        </w:rPr>
        <w:t>[37]</w:t>
      </w:r>
      <w:r w:rsidRPr="009F32C9">
        <w:rPr>
          <w:lang w:val="en-GB" w:eastAsia="ja-JP"/>
          <w:rPrChange w:id="4719" w:author="CR#0252r1" w:date="2020-04-07T04:24:00Z">
            <w:rPr>
              <w:lang w:val="en-GB" w:eastAsia="ja-JP"/>
            </w:rPr>
          </w:rPrChange>
        </w:rPr>
        <w:tab/>
        <w:t>3GPP TS 38.101-1: "NR; User Equipment (UE) radio transmission and reception; Part 1: Range 1 Standalone".</w:t>
      </w:r>
    </w:p>
    <w:p w:rsidR="00D04D0A" w:rsidRPr="009F32C9" w:rsidRDefault="00D04D0A" w:rsidP="00BE6F13">
      <w:pPr>
        <w:pStyle w:val="EX"/>
        <w:rPr>
          <w:ins w:id="4720" w:author="CR#0248r1" w:date="2020-04-07T02:04:00Z"/>
          <w:rPrChange w:id="4721" w:author="CR#0252r1" w:date="2020-04-07T04:24:00Z">
            <w:rPr>
              <w:ins w:id="4722" w:author="CR#0248r1" w:date="2020-04-07T02:04:00Z"/>
            </w:rPr>
          </w:rPrChange>
        </w:rPr>
      </w:pPr>
      <w:ins w:id="4723" w:author="CR#0247r8" w:date="2020-04-07T00:48:00Z">
        <w:r w:rsidRPr="009F32C9">
          <w:rPr>
            <w:noProof/>
            <w:rPrChange w:id="4724" w:author="CR#0252r1" w:date="2020-04-07T04:24:00Z">
              <w:rPr>
                <w:noProof/>
              </w:rPr>
            </w:rPrChange>
          </w:rPr>
          <w:t>[</w:t>
        </w:r>
        <w:r w:rsidRPr="009F32C9">
          <w:rPr>
            <w:noProof/>
            <w:lang w:val="en-GB"/>
            <w:rPrChange w:id="4725" w:author="CR#0252r1" w:date="2020-04-07T04:24:00Z">
              <w:rPr>
                <w:noProof/>
                <w:lang w:val="en-GB"/>
              </w:rPr>
            </w:rPrChange>
          </w:rPr>
          <w:t>38</w:t>
        </w:r>
        <w:r w:rsidRPr="009F32C9">
          <w:rPr>
            <w:noProof/>
            <w:rPrChange w:id="4726" w:author="CR#0252r1" w:date="2020-04-07T04:24:00Z">
              <w:rPr>
                <w:noProof/>
              </w:rPr>
            </w:rPrChange>
          </w:rPr>
          <w:t>]</w:t>
        </w:r>
        <w:r w:rsidRPr="009F32C9">
          <w:rPr>
            <w:noProof/>
            <w:rPrChange w:id="4727" w:author="CR#0252r1" w:date="2020-04-07T04:24:00Z">
              <w:rPr>
                <w:noProof/>
              </w:rPr>
            </w:rPrChange>
          </w:rPr>
          <w:tab/>
        </w:r>
        <w:r w:rsidRPr="009F32C9">
          <w:rPr>
            <w:rPrChange w:id="4728" w:author="CR#0252r1" w:date="2020-04-07T04:24:00Z">
              <w:rPr/>
            </w:rPrChange>
          </w:rPr>
          <w:t>IRNSS Signal-In-Space (SPS) Interface Control Document (ICD) for standard positioning service version 1.1, Aug 2017.</w:t>
        </w:r>
      </w:ins>
    </w:p>
    <w:p w:rsidR="00D04D0A" w:rsidRPr="009F32C9" w:rsidRDefault="00D04D0A" w:rsidP="00BE6F13">
      <w:pPr>
        <w:pStyle w:val="EX"/>
        <w:rPr>
          <w:ins w:id="4729" w:author="CR#0250r2" w:date="2020-04-07T03:05:00Z"/>
          <w:lang w:val="en-GB"/>
          <w:rPrChange w:id="4730" w:author="CR#0252r1" w:date="2020-04-07T04:24:00Z">
            <w:rPr>
              <w:ins w:id="4731" w:author="CR#0250r2" w:date="2020-04-07T03:05:00Z"/>
              <w:lang w:val="en-GB"/>
            </w:rPr>
          </w:rPrChange>
        </w:rPr>
      </w:pPr>
      <w:ins w:id="4732" w:author="CR#0248r1" w:date="2020-04-07T02:05:00Z">
        <w:r w:rsidRPr="009F32C9">
          <w:rPr>
            <w:lang w:val="en-GB" w:eastAsia="zh-CN"/>
            <w:rPrChange w:id="4733" w:author="CR#0252r1" w:date="2020-04-07T04:24:00Z">
              <w:rPr>
                <w:lang w:val="en-GB" w:eastAsia="zh-CN"/>
              </w:rPr>
            </w:rPrChange>
          </w:rPr>
          <w:t>[</w:t>
        </w:r>
        <w:r w:rsidRPr="009F32C9">
          <w:rPr>
            <w:lang w:val="en-GB" w:eastAsia="zh-CN"/>
            <w:rPrChange w:id="4734" w:author="CR#0252r1" w:date="2020-04-07T04:24:00Z">
              <w:rPr>
                <w:lang w:val="en-GB" w:eastAsia="zh-CN"/>
              </w:rPr>
            </w:rPrChange>
          </w:rPr>
          <w:t>39</w:t>
        </w:r>
        <w:r w:rsidRPr="009F32C9">
          <w:rPr>
            <w:lang w:val="en-GB" w:eastAsia="zh-CN"/>
            <w:rPrChange w:id="4735" w:author="CR#0252r1" w:date="2020-04-07T04:24:00Z">
              <w:rPr>
                <w:lang w:val="en-GB" w:eastAsia="zh-CN"/>
              </w:rPr>
            </w:rPrChange>
          </w:rPr>
          <w:t>]</w:t>
        </w:r>
        <w:r w:rsidRPr="009F32C9">
          <w:rPr>
            <w:lang w:val="en-GB" w:eastAsia="zh-CN"/>
            <w:rPrChange w:id="4736" w:author="CR#0252r1" w:date="2020-04-07T04:24:00Z">
              <w:rPr>
                <w:lang w:val="en-GB" w:eastAsia="zh-CN"/>
              </w:rPr>
            </w:rPrChange>
          </w:rPr>
          <w:tab/>
        </w:r>
        <w:r w:rsidRPr="009F32C9">
          <w:rPr>
            <w:rPrChange w:id="4737" w:author="CR#0252r1" w:date="2020-04-07T04:24:00Z">
              <w:rPr/>
            </w:rPrChange>
          </w:rPr>
          <w:t>BDS-SIS-ICD-B1C-1.0</w:t>
        </w:r>
        <w:r w:rsidRPr="009F32C9">
          <w:rPr>
            <w:rFonts w:eastAsia="DengXian" w:hint="eastAsia"/>
            <w:lang w:eastAsia="zh-CN"/>
            <w:rPrChange w:id="4738" w:author="CR#0252r1" w:date="2020-04-07T04:24:00Z">
              <w:rPr>
                <w:rFonts w:eastAsia="DengXian" w:hint="eastAsia"/>
                <w:lang w:eastAsia="zh-CN"/>
              </w:rPr>
            </w:rPrChange>
          </w:rPr>
          <w:t>:</w:t>
        </w:r>
        <w:r w:rsidRPr="009F32C9">
          <w:rPr>
            <w:rPrChange w:id="4739" w:author="CR#0252r1" w:date="2020-04-07T04:24:00Z">
              <w:rPr/>
            </w:rPrChange>
          </w:rPr>
          <w:t xml:space="preserve"> "BeiDou Navigation Satellite System Signal In Space Interface Control Document Open Service Signal B1C (Version 1.0)", December, 2017</w:t>
        </w:r>
      </w:ins>
      <w:ins w:id="4740" w:author="CR#0250r2" w:date="2020-04-07T03:05:00Z">
        <w:r w:rsidR="009E61AC" w:rsidRPr="009F32C9">
          <w:rPr>
            <w:lang w:val="en-GB"/>
            <w:rPrChange w:id="4741" w:author="CR#0252r1" w:date="2020-04-07T04:24:00Z">
              <w:rPr>
                <w:lang w:val="en-GB"/>
              </w:rPr>
            </w:rPrChange>
          </w:rPr>
          <w:t>.</w:t>
        </w:r>
      </w:ins>
    </w:p>
    <w:p w:rsidR="009E61AC" w:rsidRPr="009F32C9" w:rsidRDefault="009E61AC" w:rsidP="009E61AC">
      <w:pPr>
        <w:pStyle w:val="EX"/>
        <w:rPr>
          <w:ins w:id="4742" w:author="CR#0250r2" w:date="2020-04-07T03:05:00Z"/>
          <w:rPrChange w:id="4743" w:author="CR#0252r1" w:date="2020-04-07T04:24:00Z">
            <w:rPr>
              <w:ins w:id="4744" w:author="CR#0250r2" w:date="2020-04-07T03:05:00Z"/>
            </w:rPr>
          </w:rPrChange>
        </w:rPr>
      </w:pPr>
      <w:ins w:id="4745" w:author="CR#0250r2" w:date="2020-04-07T03:05:00Z">
        <w:r w:rsidRPr="009F32C9">
          <w:rPr>
            <w:rPrChange w:id="4746" w:author="CR#0252r1" w:date="2020-04-07T04:24:00Z">
              <w:rPr/>
            </w:rPrChange>
          </w:rPr>
          <w:t>[</w:t>
        </w:r>
      </w:ins>
      <w:ins w:id="4747" w:author="CR#0250r2" w:date="2020-04-07T03:06:00Z">
        <w:r w:rsidRPr="009F32C9">
          <w:rPr>
            <w:lang w:val="en-GB"/>
            <w:rPrChange w:id="4748" w:author="CR#0252r1" w:date="2020-04-07T04:24:00Z">
              <w:rPr>
                <w:lang w:val="en-GB"/>
              </w:rPr>
            </w:rPrChange>
          </w:rPr>
          <w:t>40</w:t>
        </w:r>
      </w:ins>
      <w:ins w:id="4749" w:author="CR#0250r2" w:date="2020-04-07T03:05:00Z">
        <w:r w:rsidRPr="009F32C9">
          <w:rPr>
            <w:rPrChange w:id="4750" w:author="CR#0252r1" w:date="2020-04-07T04:24:00Z">
              <w:rPr/>
            </w:rPrChange>
          </w:rPr>
          <w:t>]</w:t>
        </w:r>
        <w:r w:rsidRPr="009F32C9">
          <w:rPr>
            <w:rPrChange w:id="4751" w:author="CR#0252r1" w:date="2020-04-07T04:24:00Z">
              <w:rPr/>
            </w:rPrChange>
          </w:rPr>
          <w:tab/>
          <w:t>3GPP TS 38.305: "NG Radio Access Network (NG-RAN); Stage 2 functional specification of User Equipment (UE) positioning in NG-RAN".</w:t>
        </w:r>
      </w:ins>
    </w:p>
    <w:p w:rsidR="009E61AC" w:rsidRPr="009F32C9" w:rsidRDefault="009E61AC" w:rsidP="009E61AC">
      <w:pPr>
        <w:pStyle w:val="EX"/>
        <w:rPr>
          <w:ins w:id="4752" w:author="CR#0250r2" w:date="2020-04-07T03:05:00Z"/>
          <w:rPrChange w:id="4753" w:author="CR#0252r1" w:date="2020-04-07T04:24:00Z">
            <w:rPr>
              <w:ins w:id="4754" w:author="CR#0250r2" w:date="2020-04-07T03:05:00Z"/>
            </w:rPr>
          </w:rPrChange>
        </w:rPr>
      </w:pPr>
      <w:ins w:id="4755" w:author="CR#0250r2" w:date="2020-04-07T03:05:00Z">
        <w:r w:rsidRPr="009F32C9">
          <w:rPr>
            <w:rPrChange w:id="4756" w:author="CR#0252r1" w:date="2020-04-07T04:24:00Z">
              <w:rPr/>
            </w:rPrChange>
          </w:rPr>
          <w:t>[</w:t>
        </w:r>
      </w:ins>
      <w:ins w:id="4757" w:author="CR#0250r2" w:date="2020-04-07T03:06:00Z">
        <w:r w:rsidRPr="009F32C9">
          <w:rPr>
            <w:lang w:val="en-GB"/>
            <w:rPrChange w:id="4758" w:author="CR#0252r1" w:date="2020-04-07T04:24:00Z">
              <w:rPr>
                <w:lang w:val="en-GB"/>
              </w:rPr>
            </w:rPrChange>
          </w:rPr>
          <w:t>41</w:t>
        </w:r>
      </w:ins>
      <w:ins w:id="4759" w:author="CR#0250r2" w:date="2020-04-07T03:05:00Z">
        <w:r w:rsidRPr="009F32C9">
          <w:rPr>
            <w:rPrChange w:id="4760" w:author="CR#0252r1" w:date="2020-04-07T04:24:00Z">
              <w:rPr/>
            </w:rPrChange>
          </w:rPr>
          <w:t>]</w:t>
        </w:r>
        <w:r w:rsidRPr="009F32C9">
          <w:rPr>
            <w:rPrChange w:id="4761" w:author="CR#0252r1" w:date="2020-04-07T04:24:00Z">
              <w:rPr/>
            </w:rPrChange>
          </w:rPr>
          <w:tab/>
          <w:t>3GPP TS 38.211: "3rd Generation Partnership Project; Technical Specification Group Radio Access Network; NR; Physical channels and modulation".</w:t>
        </w:r>
      </w:ins>
    </w:p>
    <w:p w:rsidR="009E61AC" w:rsidRPr="009F32C9" w:rsidRDefault="009E61AC" w:rsidP="009E61AC">
      <w:pPr>
        <w:pStyle w:val="EX"/>
        <w:rPr>
          <w:ins w:id="4762" w:author="CR#0250r2" w:date="2020-04-07T03:05:00Z"/>
          <w:rPrChange w:id="4763" w:author="CR#0252r1" w:date="2020-04-07T04:24:00Z">
            <w:rPr>
              <w:ins w:id="4764" w:author="CR#0250r2" w:date="2020-04-07T03:05:00Z"/>
            </w:rPr>
          </w:rPrChange>
        </w:rPr>
      </w:pPr>
      <w:ins w:id="4765" w:author="CR#0250r2" w:date="2020-04-07T03:05:00Z">
        <w:r w:rsidRPr="009F32C9">
          <w:rPr>
            <w:rPrChange w:id="4766" w:author="CR#0252r1" w:date="2020-04-07T04:24:00Z">
              <w:rPr/>
            </w:rPrChange>
          </w:rPr>
          <w:t>[</w:t>
        </w:r>
      </w:ins>
      <w:ins w:id="4767" w:author="CR#0250r2" w:date="2020-04-07T03:06:00Z">
        <w:r w:rsidRPr="009F32C9">
          <w:rPr>
            <w:lang w:val="en-GB"/>
            <w:rPrChange w:id="4768" w:author="CR#0252r1" w:date="2020-04-07T04:24:00Z">
              <w:rPr>
                <w:lang w:val="en-GB"/>
              </w:rPr>
            </w:rPrChange>
          </w:rPr>
          <w:t>42</w:t>
        </w:r>
      </w:ins>
      <w:ins w:id="4769" w:author="CR#0250r2" w:date="2020-04-07T03:05:00Z">
        <w:r w:rsidRPr="009F32C9">
          <w:rPr>
            <w:rPrChange w:id="4770" w:author="CR#0252r1" w:date="2020-04-07T04:24:00Z">
              <w:rPr/>
            </w:rPrChange>
          </w:rPr>
          <w:t>]</w:t>
        </w:r>
        <w:r w:rsidRPr="009F32C9">
          <w:rPr>
            <w:rPrChange w:id="4771" w:author="CR#0252r1" w:date="2020-04-07T04:24:00Z">
              <w:rPr/>
            </w:rPrChange>
          </w:rPr>
          <w:tab/>
          <w:t>3GPP TS 23.273: "5G System (5GS) Location Services (LCS); Stage 2".</w:t>
        </w:r>
      </w:ins>
    </w:p>
    <w:p w:rsidR="009E61AC" w:rsidRPr="009F32C9" w:rsidRDefault="009E61AC" w:rsidP="00BE6F13">
      <w:pPr>
        <w:pStyle w:val="EX"/>
        <w:rPr>
          <w:rPrChange w:id="4772" w:author="CR#0252r1" w:date="2020-04-07T04:24:00Z">
            <w:rPr>
              <w:lang w:val="en-GB"/>
            </w:rPr>
          </w:rPrChange>
        </w:rPr>
      </w:pPr>
      <w:ins w:id="4773" w:author="CR#0250r2" w:date="2020-04-07T03:05:00Z">
        <w:r w:rsidRPr="009F32C9">
          <w:rPr>
            <w:rPrChange w:id="4774" w:author="CR#0252r1" w:date="2020-04-07T04:24:00Z">
              <w:rPr/>
            </w:rPrChange>
          </w:rPr>
          <w:lastRenderedPageBreak/>
          <w:t>[</w:t>
        </w:r>
      </w:ins>
      <w:ins w:id="4775" w:author="CR#0250r2" w:date="2020-04-07T03:06:00Z">
        <w:r w:rsidRPr="009F32C9">
          <w:rPr>
            <w:lang w:val="en-GB"/>
            <w:rPrChange w:id="4776" w:author="CR#0252r1" w:date="2020-04-07T04:24:00Z">
              <w:rPr>
                <w:lang w:val="en-GB"/>
              </w:rPr>
            </w:rPrChange>
          </w:rPr>
          <w:t>43</w:t>
        </w:r>
      </w:ins>
      <w:ins w:id="4777" w:author="CR#0250r2" w:date="2020-04-07T03:05:00Z">
        <w:r w:rsidRPr="009F32C9">
          <w:rPr>
            <w:rPrChange w:id="4778" w:author="CR#0252r1" w:date="2020-04-07T04:24:00Z">
              <w:rPr/>
            </w:rPrChange>
          </w:rPr>
          <w:t>]</w:t>
        </w:r>
        <w:r w:rsidRPr="009F32C9">
          <w:rPr>
            <w:rPrChange w:id="4779" w:author="CR#0252r1" w:date="2020-04-07T04:24:00Z">
              <w:rPr/>
            </w:rPrChange>
          </w:rPr>
          <w:tab/>
          <w:t>IS-QZSS-L6-001, Quasi-Zenith Satellite System Interface Specification – Centimetre Level Augmentation Service, Cabinet Office, November 5, 2018.</w:t>
        </w:r>
      </w:ins>
    </w:p>
    <w:p w:rsidR="002B1632" w:rsidRPr="009F32C9" w:rsidRDefault="002B1632" w:rsidP="00C42F64">
      <w:pPr>
        <w:pStyle w:val="Heading1"/>
        <w:rPr>
          <w:rPrChange w:id="4780" w:author="CR#0252r1" w:date="2020-04-07T04:24:00Z">
            <w:rPr/>
          </w:rPrChange>
        </w:rPr>
      </w:pPr>
      <w:bookmarkStart w:id="4781" w:name="_Toc27765084"/>
      <w:r w:rsidRPr="009F32C9">
        <w:rPr>
          <w:rPrChange w:id="4782" w:author="CR#0252r1" w:date="2020-04-07T04:24:00Z">
            <w:rPr/>
          </w:rPrChange>
        </w:rPr>
        <w:t>3</w:t>
      </w:r>
      <w:r w:rsidRPr="009F32C9">
        <w:rPr>
          <w:rPrChange w:id="4783" w:author="CR#0252r1" w:date="2020-04-07T04:24:00Z">
            <w:rPr/>
          </w:rPrChange>
        </w:rPr>
        <w:tab/>
        <w:t>Definitions and Abbreviations</w:t>
      </w:r>
      <w:bookmarkEnd w:id="4781"/>
    </w:p>
    <w:p w:rsidR="002B1632" w:rsidRPr="009F32C9" w:rsidRDefault="002B1632" w:rsidP="00C42F64">
      <w:pPr>
        <w:pStyle w:val="Heading2"/>
        <w:rPr>
          <w:rPrChange w:id="4784" w:author="CR#0252r1" w:date="2020-04-07T04:24:00Z">
            <w:rPr/>
          </w:rPrChange>
        </w:rPr>
      </w:pPr>
      <w:bookmarkStart w:id="4785" w:name="_Toc27765085"/>
      <w:r w:rsidRPr="009F32C9">
        <w:rPr>
          <w:rPrChange w:id="4786" w:author="CR#0252r1" w:date="2020-04-07T04:24:00Z">
            <w:rPr/>
          </w:rPrChange>
        </w:rPr>
        <w:t>3.1</w:t>
      </w:r>
      <w:r w:rsidRPr="009F32C9">
        <w:rPr>
          <w:rPrChange w:id="4787" w:author="CR#0252r1" w:date="2020-04-07T04:24:00Z">
            <w:rPr/>
          </w:rPrChange>
        </w:rPr>
        <w:tab/>
        <w:t>Definitions</w:t>
      </w:r>
      <w:bookmarkEnd w:id="4785"/>
    </w:p>
    <w:p w:rsidR="002B1632" w:rsidRPr="009F32C9" w:rsidRDefault="002B1632" w:rsidP="002D60CB">
      <w:pPr>
        <w:rPr>
          <w:rPrChange w:id="4788" w:author="CR#0252r1" w:date="2020-04-07T04:24:00Z">
            <w:rPr/>
          </w:rPrChange>
        </w:rPr>
      </w:pPr>
      <w:r w:rsidRPr="009F32C9">
        <w:rPr>
          <w:rPrChange w:id="4789" w:author="CR#0252r1" w:date="2020-04-07T04:24:00Z">
            <w:rPr/>
          </w:rPrChange>
        </w:rPr>
        <w:t xml:space="preserve">For the purposes of the present document, the terms and definitions given in </w:t>
      </w:r>
      <w:r w:rsidR="00DD6009" w:rsidRPr="009F32C9">
        <w:rPr>
          <w:rPrChange w:id="4790" w:author="CR#0252r1" w:date="2020-04-07T04:24:00Z">
            <w:rPr/>
          </w:rPrChange>
        </w:rPr>
        <w:t xml:space="preserve">TR 21.905 </w:t>
      </w:r>
      <w:r w:rsidRPr="009F32C9">
        <w:rPr>
          <w:rPrChange w:id="4791" w:author="CR#0252r1" w:date="2020-04-07T04:24:00Z">
            <w:rPr/>
          </w:rPrChange>
        </w:rPr>
        <w:t xml:space="preserve">[1], </w:t>
      </w:r>
      <w:r w:rsidR="00DD6009" w:rsidRPr="009F32C9">
        <w:rPr>
          <w:rPrChange w:id="4792" w:author="CR#0252r1" w:date="2020-04-07T04:24:00Z">
            <w:rPr/>
          </w:rPrChange>
        </w:rPr>
        <w:t xml:space="preserve">TS 36.305 </w:t>
      </w:r>
      <w:r w:rsidRPr="009F32C9">
        <w:rPr>
          <w:rPrChange w:id="4793" w:author="CR#0252r1" w:date="2020-04-07T04:24:00Z">
            <w:rPr/>
          </w:rPrChange>
        </w:rPr>
        <w:t xml:space="preserve">[2] and </w:t>
      </w:r>
      <w:r w:rsidR="00DD6009" w:rsidRPr="009F32C9">
        <w:rPr>
          <w:rPrChange w:id="4794" w:author="CR#0252r1" w:date="2020-04-07T04:24:00Z">
            <w:rPr/>
          </w:rPrChange>
        </w:rPr>
        <w:t xml:space="preserve">TS 23.271 </w:t>
      </w:r>
      <w:r w:rsidRPr="009F32C9">
        <w:rPr>
          <w:rPrChange w:id="4795" w:author="CR#0252r1" w:date="2020-04-07T04:24:00Z">
            <w:rPr/>
          </w:rPrChange>
        </w:rPr>
        <w:t>[3] apply. Other definitions are provided below.</w:t>
      </w:r>
    </w:p>
    <w:p w:rsidR="006C6D0E" w:rsidRPr="009F32C9" w:rsidRDefault="006C6D0E" w:rsidP="006C6D0E">
      <w:pPr>
        <w:rPr>
          <w:rFonts w:eastAsia="SimSun"/>
          <w:b/>
          <w:rPrChange w:id="4796" w:author="CR#0252r1" w:date="2020-04-07T04:24:00Z">
            <w:rPr>
              <w:rFonts w:eastAsia="SimSun"/>
              <w:b/>
            </w:rPr>
          </w:rPrChange>
        </w:rPr>
      </w:pPr>
      <w:r w:rsidRPr="009F32C9">
        <w:rPr>
          <w:rFonts w:eastAsia="SimSun"/>
          <w:b/>
          <w:rPrChange w:id="4797" w:author="CR#0252r1" w:date="2020-04-07T04:24:00Z">
            <w:rPr>
              <w:rFonts w:eastAsia="SimSun"/>
              <w:b/>
            </w:rPr>
          </w:rPrChange>
        </w:rPr>
        <w:t xml:space="preserve">Anchor carrier: </w:t>
      </w:r>
      <w:r w:rsidRPr="009F32C9">
        <w:rPr>
          <w:rFonts w:eastAsia="SimSun"/>
          <w:rPrChange w:id="4798" w:author="CR#0252r1" w:date="2020-04-07T04:24:00Z">
            <w:rPr>
              <w:rFonts w:eastAsia="SimSun"/>
            </w:rPr>
          </w:rPrChange>
        </w:rPr>
        <w:t xml:space="preserve">In NB-IoT, a carrier where the UE assumes that </w:t>
      </w:r>
      <w:r w:rsidRPr="009F32C9">
        <w:rPr>
          <w:rFonts w:eastAsia="SimSun"/>
          <w:noProof/>
          <w:lang w:eastAsia="zh-TW"/>
          <w:rPrChange w:id="4799" w:author="CR#0252r1" w:date="2020-04-07T04:24:00Z">
            <w:rPr>
              <w:rFonts w:eastAsia="SimSun"/>
              <w:noProof/>
              <w:lang w:eastAsia="zh-TW"/>
            </w:rPr>
          </w:rPrChange>
        </w:rPr>
        <w:t xml:space="preserve">NPSS/NSSS/NPBCH/SIB-NB </w:t>
      </w:r>
      <w:r w:rsidR="00A20646" w:rsidRPr="009F32C9">
        <w:rPr>
          <w:noProof/>
          <w:lang w:eastAsia="zh-TW"/>
          <w:rPrChange w:id="4800" w:author="CR#0252r1" w:date="2020-04-07T04:24:00Z">
            <w:rPr>
              <w:noProof/>
              <w:lang w:eastAsia="zh-TW"/>
            </w:rPr>
          </w:rPrChange>
        </w:rPr>
        <w:t xml:space="preserve">for FDD or NPSS/NSSS/NPBCH for TDD </w:t>
      </w:r>
      <w:r w:rsidRPr="009F32C9">
        <w:rPr>
          <w:rFonts w:eastAsia="SimSun"/>
          <w:noProof/>
          <w:lang w:eastAsia="zh-TW"/>
          <w:rPrChange w:id="4801" w:author="CR#0252r1" w:date="2020-04-07T04:24:00Z">
            <w:rPr>
              <w:rFonts w:eastAsia="SimSun"/>
              <w:noProof/>
              <w:lang w:eastAsia="zh-TW"/>
            </w:rPr>
          </w:rPrChange>
        </w:rPr>
        <w:t>are transmitted.</w:t>
      </w:r>
    </w:p>
    <w:p w:rsidR="002B1632" w:rsidRPr="009F32C9" w:rsidRDefault="002B1632" w:rsidP="002D60CB">
      <w:pPr>
        <w:rPr>
          <w:rPrChange w:id="4802" w:author="CR#0252r1" w:date="2020-04-07T04:24:00Z">
            <w:rPr/>
          </w:rPrChange>
        </w:rPr>
      </w:pPr>
      <w:r w:rsidRPr="009F32C9">
        <w:rPr>
          <w:b/>
          <w:rPrChange w:id="4803" w:author="CR#0252r1" w:date="2020-04-07T04:24:00Z">
            <w:rPr>
              <w:b/>
            </w:rPr>
          </w:rPrChange>
        </w:rPr>
        <w:t xml:space="preserve">Location Server: </w:t>
      </w:r>
      <w:r w:rsidRPr="009F32C9">
        <w:rPr>
          <w:rPrChange w:id="4804" w:author="CR#0252r1" w:date="2020-04-07T04:24:00Z">
            <w:rPr/>
          </w:rPrChange>
        </w:rPr>
        <w:t>a physical or logical entity (e.g.</w:t>
      </w:r>
      <w:r w:rsidR="00C4382E" w:rsidRPr="009F32C9">
        <w:rPr>
          <w:rPrChange w:id="4805" w:author="CR#0252r1" w:date="2020-04-07T04:24:00Z">
            <w:rPr/>
          </w:rPrChange>
        </w:rPr>
        <w:t>,</w:t>
      </w:r>
      <w:r w:rsidRPr="009F32C9">
        <w:rPr>
          <w:rPrChange w:id="4806" w:author="CR#0252r1" w:date="2020-04-07T04:24:00Z">
            <w:rPr/>
          </w:rPrChange>
        </w:rPr>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9F32C9" w:rsidRDefault="006C6D0E" w:rsidP="006C6D0E">
      <w:pPr>
        <w:rPr>
          <w:rPrChange w:id="4807" w:author="CR#0252r1" w:date="2020-04-07T04:24:00Z">
            <w:rPr/>
          </w:rPrChange>
        </w:rPr>
      </w:pPr>
      <w:r w:rsidRPr="009F32C9">
        <w:rPr>
          <w:b/>
          <w:rPrChange w:id="4808" w:author="CR#0252r1" w:date="2020-04-07T04:24:00Z">
            <w:rPr>
              <w:b/>
            </w:rPr>
          </w:rPrChange>
        </w:rPr>
        <w:t>NB-IoT:</w:t>
      </w:r>
      <w:r w:rsidRPr="009F32C9">
        <w:rPr>
          <w:rPrChange w:id="4809" w:author="CR#0252r1" w:date="2020-04-07T04:24:00Z">
            <w:rPr/>
          </w:rPrChange>
        </w:rPr>
        <w:t xml:space="preserve"> NB-IoT allows access to network services via E-UTRA with a channel bandwidth limited to 200 kHz.</w:t>
      </w:r>
    </w:p>
    <w:p w:rsidR="009E61AC" w:rsidRPr="009F32C9" w:rsidRDefault="009E61AC" w:rsidP="009E61AC">
      <w:pPr>
        <w:tabs>
          <w:tab w:val="left" w:pos="540"/>
        </w:tabs>
        <w:ind w:right="720"/>
        <w:rPr>
          <w:moveTo w:id="4810" w:author="CR#0250r2" w:date="2020-04-07T03:08:00Z"/>
          <w:rPrChange w:id="4811" w:author="CR#0252r1" w:date="2020-04-07T04:24:00Z">
            <w:rPr>
              <w:moveTo w:id="4812" w:author="CR#0250r2" w:date="2020-04-07T03:08:00Z"/>
            </w:rPr>
          </w:rPrChange>
        </w:rPr>
      </w:pPr>
      <w:moveToRangeStart w:id="4813" w:author="CR#0250r2" w:date="2020-04-07T03:08:00Z" w:name="move37121320"/>
      <w:moveTo w:id="4814" w:author="CR#0250r2" w:date="2020-04-07T03:08:00Z">
        <w:r w:rsidRPr="009F32C9">
          <w:rPr>
            <w:b/>
            <w:rPrChange w:id="4815" w:author="CR#0252r1" w:date="2020-04-07T04:24:00Z">
              <w:rPr>
                <w:b/>
              </w:rPr>
            </w:rPrChange>
          </w:rPr>
          <w:t xml:space="preserve">Observed Time Difference Of Arrival (OTDOA): </w:t>
        </w:r>
        <w:r w:rsidRPr="009F32C9">
          <w:rPr>
            <w:rPrChange w:id="4816" w:author="CR#0252r1" w:date="2020-04-07T04:24:00Z">
              <w:rPr/>
            </w:rPrChange>
          </w:rPr>
          <w:t xml:space="preserve">The time interval that is observed by a target device between the reception of downlink signals from two different TPs. If a signal from TP 1 is received at the moment </w:t>
        </w:r>
        <w:r w:rsidRPr="009F32C9">
          <w:rPr>
            <w:i/>
            <w:rPrChange w:id="4817" w:author="CR#0252r1" w:date="2020-04-07T04:24:00Z">
              <w:rPr>
                <w:i/>
              </w:rPr>
            </w:rPrChange>
          </w:rPr>
          <w:t>t</w:t>
        </w:r>
        <w:r w:rsidRPr="009F32C9">
          <w:rPr>
            <w:i/>
            <w:vertAlign w:val="subscript"/>
            <w:rPrChange w:id="4818" w:author="CR#0252r1" w:date="2020-04-07T04:24:00Z">
              <w:rPr>
                <w:i/>
                <w:vertAlign w:val="subscript"/>
              </w:rPr>
            </w:rPrChange>
          </w:rPr>
          <w:t>1</w:t>
        </w:r>
        <w:r w:rsidRPr="009F32C9">
          <w:rPr>
            <w:rPrChange w:id="4819" w:author="CR#0252r1" w:date="2020-04-07T04:24:00Z">
              <w:rPr/>
            </w:rPrChange>
          </w:rPr>
          <w:t xml:space="preserve">, and a signal from TP 2 is received at the moment </w:t>
        </w:r>
        <w:r w:rsidRPr="009F32C9">
          <w:rPr>
            <w:i/>
            <w:rPrChange w:id="4820" w:author="CR#0252r1" w:date="2020-04-07T04:24:00Z">
              <w:rPr>
                <w:i/>
              </w:rPr>
            </w:rPrChange>
          </w:rPr>
          <w:t>t</w:t>
        </w:r>
        <w:r w:rsidRPr="009F32C9">
          <w:rPr>
            <w:i/>
            <w:vertAlign w:val="subscript"/>
            <w:rPrChange w:id="4821" w:author="CR#0252r1" w:date="2020-04-07T04:24:00Z">
              <w:rPr>
                <w:i/>
                <w:vertAlign w:val="subscript"/>
              </w:rPr>
            </w:rPrChange>
          </w:rPr>
          <w:t>2</w:t>
        </w:r>
        <w:r w:rsidRPr="009F32C9">
          <w:rPr>
            <w:rPrChange w:id="4822" w:author="CR#0252r1" w:date="2020-04-07T04:24:00Z">
              <w:rPr/>
            </w:rPrChange>
          </w:rPr>
          <w:t xml:space="preserve">, the OTDOA is </w:t>
        </w:r>
        <w:r w:rsidRPr="009F32C9">
          <w:rPr>
            <w:i/>
            <w:rPrChange w:id="4823" w:author="CR#0252r1" w:date="2020-04-07T04:24:00Z">
              <w:rPr>
                <w:i/>
              </w:rPr>
            </w:rPrChange>
          </w:rPr>
          <w:t>t</w:t>
        </w:r>
        <w:r w:rsidRPr="009F32C9">
          <w:rPr>
            <w:i/>
            <w:vertAlign w:val="subscript"/>
            <w:rPrChange w:id="4824" w:author="CR#0252r1" w:date="2020-04-07T04:24:00Z">
              <w:rPr>
                <w:i/>
                <w:vertAlign w:val="subscript"/>
              </w:rPr>
            </w:rPrChange>
          </w:rPr>
          <w:t>2</w:t>
        </w:r>
        <w:r w:rsidRPr="009F32C9">
          <w:rPr>
            <w:rPrChange w:id="4825" w:author="CR#0252r1" w:date="2020-04-07T04:24:00Z">
              <w:rPr/>
            </w:rPrChange>
          </w:rPr>
          <w:t xml:space="preserve"> – </w:t>
        </w:r>
        <w:r w:rsidRPr="009F32C9">
          <w:rPr>
            <w:i/>
            <w:rPrChange w:id="4826" w:author="CR#0252r1" w:date="2020-04-07T04:24:00Z">
              <w:rPr>
                <w:i/>
              </w:rPr>
            </w:rPrChange>
          </w:rPr>
          <w:t>t</w:t>
        </w:r>
        <w:r w:rsidRPr="009F32C9">
          <w:rPr>
            <w:i/>
            <w:vertAlign w:val="subscript"/>
            <w:rPrChange w:id="4827" w:author="CR#0252r1" w:date="2020-04-07T04:24:00Z">
              <w:rPr>
                <w:i/>
                <w:vertAlign w:val="subscript"/>
              </w:rPr>
            </w:rPrChange>
          </w:rPr>
          <w:t>1</w:t>
        </w:r>
        <w:r w:rsidRPr="009F32C9">
          <w:rPr>
            <w:rPrChange w:id="4828" w:author="CR#0252r1" w:date="2020-04-07T04:24:00Z">
              <w:rPr/>
            </w:rPrChange>
          </w:rPr>
          <w:t>.</w:t>
        </w:r>
      </w:moveTo>
    </w:p>
    <w:p w:rsidR="009E61AC" w:rsidRPr="009F32C9" w:rsidRDefault="009E61AC" w:rsidP="009E61AC">
      <w:pPr>
        <w:rPr>
          <w:moveTo w:id="4829" w:author="CR#0250r2" w:date="2020-04-07T03:08:00Z"/>
          <w:rPrChange w:id="4830" w:author="CR#0252r1" w:date="2020-04-07T04:24:00Z">
            <w:rPr>
              <w:moveTo w:id="4831" w:author="CR#0250r2" w:date="2020-04-07T03:08:00Z"/>
            </w:rPr>
          </w:rPrChange>
        </w:rPr>
      </w:pPr>
      <w:moveToRangeStart w:id="4832" w:author="CR#0250r2" w:date="2020-04-07T03:08:00Z" w:name="move37121327"/>
      <w:moveToRangeEnd w:id="4813"/>
      <w:moveTo w:id="4833" w:author="CR#0250r2" w:date="2020-04-07T03:08:00Z">
        <w:r w:rsidRPr="009F32C9">
          <w:rPr>
            <w:b/>
            <w:rPrChange w:id="4834" w:author="CR#0252r1" w:date="2020-04-07T04:24:00Z">
              <w:rPr>
                <w:b/>
              </w:rPr>
            </w:rPrChange>
          </w:rPr>
          <w:t>PRS-only TP</w:t>
        </w:r>
        <w:r w:rsidRPr="009F32C9">
          <w:rPr>
            <w:rPrChange w:id="4835" w:author="CR#0252r1" w:date="2020-04-07T04:24:00Z">
              <w:rPr/>
            </w:rPrChange>
          </w:rPr>
          <w:t>: A TP which only transmits PRS signals for PRS-based TBS positioning and is not associated with a cell.</w:t>
        </w:r>
      </w:moveTo>
    </w:p>
    <w:moveToRangeEnd w:id="4832"/>
    <w:p w:rsidR="002B1632" w:rsidRPr="009F32C9" w:rsidRDefault="002B1632" w:rsidP="002D60CB">
      <w:pPr>
        <w:rPr>
          <w:rPrChange w:id="4836" w:author="CR#0252r1" w:date="2020-04-07T04:24:00Z">
            <w:rPr/>
          </w:rPrChange>
        </w:rPr>
      </w:pPr>
      <w:r w:rsidRPr="009F32C9">
        <w:rPr>
          <w:b/>
          <w:rPrChange w:id="4837" w:author="CR#0252r1" w:date="2020-04-07T04:24:00Z">
            <w:rPr>
              <w:b/>
            </w:rPr>
          </w:rPrChange>
        </w:rPr>
        <w:t xml:space="preserve">Reference Source: </w:t>
      </w:r>
      <w:r w:rsidRPr="009F32C9">
        <w:rPr>
          <w:rPrChange w:id="4838" w:author="CR#0252r1" w:date="2020-04-07T04:24:00Z">
            <w:rPr/>
          </w:rPrChange>
        </w:rPr>
        <w:t>a physical entity or part of a physical entity that provides signals (e.g.</w:t>
      </w:r>
      <w:r w:rsidR="00C4382E" w:rsidRPr="009F32C9">
        <w:rPr>
          <w:rPrChange w:id="4839" w:author="CR#0252r1" w:date="2020-04-07T04:24:00Z">
            <w:rPr/>
          </w:rPrChange>
        </w:rPr>
        <w:t>,</w:t>
      </w:r>
      <w:r w:rsidRPr="009F32C9">
        <w:rPr>
          <w:rPrChange w:id="4840" w:author="CR#0252r1" w:date="2020-04-07T04:24:00Z">
            <w:rPr/>
          </w:rPrChange>
        </w:rPr>
        <w:t xml:space="preserve"> RF, acoustic, infra-red) that can be measured (e.g.</w:t>
      </w:r>
      <w:r w:rsidR="00C4382E" w:rsidRPr="009F32C9">
        <w:rPr>
          <w:rPrChange w:id="4841" w:author="CR#0252r1" w:date="2020-04-07T04:24:00Z">
            <w:rPr/>
          </w:rPrChange>
        </w:rPr>
        <w:t>,</w:t>
      </w:r>
      <w:r w:rsidRPr="009F32C9">
        <w:rPr>
          <w:rPrChange w:id="4842" w:author="CR#0252r1" w:date="2020-04-07T04:24:00Z">
            <w:rPr/>
          </w:rPrChange>
        </w:rPr>
        <w:t xml:space="preserve"> by a Target Device) in order to obtain the location of a Target Device.</w:t>
      </w:r>
    </w:p>
    <w:p w:rsidR="009E61AC" w:rsidRPr="009F32C9" w:rsidRDefault="009E61AC" w:rsidP="009E61AC">
      <w:pPr>
        <w:rPr>
          <w:ins w:id="4843" w:author="CR#0250r2" w:date="2020-04-07T03:07:00Z"/>
          <w:rFonts w:eastAsia="MS PGothic"/>
          <w:szCs w:val="22"/>
          <w:rPrChange w:id="4844" w:author="CR#0252r1" w:date="2020-04-07T04:24:00Z">
            <w:rPr>
              <w:ins w:id="4845" w:author="CR#0250r2" w:date="2020-04-07T03:07:00Z"/>
              <w:rFonts w:eastAsia="MS PGothic"/>
              <w:szCs w:val="22"/>
            </w:rPr>
          </w:rPrChange>
        </w:rPr>
        <w:pPrChange w:id="4846" w:author="CR#0250r2" w:date="2020-04-07T03:08:00Z">
          <w:pPr>
            <w:pStyle w:val="TAL"/>
          </w:pPr>
        </w:pPrChange>
      </w:pPr>
      <w:ins w:id="4847" w:author="CR#0250r2" w:date="2020-04-07T03:07:00Z">
        <w:r w:rsidRPr="009F32C9">
          <w:rPr>
            <w:b/>
            <w:szCs w:val="22"/>
            <w:rPrChange w:id="4848" w:author="CR#0252r1" w:date="2020-04-07T04:24:00Z">
              <w:rPr>
                <w:b/>
                <w:szCs w:val="22"/>
              </w:rPr>
            </w:rPrChange>
          </w:rPr>
          <w:t xml:space="preserve">Relative Time Difference (RTD): </w:t>
        </w:r>
        <w:r w:rsidRPr="009F32C9">
          <w:rPr>
            <w:rFonts w:eastAsia="Malgun Gothic"/>
            <w:szCs w:val="22"/>
            <w:lang w:eastAsia="ko-KR"/>
            <w:rPrChange w:id="4849" w:author="CR#0252r1" w:date="2020-04-07T04:24:00Z">
              <w:rPr>
                <w:rFonts w:eastAsia="Malgun Gothic"/>
                <w:szCs w:val="22"/>
                <w:lang w:eastAsia="ko-KR"/>
              </w:rPr>
            </w:rPrChange>
          </w:rPr>
          <w:t xml:space="preserve">The relative time difference between a TRP </w:t>
        </w:r>
        <w:r w:rsidRPr="009F32C9">
          <w:rPr>
            <w:rFonts w:eastAsia="Malgun Gothic"/>
            <w:i/>
            <w:iCs/>
            <w:szCs w:val="22"/>
            <w:lang w:eastAsia="ko-KR"/>
            <w:rPrChange w:id="4850" w:author="CR#0252r1" w:date="2020-04-07T04:24:00Z">
              <w:rPr>
                <w:rFonts w:eastAsia="Malgun Gothic"/>
                <w:i/>
                <w:iCs/>
                <w:szCs w:val="22"/>
                <w:lang w:eastAsia="ko-KR"/>
              </w:rPr>
            </w:rPrChange>
          </w:rPr>
          <w:t>i</w:t>
        </w:r>
        <w:r w:rsidRPr="009F32C9">
          <w:rPr>
            <w:rFonts w:eastAsia="Malgun Gothic"/>
            <w:szCs w:val="22"/>
            <w:lang w:eastAsia="ko-KR"/>
            <w:rPrChange w:id="4851" w:author="CR#0252r1" w:date="2020-04-07T04:24:00Z">
              <w:rPr>
                <w:rFonts w:eastAsia="Malgun Gothic"/>
                <w:szCs w:val="22"/>
                <w:lang w:eastAsia="ko-KR"/>
              </w:rPr>
            </w:rPrChange>
          </w:rPr>
          <w:t xml:space="preserve"> and a TRP </w:t>
        </w:r>
        <w:r w:rsidRPr="009F32C9">
          <w:rPr>
            <w:rFonts w:eastAsia="Malgun Gothic"/>
            <w:i/>
            <w:iCs/>
            <w:szCs w:val="22"/>
            <w:lang w:eastAsia="ko-KR"/>
            <w:rPrChange w:id="4852" w:author="CR#0252r1" w:date="2020-04-07T04:24:00Z">
              <w:rPr>
                <w:rFonts w:eastAsia="Malgun Gothic"/>
                <w:i/>
                <w:iCs/>
                <w:szCs w:val="22"/>
                <w:lang w:eastAsia="ko-KR"/>
              </w:rPr>
            </w:rPrChange>
          </w:rPr>
          <w:t>j</w:t>
        </w:r>
        <w:r w:rsidRPr="009F32C9">
          <w:rPr>
            <w:lang w:eastAsia="en-GB"/>
            <w:rPrChange w:id="4853" w:author="CR#0252r1" w:date="2020-04-07T04:24:00Z">
              <w:rPr>
                <w:lang w:eastAsia="en-GB"/>
              </w:rPr>
            </w:rPrChange>
          </w:rPr>
          <w:t xml:space="preserve">, is defined as </w:t>
        </w:r>
        <w:r w:rsidRPr="009F32C9">
          <w:rPr>
            <w:i/>
            <w:iCs/>
            <w:lang w:eastAsia="en-GB"/>
            <w:rPrChange w:id="4854" w:author="CR#0252r1" w:date="2020-04-07T04:24:00Z">
              <w:rPr>
                <w:i/>
                <w:iCs/>
                <w:lang w:eastAsia="en-GB"/>
              </w:rPr>
            </w:rPrChange>
          </w:rPr>
          <w:t>t</w:t>
        </w:r>
        <w:r w:rsidRPr="009F32C9">
          <w:rPr>
            <w:i/>
            <w:iCs/>
            <w:vertAlign w:val="subscript"/>
            <w:lang w:eastAsia="en-GB"/>
            <w:rPrChange w:id="4855" w:author="CR#0252r1" w:date="2020-04-07T04:24:00Z">
              <w:rPr>
                <w:i/>
                <w:iCs/>
                <w:vertAlign w:val="subscript"/>
                <w:lang w:eastAsia="en-GB"/>
              </w:rPr>
            </w:rPrChange>
          </w:rPr>
          <w:t>j</w:t>
        </w:r>
        <w:r w:rsidRPr="009F32C9">
          <w:rPr>
            <w:i/>
            <w:iCs/>
            <w:lang w:eastAsia="en-GB"/>
            <w:rPrChange w:id="4856" w:author="CR#0252r1" w:date="2020-04-07T04:24:00Z">
              <w:rPr>
                <w:i/>
                <w:iCs/>
                <w:lang w:eastAsia="en-GB"/>
              </w:rPr>
            </w:rPrChange>
          </w:rPr>
          <w:t xml:space="preserve"> – t</w:t>
        </w:r>
        <w:r w:rsidRPr="009F32C9">
          <w:rPr>
            <w:i/>
            <w:iCs/>
            <w:vertAlign w:val="subscript"/>
            <w:lang w:eastAsia="en-GB"/>
            <w:rPrChange w:id="4857" w:author="CR#0252r1" w:date="2020-04-07T04:24:00Z">
              <w:rPr>
                <w:i/>
                <w:iCs/>
                <w:vertAlign w:val="subscript"/>
                <w:lang w:eastAsia="en-GB"/>
              </w:rPr>
            </w:rPrChange>
          </w:rPr>
          <w:t>i</w:t>
        </w:r>
        <w:r w:rsidRPr="009F32C9">
          <w:rPr>
            <w:lang w:eastAsia="en-GB"/>
            <w:rPrChange w:id="4858" w:author="CR#0252r1" w:date="2020-04-07T04:24:00Z">
              <w:rPr>
                <w:lang w:eastAsia="en-GB"/>
              </w:rPr>
            </w:rPrChange>
          </w:rPr>
          <w:t xml:space="preserve">, where </w:t>
        </w:r>
        <w:r w:rsidRPr="009F32C9">
          <w:rPr>
            <w:i/>
            <w:iCs/>
            <w:lang w:eastAsia="en-GB"/>
            <w:rPrChange w:id="4859" w:author="CR#0252r1" w:date="2020-04-07T04:24:00Z">
              <w:rPr>
                <w:i/>
                <w:iCs/>
                <w:lang w:eastAsia="en-GB"/>
              </w:rPr>
            </w:rPrChange>
          </w:rPr>
          <w:t>t</w:t>
        </w:r>
        <w:r w:rsidRPr="009F32C9">
          <w:rPr>
            <w:i/>
            <w:iCs/>
            <w:vertAlign w:val="subscript"/>
            <w:lang w:eastAsia="en-GB"/>
            <w:rPrChange w:id="4860" w:author="CR#0252r1" w:date="2020-04-07T04:24:00Z">
              <w:rPr>
                <w:i/>
                <w:iCs/>
                <w:vertAlign w:val="subscript"/>
                <w:lang w:eastAsia="en-GB"/>
              </w:rPr>
            </w:rPrChange>
          </w:rPr>
          <w:t>i</w:t>
        </w:r>
        <w:r w:rsidRPr="009F32C9">
          <w:rPr>
            <w:lang w:eastAsia="en-GB"/>
            <w:rPrChange w:id="4861" w:author="CR#0252r1" w:date="2020-04-07T04:24:00Z">
              <w:rPr>
                <w:lang w:eastAsia="en-GB"/>
              </w:rPr>
            </w:rPrChange>
          </w:rPr>
          <w:t xml:space="preserve"> and </w:t>
        </w:r>
        <w:r w:rsidRPr="009F32C9">
          <w:rPr>
            <w:i/>
            <w:iCs/>
            <w:lang w:eastAsia="en-GB"/>
            <w:rPrChange w:id="4862" w:author="CR#0252r1" w:date="2020-04-07T04:24:00Z">
              <w:rPr>
                <w:i/>
                <w:iCs/>
                <w:lang w:eastAsia="en-GB"/>
              </w:rPr>
            </w:rPrChange>
          </w:rPr>
          <w:t>t</w:t>
        </w:r>
        <w:r w:rsidRPr="009F32C9">
          <w:rPr>
            <w:i/>
            <w:iCs/>
            <w:vertAlign w:val="subscript"/>
            <w:lang w:eastAsia="en-GB"/>
            <w:rPrChange w:id="4863" w:author="CR#0252r1" w:date="2020-04-07T04:24:00Z">
              <w:rPr>
                <w:i/>
                <w:iCs/>
                <w:vertAlign w:val="subscript"/>
                <w:lang w:eastAsia="en-GB"/>
              </w:rPr>
            </w:rPrChange>
          </w:rPr>
          <w:t>j</w:t>
        </w:r>
        <w:r w:rsidRPr="009F32C9">
          <w:rPr>
            <w:lang w:eastAsia="en-GB"/>
            <w:rPrChange w:id="4864" w:author="CR#0252r1" w:date="2020-04-07T04:24:00Z">
              <w:rPr>
                <w:lang w:eastAsia="en-GB"/>
              </w:rPr>
            </w:rPrChange>
          </w:rPr>
          <w:t xml:space="preserve"> are defined as the time when TRP </w:t>
        </w:r>
        <w:r w:rsidRPr="009F32C9">
          <w:rPr>
            <w:i/>
            <w:iCs/>
            <w:lang w:eastAsia="en-GB"/>
            <w:rPrChange w:id="4865" w:author="CR#0252r1" w:date="2020-04-07T04:24:00Z">
              <w:rPr>
                <w:i/>
                <w:iCs/>
                <w:lang w:eastAsia="en-GB"/>
              </w:rPr>
            </w:rPrChange>
          </w:rPr>
          <w:t>i</w:t>
        </w:r>
        <w:r w:rsidRPr="009F32C9">
          <w:rPr>
            <w:lang w:eastAsia="en-GB"/>
            <w:rPrChange w:id="4866" w:author="CR#0252r1" w:date="2020-04-07T04:24:00Z">
              <w:rPr>
                <w:lang w:eastAsia="en-GB"/>
              </w:rPr>
            </w:rPrChange>
          </w:rPr>
          <w:t xml:space="preserve"> and </w:t>
        </w:r>
        <w:r w:rsidRPr="009F32C9">
          <w:rPr>
            <w:i/>
            <w:iCs/>
            <w:lang w:eastAsia="en-GB"/>
            <w:rPrChange w:id="4867" w:author="CR#0252r1" w:date="2020-04-07T04:24:00Z">
              <w:rPr>
                <w:i/>
                <w:iCs/>
                <w:lang w:eastAsia="en-GB"/>
              </w:rPr>
            </w:rPrChange>
          </w:rPr>
          <w:t>j</w:t>
        </w:r>
        <w:r w:rsidRPr="009F32C9">
          <w:rPr>
            <w:lang w:eastAsia="en-GB"/>
            <w:rPrChange w:id="4868" w:author="CR#0252r1" w:date="2020-04-07T04:24:00Z">
              <w:rPr>
                <w:lang w:eastAsia="en-GB"/>
              </w:rPr>
            </w:rPrChange>
          </w:rPr>
          <w:t xml:space="preserve"> transmit the start of one subframe respectively.</w:t>
        </w:r>
      </w:ins>
    </w:p>
    <w:p w:rsidR="00706D47" w:rsidRPr="009F32C9" w:rsidRDefault="002B1632" w:rsidP="00706D47">
      <w:pPr>
        <w:rPr>
          <w:rPrChange w:id="4869" w:author="CR#0252r1" w:date="2020-04-07T04:24:00Z">
            <w:rPr/>
          </w:rPrChange>
        </w:rPr>
      </w:pPr>
      <w:r w:rsidRPr="009F32C9">
        <w:rPr>
          <w:b/>
          <w:rPrChange w:id="4870" w:author="CR#0252r1" w:date="2020-04-07T04:24:00Z">
            <w:rPr>
              <w:b/>
            </w:rPr>
          </w:rPrChange>
        </w:rPr>
        <w:t xml:space="preserve">Target Device: </w:t>
      </w:r>
      <w:r w:rsidRPr="009F32C9">
        <w:rPr>
          <w:rPrChange w:id="4871" w:author="CR#0252r1" w:date="2020-04-07T04:24:00Z">
            <w:rPr/>
          </w:rPrChange>
        </w:rPr>
        <w:t>the device that is being positioned (e.g.</w:t>
      </w:r>
      <w:r w:rsidR="00C4382E" w:rsidRPr="009F32C9">
        <w:rPr>
          <w:rPrChange w:id="4872" w:author="CR#0252r1" w:date="2020-04-07T04:24:00Z">
            <w:rPr/>
          </w:rPrChange>
        </w:rPr>
        <w:t>,</w:t>
      </w:r>
      <w:r w:rsidRPr="009F32C9">
        <w:rPr>
          <w:rPrChange w:id="4873" w:author="CR#0252r1" w:date="2020-04-07T04:24:00Z">
            <w:rPr/>
          </w:rPrChange>
        </w:rPr>
        <w:t xml:space="preserve"> UE or SUPL SET).</w:t>
      </w:r>
    </w:p>
    <w:p w:rsidR="002B1632" w:rsidRPr="009F32C9" w:rsidRDefault="00706D47" w:rsidP="00706D47">
      <w:pPr>
        <w:tabs>
          <w:tab w:val="left" w:pos="540"/>
        </w:tabs>
        <w:ind w:right="720"/>
        <w:rPr>
          <w:rPrChange w:id="4874" w:author="CR#0252r1" w:date="2020-04-07T04:24:00Z">
            <w:rPr/>
          </w:rPrChange>
        </w:rPr>
      </w:pPr>
      <w:r w:rsidRPr="009F32C9">
        <w:rPr>
          <w:b/>
          <w:rPrChange w:id="4875" w:author="CR#0252r1" w:date="2020-04-07T04:24:00Z">
            <w:rPr>
              <w:b/>
            </w:rPr>
          </w:rPrChange>
        </w:rPr>
        <w:t>Transmission Point (TP):</w:t>
      </w:r>
      <w:r w:rsidRPr="009F32C9">
        <w:rPr>
          <w:rPrChange w:id="4876" w:author="CR#0252r1" w:date="2020-04-07T04:24:00Z">
            <w:rPr/>
          </w:rPrChange>
        </w:rPr>
        <w:t xml:space="preserve"> A </w:t>
      </w:r>
      <w:r w:rsidRPr="009F32C9">
        <w:rPr>
          <w:rFonts w:eastAsia="MS PGothic"/>
          <w:bCs/>
          <w:rPrChange w:id="4877" w:author="CR#0252r1" w:date="2020-04-07T04:24:00Z">
            <w:rPr>
              <w:rFonts w:eastAsia="MS PGothic"/>
              <w:bCs/>
            </w:rPr>
          </w:rPrChange>
        </w:rPr>
        <w:t xml:space="preserve">set of geographically co-located transmit antennas </w:t>
      </w:r>
      <w:ins w:id="4878" w:author="CR#0250r2" w:date="2020-04-07T03:07:00Z">
        <w:r w:rsidR="009E61AC" w:rsidRPr="009F32C9">
          <w:rPr>
            <w:rFonts w:eastAsia="MS PGothic"/>
            <w:bCs/>
            <w:rPrChange w:id="4879" w:author="CR#0252r1" w:date="2020-04-07T04:24:00Z">
              <w:rPr>
                <w:rFonts w:eastAsia="MS PGothic"/>
                <w:bCs/>
              </w:rPr>
            </w:rPrChange>
          </w:rPr>
          <w:t xml:space="preserve">(e.g. antenna array (with one or more antenna elements)) </w:t>
        </w:r>
      </w:ins>
      <w:r w:rsidRPr="009F32C9">
        <w:rPr>
          <w:rFonts w:eastAsia="MS PGothic"/>
          <w:bCs/>
          <w:rPrChange w:id="4880" w:author="CR#0252r1" w:date="2020-04-07T04:24:00Z">
            <w:rPr>
              <w:rFonts w:eastAsia="MS PGothic"/>
              <w:bCs/>
            </w:rPr>
          </w:rPrChange>
        </w:rPr>
        <w:t xml:space="preserve">for one cell, part of one cell or one PRS-only TP. </w:t>
      </w:r>
      <w:r w:rsidRPr="009F32C9">
        <w:rPr>
          <w:rPrChange w:id="4881" w:author="CR#0252r1" w:date="2020-04-07T04:24:00Z">
            <w:rPr/>
          </w:rPrChange>
        </w:rPr>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9F32C9">
        <w:rPr>
          <w:lang w:eastAsia="ja-JP"/>
          <w:rPrChange w:id="4882" w:author="CR#0252r1" w:date="2020-04-07T04:24:00Z">
            <w:rPr>
              <w:lang w:eastAsia="ja-JP"/>
            </w:rPr>
          </w:rPrChange>
        </w:rPr>
        <w:t>transmission point may correspond to one cell.</w:t>
      </w:r>
    </w:p>
    <w:p w:rsidR="009E61AC" w:rsidRPr="009F32C9" w:rsidRDefault="009E61AC" w:rsidP="009E61AC">
      <w:pPr>
        <w:rPr>
          <w:ins w:id="4883" w:author="CR#0250r2" w:date="2020-04-07T03:07:00Z"/>
          <w:rPrChange w:id="4884" w:author="CR#0252r1" w:date="2020-04-07T04:24:00Z">
            <w:rPr>
              <w:ins w:id="4885" w:author="CR#0250r2" w:date="2020-04-07T03:07:00Z"/>
            </w:rPr>
          </w:rPrChange>
        </w:rPr>
      </w:pPr>
      <w:ins w:id="4886" w:author="CR#0250r2" w:date="2020-04-07T03:07:00Z">
        <w:r w:rsidRPr="009F32C9">
          <w:rPr>
            <w:b/>
            <w:rPrChange w:id="4887" w:author="CR#0252r1" w:date="2020-04-07T04:24:00Z">
              <w:rPr>
                <w:b/>
              </w:rPr>
            </w:rPrChange>
          </w:rPr>
          <w:t>Transmission-Reception Point (TRP)</w:t>
        </w:r>
        <w:r w:rsidRPr="009F32C9">
          <w:rPr>
            <w:rPrChange w:id="4888" w:author="CR#0252r1" w:date="2020-04-07T04:24:00Z">
              <w:rPr/>
            </w:rPrChange>
          </w:rPr>
          <w:t xml:space="preserve">: A </w:t>
        </w:r>
        <w:r w:rsidRPr="009F32C9">
          <w:rPr>
            <w:rFonts w:eastAsia="MS PGothic"/>
            <w:bCs/>
            <w:rPrChange w:id="4889" w:author="CR#0252r1" w:date="2020-04-07T04:24:00Z">
              <w:rPr>
                <w:rFonts w:eastAsia="MS PGothic"/>
                <w:bCs/>
              </w:rPr>
            </w:rPrChange>
          </w:rPr>
          <w:t>set of geographically co-located antennas (e.g. antenna array (with one or more antenna elements)) supporting TP and/or RP functionality.</w:t>
        </w:r>
      </w:ins>
    </w:p>
    <w:p w:rsidR="00706D47" w:rsidRPr="009F32C9" w:rsidDel="009E61AC" w:rsidRDefault="002B1632" w:rsidP="00706D47">
      <w:pPr>
        <w:tabs>
          <w:tab w:val="left" w:pos="540"/>
        </w:tabs>
        <w:ind w:right="720"/>
        <w:rPr>
          <w:moveFrom w:id="4890" w:author="CR#0250r2" w:date="2020-04-07T03:08:00Z"/>
          <w:rPrChange w:id="4891" w:author="CR#0252r1" w:date="2020-04-07T04:24:00Z">
            <w:rPr>
              <w:moveFrom w:id="4892" w:author="CR#0250r2" w:date="2020-04-07T03:08:00Z"/>
            </w:rPr>
          </w:rPrChange>
        </w:rPr>
      </w:pPr>
      <w:moveFromRangeStart w:id="4893" w:author="CR#0250r2" w:date="2020-04-07T03:08:00Z" w:name="move37121320"/>
      <w:moveFrom w:id="4894" w:author="CR#0250r2" w:date="2020-04-07T03:08:00Z">
        <w:r w:rsidRPr="009F32C9" w:rsidDel="009E61AC">
          <w:rPr>
            <w:b/>
            <w:rPrChange w:id="4895" w:author="CR#0252r1" w:date="2020-04-07T04:24:00Z">
              <w:rPr>
                <w:b/>
              </w:rPr>
            </w:rPrChange>
          </w:rPr>
          <w:t xml:space="preserve">Observed Time Difference Of Arrival (OTDOA): </w:t>
        </w:r>
        <w:r w:rsidRPr="009F32C9" w:rsidDel="009E61AC">
          <w:rPr>
            <w:rPrChange w:id="4896" w:author="CR#0252r1" w:date="2020-04-07T04:24:00Z">
              <w:rPr/>
            </w:rPrChange>
          </w:rPr>
          <w:t xml:space="preserve">The time interval that is observed by a target device between the reception of downlink signals from two different </w:t>
        </w:r>
        <w:r w:rsidR="00706D47" w:rsidRPr="009F32C9" w:rsidDel="009E61AC">
          <w:rPr>
            <w:rPrChange w:id="4897" w:author="CR#0252r1" w:date="2020-04-07T04:24:00Z">
              <w:rPr/>
            </w:rPrChange>
          </w:rPr>
          <w:t>TPs</w:t>
        </w:r>
        <w:r w:rsidRPr="009F32C9" w:rsidDel="009E61AC">
          <w:rPr>
            <w:rPrChange w:id="4898" w:author="CR#0252r1" w:date="2020-04-07T04:24:00Z">
              <w:rPr/>
            </w:rPrChange>
          </w:rPr>
          <w:t xml:space="preserve">. If a signal from </w:t>
        </w:r>
        <w:r w:rsidR="00706D47" w:rsidRPr="009F32C9" w:rsidDel="009E61AC">
          <w:rPr>
            <w:rPrChange w:id="4899" w:author="CR#0252r1" w:date="2020-04-07T04:24:00Z">
              <w:rPr/>
            </w:rPrChange>
          </w:rPr>
          <w:t xml:space="preserve">TP </w:t>
        </w:r>
        <w:r w:rsidR="00C4382E" w:rsidRPr="009F32C9" w:rsidDel="009E61AC">
          <w:rPr>
            <w:rPrChange w:id="4900" w:author="CR#0252r1" w:date="2020-04-07T04:24:00Z">
              <w:rPr/>
            </w:rPrChange>
          </w:rPr>
          <w:t>1</w:t>
        </w:r>
        <w:r w:rsidRPr="009F32C9" w:rsidDel="009E61AC">
          <w:rPr>
            <w:rPrChange w:id="4901" w:author="CR#0252r1" w:date="2020-04-07T04:24:00Z">
              <w:rPr/>
            </w:rPrChange>
          </w:rPr>
          <w:t xml:space="preserve"> is received at the moment </w:t>
        </w:r>
        <w:r w:rsidRPr="009F32C9" w:rsidDel="009E61AC">
          <w:rPr>
            <w:i/>
            <w:rPrChange w:id="4902" w:author="CR#0252r1" w:date="2020-04-07T04:24:00Z">
              <w:rPr>
                <w:i/>
              </w:rPr>
            </w:rPrChange>
          </w:rPr>
          <w:t>t</w:t>
        </w:r>
        <w:r w:rsidRPr="009F32C9" w:rsidDel="009E61AC">
          <w:rPr>
            <w:i/>
            <w:vertAlign w:val="subscript"/>
            <w:rPrChange w:id="4903" w:author="CR#0252r1" w:date="2020-04-07T04:24:00Z">
              <w:rPr>
                <w:i/>
                <w:vertAlign w:val="subscript"/>
              </w:rPr>
            </w:rPrChange>
          </w:rPr>
          <w:t>1</w:t>
        </w:r>
        <w:r w:rsidRPr="009F32C9" w:rsidDel="009E61AC">
          <w:rPr>
            <w:rPrChange w:id="4904" w:author="CR#0252r1" w:date="2020-04-07T04:24:00Z">
              <w:rPr/>
            </w:rPrChange>
          </w:rPr>
          <w:t xml:space="preserve">, and a signal from </w:t>
        </w:r>
        <w:r w:rsidR="00706D47" w:rsidRPr="009F32C9" w:rsidDel="009E61AC">
          <w:rPr>
            <w:rPrChange w:id="4905" w:author="CR#0252r1" w:date="2020-04-07T04:24:00Z">
              <w:rPr/>
            </w:rPrChange>
          </w:rPr>
          <w:t xml:space="preserve">TP </w:t>
        </w:r>
        <w:r w:rsidR="00C4382E" w:rsidRPr="009F32C9" w:rsidDel="009E61AC">
          <w:rPr>
            <w:rPrChange w:id="4906" w:author="CR#0252r1" w:date="2020-04-07T04:24:00Z">
              <w:rPr/>
            </w:rPrChange>
          </w:rPr>
          <w:t>2</w:t>
        </w:r>
        <w:r w:rsidRPr="009F32C9" w:rsidDel="009E61AC">
          <w:rPr>
            <w:rPrChange w:id="4907" w:author="CR#0252r1" w:date="2020-04-07T04:24:00Z">
              <w:rPr/>
            </w:rPrChange>
          </w:rPr>
          <w:t xml:space="preserve"> is received at the moment </w:t>
        </w:r>
        <w:r w:rsidRPr="009F32C9" w:rsidDel="009E61AC">
          <w:rPr>
            <w:i/>
            <w:rPrChange w:id="4908" w:author="CR#0252r1" w:date="2020-04-07T04:24:00Z">
              <w:rPr>
                <w:i/>
              </w:rPr>
            </w:rPrChange>
          </w:rPr>
          <w:t>t</w:t>
        </w:r>
        <w:r w:rsidRPr="009F32C9" w:rsidDel="009E61AC">
          <w:rPr>
            <w:i/>
            <w:vertAlign w:val="subscript"/>
            <w:rPrChange w:id="4909" w:author="CR#0252r1" w:date="2020-04-07T04:24:00Z">
              <w:rPr>
                <w:i/>
                <w:vertAlign w:val="subscript"/>
              </w:rPr>
            </w:rPrChange>
          </w:rPr>
          <w:t>2</w:t>
        </w:r>
        <w:r w:rsidRPr="009F32C9" w:rsidDel="009E61AC">
          <w:rPr>
            <w:rPrChange w:id="4910" w:author="CR#0252r1" w:date="2020-04-07T04:24:00Z">
              <w:rPr/>
            </w:rPrChange>
          </w:rPr>
          <w:t xml:space="preserve">, the OTDOA is </w:t>
        </w:r>
        <w:r w:rsidRPr="009F32C9" w:rsidDel="009E61AC">
          <w:rPr>
            <w:i/>
            <w:rPrChange w:id="4911" w:author="CR#0252r1" w:date="2020-04-07T04:24:00Z">
              <w:rPr>
                <w:i/>
              </w:rPr>
            </w:rPrChange>
          </w:rPr>
          <w:t>t</w:t>
        </w:r>
        <w:r w:rsidRPr="009F32C9" w:rsidDel="009E61AC">
          <w:rPr>
            <w:i/>
            <w:vertAlign w:val="subscript"/>
            <w:rPrChange w:id="4912" w:author="CR#0252r1" w:date="2020-04-07T04:24:00Z">
              <w:rPr>
                <w:i/>
                <w:vertAlign w:val="subscript"/>
              </w:rPr>
            </w:rPrChange>
          </w:rPr>
          <w:t>2</w:t>
        </w:r>
        <w:r w:rsidRPr="009F32C9" w:rsidDel="009E61AC">
          <w:rPr>
            <w:rPrChange w:id="4913" w:author="CR#0252r1" w:date="2020-04-07T04:24:00Z">
              <w:rPr/>
            </w:rPrChange>
          </w:rPr>
          <w:t xml:space="preserve"> – </w:t>
        </w:r>
        <w:r w:rsidRPr="009F32C9" w:rsidDel="009E61AC">
          <w:rPr>
            <w:i/>
            <w:rPrChange w:id="4914" w:author="CR#0252r1" w:date="2020-04-07T04:24:00Z">
              <w:rPr>
                <w:i/>
              </w:rPr>
            </w:rPrChange>
          </w:rPr>
          <w:t>t</w:t>
        </w:r>
        <w:r w:rsidRPr="009F32C9" w:rsidDel="009E61AC">
          <w:rPr>
            <w:i/>
            <w:vertAlign w:val="subscript"/>
            <w:rPrChange w:id="4915" w:author="CR#0252r1" w:date="2020-04-07T04:24:00Z">
              <w:rPr>
                <w:i/>
                <w:vertAlign w:val="subscript"/>
              </w:rPr>
            </w:rPrChange>
          </w:rPr>
          <w:t>1</w:t>
        </w:r>
        <w:r w:rsidRPr="009F32C9" w:rsidDel="009E61AC">
          <w:rPr>
            <w:rPrChange w:id="4916" w:author="CR#0252r1" w:date="2020-04-07T04:24:00Z">
              <w:rPr/>
            </w:rPrChange>
          </w:rPr>
          <w:t>.</w:t>
        </w:r>
      </w:moveFrom>
    </w:p>
    <w:p w:rsidR="002B1632" w:rsidRPr="009F32C9" w:rsidDel="009E61AC" w:rsidRDefault="00706D47" w:rsidP="00706D47">
      <w:pPr>
        <w:rPr>
          <w:moveFrom w:id="4917" w:author="CR#0250r2" w:date="2020-04-07T03:08:00Z"/>
          <w:rPrChange w:id="4918" w:author="CR#0252r1" w:date="2020-04-07T04:24:00Z">
            <w:rPr>
              <w:moveFrom w:id="4919" w:author="CR#0250r2" w:date="2020-04-07T03:08:00Z"/>
            </w:rPr>
          </w:rPrChange>
        </w:rPr>
      </w:pPr>
      <w:moveFromRangeStart w:id="4920" w:author="CR#0250r2" w:date="2020-04-07T03:08:00Z" w:name="move37121327"/>
      <w:moveFromRangeEnd w:id="4893"/>
      <w:moveFrom w:id="4921" w:author="CR#0250r2" w:date="2020-04-07T03:08:00Z">
        <w:r w:rsidRPr="009F32C9" w:rsidDel="009E61AC">
          <w:rPr>
            <w:b/>
            <w:rPrChange w:id="4922" w:author="CR#0252r1" w:date="2020-04-07T04:24:00Z">
              <w:rPr>
                <w:b/>
              </w:rPr>
            </w:rPrChange>
          </w:rPr>
          <w:t>PRS-only TP</w:t>
        </w:r>
        <w:r w:rsidRPr="009F32C9" w:rsidDel="009E61AC">
          <w:rPr>
            <w:rPrChange w:id="4923" w:author="CR#0252r1" w:date="2020-04-07T04:24:00Z">
              <w:rPr/>
            </w:rPrChange>
          </w:rPr>
          <w:t>: A TP which only transmits PRS signals for PRS-based TBS positioning and is not associated with a cell.</w:t>
        </w:r>
      </w:moveFrom>
    </w:p>
    <w:p w:rsidR="002B1632" w:rsidRPr="009F32C9" w:rsidRDefault="002B1632" w:rsidP="00C42F64">
      <w:pPr>
        <w:pStyle w:val="Heading2"/>
        <w:rPr>
          <w:rPrChange w:id="4924" w:author="CR#0252r1" w:date="2020-04-07T04:24:00Z">
            <w:rPr/>
          </w:rPrChange>
        </w:rPr>
      </w:pPr>
      <w:bookmarkStart w:id="4925" w:name="_Toc27765086"/>
      <w:moveFromRangeEnd w:id="4920"/>
      <w:r w:rsidRPr="009F32C9">
        <w:rPr>
          <w:rPrChange w:id="4926" w:author="CR#0252r1" w:date="2020-04-07T04:24:00Z">
            <w:rPr/>
          </w:rPrChange>
        </w:rPr>
        <w:t>3.2</w:t>
      </w:r>
      <w:r w:rsidRPr="009F32C9">
        <w:rPr>
          <w:rPrChange w:id="4927" w:author="CR#0252r1" w:date="2020-04-07T04:24:00Z">
            <w:rPr/>
          </w:rPrChange>
        </w:rPr>
        <w:tab/>
        <w:t>Abbreviations</w:t>
      </w:r>
      <w:bookmarkEnd w:id="4925"/>
    </w:p>
    <w:p w:rsidR="002B1632" w:rsidRPr="009F32C9" w:rsidRDefault="002B1632" w:rsidP="002D60CB">
      <w:pPr>
        <w:rPr>
          <w:rPrChange w:id="4928" w:author="CR#0252r1" w:date="2020-04-07T04:24:00Z">
            <w:rPr/>
          </w:rPrChange>
        </w:rPr>
      </w:pPr>
      <w:r w:rsidRPr="009F32C9">
        <w:rPr>
          <w:rPrChange w:id="4929" w:author="CR#0252r1" w:date="2020-04-07T04:24:00Z">
            <w:rPr/>
          </w:rPrChange>
        </w:rPr>
        <w:t>For the purposes of the present document, the following abbreviations apply.</w:t>
      </w:r>
    </w:p>
    <w:p w:rsidR="002B1632" w:rsidRPr="009F32C9" w:rsidRDefault="002B1632" w:rsidP="002D60CB">
      <w:pPr>
        <w:pStyle w:val="EW"/>
        <w:rPr>
          <w:lang w:val="en-GB"/>
          <w:rPrChange w:id="4930" w:author="CR#0252r1" w:date="2020-04-07T04:24:00Z">
            <w:rPr>
              <w:lang w:val="en-GB"/>
            </w:rPr>
          </w:rPrChange>
        </w:rPr>
      </w:pPr>
      <w:r w:rsidRPr="009F32C9">
        <w:rPr>
          <w:lang w:val="en-GB"/>
          <w:rPrChange w:id="4931" w:author="CR#0252r1" w:date="2020-04-07T04:24:00Z">
            <w:rPr>
              <w:lang w:val="en-GB"/>
            </w:rPr>
          </w:rPrChange>
        </w:rPr>
        <w:t>ADR</w:t>
      </w:r>
      <w:r w:rsidRPr="009F32C9">
        <w:rPr>
          <w:lang w:val="en-GB"/>
          <w:rPrChange w:id="4932" w:author="CR#0252r1" w:date="2020-04-07T04:24:00Z">
            <w:rPr>
              <w:lang w:val="en-GB"/>
            </w:rPr>
          </w:rPrChange>
        </w:rPr>
        <w:tab/>
        <w:t>Accumulated Delta-Range</w:t>
      </w:r>
    </w:p>
    <w:p w:rsidR="002B1632" w:rsidRPr="009F32C9" w:rsidRDefault="002B1632" w:rsidP="002D60CB">
      <w:pPr>
        <w:pStyle w:val="EW"/>
        <w:rPr>
          <w:lang w:val="en-GB"/>
          <w:rPrChange w:id="4933" w:author="CR#0252r1" w:date="2020-04-07T04:24:00Z">
            <w:rPr>
              <w:lang w:val="en-GB"/>
            </w:rPr>
          </w:rPrChange>
        </w:rPr>
      </w:pPr>
      <w:r w:rsidRPr="009F32C9">
        <w:rPr>
          <w:lang w:val="en-GB"/>
          <w:rPrChange w:id="4934" w:author="CR#0252r1" w:date="2020-04-07T04:24:00Z">
            <w:rPr>
              <w:lang w:val="en-GB"/>
            </w:rPr>
          </w:rPrChange>
        </w:rPr>
        <w:t>A</w:t>
      </w:r>
      <w:r w:rsidRPr="009F32C9">
        <w:rPr>
          <w:lang w:val="en-GB"/>
          <w:rPrChange w:id="4935" w:author="CR#0252r1" w:date="2020-04-07T04:24:00Z">
            <w:rPr>
              <w:lang w:val="en-GB"/>
            </w:rPr>
          </w:rPrChange>
        </w:rPr>
        <w:noBreakHyphen/>
        <w:t>GNSS</w:t>
      </w:r>
      <w:r w:rsidRPr="009F32C9">
        <w:rPr>
          <w:lang w:val="en-GB"/>
          <w:rPrChange w:id="4936" w:author="CR#0252r1" w:date="2020-04-07T04:24:00Z">
            <w:rPr>
              <w:lang w:val="en-GB"/>
            </w:rPr>
          </w:rPrChange>
        </w:rPr>
        <w:tab/>
        <w:t>Assisted</w:t>
      </w:r>
      <w:r w:rsidRPr="009F32C9">
        <w:rPr>
          <w:lang w:val="en-GB"/>
          <w:rPrChange w:id="4937" w:author="CR#0252r1" w:date="2020-04-07T04:24:00Z">
            <w:rPr>
              <w:lang w:val="en-GB"/>
            </w:rPr>
          </w:rPrChange>
        </w:rPr>
        <w:noBreakHyphen/>
        <w:t>GNSS</w:t>
      </w:r>
    </w:p>
    <w:p w:rsidR="00733B2B" w:rsidRPr="009F32C9" w:rsidRDefault="00733B2B" w:rsidP="00733B2B">
      <w:pPr>
        <w:pStyle w:val="EW"/>
        <w:rPr>
          <w:lang w:val="en-GB"/>
          <w:rPrChange w:id="4938" w:author="CR#0252r1" w:date="2020-04-07T04:24:00Z">
            <w:rPr>
              <w:lang w:val="en-GB"/>
            </w:rPr>
          </w:rPrChange>
        </w:rPr>
      </w:pPr>
      <w:r w:rsidRPr="009F32C9">
        <w:rPr>
          <w:lang w:val="en-GB"/>
          <w:rPrChange w:id="4939" w:author="CR#0252r1" w:date="2020-04-07T04:24:00Z">
            <w:rPr>
              <w:lang w:val="en-GB"/>
            </w:rPr>
          </w:rPrChange>
        </w:rPr>
        <w:t>AP</w:t>
      </w:r>
      <w:r w:rsidRPr="009F32C9">
        <w:rPr>
          <w:lang w:val="en-GB"/>
          <w:rPrChange w:id="4940" w:author="CR#0252r1" w:date="2020-04-07T04:24:00Z">
            <w:rPr>
              <w:lang w:val="en-GB"/>
            </w:rPr>
          </w:rPrChange>
        </w:rPr>
        <w:tab/>
        <w:t>Access Point</w:t>
      </w:r>
    </w:p>
    <w:p w:rsidR="005E110F" w:rsidRPr="009F32C9" w:rsidRDefault="002B1632" w:rsidP="005E110F">
      <w:pPr>
        <w:pStyle w:val="EW"/>
        <w:rPr>
          <w:lang w:val="en-GB"/>
          <w:rPrChange w:id="4941" w:author="CR#0252r1" w:date="2020-04-07T04:24:00Z">
            <w:rPr>
              <w:lang w:val="en-GB"/>
            </w:rPr>
          </w:rPrChange>
        </w:rPr>
      </w:pPr>
      <w:r w:rsidRPr="009F32C9">
        <w:rPr>
          <w:lang w:val="en-GB"/>
          <w:rPrChange w:id="4942" w:author="CR#0252r1" w:date="2020-04-07T04:24:00Z">
            <w:rPr>
              <w:lang w:val="en-GB"/>
            </w:rPr>
          </w:rPrChange>
        </w:rPr>
        <w:t>ARFCN</w:t>
      </w:r>
      <w:r w:rsidRPr="009F32C9">
        <w:rPr>
          <w:lang w:val="en-GB"/>
          <w:rPrChange w:id="4943" w:author="CR#0252r1" w:date="2020-04-07T04:24:00Z">
            <w:rPr>
              <w:lang w:val="en-GB"/>
            </w:rPr>
          </w:rPrChange>
        </w:rPr>
        <w:tab/>
        <w:t>Absolute Radio Frequency Channel Number</w:t>
      </w:r>
    </w:p>
    <w:p w:rsidR="00631989" w:rsidRPr="009F32C9" w:rsidRDefault="005E110F" w:rsidP="005E110F">
      <w:pPr>
        <w:pStyle w:val="EW"/>
        <w:rPr>
          <w:lang w:val="en-GB"/>
          <w:rPrChange w:id="4944" w:author="CR#0252r1" w:date="2020-04-07T04:24:00Z">
            <w:rPr>
              <w:lang w:val="en-GB"/>
            </w:rPr>
          </w:rPrChange>
        </w:rPr>
      </w:pPr>
      <w:r w:rsidRPr="009F32C9">
        <w:rPr>
          <w:lang w:val="en-GB"/>
          <w:rPrChange w:id="4945" w:author="CR#0252r1" w:date="2020-04-07T04:24:00Z">
            <w:rPr>
              <w:lang w:val="en-GB"/>
            </w:rPr>
          </w:rPrChange>
        </w:rPr>
        <w:t>ARP</w:t>
      </w:r>
      <w:r w:rsidRPr="009F32C9">
        <w:rPr>
          <w:lang w:val="en-GB"/>
          <w:rPrChange w:id="4946" w:author="CR#0252r1" w:date="2020-04-07T04:24:00Z">
            <w:rPr>
              <w:lang w:val="en-GB"/>
            </w:rPr>
          </w:rPrChange>
        </w:rPr>
        <w:tab/>
        <w:t>Antenna Reference Point</w:t>
      </w:r>
    </w:p>
    <w:p w:rsidR="00B63AB8" w:rsidRPr="009F32C9" w:rsidRDefault="00AF2271" w:rsidP="00B63AB8">
      <w:pPr>
        <w:pStyle w:val="EW"/>
        <w:rPr>
          <w:lang w:val="en-GB"/>
          <w:rPrChange w:id="4947" w:author="CR#0252r1" w:date="2020-04-07T04:24:00Z">
            <w:rPr>
              <w:lang w:val="en-GB"/>
            </w:rPr>
          </w:rPrChange>
        </w:rPr>
      </w:pPr>
      <w:r w:rsidRPr="009F32C9">
        <w:rPr>
          <w:lang w:val="en-GB"/>
          <w:rPrChange w:id="4948" w:author="CR#0252r1" w:date="2020-04-07T04:24:00Z">
            <w:rPr>
              <w:lang w:val="en-GB"/>
            </w:rPr>
          </w:rPrChange>
        </w:rPr>
        <w:t>BDS</w:t>
      </w:r>
      <w:r w:rsidRPr="009F32C9">
        <w:rPr>
          <w:lang w:val="en-GB"/>
          <w:rPrChange w:id="4949" w:author="CR#0252r1" w:date="2020-04-07T04:24:00Z">
            <w:rPr>
              <w:lang w:val="en-GB"/>
            </w:rPr>
          </w:rPrChange>
        </w:rPr>
        <w:tab/>
        <w:t>BeiDou Navigation Satellite System</w:t>
      </w:r>
    </w:p>
    <w:p w:rsidR="00D04D0A" w:rsidRPr="009F32C9" w:rsidRDefault="00D04D0A" w:rsidP="00D04D0A">
      <w:pPr>
        <w:pStyle w:val="EW"/>
        <w:rPr>
          <w:ins w:id="4950" w:author="CR#0247r8" w:date="2020-04-07T00:49:00Z"/>
          <w:rPrChange w:id="4951" w:author="CR#0252r1" w:date="2020-04-07T04:24:00Z">
            <w:rPr>
              <w:ins w:id="4952" w:author="CR#0247r8" w:date="2020-04-07T00:49:00Z"/>
            </w:rPr>
          </w:rPrChange>
        </w:rPr>
      </w:pPr>
      <w:ins w:id="4953" w:author="CR#0247r8" w:date="2020-04-07T00:49:00Z">
        <w:r w:rsidRPr="009F32C9">
          <w:rPr>
            <w:rPrChange w:id="4954" w:author="CR#0252r1" w:date="2020-04-07T04:24:00Z">
              <w:rPr/>
            </w:rPrChange>
          </w:rPr>
          <w:t>BIPM</w:t>
        </w:r>
        <w:r w:rsidRPr="009F32C9">
          <w:rPr>
            <w:rPrChange w:id="4955" w:author="CR#0252r1" w:date="2020-04-07T04:24:00Z">
              <w:rPr/>
            </w:rPrChange>
          </w:rPr>
          <w:tab/>
          <w:t>Bureau International des Poids et Mesures (International Bureau of Weights and Measures)</w:t>
        </w:r>
      </w:ins>
    </w:p>
    <w:p w:rsidR="00AF2271" w:rsidRPr="009F32C9" w:rsidRDefault="00B63AB8" w:rsidP="00B63AB8">
      <w:pPr>
        <w:pStyle w:val="EW"/>
        <w:rPr>
          <w:lang w:val="en-GB"/>
          <w:rPrChange w:id="4956" w:author="CR#0252r1" w:date="2020-04-07T04:24:00Z">
            <w:rPr>
              <w:lang w:val="en-GB"/>
            </w:rPr>
          </w:rPrChange>
        </w:rPr>
      </w:pPr>
      <w:r w:rsidRPr="009F32C9">
        <w:rPr>
          <w:lang w:val="en-GB"/>
          <w:rPrChange w:id="4957" w:author="CR#0252r1" w:date="2020-04-07T04:24:00Z">
            <w:rPr>
              <w:lang w:val="en-GB"/>
            </w:rPr>
          </w:rPrChange>
        </w:rPr>
        <w:t>BSSID</w:t>
      </w:r>
      <w:r w:rsidRPr="009F32C9">
        <w:rPr>
          <w:lang w:val="en-GB"/>
          <w:rPrChange w:id="4958" w:author="CR#0252r1" w:date="2020-04-07T04:24:00Z">
            <w:rPr>
              <w:lang w:val="en-GB"/>
            </w:rPr>
          </w:rPrChange>
        </w:rPr>
        <w:tab/>
        <w:t>Basic Service Set Identifier</w:t>
      </w:r>
    </w:p>
    <w:p w:rsidR="002B1632" w:rsidRPr="009F32C9" w:rsidRDefault="002B1632" w:rsidP="002D60CB">
      <w:pPr>
        <w:pStyle w:val="EW"/>
        <w:rPr>
          <w:lang w:val="en-GB"/>
          <w:rPrChange w:id="4959" w:author="CR#0252r1" w:date="2020-04-07T04:24:00Z">
            <w:rPr>
              <w:lang w:val="en-GB"/>
            </w:rPr>
          </w:rPrChange>
        </w:rPr>
      </w:pPr>
      <w:r w:rsidRPr="009F32C9">
        <w:rPr>
          <w:lang w:val="en-GB"/>
          <w:rPrChange w:id="4960" w:author="CR#0252r1" w:date="2020-04-07T04:24:00Z">
            <w:rPr>
              <w:lang w:val="en-GB"/>
            </w:rPr>
          </w:rPrChange>
        </w:rPr>
        <w:lastRenderedPageBreak/>
        <w:t>BTS</w:t>
      </w:r>
      <w:r w:rsidRPr="009F32C9">
        <w:rPr>
          <w:lang w:val="en-GB"/>
          <w:rPrChange w:id="4961" w:author="CR#0252r1" w:date="2020-04-07T04:24:00Z">
            <w:rPr>
              <w:lang w:val="en-GB"/>
            </w:rPr>
          </w:rPrChange>
        </w:rPr>
        <w:tab/>
        <w:t>Base Transceiver Station (GERAN)</w:t>
      </w:r>
    </w:p>
    <w:p w:rsidR="002B1632" w:rsidRPr="009F32C9" w:rsidRDefault="002B1632" w:rsidP="002D60CB">
      <w:pPr>
        <w:pStyle w:val="EW"/>
        <w:rPr>
          <w:lang w:val="en-GB"/>
          <w:rPrChange w:id="4962" w:author="CR#0252r1" w:date="2020-04-07T04:24:00Z">
            <w:rPr>
              <w:lang w:val="en-GB"/>
            </w:rPr>
          </w:rPrChange>
        </w:rPr>
      </w:pPr>
      <w:r w:rsidRPr="009F32C9">
        <w:rPr>
          <w:lang w:val="en-GB"/>
          <w:rPrChange w:id="4963" w:author="CR#0252r1" w:date="2020-04-07T04:24:00Z">
            <w:rPr>
              <w:lang w:val="en-GB"/>
            </w:rPr>
          </w:rPrChange>
        </w:rPr>
        <w:t>CID</w:t>
      </w:r>
      <w:r w:rsidRPr="009F32C9">
        <w:rPr>
          <w:lang w:val="en-GB"/>
          <w:rPrChange w:id="4964" w:author="CR#0252r1" w:date="2020-04-07T04:24:00Z">
            <w:rPr>
              <w:lang w:val="en-GB"/>
            </w:rPr>
          </w:rPrChange>
        </w:rPr>
        <w:tab/>
        <w:t>Cell-ID (positioning method)</w:t>
      </w:r>
    </w:p>
    <w:p w:rsidR="002B1632" w:rsidRPr="009F32C9" w:rsidRDefault="002B1632" w:rsidP="002D60CB">
      <w:pPr>
        <w:pStyle w:val="EW"/>
        <w:rPr>
          <w:lang w:val="en-GB"/>
          <w:rPrChange w:id="4965" w:author="CR#0252r1" w:date="2020-04-07T04:24:00Z">
            <w:rPr>
              <w:lang w:val="en-GB"/>
            </w:rPr>
          </w:rPrChange>
        </w:rPr>
      </w:pPr>
      <w:r w:rsidRPr="009F32C9">
        <w:rPr>
          <w:lang w:val="en-GB"/>
          <w:rPrChange w:id="4966" w:author="CR#0252r1" w:date="2020-04-07T04:24:00Z">
            <w:rPr>
              <w:lang w:val="en-GB"/>
            </w:rPr>
          </w:rPrChange>
        </w:rPr>
        <w:t>CNAV</w:t>
      </w:r>
      <w:r w:rsidRPr="009F32C9">
        <w:rPr>
          <w:lang w:val="en-GB"/>
          <w:rPrChange w:id="4967" w:author="CR#0252r1" w:date="2020-04-07T04:24:00Z">
            <w:rPr>
              <w:lang w:val="en-GB"/>
            </w:rPr>
          </w:rPrChange>
        </w:rPr>
        <w:tab/>
        <w:t>Civil Navigation</w:t>
      </w:r>
    </w:p>
    <w:p w:rsidR="0040686B" w:rsidRPr="009F32C9" w:rsidRDefault="0040686B" w:rsidP="002D60CB">
      <w:pPr>
        <w:pStyle w:val="EW"/>
        <w:rPr>
          <w:lang w:val="en-GB"/>
          <w:rPrChange w:id="4968" w:author="CR#0252r1" w:date="2020-04-07T04:24:00Z">
            <w:rPr>
              <w:lang w:val="en-GB"/>
            </w:rPr>
          </w:rPrChange>
        </w:rPr>
      </w:pPr>
      <w:r w:rsidRPr="009F32C9">
        <w:rPr>
          <w:lang w:val="en-GB"/>
          <w:rPrChange w:id="4969" w:author="CR#0252r1" w:date="2020-04-07T04:24:00Z">
            <w:rPr>
              <w:lang w:val="en-GB"/>
            </w:rPr>
          </w:rPrChange>
        </w:rPr>
        <w:t>CRS</w:t>
      </w:r>
      <w:r w:rsidRPr="009F32C9">
        <w:rPr>
          <w:lang w:val="en-GB"/>
          <w:rPrChange w:id="4970" w:author="CR#0252r1" w:date="2020-04-07T04:24:00Z">
            <w:rPr>
              <w:lang w:val="en-GB"/>
            </w:rPr>
          </w:rPrChange>
        </w:rPr>
        <w:tab/>
        <w:t>Cell-specific Reference Signals</w:t>
      </w:r>
    </w:p>
    <w:p w:rsidR="009E61AC" w:rsidRPr="009F32C9" w:rsidRDefault="009E61AC" w:rsidP="009E61AC">
      <w:pPr>
        <w:pStyle w:val="EW"/>
        <w:rPr>
          <w:ins w:id="4971" w:author="CR#0250r2" w:date="2020-04-07T03:08:00Z"/>
          <w:rPrChange w:id="4972" w:author="CR#0252r1" w:date="2020-04-07T04:24:00Z">
            <w:rPr>
              <w:ins w:id="4973" w:author="CR#0250r2" w:date="2020-04-07T03:08:00Z"/>
            </w:rPr>
          </w:rPrChange>
        </w:rPr>
      </w:pPr>
      <w:ins w:id="4974" w:author="CR#0250r2" w:date="2020-04-07T03:08:00Z">
        <w:r w:rsidRPr="009F32C9">
          <w:rPr>
            <w:rPrChange w:id="4975" w:author="CR#0252r1" w:date="2020-04-07T04:24:00Z">
              <w:rPr/>
            </w:rPrChange>
          </w:rPr>
          <w:t>DL-AoD</w:t>
        </w:r>
        <w:r w:rsidRPr="009F32C9">
          <w:rPr>
            <w:rPrChange w:id="4976" w:author="CR#0252r1" w:date="2020-04-07T04:24:00Z">
              <w:rPr/>
            </w:rPrChange>
          </w:rPr>
          <w:tab/>
        </w:r>
        <w:r w:rsidRPr="009F32C9">
          <w:rPr>
            <w:lang w:val="en-US"/>
            <w:rPrChange w:id="4977" w:author="CR#0252r1" w:date="2020-04-07T04:24:00Z">
              <w:rPr>
                <w:lang w:val="en-US"/>
              </w:rPr>
            </w:rPrChange>
          </w:rPr>
          <w:t>Downlink</w:t>
        </w:r>
        <w:r w:rsidRPr="009F32C9">
          <w:rPr>
            <w:rPrChange w:id="4978" w:author="CR#0252r1" w:date="2020-04-07T04:24:00Z">
              <w:rPr/>
            </w:rPrChange>
          </w:rPr>
          <w:t xml:space="preserve"> </w:t>
        </w:r>
        <w:r w:rsidRPr="009F32C9">
          <w:rPr>
            <w:lang w:val="en-US"/>
            <w:rPrChange w:id="4979" w:author="CR#0252r1" w:date="2020-04-07T04:24:00Z">
              <w:rPr>
                <w:lang w:val="en-US"/>
              </w:rPr>
            </w:rPrChange>
          </w:rPr>
          <w:t>Angle-of-Departure</w:t>
        </w:r>
      </w:ins>
    </w:p>
    <w:p w:rsidR="009E61AC" w:rsidRPr="009F32C9" w:rsidRDefault="009E61AC" w:rsidP="009E61AC">
      <w:pPr>
        <w:pStyle w:val="EW"/>
        <w:rPr>
          <w:ins w:id="4980" w:author="CR#0250r2" w:date="2020-04-07T03:08:00Z"/>
          <w:lang w:val="en-US"/>
          <w:rPrChange w:id="4981" w:author="CR#0252r1" w:date="2020-04-07T04:24:00Z">
            <w:rPr>
              <w:ins w:id="4982" w:author="CR#0250r2" w:date="2020-04-07T03:08:00Z"/>
              <w:lang w:val="en-US"/>
            </w:rPr>
          </w:rPrChange>
        </w:rPr>
      </w:pPr>
      <w:ins w:id="4983" w:author="CR#0250r2" w:date="2020-04-07T03:08:00Z">
        <w:r w:rsidRPr="009F32C9">
          <w:rPr>
            <w:lang w:val="en-US"/>
            <w:rPrChange w:id="4984" w:author="CR#0252r1" w:date="2020-04-07T04:24:00Z">
              <w:rPr>
                <w:lang w:val="en-US"/>
              </w:rPr>
            </w:rPrChange>
          </w:rPr>
          <w:t>DL-TDOA</w:t>
        </w:r>
        <w:r w:rsidRPr="009F32C9">
          <w:rPr>
            <w:lang w:val="en-US"/>
            <w:rPrChange w:id="4985" w:author="CR#0252r1" w:date="2020-04-07T04:24:00Z">
              <w:rPr>
                <w:lang w:val="en-US"/>
              </w:rPr>
            </w:rPrChange>
          </w:rPr>
          <w:tab/>
          <w:t>Downlink Time Difference Of Arrival</w:t>
        </w:r>
      </w:ins>
    </w:p>
    <w:p w:rsidR="002B1632" w:rsidRPr="009F32C9" w:rsidRDefault="002B1632" w:rsidP="002D60CB">
      <w:pPr>
        <w:pStyle w:val="EW"/>
        <w:rPr>
          <w:lang w:val="en-GB"/>
          <w:rPrChange w:id="4986" w:author="CR#0252r1" w:date="2020-04-07T04:24:00Z">
            <w:rPr>
              <w:lang w:val="en-GB"/>
            </w:rPr>
          </w:rPrChange>
        </w:rPr>
      </w:pPr>
      <w:r w:rsidRPr="009F32C9">
        <w:rPr>
          <w:lang w:val="en-GB"/>
          <w:rPrChange w:id="4987" w:author="CR#0252r1" w:date="2020-04-07T04:24:00Z">
            <w:rPr>
              <w:lang w:val="en-GB"/>
            </w:rPr>
          </w:rPrChange>
        </w:rPr>
        <w:t>ECEF</w:t>
      </w:r>
      <w:r w:rsidRPr="009F32C9">
        <w:rPr>
          <w:lang w:val="en-GB"/>
          <w:rPrChange w:id="4988" w:author="CR#0252r1" w:date="2020-04-07T04:24:00Z">
            <w:rPr>
              <w:lang w:val="en-GB"/>
            </w:rPr>
          </w:rPrChange>
        </w:rPr>
        <w:tab/>
        <w:t>Earth-Centered, Earth-Fixed</w:t>
      </w:r>
    </w:p>
    <w:p w:rsidR="002B1632" w:rsidRPr="009F32C9" w:rsidRDefault="002B1632" w:rsidP="002D60CB">
      <w:pPr>
        <w:pStyle w:val="EW"/>
        <w:rPr>
          <w:lang w:val="en-GB"/>
          <w:rPrChange w:id="4989" w:author="CR#0252r1" w:date="2020-04-07T04:24:00Z">
            <w:rPr>
              <w:lang w:val="en-GB"/>
            </w:rPr>
          </w:rPrChange>
        </w:rPr>
      </w:pPr>
      <w:r w:rsidRPr="009F32C9">
        <w:rPr>
          <w:lang w:val="en-GB"/>
          <w:rPrChange w:id="4990" w:author="CR#0252r1" w:date="2020-04-07T04:24:00Z">
            <w:rPr>
              <w:lang w:val="en-GB"/>
            </w:rPr>
          </w:rPrChange>
        </w:rPr>
        <w:t>ECGI</w:t>
      </w:r>
      <w:r w:rsidRPr="009F32C9">
        <w:rPr>
          <w:lang w:val="en-GB"/>
          <w:rPrChange w:id="4991" w:author="CR#0252r1" w:date="2020-04-07T04:24:00Z">
            <w:rPr>
              <w:lang w:val="en-GB"/>
            </w:rPr>
          </w:rPrChange>
        </w:rPr>
        <w:tab/>
        <w:t>Evolved Cell Global Identifier</w:t>
      </w:r>
    </w:p>
    <w:p w:rsidR="002B1632" w:rsidRPr="009F32C9" w:rsidRDefault="002B1632" w:rsidP="002D60CB">
      <w:pPr>
        <w:pStyle w:val="EW"/>
        <w:rPr>
          <w:lang w:val="en-GB"/>
          <w:rPrChange w:id="4992" w:author="CR#0252r1" w:date="2020-04-07T04:24:00Z">
            <w:rPr>
              <w:lang w:val="en-GB"/>
            </w:rPr>
          </w:rPrChange>
        </w:rPr>
      </w:pPr>
      <w:r w:rsidRPr="009F32C9">
        <w:rPr>
          <w:lang w:val="en-GB"/>
          <w:rPrChange w:id="4993" w:author="CR#0252r1" w:date="2020-04-07T04:24:00Z">
            <w:rPr>
              <w:lang w:val="en-GB"/>
            </w:rPr>
          </w:rPrChange>
        </w:rPr>
        <w:t>ECI</w:t>
      </w:r>
      <w:r w:rsidRPr="009F32C9">
        <w:rPr>
          <w:lang w:val="en-GB"/>
          <w:rPrChange w:id="4994" w:author="CR#0252r1" w:date="2020-04-07T04:24:00Z">
            <w:rPr>
              <w:lang w:val="en-GB"/>
            </w:rPr>
          </w:rPrChange>
        </w:rPr>
        <w:tab/>
        <w:t>Earth-Centered-Inertial</w:t>
      </w:r>
    </w:p>
    <w:p w:rsidR="002B1632" w:rsidRPr="009F32C9" w:rsidRDefault="002B1632" w:rsidP="002D60CB">
      <w:pPr>
        <w:pStyle w:val="EW"/>
        <w:rPr>
          <w:lang w:val="en-GB"/>
          <w:rPrChange w:id="4995" w:author="CR#0252r1" w:date="2020-04-07T04:24:00Z">
            <w:rPr>
              <w:lang w:val="en-GB"/>
            </w:rPr>
          </w:rPrChange>
        </w:rPr>
      </w:pPr>
      <w:r w:rsidRPr="009F32C9">
        <w:rPr>
          <w:lang w:val="en-GB"/>
          <w:rPrChange w:id="4996" w:author="CR#0252r1" w:date="2020-04-07T04:24:00Z">
            <w:rPr>
              <w:lang w:val="en-GB"/>
            </w:rPr>
          </w:rPrChange>
        </w:rPr>
        <w:t>E</w:t>
      </w:r>
      <w:r w:rsidRPr="009F32C9">
        <w:rPr>
          <w:lang w:val="en-GB"/>
          <w:rPrChange w:id="4997" w:author="CR#0252r1" w:date="2020-04-07T04:24:00Z">
            <w:rPr>
              <w:lang w:val="en-GB"/>
            </w:rPr>
          </w:rPrChange>
        </w:rPr>
        <w:noBreakHyphen/>
        <w:t>CID</w:t>
      </w:r>
      <w:r w:rsidRPr="009F32C9">
        <w:rPr>
          <w:lang w:val="en-GB"/>
          <w:rPrChange w:id="4998" w:author="CR#0252r1" w:date="2020-04-07T04:24:00Z">
            <w:rPr>
              <w:lang w:val="en-GB"/>
            </w:rPr>
          </w:rPrChange>
        </w:rPr>
        <w:tab/>
        <w:t>Enhanced Cell-ID (positioning method)</w:t>
      </w:r>
    </w:p>
    <w:p w:rsidR="002B1632" w:rsidRPr="009F32C9" w:rsidRDefault="002B1632" w:rsidP="002D60CB">
      <w:pPr>
        <w:pStyle w:val="EW"/>
        <w:rPr>
          <w:lang w:val="en-GB"/>
          <w:rPrChange w:id="4999" w:author="CR#0252r1" w:date="2020-04-07T04:24:00Z">
            <w:rPr>
              <w:lang w:val="en-GB"/>
            </w:rPr>
          </w:rPrChange>
        </w:rPr>
      </w:pPr>
      <w:r w:rsidRPr="009F32C9">
        <w:rPr>
          <w:lang w:val="en-GB"/>
          <w:rPrChange w:id="5000" w:author="CR#0252r1" w:date="2020-04-07T04:24:00Z">
            <w:rPr>
              <w:lang w:val="en-GB"/>
            </w:rPr>
          </w:rPrChange>
        </w:rPr>
        <w:t>EGNOS</w:t>
      </w:r>
      <w:r w:rsidRPr="009F32C9">
        <w:rPr>
          <w:lang w:val="en-GB"/>
          <w:rPrChange w:id="5001" w:author="CR#0252r1" w:date="2020-04-07T04:24:00Z">
            <w:rPr>
              <w:lang w:val="en-GB"/>
            </w:rPr>
          </w:rPrChange>
        </w:rPr>
        <w:tab/>
        <w:t>European Geostationary Navigation Overlay Service</w:t>
      </w:r>
    </w:p>
    <w:p w:rsidR="002B1632" w:rsidRPr="009F32C9" w:rsidRDefault="002B1632" w:rsidP="002D60CB">
      <w:pPr>
        <w:pStyle w:val="EW"/>
        <w:rPr>
          <w:lang w:val="en-GB"/>
          <w:rPrChange w:id="5002" w:author="CR#0252r1" w:date="2020-04-07T04:24:00Z">
            <w:rPr>
              <w:lang w:val="en-GB"/>
            </w:rPr>
          </w:rPrChange>
        </w:rPr>
      </w:pPr>
      <w:r w:rsidRPr="009F32C9">
        <w:rPr>
          <w:lang w:val="en-GB"/>
          <w:rPrChange w:id="5003" w:author="CR#0252r1" w:date="2020-04-07T04:24:00Z">
            <w:rPr>
              <w:lang w:val="en-GB"/>
            </w:rPr>
          </w:rPrChange>
        </w:rPr>
        <w:t>E-SMLC</w:t>
      </w:r>
      <w:r w:rsidRPr="009F32C9">
        <w:rPr>
          <w:lang w:val="en-GB"/>
          <w:rPrChange w:id="5004" w:author="CR#0252r1" w:date="2020-04-07T04:24:00Z">
            <w:rPr>
              <w:lang w:val="en-GB"/>
            </w:rPr>
          </w:rPrChange>
        </w:rPr>
        <w:tab/>
        <w:t>Enhanced Serving Mobile Location Centre</w:t>
      </w:r>
    </w:p>
    <w:p w:rsidR="000D4A78" w:rsidRPr="009F32C9" w:rsidRDefault="000D4A78" w:rsidP="002D60CB">
      <w:pPr>
        <w:pStyle w:val="EW"/>
        <w:rPr>
          <w:lang w:val="en-GB"/>
          <w:rPrChange w:id="5005" w:author="CR#0252r1" w:date="2020-04-07T04:24:00Z">
            <w:rPr>
              <w:lang w:val="en-GB"/>
            </w:rPr>
          </w:rPrChange>
        </w:rPr>
      </w:pPr>
      <w:r w:rsidRPr="009F32C9">
        <w:rPr>
          <w:lang w:val="en-GB"/>
          <w:rPrChange w:id="5006" w:author="CR#0252r1" w:date="2020-04-07T04:24:00Z">
            <w:rPr>
              <w:lang w:val="en-GB"/>
            </w:rPr>
          </w:rPrChange>
        </w:rPr>
        <w:t>E-UTRA</w:t>
      </w:r>
      <w:r w:rsidRPr="009F32C9">
        <w:rPr>
          <w:lang w:val="en-GB"/>
          <w:rPrChange w:id="5007" w:author="CR#0252r1" w:date="2020-04-07T04:24:00Z">
            <w:rPr>
              <w:lang w:val="en-GB"/>
            </w:rPr>
          </w:rPrChange>
        </w:rPr>
        <w:tab/>
        <w:t>Evolved Universal Terrestrial Radio Access</w:t>
      </w:r>
    </w:p>
    <w:p w:rsidR="002B1632" w:rsidRPr="009F32C9" w:rsidRDefault="002B1632" w:rsidP="002D60CB">
      <w:pPr>
        <w:pStyle w:val="EW"/>
        <w:rPr>
          <w:lang w:val="en-GB"/>
          <w:rPrChange w:id="5008" w:author="CR#0252r1" w:date="2020-04-07T04:24:00Z">
            <w:rPr>
              <w:lang w:val="en-GB"/>
            </w:rPr>
          </w:rPrChange>
        </w:rPr>
      </w:pPr>
      <w:r w:rsidRPr="009F32C9">
        <w:rPr>
          <w:lang w:val="en-GB"/>
          <w:rPrChange w:id="5009" w:author="CR#0252r1" w:date="2020-04-07T04:24:00Z">
            <w:rPr>
              <w:lang w:val="en-GB"/>
            </w:rPr>
          </w:rPrChange>
        </w:rPr>
        <w:t>E-UTRAN</w:t>
      </w:r>
      <w:r w:rsidRPr="009F32C9">
        <w:rPr>
          <w:lang w:val="en-GB"/>
          <w:rPrChange w:id="5010" w:author="CR#0252r1" w:date="2020-04-07T04:24:00Z">
            <w:rPr>
              <w:lang w:val="en-GB"/>
            </w:rPr>
          </w:rPrChange>
        </w:rPr>
        <w:tab/>
      </w:r>
      <w:r w:rsidR="00100E4A" w:rsidRPr="009F32C9">
        <w:rPr>
          <w:lang w:val="en-GB"/>
          <w:rPrChange w:id="5011" w:author="CR#0252r1" w:date="2020-04-07T04:24:00Z">
            <w:rPr>
              <w:lang w:val="en-GB"/>
            </w:rPr>
          </w:rPrChange>
        </w:rPr>
        <w:t>Evolved</w:t>
      </w:r>
      <w:r w:rsidRPr="009F32C9">
        <w:rPr>
          <w:lang w:val="en-GB"/>
          <w:rPrChange w:id="5012" w:author="CR#0252r1" w:date="2020-04-07T04:24:00Z">
            <w:rPr>
              <w:lang w:val="en-GB"/>
            </w:rPr>
          </w:rPrChange>
        </w:rPr>
        <w:t xml:space="preserve"> Universal Terrestrial Radio Access Network</w:t>
      </w:r>
    </w:p>
    <w:p w:rsidR="002B1632" w:rsidRPr="009F32C9" w:rsidRDefault="002B1632" w:rsidP="002D60CB">
      <w:pPr>
        <w:pStyle w:val="EW"/>
        <w:rPr>
          <w:lang w:val="en-GB"/>
          <w:rPrChange w:id="5013" w:author="CR#0252r1" w:date="2020-04-07T04:24:00Z">
            <w:rPr>
              <w:lang w:val="en-GB"/>
            </w:rPr>
          </w:rPrChange>
        </w:rPr>
      </w:pPr>
      <w:r w:rsidRPr="009F32C9">
        <w:rPr>
          <w:lang w:val="en-GB"/>
          <w:rPrChange w:id="5014" w:author="CR#0252r1" w:date="2020-04-07T04:24:00Z">
            <w:rPr>
              <w:lang w:val="en-GB"/>
            </w:rPr>
          </w:rPrChange>
        </w:rPr>
        <w:t>EOP</w:t>
      </w:r>
      <w:r w:rsidRPr="009F32C9">
        <w:rPr>
          <w:lang w:val="en-GB"/>
          <w:rPrChange w:id="5015" w:author="CR#0252r1" w:date="2020-04-07T04:24:00Z">
            <w:rPr>
              <w:lang w:val="en-GB"/>
            </w:rPr>
          </w:rPrChange>
        </w:rPr>
        <w:tab/>
        <w:t>Earth Orientation Parameters</w:t>
      </w:r>
    </w:p>
    <w:p w:rsidR="002B1632" w:rsidRPr="009F32C9" w:rsidRDefault="002B1632" w:rsidP="002572B7">
      <w:pPr>
        <w:pStyle w:val="EW"/>
        <w:rPr>
          <w:lang w:val="en-GB"/>
          <w:rPrChange w:id="5016" w:author="CR#0252r1" w:date="2020-04-07T04:24:00Z">
            <w:rPr>
              <w:lang w:val="en-GB"/>
            </w:rPr>
          </w:rPrChange>
        </w:rPr>
      </w:pPr>
      <w:r w:rsidRPr="009F32C9">
        <w:rPr>
          <w:lang w:val="en-GB"/>
          <w:rPrChange w:id="5017" w:author="CR#0252r1" w:date="2020-04-07T04:24:00Z">
            <w:rPr>
              <w:lang w:val="en-GB"/>
            </w:rPr>
          </w:rPrChange>
        </w:rPr>
        <w:t>EPDU</w:t>
      </w:r>
      <w:r w:rsidRPr="009F32C9">
        <w:rPr>
          <w:lang w:val="en-GB"/>
          <w:rPrChange w:id="5018" w:author="CR#0252r1" w:date="2020-04-07T04:24:00Z">
            <w:rPr>
              <w:lang w:val="en-GB"/>
            </w:rPr>
          </w:rPrChange>
        </w:rPr>
        <w:tab/>
        <w:t>External Protocol Data Unit</w:t>
      </w:r>
    </w:p>
    <w:p w:rsidR="002B1632" w:rsidRPr="009F32C9" w:rsidRDefault="002B1632" w:rsidP="002D60CB">
      <w:pPr>
        <w:pStyle w:val="EW"/>
        <w:rPr>
          <w:lang w:val="en-GB"/>
          <w:rPrChange w:id="5019" w:author="CR#0252r1" w:date="2020-04-07T04:24:00Z">
            <w:rPr>
              <w:lang w:val="en-GB"/>
            </w:rPr>
          </w:rPrChange>
        </w:rPr>
      </w:pPr>
      <w:r w:rsidRPr="009F32C9">
        <w:rPr>
          <w:lang w:val="en-GB"/>
          <w:rPrChange w:id="5020" w:author="CR#0252r1" w:date="2020-04-07T04:24:00Z">
            <w:rPr>
              <w:lang w:val="en-GB"/>
            </w:rPr>
          </w:rPrChange>
        </w:rPr>
        <w:t>FDMA</w:t>
      </w:r>
      <w:r w:rsidRPr="009F32C9">
        <w:rPr>
          <w:lang w:val="en-GB"/>
          <w:rPrChange w:id="5021" w:author="CR#0252r1" w:date="2020-04-07T04:24:00Z">
            <w:rPr>
              <w:lang w:val="en-GB"/>
            </w:rPr>
          </w:rPrChange>
        </w:rPr>
        <w:tab/>
        <w:t>Frequency Division Multiple Access</w:t>
      </w:r>
    </w:p>
    <w:p w:rsidR="005E110F" w:rsidRPr="009F32C9" w:rsidRDefault="002B1632" w:rsidP="005E110F">
      <w:pPr>
        <w:pStyle w:val="EW"/>
        <w:rPr>
          <w:lang w:val="en-GB"/>
          <w:rPrChange w:id="5022" w:author="CR#0252r1" w:date="2020-04-07T04:24:00Z">
            <w:rPr>
              <w:lang w:val="en-GB"/>
            </w:rPr>
          </w:rPrChange>
        </w:rPr>
      </w:pPr>
      <w:r w:rsidRPr="009F32C9">
        <w:rPr>
          <w:lang w:val="en-GB"/>
          <w:rPrChange w:id="5023" w:author="CR#0252r1" w:date="2020-04-07T04:24:00Z">
            <w:rPr>
              <w:lang w:val="en-GB"/>
            </w:rPr>
          </w:rPrChange>
        </w:rPr>
        <w:t>FEC</w:t>
      </w:r>
      <w:r w:rsidRPr="009F32C9">
        <w:rPr>
          <w:lang w:val="en-GB"/>
          <w:rPrChange w:id="5024" w:author="CR#0252r1" w:date="2020-04-07T04:24:00Z">
            <w:rPr>
              <w:lang w:val="en-GB"/>
            </w:rPr>
          </w:rPrChange>
        </w:rPr>
        <w:tab/>
        <w:t>Forward Error Correction</w:t>
      </w:r>
    </w:p>
    <w:p w:rsidR="002B1632" w:rsidRPr="009F32C9" w:rsidRDefault="005E110F" w:rsidP="005E110F">
      <w:pPr>
        <w:pStyle w:val="EW"/>
        <w:rPr>
          <w:lang w:val="en-GB"/>
          <w:rPrChange w:id="5025" w:author="CR#0252r1" w:date="2020-04-07T04:24:00Z">
            <w:rPr>
              <w:lang w:val="en-GB"/>
            </w:rPr>
          </w:rPrChange>
        </w:rPr>
      </w:pPr>
      <w:r w:rsidRPr="009F32C9">
        <w:rPr>
          <w:lang w:val="en-GB"/>
          <w:rPrChange w:id="5026" w:author="CR#0252r1" w:date="2020-04-07T04:24:00Z">
            <w:rPr>
              <w:lang w:val="en-GB"/>
            </w:rPr>
          </w:rPrChange>
        </w:rPr>
        <w:t>FKP</w:t>
      </w:r>
      <w:r w:rsidRPr="009F32C9">
        <w:rPr>
          <w:lang w:val="en-GB"/>
          <w:rPrChange w:id="5027" w:author="CR#0252r1" w:date="2020-04-07T04:24:00Z">
            <w:rPr>
              <w:lang w:val="en-GB"/>
            </w:rPr>
          </w:rPrChange>
        </w:rPr>
        <w:tab/>
        <w:t>(German) Flächen-Korrektur-Parameter (area correction parameter)</w:t>
      </w:r>
    </w:p>
    <w:p w:rsidR="002B1632" w:rsidRPr="009F32C9" w:rsidRDefault="002B1632" w:rsidP="002D60CB">
      <w:pPr>
        <w:pStyle w:val="EW"/>
        <w:rPr>
          <w:lang w:val="en-GB"/>
          <w:rPrChange w:id="5028" w:author="CR#0252r1" w:date="2020-04-07T04:24:00Z">
            <w:rPr>
              <w:lang w:val="en-GB"/>
            </w:rPr>
          </w:rPrChange>
        </w:rPr>
      </w:pPr>
      <w:r w:rsidRPr="009F32C9">
        <w:rPr>
          <w:lang w:val="en-GB"/>
          <w:rPrChange w:id="5029" w:author="CR#0252r1" w:date="2020-04-07T04:24:00Z">
            <w:rPr>
              <w:lang w:val="en-GB"/>
            </w:rPr>
          </w:rPrChange>
        </w:rPr>
        <w:t>FTA</w:t>
      </w:r>
      <w:r w:rsidRPr="009F32C9">
        <w:rPr>
          <w:lang w:val="en-GB"/>
          <w:rPrChange w:id="5030" w:author="CR#0252r1" w:date="2020-04-07T04:24:00Z">
            <w:rPr>
              <w:lang w:val="en-GB"/>
            </w:rPr>
          </w:rPrChange>
        </w:rPr>
        <w:tab/>
        <w:t>Fine Time Assistance</w:t>
      </w:r>
    </w:p>
    <w:p w:rsidR="002B1632" w:rsidRPr="009F32C9" w:rsidRDefault="002B1632" w:rsidP="002D60CB">
      <w:pPr>
        <w:pStyle w:val="EW"/>
        <w:rPr>
          <w:lang w:val="en-GB"/>
          <w:rPrChange w:id="5031" w:author="CR#0252r1" w:date="2020-04-07T04:24:00Z">
            <w:rPr>
              <w:lang w:val="en-GB"/>
            </w:rPr>
          </w:rPrChange>
        </w:rPr>
      </w:pPr>
      <w:r w:rsidRPr="009F32C9">
        <w:rPr>
          <w:lang w:val="en-GB"/>
          <w:rPrChange w:id="5032" w:author="CR#0252r1" w:date="2020-04-07T04:24:00Z">
            <w:rPr>
              <w:lang w:val="en-GB"/>
            </w:rPr>
          </w:rPrChange>
        </w:rPr>
        <w:t>GAGAN</w:t>
      </w:r>
      <w:r w:rsidRPr="009F32C9">
        <w:rPr>
          <w:lang w:val="en-GB"/>
          <w:rPrChange w:id="5033" w:author="CR#0252r1" w:date="2020-04-07T04:24:00Z">
            <w:rPr>
              <w:lang w:val="en-GB"/>
            </w:rPr>
          </w:rPrChange>
        </w:rPr>
        <w:tab/>
        <w:t>GPS Aided Geo Augmented Navigation</w:t>
      </w:r>
    </w:p>
    <w:p w:rsidR="002B1632" w:rsidRPr="009F32C9" w:rsidRDefault="002B1632" w:rsidP="002D60CB">
      <w:pPr>
        <w:pStyle w:val="EW"/>
        <w:rPr>
          <w:lang w:val="en-GB"/>
          <w:rPrChange w:id="5034" w:author="CR#0252r1" w:date="2020-04-07T04:24:00Z">
            <w:rPr>
              <w:lang w:val="en-GB"/>
            </w:rPr>
          </w:rPrChange>
        </w:rPr>
      </w:pPr>
      <w:r w:rsidRPr="009F32C9">
        <w:rPr>
          <w:lang w:val="en-GB"/>
          <w:rPrChange w:id="5035" w:author="CR#0252r1" w:date="2020-04-07T04:24:00Z">
            <w:rPr>
              <w:lang w:val="en-GB"/>
            </w:rPr>
          </w:rPrChange>
        </w:rPr>
        <w:t>GLONASS</w:t>
      </w:r>
      <w:r w:rsidRPr="009F32C9">
        <w:rPr>
          <w:lang w:val="en-GB"/>
          <w:rPrChange w:id="5036" w:author="CR#0252r1" w:date="2020-04-07T04:24:00Z">
            <w:rPr>
              <w:lang w:val="en-GB"/>
            </w:rPr>
          </w:rPrChange>
        </w:rPr>
        <w:tab/>
        <w:t>GLObal'naya NAvigatsionnaya Sputnikovaya Sistema (Engl.: Global Navigation Satellite System)</w:t>
      </w:r>
    </w:p>
    <w:p w:rsidR="002B1632" w:rsidRPr="009F32C9" w:rsidRDefault="002B1632" w:rsidP="002D60CB">
      <w:pPr>
        <w:pStyle w:val="EW"/>
        <w:rPr>
          <w:lang w:val="en-GB"/>
          <w:rPrChange w:id="5037" w:author="CR#0252r1" w:date="2020-04-07T04:24:00Z">
            <w:rPr>
              <w:lang w:val="en-GB"/>
            </w:rPr>
          </w:rPrChange>
        </w:rPr>
      </w:pPr>
      <w:r w:rsidRPr="009F32C9">
        <w:rPr>
          <w:lang w:val="en-GB"/>
          <w:rPrChange w:id="5038" w:author="CR#0252r1" w:date="2020-04-07T04:24:00Z">
            <w:rPr>
              <w:lang w:val="en-GB"/>
            </w:rPr>
          </w:rPrChange>
        </w:rPr>
        <w:t>GNSS</w:t>
      </w:r>
      <w:r w:rsidRPr="009F32C9">
        <w:rPr>
          <w:lang w:val="en-GB"/>
          <w:rPrChange w:id="5039" w:author="CR#0252r1" w:date="2020-04-07T04:24:00Z">
            <w:rPr>
              <w:lang w:val="en-GB"/>
            </w:rPr>
          </w:rPrChange>
        </w:rPr>
        <w:tab/>
        <w:t>Global Navigation Satellite System</w:t>
      </w:r>
    </w:p>
    <w:p w:rsidR="005E110F" w:rsidRPr="009F32C9" w:rsidRDefault="002B1632" w:rsidP="005E110F">
      <w:pPr>
        <w:pStyle w:val="EW"/>
        <w:rPr>
          <w:lang w:val="en-GB"/>
          <w:rPrChange w:id="5040" w:author="CR#0252r1" w:date="2020-04-07T04:24:00Z">
            <w:rPr>
              <w:lang w:val="en-GB"/>
            </w:rPr>
          </w:rPrChange>
        </w:rPr>
      </w:pPr>
      <w:r w:rsidRPr="009F32C9">
        <w:rPr>
          <w:lang w:val="en-GB"/>
          <w:rPrChange w:id="5041" w:author="CR#0252r1" w:date="2020-04-07T04:24:00Z">
            <w:rPr>
              <w:lang w:val="en-GB"/>
            </w:rPr>
          </w:rPrChange>
        </w:rPr>
        <w:t>GPS</w:t>
      </w:r>
      <w:r w:rsidRPr="009F32C9">
        <w:rPr>
          <w:lang w:val="en-GB"/>
          <w:rPrChange w:id="5042" w:author="CR#0252r1" w:date="2020-04-07T04:24:00Z">
            <w:rPr>
              <w:lang w:val="en-GB"/>
            </w:rPr>
          </w:rPrChange>
        </w:rPr>
        <w:tab/>
        <w:t>Global Positioning System</w:t>
      </w:r>
    </w:p>
    <w:p w:rsidR="002B1632" w:rsidRPr="009F32C9" w:rsidRDefault="005E110F" w:rsidP="005E110F">
      <w:pPr>
        <w:pStyle w:val="EW"/>
        <w:rPr>
          <w:lang w:val="en-GB"/>
          <w:rPrChange w:id="5043" w:author="CR#0252r1" w:date="2020-04-07T04:24:00Z">
            <w:rPr>
              <w:lang w:val="en-GB"/>
            </w:rPr>
          </w:rPrChange>
        </w:rPr>
      </w:pPr>
      <w:r w:rsidRPr="009F32C9">
        <w:rPr>
          <w:lang w:val="en-GB"/>
          <w:rPrChange w:id="5044" w:author="CR#0252r1" w:date="2020-04-07T04:24:00Z">
            <w:rPr>
              <w:lang w:val="en-GB"/>
            </w:rPr>
          </w:rPrChange>
        </w:rPr>
        <w:t>HA GNSS</w:t>
      </w:r>
      <w:r w:rsidRPr="009F32C9">
        <w:rPr>
          <w:lang w:val="en-GB"/>
          <w:rPrChange w:id="5045" w:author="CR#0252r1" w:date="2020-04-07T04:24:00Z">
            <w:rPr>
              <w:lang w:val="en-GB"/>
            </w:rPr>
          </w:rPrChange>
        </w:rPr>
        <w:tab/>
        <w:t>High-Accuracy GNSS (RTK, PPP)</w:t>
      </w:r>
    </w:p>
    <w:p w:rsidR="005E110F" w:rsidRPr="009F32C9" w:rsidRDefault="002B1632" w:rsidP="005E110F">
      <w:pPr>
        <w:pStyle w:val="EW"/>
        <w:rPr>
          <w:lang w:val="en-GB"/>
          <w:rPrChange w:id="5046" w:author="CR#0252r1" w:date="2020-04-07T04:24:00Z">
            <w:rPr>
              <w:lang w:val="en-GB"/>
            </w:rPr>
          </w:rPrChange>
        </w:rPr>
      </w:pPr>
      <w:r w:rsidRPr="009F32C9">
        <w:rPr>
          <w:lang w:val="en-GB"/>
          <w:rPrChange w:id="5047" w:author="CR#0252r1" w:date="2020-04-07T04:24:00Z">
            <w:rPr>
              <w:lang w:val="en-GB"/>
            </w:rPr>
          </w:rPrChange>
        </w:rPr>
        <w:t>ICD</w:t>
      </w:r>
      <w:r w:rsidRPr="009F32C9">
        <w:rPr>
          <w:lang w:val="en-GB"/>
          <w:rPrChange w:id="5048" w:author="CR#0252r1" w:date="2020-04-07T04:24:00Z">
            <w:rPr>
              <w:lang w:val="en-GB"/>
            </w:rPr>
          </w:rPrChange>
        </w:rPr>
        <w:tab/>
        <w:t>Interface Control Document</w:t>
      </w:r>
    </w:p>
    <w:p w:rsidR="002B1632" w:rsidRPr="009F32C9" w:rsidRDefault="005E110F" w:rsidP="005E110F">
      <w:pPr>
        <w:pStyle w:val="EW"/>
        <w:rPr>
          <w:lang w:val="en-GB"/>
          <w:rPrChange w:id="5049" w:author="CR#0252r1" w:date="2020-04-07T04:24:00Z">
            <w:rPr>
              <w:lang w:val="en-GB"/>
            </w:rPr>
          </w:rPrChange>
        </w:rPr>
      </w:pPr>
      <w:r w:rsidRPr="009F32C9">
        <w:rPr>
          <w:lang w:val="en-GB"/>
          <w:rPrChange w:id="5050" w:author="CR#0252r1" w:date="2020-04-07T04:24:00Z">
            <w:rPr>
              <w:lang w:val="en-GB"/>
            </w:rPr>
          </w:rPrChange>
        </w:rPr>
        <w:t>IGS</w:t>
      </w:r>
      <w:r w:rsidRPr="009F32C9">
        <w:rPr>
          <w:lang w:val="en-GB"/>
          <w:rPrChange w:id="5051" w:author="CR#0252r1" w:date="2020-04-07T04:24:00Z">
            <w:rPr>
              <w:lang w:val="en-GB"/>
            </w:rPr>
          </w:rPrChange>
        </w:rPr>
        <w:tab/>
        <w:t>International GNSS Service</w:t>
      </w:r>
    </w:p>
    <w:p w:rsidR="002B1632" w:rsidRPr="009F32C9" w:rsidRDefault="002B1632" w:rsidP="002D60CB">
      <w:pPr>
        <w:pStyle w:val="EW"/>
        <w:rPr>
          <w:lang w:val="en-GB"/>
          <w:rPrChange w:id="5052" w:author="CR#0252r1" w:date="2020-04-07T04:24:00Z">
            <w:rPr>
              <w:lang w:val="en-GB"/>
            </w:rPr>
          </w:rPrChange>
        </w:rPr>
      </w:pPr>
      <w:r w:rsidRPr="009F32C9">
        <w:rPr>
          <w:lang w:val="en-GB"/>
          <w:rPrChange w:id="5053" w:author="CR#0252r1" w:date="2020-04-07T04:24:00Z">
            <w:rPr>
              <w:lang w:val="en-GB"/>
            </w:rPr>
          </w:rPrChange>
        </w:rPr>
        <w:t>IOD</w:t>
      </w:r>
      <w:r w:rsidRPr="009F32C9">
        <w:rPr>
          <w:lang w:val="en-GB"/>
          <w:rPrChange w:id="5054" w:author="CR#0252r1" w:date="2020-04-07T04:24:00Z">
            <w:rPr>
              <w:lang w:val="en-GB"/>
            </w:rPr>
          </w:rPrChange>
        </w:rPr>
        <w:tab/>
        <w:t>Issue of Data</w:t>
      </w:r>
    </w:p>
    <w:p w:rsidR="00D04D0A" w:rsidRPr="009F32C9" w:rsidRDefault="00D04D0A" w:rsidP="00D04D0A">
      <w:pPr>
        <w:pStyle w:val="EW"/>
        <w:rPr>
          <w:ins w:id="5055" w:author="CR#0247r8" w:date="2020-04-07T00:49:00Z"/>
          <w:rPrChange w:id="5056" w:author="CR#0252r1" w:date="2020-04-07T04:24:00Z">
            <w:rPr>
              <w:ins w:id="5057" w:author="CR#0247r8" w:date="2020-04-07T00:49:00Z"/>
            </w:rPr>
          </w:rPrChange>
        </w:rPr>
      </w:pPr>
      <w:ins w:id="5058" w:author="CR#0247r8" w:date="2020-04-07T00:49:00Z">
        <w:r w:rsidRPr="009F32C9">
          <w:rPr>
            <w:rPrChange w:id="5059" w:author="CR#0252r1" w:date="2020-04-07T04:24:00Z">
              <w:rPr/>
            </w:rPrChange>
          </w:rPr>
          <w:t>IRNSS</w:t>
        </w:r>
        <w:r w:rsidRPr="009F32C9">
          <w:rPr>
            <w:rPrChange w:id="5060" w:author="CR#0252r1" w:date="2020-04-07T04:24:00Z">
              <w:rPr/>
            </w:rPrChange>
          </w:rPr>
          <w:tab/>
          <w:t>Indian Regional Navigation Satellite System</w:t>
        </w:r>
      </w:ins>
    </w:p>
    <w:p w:rsidR="00C27C1E" w:rsidRPr="009F32C9" w:rsidRDefault="002B1632" w:rsidP="00C27C1E">
      <w:pPr>
        <w:pStyle w:val="EW"/>
        <w:rPr>
          <w:lang w:val="en-GB"/>
          <w:rPrChange w:id="5061" w:author="CR#0252r1" w:date="2020-04-07T04:24:00Z">
            <w:rPr>
              <w:lang w:val="en-GB"/>
            </w:rPr>
          </w:rPrChange>
        </w:rPr>
      </w:pPr>
      <w:r w:rsidRPr="009F32C9">
        <w:rPr>
          <w:lang w:val="en-GB"/>
          <w:rPrChange w:id="5062" w:author="CR#0252r1" w:date="2020-04-07T04:24:00Z">
            <w:rPr>
              <w:lang w:val="en-GB"/>
            </w:rPr>
          </w:rPrChange>
        </w:rPr>
        <w:t>IS</w:t>
      </w:r>
      <w:r w:rsidRPr="009F32C9">
        <w:rPr>
          <w:lang w:val="en-GB"/>
          <w:rPrChange w:id="5063" w:author="CR#0252r1" w:date="2020-04-07T04:24:00Z">
            <w:rPr>
              <w:lang w:val="en-GB"/>
            </w:rPr>
          </w:rPrChange>
        </w:rPr>
        <w:tab/>
        <w:t>Interface Specification</w:t>
      </w:r>
    </w:p>
    <w:p w:rsidR="002B1632" w:rsidRPr="009F32C9" w:rsidRDefault="00C27C1E" w:rsidP="00C27C1E">
      <w:pPr>
        <w:pStyle w:val="EW"/>
        <w:rPr>
          <w:lang w:val="en-GB"/>
          <w:rPrChange w:id="5064" w:author="CR#0252r1" w:date="2020-04-07T04:24:00Z">
            <w:rPr>
              <w:lang w:val="en-GB"/>
            </w:rPr>
          </w:rPrChange>
        </w:rPr>
      </w:pPr>
      <w:r w:rsidRPr="009F32C9">
        <w:rPr>
          <w:lang w:val="en-GB"/>
          <w:rPrChange w:id="5065" w:author="CR#0252r1" w:date="2020-04-07T04:24:00Z">
            <w:rPr>
              <w:lang w:val="en-GB"/>
            </w:rPr>
          </w:rPrChange>
        </w:rPr>
        <w:t>LLA</w:t>
      </w:r>
      <w:r w:rsidRPr="009F32C9">
        <w:rPr>
          <w:lang w:val="en-GB"/>
          <w:rPrChange w:id="5066" w:author="CR#0252r1" w:date="2020-04-07T04:24:00Z">
            <w:rPr>
              <w:lang w:val="en-GB"/>
            </w:rPr>
          </w:rPrChange>
        </w:rPr>
        <w:tab/>
        <w:t>Latitude Longitude Altitude</w:t>
      </w:r>
    </w:p>
    <w:p w:rsidR="009E61AC" w:rsidRPr="009F32C9" w:rsidRDefault="009E61AC" w:rsidP="009E61AC">
      <w:pPr>
        <w:pStyle w:val="EW"/>
        <w:rPr>
          <w:ins w:id="5067" w:author="CR#0250r2" w:date="2020-04-07T03:09:00Z"/>
          <w:rPrChange w:id="5068" w:author="CR#0252r1" w:date="2020-04-07T04:24:00Z">
            <w:rPr>
              <w:ins w:id="5069" w:author="CR#0250r2" w:date="2020-04-07T03:09:00Z"/>
            </w:rPr>
          </w:rPrChange>
        </w:rPr>
      </w:pPr>
      <w:ins w:id="5070" w:author="CR#0250r2" w:date="2020-04-07T03:09:00Z">
        <w:r w:rsidRPr="009F32C9">
          <w:rPr>
            <w:rPrChange w:id="5071" w:author="CR#0252r1" w:date="2020-04-07T04:24:00Z">
              <w:rPr/>
            </w:rPrChange>
          </w:rPr>
          <w:t>LMF</w:t>
        </w:r>
        <w:r w:rsidRPr="009F32C9">
          <w:rPr>
            <w:rPrChange w:id="5072" w:author="CR#0252r1" w:date="2020-04-07T04:24:00Z">
              <w:rPr/>
            </w:rPrChange>
          </w:rPr>
          <w:tab/>
          <w:t>Location Management Function</w:t>
        </w:r>
      </w:ins>
    </w:p>
    <w:p w:rsidR="002B1632" w:rsidRPr="009F32C9" w:rsidRDefault="002B1632" w:rsidP="002D60CB">
      <w:pPr>
        <w:pStyle w:val="EW"/>
        <w:rPr>
          <w:lang w:val="en-GB"/>
          <w:rPrChange w:id="5073" w:author="CR#0252r1" w:date="2020-04-07T04:24:00Z">
            <w:rPr>
              <w:lang w:val="en-GB"/>
            </w:rPr>
          </w:rPrChange>
        </w:rPr>
      </w:pPr>
      <w:r w:rsidRPr="009F32C9">
        <w:rPr>
          <w:lang w:val="en-GB"/>
          <w:rPrChange w:id="5074" w:author="CR#0252r1" w:date="2020-04-07T04:24:00Z">
            <w:rPr>
              <w:lang w:val="en-GB"/>
            </w:rPr>
          </w:rPrChange>
        </w:rPr>
        <w:t>LPP</w:t>
      </w:r>
      <w:r w:rsidRPr="009F32C9">
        <w:rPr>
          <w:lang w:val="en-GB"/>
          <w:rPrChange w:id="5075" w:author="CR#0252r1" w:date="2020-04-07T04:24:00Z">
            <w:rPr>
              <w:lang w:val="en-GB"/>
            </w:rPr>
          </w:rPrChange>
        </w:rPr>
        <w:tab/>
        <w:t>LTE Positioning Protocol</w:t>
      </w:r>
    </w:p>
    <w:p w:rsidR="002B1632" w:rsidRPr="009F32C9" w:rsidRDefault="002B1632" w:rsidP="002D60CB">
      <w:pPr>
        <w:pStyle w:val="EW"/>
        <w:rPr>
          <w:lang w:val="en-GB"/>
          <w:rPrChange w:id="5076" w:author="CR#0252r1" w:date="2020-04-07T04:24:00Z">
            <w:rPr>
              <w:lang w:val="en-GB"/>
            </w:rPr>
          </w:rPrChange>
        </w:rPr>
      </w:pPr>
      <w:r w:rsidRPr="009F32C9">
        <w:rPr>
          <w:lang w:val="en-GB"/>
          <w:rPrChange w:id="5077" w:author="CR#0252r1" w:date="2020-04-07T04:24:00Z">
            <w:rPr>
              <w:lang w:val="en-GB"/>
            </w:rPr>
          </w:rPrChange>
        </w:rPr>
        <w:t>LPPa</w:t>
      </w:r>
      <w:r w:rsidRPr="009F32C9">
        <w:rPr>
          <w:lang w:val="en-GB"/>
          <w:rPrChange w:id="5078" w:author="CR#0252r1" w:date="2020-04-07T04:24:00Z">
            <w:rPr>
              <w:lang w:val="en-GB"/>
            </w:rPr>
          </w:rPrChange>
        </w:rPr>
        <w:tab/>
        <w:t>LTE Positioning Protocol Annex</w:t>
      </w:r>
    </w:p>
    <w:p w:rsidR="005E110F" w:rsidRPr="009F32C9" w:rsidRDefault="002B1632" w:rsidP="005E110F">
      <w:pPr>
        <w:pStyle w:val="EW"/>
        <w:rPr>
          <w:lang w:val="en-GB"/>
          <w:rPrChange w:id="5079" w:author="CR#0252r1" w:date="2020-04-07T04:24:00Z">
            <w:rPr>
              <w:lang w:val="en-GB"/>
            </w:rPr>
          </w:rPrChange>
        </w:rPr>
      </w:pPr>
      <w:r w:rsidRPr="009F32C9">
        <w:rPr>
          <w:lang w:val="en-GB"/>
          <w:rPrChange w:id="5080" w:author="CR#0252r1" w:date="2020-04-07T04:24:00Z">
            <w:rPr>
              <w:lang w:val="en-GB"/>
            </w:rPr>
          </w:rPrChange>
        </w:rPr>
        <w:t>LSB</w:t>
      </w:r>
      <w:r w:rsidRPr="009F32C9">
        <w:rPr>
          <w:lang w:val="en-GB"/>
          <w:rPrChange w:id="5081" w:author="CR#0252r1" w:date="2020-04-07T04:24:00Z">
            <w:rPr>
              <w:lang w:val="en-GB"/>
            </w:rPr>
          </w:rPrChange>
        </w:rPr>
        <w:tab/>
        <w:t>Least Significant Bit</w:t>
      </w:r>
    </w:p>
    <w:p w:rsidR="002B1632" w:rsidRPr="009F32C9" w:rsidRDefault="005E110F" w:rsidP="005E110F">
      <w:pPr>
        <w:pStyle w:val="EW"/>
        <w:rPr>
          <w:lang w:val="en-GB"/>
          <w:rPrChange w:id="5082" w:author="CR#0252r1" w:date="2020-04-07T04:24:00Z">
            <w:rPr>
              <w:lang w:val="en-GB"/>
            </w:rPr>
          </w:rPrChange>
        </w:rPr>
      </w:pPr>
      <w:r w:rsidRPr="009F32C9">
        <w:rPr>
          <w:lang w:val="en-GB"/>
          <w:rPrChange w:id="5083" w:author="CR#0252r1" w:date="2020-04-07T04:24:00Z">
            <w:rPr>
              <w:lang w:val="en-GB"/>
            </w:rPr>
          </w:rPrChange>
        </w:rPr>
        <w:t>MAC</w:t>
      </w:r>
      <w:r w:rsidRPr="009F32C9">
        <w:rPr>
          <w:lang w:val="en-GB"/>
          <w:rPrChange w:id="5084" w:author="CR#0252r1" w:date="2020-04-07T04:24:00Z">
            <w:rPr>
              <w:lang w:val="en-GB"/>
            </w:rPr>
          </w:rPrChange>
        </w:rPr>
        <w:tab/>
        <w:t>Master Auxiliary Concept</w:t>
      </w:r>
    </w:p>
    <w:p w:rsidR="002572B7" w:rsidRPr="009F32C9" w:rsidRDefault="002572B7" w:rsidP="002572B7">
      <w:pPr>
        <w:pStyle w:val="EW"/>
        <w:rPr>
          <w:lang w:val="en-GB"/>
          <w:rPrChange w:id="5085" w:author="CR#0252r1" w:date="2020-04-07T04:24:00Z">
            <w:rPr>
              <w:lang w:val="en-GB"/>
            </w:rPr>
          </w:rPrChange>
        </w:rPr>
      </w:pPr>
      <w:r w:rsidRPr="009F32C9">
        <w:rPr>
          <w:lang w:val="en-GB"/>
          <w:rPrChange w:id="5086" w:author="CR#0252r1" w:date="2020-04-07T04:24:00Z">
            <w:rPr>
              <w:lang w:val="en-GB"/>
            </w:rPr>
          </w:rPrChange>
        </w:rPr>
        <w:t>MBS</w:t>
      </w:r>
      <w:r w:rsidRPr="009F32C9">
        <w:rPr>
          <w:lang w:val="en-GB"/>
          <w:rPrChange w:id="5087" w:author="CR#0252r1" w:date="2020-04-07T04:24:00Z">
            <w:rPr>
              <w:lang w:val="en-GB"/>
            </w:rPr>
          </w:rPrChange>
        </w:rPr>
        <w:tab/>
        <w:t>Metropolitan Beacon System</w:t>
      </w:r>
    </w:p>
    <w:p w:rsidR="002B1632" w:rsidRPr="009F32C9" w:rsidRDefault="002B1632" w:rsidP="002D60CB">
      <w:pPr>
        <w:pStyle w:val="EW"/>
        <w:rPr>
          <w:lang w:val="en-GB"/>
          <w:rPrChange w:id="5088" w:author="CR#0252r1" w:date="2020-04-07T04:24:00Z">
            <w:rPr>
              <w:lang w:val="en-GB"/>
            </w:rPr>
          </w:rPrChange>
        </w:rPr>
      </w:pPr>
      <w:r w:rsidRPr="009F32C9">
        <w:rPr>
          <w:lang w:val="en-GB"/>
          <w:rPrChange w:id="5089" w:author="CR#0252r1" w:date="2020-04-07T04:24:00Z">
            <w:rPr>
              <w:lang w:val="en-GB"/>
            </w:rPr>
          </w:rPrChange>
        </w:rPr>
        <w:t>MO-LR</w:t>
      </w:r>
      <w:r w:rsidRPr="009F32C9">
        <w:rPr>
          <w:lang w:val="en-GB"/>
          <w:rPrChange w:id="5090" w:author="CR#0252r1" w:date="2020-04-07T04:24:00Z">
            <w:rPr>
              <w:lang w:val="en-GB"/>
            </w:rPr>
          </w:rPrChange>
        </w:rPr>
        <w:tab/>
        <w:t>Mobile Originated Location Request</w:t>
      </w:r>
    </w:p>
    <w:p w:rsidR="002B1632" w:rsidRPr="009F32C9" w:rsidRDefault="002B1632" w:rsidP="002D60CB">
      <w:pPr>
        <w:pStyle w:val="EW"/>
        <w:rPr>
          <w:lang w:val="en-GB"/>
          <w:rPrChange w:id="5091" w:author="CR#0252r1" w:date="2020-04-07T04:24:00Z">
            <w:rPr>
              <w:lang w:val="en-GB"/>
            </w:rPr>
          </w:rPrChange>
        </w:rPr>
      </w:pPr>
      <w:r w:rsidRPr="009F32C9">
        <w:rPr>
          <w:lang w:val="en-GB"/>
          <w:rPrChange w:id="5092" w:author="CR#0252r1" w:date="2020-04-07T04:24:00Z">
            <w:rPr>
              <w:lang w:val="en-GB"/>
            </w:rPr>
          </w:rPrChange>
        </w:rPr>
        <w:t>MSAS</w:t>
      </w:r>
      <w:r w:rsidRPr="009F32C9">
        <w:rPr>
          <w:lang w:val="en-GB"/>
          <w:rPrChange w:id="5093" w:author="CR#0252r1" w:date="2020-04-07T04:24:00Z">
            <w:rPr>
              <w:lang w:val="en-GB"/>
            </w:rPr>
          </w:rPrChange>
        </w:rPr>
        <w:tab/>
        <w:t>Multi-functional Satellite Augmentation System</w:t>
      </w:r>
    </w:p>
    <w:p w:rsidR="002B1632" w:rsidRPr="009F32C9" w:rsidRDefault="002B1632" w:rsidP="002D60CB">
      <w:pPr>
        <w:pStyle w:val="EW"/>
        <w:rPr>
          <w:lang w:val="en-GB"/>
          <w:rPrChange w:id="5094" w:author="CR#0252r1" w:date="2020-04-07T04:24:00Z">
            <w:rPr>
              <w:lang w:val="en-GB"/>
            </w:rPr>
          </w:rPrChange>
        </w:rPr>
      </w:pPr>
      <w:r w:rsidRPr="009F32C9">
        <w:rPr>
          <w:lang w:val="en-GB"/>
          <w:rPrChange w:id="5095" w:author="CR#0252r1" w:date="2020-04-07T04:24:00Z">
            <w:rPr>
              <w:lang w:val="en-GB"/>
            </w:rPr>
          </w:rPrChange>
        </w:rPr>
        <w:t>MSB</w:t>
      </w:r>
      <w:r w:rsidRPr="009F32C9">
        <w:rPr>
          <w:lang w:val="en-GB"/>
          <w:rPrChange w:id="5096" w:author="CR#0252r1" w:date="2020-04-07T04:24:00Z">
            <w:rPr>
              <w:lang w:val="en-GB"/>
            </w:rPr>
          </w:rPrChange>
        </w:rPr>
        <w:tab/>
        <w:t>Most Significant Bit</w:t>
      </w:r>
    </w:p>
    <w:p w:rsidR="002B1632" w:rsidRPr="009F32C9" w:rsidRDefault="002B1632" w:rsidP="002D60CB">
      <w:pPr>
        <w:pStyle w:val="EW"/>
        <w:rPr>
          <w:lang w:val="en-GB"/>
          <w:rPrChange w:id="5097" w:author="CR#0252r1" w:date="2020-04-07T04:24:00Z">
            <w:rPr>
              <w:lang w:val="en-GB"/>
            </w:rPr>
          </w:rPrChange>
        </w:rPr>
      </w:pPr>
      <w:r w:rsidRPr="009F32C9">
        <w:rPr>
          <w:lang w:val="en-GB"/>
          <w:rPrChange w:id="5098" w:author="CR#0252r1" w:date="2020-04-07T04:24:00Z">
            <w:rPr>
              <w:lang w:val="en-GB"/>
            </w:rPr>
          </w:rPrChange>
        </w:rPr>
        <w:t>msd</w:t>
      </w:r>
      <w:r w:rsidRPr="009F32C9">
        <w:rPr>
          <w:lang w:val="en-GB"/>
          <w:rPrChange w:id="5099" w:author="CR#0252r1" w:date="2020-04-07T04:24:00Z">
            <w:rPr>
              <w:lang w:val="en-GB"/>
            </w:rPr>
          </w:rPrChange>
        </w:rPr>
        <w:tab/>
        <w:t>mean solar day</w:t>
      </w:r>
    </w:p>
    <w:p w:rsidR="002B1632" w:rsidRPr="009F32C9" w:rsidRDefault="002B1632" w:rsidP="002D60CB">
      <w:pPr>
        <w:pStyle w:val="EW"/>
        <w:rPr>
          <w:lang w:val="en-GB"/>
          <w:rPrChange w:id="5100" w:author="CR#0252r1" w:date="2020-04-07T04:24:00Z">
            <w:rPr>
              <w:lang w:val="en-GB"/>
            </w:rPr>
          </w:rPrChange>
        </w:rPr>
      </w:pPr>
      <w:r w:rsidRPr="009F32C9">
        <w:rPr>
          <w:lang w:val="en-GB"/>
          <w:rPrChange w:id="5101" w:author="CR#0252r1" w:date="2020-04-07T04:24:00Z">
            <w:rPr>
              <w:lang w:val="en-GB"/>
            </w:rPr>
          </w:rPrChange>
        </w:rPr>
        <w:t>MT-LR</w:t>
      </w:r>
      <w:r w:rsidRPr="009F32C9">
        <w:rPr>
          <w:lang w:val="en-GB"/>
          <w:rPrChange w:id="5102" w:author="CR#0252r1" w:date="2020-04-07T04:24:00Z">
            <w:rPr>
              <w:lang w:val="en-GB"/>
            </w:rPr>
          </w:rPrChange>
        </w:rPr>
        <w:tab/>
        <w:t>Mobile Terminated Location Request</w:t>
      </w:r>
    </w:p>
    <w:p w:rsidR="009E61AC" w:rsidRPr="009F32C9" w:rsidRDefault="009E61AC" w:rsidP="009E61AC">
      <w:pPr>
        <w:pStyle w:val="EW"/>
        <w:rPr>
          <w:ins w:id="5103" w:author="CR#0250r2" w:date="2020-04-07T03:09:00Z"/>
          <w:lang w:val="en-US"/>
          <w:rPrChange w:id="5104" w:author="CR#0252r1" w:date="2020-04-07T04:24:00Z">
            <w:rPr>
              <w:ins w:id="5105" w:author="CR#0250r2" w:date="2020-04-07T03:09:00Z"/>
              <w:lang w:val="en-US"/>
            </w:rPr>
          </w:rPrChange>
        </w:rPr>
      </w:pPr>
      <w:ins w:id="5106" w:author="CR#0250r2" w:date="2020-04-07T03:09:00Z">
        <w:r w:rsidRPr="009F32C9">
          <w:rPr>
            <w:rPrChange w:id="5107" w:author="CR#0252r1" w:date="2020-04-07T04:24:00Z">
              <w:rPr/>
            </w:rPrChange>
          </w:rPr>
          <w:t>Multi-RTT</w:t>
        </w:r>
        <w:r w:rsidRPr="009F32C9">
          <w:rPr>
            <w:rPrChange w:id="5108" w:author="CR#0252r1" w:date="2020-04-07T04:24:00Z">
              <w:rPr/>
            </w:rPrChange>
          </w:rPr>
          <w:tab/>
          <w:t>Multiple-</w:t>
        </w:r>
        <w:r w:rsidRPr="009F32C9">
          <w:rPr>
            <w:lang w:val="en-US"/>
            <w:rPrChange w:id="5109" w:author="CR#0252r1" w:date="2020-04-07T04:24:00Z">
              <w:rPr>
                <w:lang w:val="en-US"/>
              </w:rPr>
            </w:rPrChange>
          </w:rPr>
          <w:t>Round Trip Time</w:t>
        </w:r>
      </w:ins>
    </w:p>
    <w:p w:rsidR="006C6D0E" w:rsidRPr="009F32C9" w:rsidRDefault="002B1632" w:rsidP="006C6D0E">
      <w:pPr>
        <w:pStyle w:val="EW"/>
        <w:rPr>
          <w:lang w:val="en-GB"/>
          <w:rPrChange w:id="5110" w:author="CR#0252r1" w:date="2020-04-07T04:24:00Z">
            <w:rPr>
              <w:lang w:val="en-GB"/>
            </w:rPr>
          </w:rPrChange>
        </w:rPr>
      </w:pPr>
      <w:r w:rsidRPr="009F32C9">
        <w:rPr>
          <w:lang w:val="en-GB"/>
          <w:rPrChange w:id="5111" w:author="CR#0252r1" w:date="2020-04-07T04:24:00Z">
            <w:rPr>
              <w:lang w:val="en-GB"/>
            </w:rPr>
          </w:rPrChange>
        </w:rPr>
        <w:t>NAV</w:t>
      </w:r>
      <w:r w:rsidRPr="009F32C9">
        <w:rPr>
          <w:lang w:val="en-GB"/>
          <w:rPrChange w:id="5112" w:author="CR#0252r1" w:date="2020-04-07T04:24:00Z">
            <w:rPr>
              <w:lang w:val="en-GB"/>
            </w:rPr>
          </w:rPrChange>
        </w:rPr>
        <w:tab/>
        <w:t>Navigation</w:t>
      </w:r>
    </w:p>
    <w:p w:rsidR="00D04D0A" w:rsidRPr="009F32C9" w:rsidRDefault="00D04D0A" w:rsidP="00D04D0A">
      <w:pPr>
        <w:pStyle w:val="EW"/>
        <w:rPr>
          <w:ins w:id="5113" w:author="CR#0247r8" w:date="2020-04-07T00:49:00Z"/>
          <w:rPrChange w:id="5114" w:author="CR#0252r1" w:date="2020-04-07T04:24:00Z">
            <w:rPr>
              <w:ins w:id="5115" w:author="CR#0247r8" w:date="2020-04-07T00:49:00Z"/>
            </w:rPr>
          </w:rPrChange>
        </w:rPr>
      </w:pPr>
      <w:ins w:id="5116" w:author="CR#0247r8" w:date="2020-04-07T00:49:00Z">
        <w:r w:rsidRPr="009F32C9">
          <w:rPr>
            <w:rPrChange w:id="5117" w:author="CR#0252r1" w:date="2020-04-07T04:24:00Z">
              <w:rPr/>
            </w:rPrChange>
          </w:rPr>
          <w:t>NavIC</w:t>
        </w:r>
        <w:r w:rsidRPr="009F32C9">
          <w:rPr>
            <w:rPrChange w:id="5118" w:author="CR#0252r1" w:date="2020-04-07T04:24:00Z">
              <w:rPr/>
            </w:rPrChange>
          </w:rPr>
          <w:tab/>
          <w:t>NAVigation with Indian Constellation</w:t>
        </w:r>
      </w:ins>
    </w:p>
    <w:p w:rsidR="002B1632" w:rsidRPr="009F32C9" w:rsidRDefault="006C6D0E" w:rsidP="006C6D0E">
      <w:pPr>
        <w:pStyle w:val="EW"/>
        <w:rPr>
          <w:lang w:val="en-GB"/>
          <w:rPrChange w:id="5119" w:author="CR#0252r1" w:date="2020-04-07T04:24:00Z">
            <w:rPr>
              <w:lang w:val="en-GB"/>
            </w:rPr>
          </w:rPrChange>
        </w:rPr>
      </w:pPr>
      <w:r w:rsidRPr="009F32C9">
        <w:rPr>
          <w:lang w:val="en-GB" w:eastAsia="ja-JP"/>
          <w:rPrChange w:id="5120" w:author="CR#0252r1" w:date="2020-04-07T04:24:00Z">
            <w:rPr>
              <w:lang w:val="en-GB" w:eastAsia="ja-JP"/>
            </w:rPr>
          </w:rPrChange>
        </w:rPr>
        <w:t>NB-IoT</w:t>
      </w:r>
      <w:r w:rsidRPr="009F32C9">
        <w:rPr>
          <w:lang w:val="en-GB" w:eastAsia="ja-JP"/>
          <w:rPrChange w:id="5121" w:author="CR#0252r1" w:date="2020-04-07T04:24:00Z">
            <w:rPr>
              <w:lang w:val="en-GB" w:eastAsia="ja-JP"/>
            </w:rPr>
          </w:rPrChange>
        </w:rPr>
        <w:tab/>
        <w:t>NarrowBand Internet of Things</w:t>
      </w:r>
    </w:p>
    <w:p w:rsidR="00BE6F13" w:rsidRPr="009F32C9" w:rsidRDefault="00BE6F13" w:rsidP="00BE6F13">
      <w:pPr>
        <w:pStyle w:val="EW"/>
        <w:rPr>
          <w:lang w:val="en-GB"/>
          <w:rPrChange w:id="5122" w:author="CR#0252r1" w:date="2020-04-07T04:24:00Z">
            <w:rPr>
              <w:lang w:val="en-GB"/>
            </w:rPr>
          </w:rPrChange>
        </w:rPr>
      </w:pPr>
      <w:r w:rsidRPr="009F32C9">
        <w:rPr>
          <w:lang w:val="en-GB"/>
          <w:rPrChange w:id="5123" w:author="CR#0252r1" w:date="2020-04-07T04:24:00Z">
            <w:rPr>
              <w:lang w:val="en-GB"/>
            </w:rPr>
          </w:rPrChange>
        </w:rPr>
        <w:t>NCGI</w:t>
      </w:r>
      <w:r w:rsidRPr="009F32C9">
        <w:rPr>
          <w:lang w:val="en-GB"/>
          <w:rPrChange w:id="5124" w:author="CR#0252r1" w:date="2020-04-07T04:24:00Z">
            <w:rPr>
              <w:lang w:val="en-GB"/>
            </w:rPr>
          </w:rPrChange>
        </w:rPr>
        <w:tab/>
        <w:t xml:space="preserve">NR Cell Global Identifier </w:t>
      </w:r>
    </w:p>
    <w:p w:rsidR="002B1632" w:rsidRPr="009F32C9" w:rsidRDefault="002B1632" w:rsidP="00BE6F13">
      <w:pPr>
        <w:pStyle w:val="EW"/>
        <w:rPr>
          <w:lang w:val="en-GB"/>
          <w:rPrChange w:id="5125" w:author="CR#0252r1" w:date="2020-04-07T04:24:00Z">
            <w:rPr>
              <w:lang w:val="en-GB"/>
            </w:rPr>
          </w:rPrChange>
        </w:rPr>
      </w:pPr>
      <w:r w:rsidRPr="009F32C9">
        <w:rPr>
          <w:lang w:val="en-GB"/>
          <w:rPrChange w:id="5126" w:author="CR#0252r1" w:date="2020-04-07T04:24:00Z">
            <w:rPr>
              <w:lang w:val="en-GB"/>
            </w:rPr>
          </w:rPrChange>
        </w:rPr>
        <w:t>NICT</w:t>
      </w:r>
      <w:r w:rsidRPr="009F32C9">
        <w:rPr>
          <w:lang w:val="en-GB"/>
          <w:rPrChange w:id="5127" w:author="CR#0252r1" w:date="2020-04-07T04:24:00Z">
            <w:rPr>
              <w:lang w:val="en-GB"/>
            </w:rPr>
          </w:rPrChange>
        </w:rPr>
        <w:tab/>
        <w:t>National Institute of Information and Communications Technology</w:t>
      </w:r>
    </w:p>
    <w:p w:rsidR="006C6D0E" w:rsidRPr="009F32C9" w:rsidRDefault="002B1632" w:rsidP="006C6D0E">
      <w:pPr>
        <w:pStyle w:val="EW"/>
        <w:rPr>
          <w:lang w:val="en-GB"/>
          <w:rPrChange w:id="5128" w:author="CR#0252r1" w:date="2020-04-07T04:24:00Z">
            <w:rPr>
              <w:lang w:val="en-GB"/>
            </w:rPr>
          </w:rPrChange>
        </w:rPr>
      </w:pPr>
      <w:r w:rsidRPr="009F32C9">
        <w:rPr>
          <w:lang w:val="en-GB"/>
          <w:rPrChange w:id="5129" w:author="CR#0252r1" w:date="2020-04-07T04:24:00Z">
            <w:rPr>
              <w:lang w:val="en-GB"/>
            </w:rPr>
          </w:rPrChange>
        </w:rPr>
        <w:t>NI-LR</w:t>
      </w:r>
      <w:r w:rsidRPr="009F32C9">
        <w:rPr>
          <w:lang w:val="en-GB"/>
          <w:rPrChange w:id="5130" w:author="CR#0252r1" w:date="2020-04-07T04:24:00Z">
            <w:rPr>
              <w:lang w:val="en-GB"/>
            </w:rPr>
          </w:rPrChange>
        </w:rPr>
        <w:tab/>
        <w:t>Network Induced Location Request</w:t>
      </w:r>
    </w:p>
    <w:p w:rsidR="00AD2B44" w:rsidRPr="009F32C9" w:rsidRDefault="006C6D0E" w:rsidP="00AD2B44">
      <w:pPr>
        <w:pStyle w:val="EW"/>
        <w:rPr>
          <w:lang w:val="en-GB"/>
          <w:rPrChange w:id="5131" w:author="CR#0252r1" w:date="2020-04-07T04:24:00Z">
            <w:rPr>
              <w:lang w:val="en-GB"/>
            </w:rPr>
          </w:rPrChange>
        </w:rPr>
      </w:pPr>
      <w:r w:rsidRPr="009F32C9">
        <w:rPr>
          <w:lang w:val="en-GB"/>
          <w:rPrChange w:id="5132" w:author="CR#0252r1" w:date="2020-04-07T04:24:00Z">
            <w:rPr>
              <w:lang w:val="en-GB"/>
            </w:rPr>
          </w:rPrChange>
        </w:rPr>
        <w:t>NPRS</w:t>
      </w:r>
      <w:r w:rsidRPr="009F32C9">
        <w:rPr>
          <w:lang w:val="en-GB"/>
          <w:rPrChange w:id="5133" w:author="CR#0252r1" w:date="2020-04-07T04:24:00Z">
            <w:rPr>
              <w:lang w:val="en-GB"/>
            </w:rPr>
          </w:rPrChange>
        </w:rPr>
        <w:tab/>
        <w:t>Narrowband Positioning Reference Signals</w:t>
      </w:r>
    </w:p>
    <w:p w:rsidR="006C6D0E" w:rsidRPr="009F32C9" w:rsidRDefault="00AD2B44" w:rsidP="00AD2B44">
      <w:pPr>
        <w:pStyle w:val="EW"/>
        <w:rPr>
          <w:lang w:val="en-GB"/>
          <w:rPrChange w:id="5134" w:author="CR#0252r1" w:date="2020-04-07T04:24:00Z">
            <w:rPr>
              <w:lang w:val="en-GB"/>
            </w:rPr>
          </w:rPrChange>
        </w:rPr>
      </w:pPr>
      <w:r w:rsidRPr="009F32C9">
        <w:rPr>
          <w:lang w:val="en-GB"/>
          <w:rPrChange w:id="5135" w:author="CR#0252r1" w:date="2020-04-07T04:24:00Z">
            <w:rPr>
              <w:lang w:val="en-GB"/>
            </w:rPr>
          </w:rPrChange>
        </w:rPr>
        <w:t>NR</w:t>
      </w:r>
      <w:r w:rsidRPr="009F32C9">
        <w:rPr>
          <w:lang w:val="en-GB"/>
          <w:rPrChange w:id="5136" w:author="CR#0252r1" w:date="2020-04-07T04:24:00Z">
            <w:rPr>
              <w:lang w:val="en-GB"/>
            </w:rPr>
          </w:rPrChange>
        </w:rPr>
        <w:tab/>
        <w:t>NR Radio Access</w:t>
      </w:r>
    </w:p>
    <w:p w:rsidR="006C6D0E" w:rsidRPr="009F32C9" w:rsidRDefault="006C6D0E" w:rsidP="006C6D0E">
      <w:pPr>
        <w:pStyle w:val="EW"/>
        <w:rPr>
          <w:lang w:val="en-GB"/>
          <w:rPrChange w:id="5137" w:author="CR#0252r1" w:date="2020-04-07T04:24:00Z">
            <w:rPr>
              <w:lang w:val="en-GB"/>
            </w:rPr>
          </w:rPrChange>
        </w:rPr>
      </w:pPr>
      <w:r w:rsidRPr="009F32C9">
        <w:rPr>
          <w:lang w:val="en-GB"/>
          <w:rPrChange w:id="5138" w:author="CR#0252r1" w:date="2020-04-07T04:24:00Z">
            <w:rPr>
              <w:lang w:val="en-GB"/>
            </w:rPr>
          </w:rPrChange>
        </w:rPr>
        <w:t>NRSRP</w:t>
      </w:r>
      <w:r w:rsidRPr="009F32C9">
        <w:rPr>
          <w:lang w:val="en-GB"/>
          <w:rPrChange w:id="5139" w:author="CR#0252r1" w:date="2020-04-07T04:24:00Z">
            <w:rPr>
              <w:lang w:val="en-GB"/>
            </w:rPr>
          </w:rPrChange>
        </w:rPr>
        <w:tab/>
        <w:t>Narrowband Reference Signal Received Power</w:t>
      </w:r>
    </w:p>
    <w:p w:rsidR="002B1632" w:rsidRPr="009F32C9" w:rsidRDefault="006C6D0E" w:rsidP="006C6D0E">
      <w:pPr>
        <w:pStyle w:val="EW"/>
        <w:rPr>
          <w:lang w:val="en-GB"/>
          <w:rPrChange w:id="5140" w:author="CR#0252r1" w:date="2020-04-07T04:24:00Z">
            <w:rPr>
              <w:lang w:val="en-GB"/>
            </w:rPr>
          </w:rPrChange>
        </w:rPr>
      </w:pPr>
      <w:r w:rsidRPr="009F32C9">
        <w:rPr>
          <w:lang w:val="en-GB"/>
          <w:rPrChange w:id="5141" w:author="CR#0252r1" w:date="2020-04-07T04:24:00Z">
            <w:rPr>
              <w:lang w:val="en-GB"/>
            </w:rPr>
          </w:rPrChange>
        </w:rPr>
        <w:t>NRSRQ</w:t>
      </w:r>
      <w:r w:rsidRPr="009F32C9">
        <w:rPr>
          <w:lang w:val="en-GB"/>
          <w:rPrChange w:id="5142" w:author="CR#0252r1" w:date="2020-04-07T04:24:00Z">
            <w:rPr>
              <w:lang w:val="en-GB"/>
            </w:rPr>
          </w:rPrChange>
        </w:rPr>
        <w:tab/>
        <w:t>Narrowband Reference Signal Received Quality</w:t>
      </w:r>
    </w:p>
    <w:p w:rsidR="005E110F" w:rsidRPr="009F32C9" w:rsidRDefault="0078480B" w:rsidP="005E110F">
      <w:pPr>
        <w:pStyle w:val="EW"/>
        <w:rPr>
          <w:lang w:val="en-GB"/>
          <w:rPrChange w:id="5143" w:author="CR#0252r1" w:date="2020-04-07T04:24:00Z">
            <w:rPr>
              <w:lang w:val="en-GB"/>
            </w:rPr>
          </w:rPrChange>
        </w:rPr>
      </w:pPr>
      <w:r w:rsidRPr="009F32C9">
        <w:rPr>
          <w:lang w:val="en-GB"/>
          <w:rPrChange w:id="5144" w:author="CR#0252r1" w:date="2020-04-07T04:24:00Z">
            <w:rPr>
              <w:lang w:val="en-GB"/>
            </w:rPr>
          </w:rPrChange>
        </w:rPr>
        <w:t>NTSC</w:t>
      </w:r>
      <w:r w:rsidRPr="009F32C9">
        <w:rPr>
          <w:lang w:val="en-GB"/>
          <w:rPrChange w:id="5145" w:author="CR#0252r1" w:date="2020-04-07T04:24:00Z">
            <w:rPr>
              <w:lang w:val="en-GB"/>
            </w:rPr>
          </w:rPrChange>
        </w:rPr>
        <w:tab/>
        <w:t>National Time Service Center of Chinese Academy of Sciences</w:t>
      </w:r>
    </w:p>
    <w:p w:rsidR="0078480B" w:rsidRPr="009F32C9" w:rsidRDefault="005E110F" w:rsidP="005E110F">
      <w:pPr>
        <w:pStyle w:val="EW"/>
        <w:rPr>
          <w:lang w:val="en-GB"/>
          <w:rPrChange w:id="5146" w:author="CR#0252r1" w:date="2020-04-07T04:24:00Z">
            <w:rPr>
              <w:lang w:val="en-GB"/>
            </w:rPr>
          </w:rPrChange>
        </w:rPr>
      </w:pPr>
      <w:r w:rsidRPr="009F32C9">
        <w:rPr>
          <w:lang w:val="en-GB"/>
          <w:rPrChange w:id="5147" w:author="CR#0252r1" w:date="2020-04-07T04:24:00Z">
            <w:rPr>
              <w:lang w:val="en-GB"/>
            </w:rPr>
          </w:rPrChange>
        </w:rPr>
        <w:t>OSR</w:t>
      </w:r>
      <w:r w:rsidRPr="009F32C9">
        <w:rPr>
          <w:lang w:val="en-GB"/>
          <w:rPrChange w:id="5148" w:author="CR#0252r1" w:date="2020-04-07T04:24:00Z">
            <w:rPr>
              <w:lang w:val="en-GB"/>
            </w:rPr>
          </w:rPrChange>
        </w:rPr>
        <w:tab/>
        <w:t>Observation Space Representation</w:t>
      </w:r>
    </w:p>
    <w:p w:rsidR="002B1632" w:rsidRPr="009F32C9" w:rsidRDefault="002B1632" w:rsidP="002D60CB">
      <w:pPr>
        <w:pStyle w:val="EW"/>
        <w:rPr>
          <w:lang w:val="en-GB"/>
          <w:rPrChange w:id="5149" w:author="CR#0252r1" w:date="2020-04-07T04:24:00Z">
            <w:rPr>
              <w:lang w:val="en-GB"/>
            </w:rPr>
          </w:rPrChange>
        </w:rPr>
      </w:pPr>
      <w:r w:rsidRPr="009F32C9">
        <w:rPr>
          <w:lang w:val="en-GB"/>
          <w:rPrChange w:id="5150" w:author="CR#0252r1" w:date="2020-04-07T04:24:00Z">
            <w:rPr>
              <w:lang w:val="en-GB"/>
            </w:rPr>
          </w:rPrChange>
        </w:rPr>
        <w:t>OTDOA</w:t>
      </w:r>
      <w:r w:rsidRPr="009F32C9">
        <w:rPr>
          <w:lang w:val="en-GB"/>
          <w:rPrChange w:id="5151" w:author="CR#0252r1" w:date="2020-04-07T04:24:00Z">
            <w:rPr>
              <w:lang w:val="en-GB"/>
            </w:rPr>
          </w:rPrChange>
        </w:rPr>
        <w:tab/>
        <w:t>Observed Time Difference Of Arrival</w:t>
      </w:r>
    </w:p>
    <w:p w:rsidR="005E110F" w:rsidRPr="009F32C9" w:rsidRDefault="00733B2B" w:rsidP="005E110F">
      <w:pPr>
        <w:pStyle w:val="EW"/>
        <w:rPr>
          <w:lang w:val="en-GB"/>
          <w:rPrChange w:id="5152" w:author="CR#0252r1" w:date="2020-04-07T04:24:00Z">
            <w:rPr>
              <w:lang w:val="en-GB"/>
            </w:rPr>
          </w:rPrChange>
        </w:rPr>
      </w:pPr>
      <w:r w:rsidRPr="009F32C9">
        <w:rPr>
          <w:lang w:val="en-GB"/>
          <w:rPrChange w:id="5153" w:author="CR#0252r1" w:date="2020-04-07T04:24:00Z">
            <w:rPr>
              <w:lang w:val="en-GB"/>
            </w:rPr>
          </w:rPrChange>
        </w:rPr>
        <w:t>PDU</w:t>
      </w:r>
      <w:r w:rsidRPr="009F32C9">
        <w:rPr>
          <w:lang w:val="en-GB"/>
          <w:rPrChange w:id="5154" w:author="CR#0252r1" w:date="2020-04-07T04:24:00Z">
            <w:rPr>
              <w:lang w:val="en-GB"/>
            </w:rPr>
          </w:rPrChange>
        </w:rPr>
        <w:tab/>
        <w:t>Protocol Data Unit</w:t>
      </w:r>
    </w:p>
    <w:p w:rsidR="006C6D0E" w:rsidRPr="009F32C9" w:rsidRDefault="005E110F" w:rsidP="005E110F">
      <w:pPr>
        <w:pStyle w:val="EW"/>
        <w:rPr>
          <w:lang w:val="en-GB"/>
          <w:rPrChange w:id="5155" w:author="CR#0252r1" w:date="2020-04-07T04:24:00Z">
            <w:rPr>
              <w:lang w:val="en-GB"/>
            </w:rPr>
          </w:rPrChange>
        </w:rPr>
      </w:pPr>
      <w:r w:rsidRPr="009F32C9">
        <w:rPr>
          <w:lang w:val="en-GB"/>
          <w:rPrChange w:id="5156" w:author="CR#0252r1" w:date="2020-04-07T04:24:00Z">
            <w:rPr>
              <w:lang w:val="en-GB"/>
            </w:rPr>
          </w:rPrChange>
        </w:rPr>
        <w:t>PPP</w:t>
      </w:r>
      <w:r w:rsidRPr="009F32C9">
        <w:rPr>
          <w:lang w:val="en-GB"/>
          <w:rPrChange w:id="5157" w:author="CR#0252r1" w:date="2020-04-07T04:24:00Z">
            <w:rPr>
              <w:lang w:val="en-GB"/>
            </w:rPr>
          </w:rPrChange>
        </w:rPr>
        <w:tab/>
        <w:t>Precise Point Positioning</w:t>
      </w:r>
    </w:p>
    <w:p w:rsidR="00733B2B" w:rsidRPr="009F32C9" w:rsidRDefault="006C6D0E" w:rsidP="006C6D0E">
      <w:pPr>
        <w:pStyle w:val="EW"/>
        <w:rPr>
          <w:lang w:val="en-GB"/>
          <w:rPrChange w:id="5158" w:author="CR#0252r1" w:date="2020-04-07T04:24:00Z">
            <w:rPr>
              <w:lang w:val="en-GB"/>
            </w:rPr>
          </w:rPrChange>
        </w:rPr>
      </w:pPr>
      <w:r w:rsidRPr="009F32C9">
        <w:rPr>
          <w:lang w:val="en-GB"/>
          <w:rPrChange w:id="5159" w:author="CR#0252r1" w:date="2020-04-07T04:24:00Z">
            <w:rPr>
              <w:lang w:val="en-GB"/>
            </w:rPr>
          </w:rPrChange>
        </w:rPr>
        <w:t>PRB</w:t>
      </w:r>
      <w:r w:rsidRPr="009F32C9">
        <w:rPr>
          <w:lang w:val="en-GB"/>
          <w:rPrChange w:id="5160" w:author="CR#0252r1" w:date="2020-04-07T04:24:00Z">
            <w:rPr>
              <w:lang w:val="en-GB"/>
            </w:rPr>
          </w:rPrChange>
        </w:rPr>
        <w:tab/>
        <w:t>Physical Resource Block</w:t>
      </w:r>
    </w:p>
    <w:p w:rsidR="002B1632" w:rsidRPr="009F32C9" w:rsidRDefault="002B1632" w:rsidP="002D60CB">
      <w:pPr>
        <w:pStyle w:val="EW"/>
        <w:rPr>
          <w:lang w:val="en-GB"/>
          <w:rPrChange w:id="5161" w:author="CR#0252r1" w:date="2020-04-07T04:24:00Z">
            <w:rPr>
              <w:lang w:val="en-GB"/>
            </w:rPr>
          </w:rPrChange>
        </w:rPr>
      </w:pPr>
      <w:r w:rsidRPr="009F32C9">
        <w:rPr>
          <w:lang w:val="en-GB"/>
          <w:rPrChange w:id="5162" w:author="CR#0252r1" w:date="2020-04-07T04:24:00Z">
            <w:rPr>
              <w:lang w:val="en-GB"/>
            </w:rPr>
          </w:rPrChange>
        </w:rPr>
        <w:t>PRC</w:t>
      </w:r>
      <w:r w:rsidRPr="009F32C9">
        <w:rPr>
          <w:lang w:val="en-GB"/>
          <w:rPrChange w:id="5163" w:author="CR#0252r1" w:date="2020-04-07T04:24:00Z">
            <w:rPr>
              <w:lang w:val="en-GB"/>
            </w:rPr>
          </w:rPrChange>
        </w:rPr>
        <w:tab/>
        <w:t>Pseudo</w:t>
      </w:r>
      <w:r w:rsidRPr="009F32C9">
        <w:rPr>
          <w:lang w:val="en-GB"/>
          <w:rPrChange w:id="5164" w:author="CR#0252r1" w:date="2020-04-07T04:24:00Z">
            <w:rPr>
              <w:lang w:val="en-GB"/>
            </w:rPr>
          </w:rPrChange>
        </w:rPr>
        <w:noBreakHyphen/>
        <w:t>Range Correction</w:t>
      </w:r>
    </w:p>
    <w:p w:rsidR="00401505" w:rsidRPr="009F32C9" w:rsidRDefault="002B1632" w:rsidP="00401505">
      <w:pPr>
        <w:pStyle w:val="EW"/>
        <w:rPr>
          <w:lang w:val="en-GB"/>
          <w:rPrChange w:id="5165" w:author="CR#0252r1" w:date="2020-04-07T04:24:00Z">
            <w:rPr>
              <w:lang w:val="en-GB"/>
            </w:rPr>
          </w:rPrChange>
        </w:rPr>
      </w:pPr>
      <w:r w:rsidRPr="009F32C9">
        <w:rPr>
          <w:lang w:val="en-GB"/>
          <w:rPrChange w:id="5166" w:author="CR#0252r1" w:date="2020-04-07T04:24:00Z">
            <w:rPr>
              <w:lang w:val="en-GB"/>
            </w:rPr>
          </w:rPrChange>
        </w:rPr>
        <w:t>PRS</w:t>
      </w:r>
      <w:r w:rsidRPr="009F32C9">
        <w:rPr>
          <w:lang w:val="en-GB"/>
          <w:rPrChange w:id="5167" w:author="CR#0252r1" w:date="2020-04-07T04:24:00Z">
            <w:rPr>
              <w:lang w:val="en-GB"/>
            </w:rPr>
          </w:rPrChange>
        </w:rPr>
        <w:tab/>
        <w:t>Positioning Reference Signals</w:t>
      </w:r>
    </w:p>
    <w:p w:rsidR="002B1632" w:rsidRPr="009F32C9" w:rsidRDefault="00401505" w:rsidP="00401505">
      <w:pPr>
        <w:pStyle w:val="EW"/>
        <w:rPr>
          <w:lang w:val="en-GB"/>
          <w:rPrChange w:id="5168" w:author="CR#0252r1" w:date="2020-04-07T04:24:00Z">
            <w:rPr>
              <w:lang w:val="en-GB"/>
            </w:rPr>
          </w:rPrChange>
        </w:rPr>
      </w:pPr>
      <w:r w:rsidRPr="009F32C9">
        <w:rPr>
          <w:lang w:val="en-GB"/>
          <w:rPrChange w:id="5169" w:author="CR#0252r1" w:date="2020-04-07T04:24:00Z">
            <w:rPr>
              <w:lang w:val="en-GB"/>
            </w:rPr>
          </w:rPrChange>
        </w:rPr>
        <w:t>posSIB</w:t>
      </w:r>
      <w:r w:rsidRPr="009F32C9">
        <w:rPr>
          <w:lang w:val="en-GB"/>
          <w:rPrChange w:id="5170" w:author="CR#0252r1" w:date="2020-04-07T04:24:00Z">
            <w:rPr>
              <w:lang w:val="en-GB"/>
            </w:rPr>
          </w:rPrChange>
        </w:rPr>
        <w:tab/>
        <w:t>Positioning System Information Block</w:t>
      </w:r>
    </w:p>
    <w:p w:rsidR="002B1632" w:rsidRPr="009F32C9" w:rsidRDefault="002B1632" w:rsidP="002D60CB">
      <w:pPr>
        <w:pStyle w:val="EW"/>
        <w:rPr>
          <w:lang w:val="en-GB"/>
          <w:rPrChange w:id="5171" w:author="CR#0252r1" w:date="2020-04-07T04:24:00Z">
            <w:rPr>
              <w:lang w:val="en-GB"/>
            </w:rPr>
          </w:rPrChange>
        </w:rPr>
      </w:pPr>
      <w:r w:rsidRPr="009F32C9">
        <w:rPr>
          <w:lang w:val="en-GB"/>
          <w:rPrChange w:id="5172" w:author="CR#0252r1" w:date="2020-04-07T04:24:00Z">
            <w:rPr>
              <w:lang w:val="en-GB"/>
            </w:rPr>
          </w:rPrChange>
        </w:rPr>
        <w:lastRenderedPageBreak/>
        <w:t>PZ-90</w:t>
      </w:r>
      <w:r w:rsidRPr="009F32C9">
        <w:rPr>
          <w:lang w:val="en-GB"/>
          <w:rPrChange w:id="5173" w:author="CR#0252r1" w:date="2020-04-07T04:24:00Z">
            <w:rPr>
              <w:lang w:val="en-GB"/>
            </w:rPr>
          </w:rPrChange>
        </w:rPr>
        <w:tab/>
        <w:t>Parametry Zemli 1990 Goda – Parameters of the Earth Year 1990</w:t>
      </w:r>
    </w:p>
    <w:p w:rsidR="002B1632" w:rsidRPr="009F32C9" w:rsidRDefault="002B1632" w:rsidP="002D60CB">
      <w:pPr>
        <w:pStyle w:val="EW"/>
        <w:rPr>
          <w:lang w:val="en-GB"/>
          <w:rPrChange w:id="5174" w:author="CR#0252r1" w:date="2020-04-07T04:24:00Z">
            <w:rPr>
              <w:lang w:val="en-GB"/>
            </w:rPr>
          </w:rPrChange>
        </w:rPr>
      </w:pPr>
      <w:r w:rsidRPr="009F32C9">
        <w:rPr>
          <w:lang w:val="en-GB"/>
          <w:rPrChange w:id="5175" w:author="CR#0252r1" w:date="2020-04-07T04:24:00Z">
            <w:rPr>
              <w:lang w:val="en-GB"/>
            </w:rPr>
          </w:rPrChange>
        </w:rPr>
        <w:t>QZS</w:t>
      </w:r>
      <w:r w:rsidRPr="009F32C9">
        <w:rPr>
          <w:lang w:val="en-GB"/>
          <w:rPrChange w:id="5176" w:author="CR#0252r1" w:date="2020-04-07T04:24:00Z">
            <w:rPr>
              <w:lang w:val="en-GB"/>
            </w:rPr>
          </w:rPrChange>
        </w:rPr>
        <w:tab/>
        <w:t>Quasi Zenith Satellite</w:t>
      </w:r>
    </w:p>
    <w:p w:rsidR="002B1632" w:rsidRPr="009F32C9" w:rsidRDefault="002B1632" w:rsidP="002D60CB">
      <w:pPr>
        <w:pStyle w:val="EW"/>
        <w:rPr>
          <w:lang w:val="en-GB"/>
          <w:rPrChange w:id="5177" w:author="CR#0252r1" w:date="2020-04-07T04:24:00Z">
            <w:rPr>
              <w:lang w:val="en-GB"/>
            </w:rPr>
          </w:rPrChange>
        </w:rPr>
      </w:pPr>
      <w:r w:rsidRPr="009F32C9">
        <w:rPr>
          <w:lang w:val="en-GB"/>
          <w:rPrChange w:id="5178" w:author="CR#0252r1" w:date="2020-04-07T04:24:00Z">
            <w:rPr>
              <w:lang w:val="en-GB"/>
            </w:rPr>
          </w:rPrChange>
        </w:rPr>
        <w:t>QZSS</w:t>
      </w:r>
      <w:r w:rsidRPr="009F32C9">
        <w:rPr>
          <w:lang w:val="en-GB"/>
          <w:rPrChange w:id="5179" w:author="CR#0252r1" w:date="2020-04-07T04:24:00Z">
            <w:rPr>
              <w:lang w:val="en-GB"/>
            </w:rPr>
          </w:rPrChange>
        </w:rPr>
        <w:tab/>
        <w:t>Quasi-Zenith Satellite System</w:t>
      </w:r>
    </w:p>
    <w:p w:rsidR="002B1632" w:rsidRPr="009F32C9" w:rsidRDefault="002B1632" w:rsidP="002D60CB">
      <w:pPr>
        <w:pStyle w:val="EW"/>
        <w:rPr>
          <w:lang w:val="en-GB"/>
          <w:rPrChange w:id="5180" w:author="CR#0252r1" w:date="2020-04-07T04:24:00Z">
            <w:rPr>
              <w:lang w:val="en-GB"/>
            </w:rPr>
          </w:rPrChange>
        </w:rPr>
      </w:pPr>
      <w:r w:rsidRPr="009F32C9">
        <w:rPr>
          <w:lang w:val="en-GB"/>
          <w:rPrChange w:id="5181" w:author="CR#0252r1" w:date="2020-04-07T04:24:00Z">
            <w:rPr>
              <w:lang w:val="en-GB"/>
            </w:rPr>
          </w:rPrChange>
        </w:rPr>
        <w:t>QZST</w:t>
      </w:r>
      <w:r w:rsidRPr="009F32C9">
        <w:rPr>
          <w:lang w:val="en-GB"/>
          <w:rPrChange w:id="5182" w:author="CR#0252r1" w:date="2020-04-07T04:24:00Z">
            <w:rPr>
              <w:lang w:val="en-GB"/>
            </w:rPr>
          </w:rPrChange>
        </w:rPr>
        <w:tab/>
        <w:t>Quasi-Zenith System Time</w:t>
      </w:r>
    </w:p>
    <w:p w:rsidR="002B1632" w:rsidRPr="009F32C9" w:rsidRDefault="002B1632" w:rsidP="002D60CB">
      <w:pPr>
        <w:pStyle w:val="EW"/>
        <w:rPr>
          <w:lang w:val="en-GB"/>
          <w:rPrChange w:id="5183" w:author="CR#0252r1" w:date="2020-04-07T04:24:00Z">
            <w:rPr>
              <w:lang w:val="en-GB"/>
            </w:rPr>
          </w:rPrChange>
        </w:rPr>
      </w:pPr>
      <w:r w:rsidRPr="009F32C9">
        <w:rPr>
          <w:lang w:val="en-GB"/>
          <w:rPrChange w:id="5184" w:author="CR#0252r1" w:date="2020-04-07T04:24:00Z">
            <w:rPr>
              <w:lang w:val="en-GB"/>
            </w:rPr>
          </w:rPrChange>
        </w:rPr>
        <w:t>RF</w:t>
      </w:r>
      <w:r w:rsidRPr="009F32C9">
        <w:rPr>
          <w:lang w:val="en-GB"/>
          <w:rPrChange w:id="5185" w:author="CR#0252r1" w:date="2020-04-07T04:24:00Z">
            <w:rPr>
              <w:lang w:val="en-GB"/>
            </w:rPr>
          </w:rPrChange>
        </w:rPr>
        <w:tab/>
        <w:t>Radio Frequency</w:t>
      </w:r>
    </w:p>
    <w:p w:rsidR="002B1632" w:rsidRPr="009F32C9" w:rsidRDefault="002B1632" w:rsidP="002D60CB">
      <w:pPr>
        <w:pStyle w:val="EW"/>
        <w:rPr>
          <w:lang w:val="en-GB"/>
          <w:rPrChange w:id="5186" w:author="CR#0252r1" w:date="2020-04-07T04:24:00Z">
            <w:rPr>
              <w:lang w:val="en-GB"/>
            </w:rPr>
          </w:rPrChange>
        </w:rPr>
      </w:pPr>
      <w:r w:rsidRPr="009F32C9">
        <w:rPr>
          <w:lang w:val="en-GB"/>
          <w:rPrChange w:id="5187" w:author="CR#0252r1" w:date="2020-04-07T04:24:00Z">
            <w:rPr>
              <w:lang w:val="en-GB"/>
            </w:rPr>
          </w:rPrChange>
        </w:rPr>
        <w:t>RRC</w:t>
      </w:r>
      <w:r w:rsidRPr="009F32C9">
        <w:rPr>
          <w:lang w:val="en-GB"/>
          <w:rPrChange w:id="5188" w:author="CR#0252r1" w:date="2020-04-07T04:24:00Z">
            <w:rPr>
              <w:lang w:val="en-GB"/>
            </w:rPr>
          </w:rPrChange>
        </w:rPr>
        <w:tab/>
        <w:t>Range</w:t>
      </w:r>
      <w:r w:rsidRPr="009F32C9">
        <w:rPr>
          <w:lang w:val="en-GB"/>
          <w:rPrChange w:id="5189" w:author="CR#0252r1" w:date="2020-04-07T04:24:00Z">
            <w:rPr>
              <w:lang w:val="en-GB"/>
            </w:rPr>
          </w:rPrChange>
        </w:rPr>
        <w:noBreakHyphen/>
        <w:t>Rate Correction</w:t>
      </w:r>
    </w:p>
    <w:p w:rsidR="002B1632" w:rsidRPr="009F32C9" w:rsidRDefault="002B1632" w:rsidP="002D60CB">
      <w:pPr>
        <w:pStyle w:val="EW"/>
        <w:ind w:hanging="4"/>
        <w:rPr>
          <w:lang w:val="en-GB"/>
          <w:rPrChange w:id="5190" w:author="CR#0252r1" w:date="2020-04-07T04:24:00Z">
            <w:rPr>
              <w:lang w:val="en-GB"/>
            </w:rPr>
          </w:rPrChange>
        </w:rPr>
      </w:pPr>
      <w:r w:rsidRPr="009F32C9">
        <w:rPr>
          <w:lang w:val="en-GB"/>
          <w:rPrChange w:id="5191" w:author="CR#0252r1" w:date="2020-04-07T04:24:00Z">
            <w:rPr>
              <w:lang w:val="en-GB"/>
            </w:rPr>
          </w:rPrChange>
        </w:rPr>
        <w:t>Radio Resource Control</w:t>
      </w:r>
    </w:p>
    <w:p w:rsidR="002B1632" w:rsidRPr="009F32C9" w:rsidRDefault="002B1632" w:rsidP="002D60CB">
      <w:pPr>
        <w:pStyle w:val="EW"/>
        <w:rPr>
          <w:lang w:val="en-GB"/>
          <w:rPrChange w:id="5192" w:author="CR#0252r1" w:date="2020-04-07T04:24:00Z">
            <w:rPr>
              <w:lang w:val="en-GB"/>
            </w:rPr>
          </w:rPrChange>
        </w:rPr>
      </w:pPr>
      <w:r w:rsidRPr="009F32C9">
        <w:rPr>
          <w:lang w:val="en-GB"/>
          <w:rPrChange w:id="5193" w:author="CR#0252r1" w:date="2020-04-07T04:24:00Z">
            <w:rPr>
              <w:lang w:val="en-GB"/>
            </w:rPr>
          </w:rPrChange>
        </w:rPr>
        <w:t>RSRP</w:t>
      </w:r>
      <w:r w:rsidRPr="009F32C9">
        <w:rPr>
          <w:lang w:val="en-GB"/>
          <w:rPrChange w:id="5194" w:author="CR#0252r1" w:date="2020-04-07T04:24:00Z">
            <w:rPr>
              <w:lang w:val="en-GB"/>
            </w:rPr>
          </w:rPrChange>
        </w:rPr>
        <w:tab/>
        <w:t>Reference Signal Received Power</w:t>
      </w:r>
    </w:p>
    <w:p w:rsidR="002B1632" w:rsidRPr="009F32C9" w:rsidRDefault="002B1632" w:rsidP="002D60CB">
      <w:pPr>
        <w:pStyle w:val="EW"/>
        <w:rPr>
          <w:lang w:val="en-GB"/>
          <w:rPrChange w:id="5195" w:author="CR#0252r1" w:date="2020-04-07T04:24:00Z">
            <w:rPr>
              <w:lang w:val="en-GB"/>
            </w:rPr>
          </w:rPrChange>
        </w:rPr>
      </w:pPr>
      <w:r w:rsidRPr="009F32C9">
        <w:rPr>
          <w:lang w:val="en-GB"/>
          <w:rPrChange w:id="5196" w:author="CR#0252r1" w:date="2020-04-07T04:24:00Z">
            <w:rPr>
              <w:lang w:val="en-GB"/>
            </w:rPr>
          </w:rPrChange>
        </w:rPr>
        <w:t>RSRQ</w:t>
      </w:r>
      <w:r w:rsidRPr="009F32C9">
        <w:rPr>
          <w:lang w:val="en-GB"/>
          <w:rPrChange w:id="5197" w:author="CR#0252r1" w:date="2020-04-07T04:24:00Z">
            <w:rPr>
              <w:lang w:val="en-GB"/>
            </w:rPr>
          </w:rPrChange>
        </w:rPr>
        <w:tab/>
        <w:t>Reference Signal Received Quality</w:t>
      </w:r>
    </w:p>
    <w:p w:rsidR="005E110F" w:rsidRPr="009F32C9" w:rsidRDefault="002B1632" w:rsidP="005E110F">
      <w:pPr>
        <w:pStyle w:val="EW"/>
        <w:rPr>
          <w:lang w:val="en-GB"/>
          <w:rPrChange w:id="5198" w:author="CR#0252r1" w:date="2020-04-07T04:24:00Z">
            <w:rPr>
              <w:lang w:val="en-GB"/>
            </w:rPr>
          </w:rPrChange>
        </w:rPr>
      </w:pPr>
      <w:r w:rsidRPr="009F32C9">
        <w:rPr>
          <w:lang w:val="en-GB"/>
          <w:rPrChange w:id="5199" w:author="CR#0252r1" w:date="2020-04-07T04:24:00Z">
            <w:rPr>
              <w:lang w:val="en-GB"/>
            </w:rPr>
          </w:rPrChange>
        </w:rPr>
        <w:t>RSTD</w:t>
      </w:r>
      <w:r w:rsidRPr="009F32C9">
        <w:rPr>
          <w:lang w:val="en-GB"/>
          <w:rPrChange w:id="5200" w:author="CR#0252r1" w:date="2020-04-07T04:24:00Z">
            <w:rPr>
              <w:lang w:val="en-GB"/>
            </w:rPr>
          </w:rPrChange>
        </w:rPr>
        <w:tab/>
        <w:t>Reference Signal Time Difference</w:t>
      </w:r>
    </w:p>
    <w:p w:rsidR="00B63AB8" w:rsidRPr="009F32C9" w:rsidRDefault="005E110F" w:rsidP="005E110F">
      <w:pPr>
        <w:pStyle w:val="EW"/>
        <w:rPr>
          <w:lang w:val="en-GB"/>
          <w:rPrChange w:id="5201" w:author="CR#0252r1" w:date="2020-04-07T04:24:00Z">
            <w:rPr>
              <w:lang w:val="en-GB"/>
            </w:rPr>
          </w:rPrChange>
        </w:rPr>
      </w:pPr>
      <w:r w:rsidRPr="009F32C9">
        <w:rPr>
          <w:lang w:val="en-GB"/>
          <w:rPrChange w:id="5202" w:author="CR#0252r1" w:date="2020-04-07T04:24:00Z">
            <w:rPr>
              <w:lang w:val="en-GB"/>
            </w:rPr>
          </w:rPrChange>
        </w:rPr>
        <w:t>RTK</w:t>
      </w:r>
      <w:r w:rsidRPr="009F32C9">
        <w:rPr>
          <w:lang w:val="en-GB"/>
          <w:rPrChange w:id="5203" w:author="CR#0252r1" w:date="2020-04-07T04:24:00Z">
            <w:rPr>
              <w:lang w:val="en-GB"/>
            </w:rPr>
          </w:rPrChange>
        </w:rPr>
        <w:tab/>
        <w:t>Real-Time Kinematic</w:t>
      </w:r>
    </w:p>
    <w:p w:rsidR="002B1632" w:rsidRPr="009F32C9" w:rsidRDefault="00B63AB8" w:rsidP="00B63AB8">
      <w:pPr>
        <w:pStyle w:val="EW"/>
        <w:rPr>
          <w:lang w:val="en-GB"/>
          <w:rPrChange w:id="5204" w:author="CR#0252r1" w:date="2020-04-07T04:24:00Z">
            <w:rPr>
              <w:lang w:val="en-GB"/>
            </w:rPr>
          </w:rPrChange>
        </w:rPr>
      </w:pPr>
      <w:r w:rsidRPr="009F32C9">
        <w:rPr>
          <w:lang w:val="en-GB"/>
          <w:rPrChange w:id="5205" w:author="CR#0252r1" w:date="2020-04-07T04:24:00Z">
            <w:rPr>
              <w:lang w:val="en-GB"/>
            </w:rPr>
          </w:rPrChange>
        </w:rPr>
        <w:t>RTT</w:t>
      </w:r>
      <w:r w:rsidRPr="009F32C9">
        <w:rPr>
          <w:lang w:val="en-GB"/>
          <w:rPrChange w:id="5206" w:author="CR#0252r1" w:date="2020-04-07T04:24:00Z">
            <w:rPr>
              <w:lang w:val="en-GB"/>
            </w:rPr>
          </w:rPrChange>
        </w:rPr>
        <w:tab/>
        <w:t>Round Trip Time</w:t>
      </w:r>
    </w:p>
    <w:p w:rsidR="002B1632" w:rsidRPr="009F32C9" w:rsidRDefault="002B1632" w:rsidP="002D60CB">
      <w:pPr>
        <w:pStyle w:val="EW"/>
        <w:rPr>
          <w:lang w:val="en-GB"/>
          <w:rPrChange w:id="5207" w:author="CR#0252r1" w:date="2020-04-07T04:24:00Z">
            <w:rPr>
              <w:lang w:val="en-GB"/>
            </w:rPr>
          </w:rPrChange>
        </w:rPr>
      </w:pPr>
      <w:r w:rsidRPr="009F32C9">
        <w:rPr>
          <w:lang w:val="en-GB"/>
          <w:rPrChange w:id="5208" w:author="CR#0252r1" w:date="2020-04-07T04:24:00Z">
            <w:rPr>
              <w:lang w:val="en-GB"/>
            </w:rPr>
          </w:rPrChange>
        </w:rPr>
        <w:t>RU</w:t>
      </w:r>
      <w:r w:rsidRPr="009F32C9">
        <w:rPr>
          <w:lang w:val="en-GB"/>
          <w:rPrChange w:id="5209" w:author="CR#0252r1" w:date="2020-04-07T04:24:00Z">
            <w:rPr>
              <w:lang w:val="en-GB"/>
            </w:rPr>
          </w:rPrChange>
        </w:rPr>
        <w:tab/>
      </w:r>
      <w:smartTag w:uri="urn:schemas-microsoft-com:office:smarttags" w:element="chsdate">
        <w:r w:rsidRPr="009F32C9">
          <w:rPr>
            <w:lang w:val="en-GB"/>
            <w:rPrChange w:id="5210" w:author="CR#0252r1" w:date="2020-04-07T04:24:00Z">
              <w:rPr>
                <w:lang w:val="en-GB"/>
              </w:rPr>
            </w:rPrChange>
          </w:rPr>
          <w:t>Russia</w:t>
        </w:r>
      </w:smartTag>
    </w:p>
    <w:p w:rsidR="002B1632" w:rsidRPr="009F32C9" w:rsidRDefault="002B1632" w:rsidP="002D60CB">
      <w:pPr>
        <w:pStyle w:val="EW"/>
        <w:rPr>
          <w:lang w:val="en-GB"/>
          <w:rPrChange w:id="5211" w:author="CR#0252r1" w:date="2020-04-07T04:24:00Z">
            <w:rPr>
              <w:lang w:val="en-GB"/>
            </w:rPr>
          </w:rPrChange>
        </w:rPr>
      </w:pPr>
      <w:r w:rsidRPr="009F32C9">
        <w:rPr>
          <w:lang w:val="en-GB"/>
          <w:rPrChange w:id="5212" w:author="CR#0252r1" w:date="2020-04-07T04:24:00Z">
            <w:rPr>
              <w:lang w:val="en-GB"/>
            </w:rPr>
          </w:rPrChange>
        </w:rPr>
        <w:t>SBAS</w:t>
      </w:r>
      <w:r w:rsidRPr="009F32C9">
        <w:rPr>
          <w:lang w:val="en-GB"/>
          <w:rPrChange w:id="5213" w:author="CR#0252r1" w:date="2020-04-07T04:24:00Z">
            <w:rPr>
              <w:lang w:val="en-GB"/>
            </w:rPr>
          </w:rPrChange>
        </w:rPr>
        <w:tab/>
        <w:t>Space Based Augmentation System</w:t>
      </w:r>
    </w:p>
    <w:p w:rsidR="002B1632" w:rsidRPr="009F32C9" w:rsidRDefault="002B1632" w:rsidP="002D60CB">
      <w:pPr>
        <w:pStyle w:val="EW"/>
        <w:rPr>
          <w:lang w:val="en-GB"/>
          <w:rPrChange w:id="5214" w:author="CR#0252r1" w:date="2020-04-07T04:24:00Z">
            <w:rPr>
              <w:lang w:val="en-GB"/>
            </w:rPr>
          </w:rPrChange>
        </w:rPr>
      </w:pPr>
      <w:r w:rsidRPr="009F32C9">
        <w:rPr>
          <w:lang w:val="en-GB"/>
          <w:rPrChange w:id="5215" w:author="CR#0252r1" w:date="2020-04-07T04:24:00Z">
            <w:rPr>
              <w:lang w:val="en-GB"/>
            </w:rPr>
          </w:rPrChange>
        </w:rPr>
        <w:t>SET</w:t>
      </w:r>
      <w:r w:rsidRPr="009F32C9">
        <w:rPr>
          <w:lang w:val="en-GB"/>
          <w:rPrChange w:id="5216" w:author="CR#0252r1" w:date="2020-04-07T04:24:00Z">
            <w:rPr>
              <w:lang w:val="en-GB"/>
            </w:rPr>
          </w:rPrChange>
        </w:rPr>
        <w:tab/>
        <w:t>SUPL Enabled Terminal</w:t>
      </w:r>
    </w:p>
    <w:p w:rsidR="002B1632" w:rsidRPr="009F32C9" w:rsidRDefault="002B1632" w:rsidP="002D60CB">
      <w:pPr>
        <w:pStyle w:val="EW"/>
        <w:rPr>
          <w:lang w:val="en-GB"/>
          <w:rPrChange w:id="5217" w:author="CR#0252r1" w:date="2020-04-07T04:24:00Z">
            <w:rPr>
              <w:lang w:val="en-GB"/>
            </w:rPr>
          </w:rPrChange>
        </w:rPr>
      </w:pPr>
      <w:r w:rsidRPr="009F32C9">
        <w:rPr>
          <w:lang w:val="en-GB"/>
          <w:rPrChange w:id="5218" w:author="CR#0252r1" w:date="2020-04-07T04:24:00Z">
            <w:rPr>
              <w:lang w:val="en-GB"/>
            </w:rPr>
          </w:rPrChange>
        </w:rPr>
        <w:t>SFN</w:t>
      </w:r>
      <w:r w:rsidRPr="009F32C9">
        <w:rPr>
          <w:lang w:val="en-GB"/>
          <w:rPrChange w:id="5219" w:author="CR#0252r1" w:date="2020-04-07T04:24:00Z">
            <w:rPr>
              <w:lang w:val="en-GB"/>
            </w:rPr>
          </w:rPrChange>
        </w:rPr>
        <w:tab/>
        <w:t>System Frame Number</w:t>
      </w:r>
    </w:p>
    <w:p w:rsidR="00B63AB8" w:rsidRPr="009F32C9" w:rsidRDefault="002B1632" w:rsidP="00B63AB8">
      <w:pPr>
        <w:pStyle w:val="EW"/>
        <w:rPr>
          <w:lang w:val="en-GB"/>
          <w:rPrChange w:id="5220" w:author="CR#0252r1" w:date="2020-04-07T04:24:00Z">
            <w:rPr>
              <w:lang w:val="en-GB"/>
            </w:rPr>
          </w:rPrChange>
        </w:rPr>
      </w:pPr>
      <w:r w:rsidRPr="009F32C9">
        <w:rPr>
          <w:lang w:val="en-GB"/>
          <w:rPrChange w:id="5221" w:author="CR#0252r1" w:date="2020-04-07T04:24:00Z">
            <w:rPr>
              <w:lang w:val="en-GB"/>
            </w:rPr>
          </w:rPrChange>
        </w:rPr>
        <w:t>SLP</w:t>
      </w:r>
      <w:r w:rsidRPr="009F32C9">
        <w:rPr>
          <w:lang w:val="en-GB"/>
          <w:rPrChange w:id="5222" w:author="CR#0252r1" w:date="2020-04-07T04:24:00Z">
            <w:rPr>
              <w:lang w:val="en-GB"/>
            </w:rPr>
          </w:rPrChange>
        </w:rPr>
        <w:tab/>
        <w:t>SUPL Location Platform</w:t>
      </w:r>
    </w:p>
    <w:p w:rsidR="005E110F" w:rsidRPr="009F32C9" w:rsidRDefault="00B63AB8" w:rsidP="005E110F">
      <w:pPr>
        <w:pStyle w:val="EW"/>
        <w:rPr>
          <w:lang w:val="en-GB"/>
          <w:rPrChange w:id="5223" w:author="CR#0252r1" w:date="2020-04-07T04:24:00Z">
            <w:rPr>
              <w:lang w:val="en-GB"/>
            </w:rPr>
          </w:rPrChange>
        </w:rPr>
      </w:pPr>
      <w:r w:rsidRPr="009F32C9">
        <w:rPr>
          <w:lang w:val="en-GB"/>
          <w:rPrChange w:id="5224" w:author="CR#0252r1" w:date="2020-04-07T04:24:00Z">
            <w:rPr>
              <w:lang w:val="en-GB"/>
            </w:rPr>
          </w:rPrChange>
        </w:rPr>
        <w:t>SSID</w:t>
      </w:r>
      <w:r w:rsidRPr="009F32C9">
        <w:rPr>
          <w:lang w:val="en-GB"/>
          <w:rPrChange w:id="5225" w:author="CR#0252r1" w:date="2020-04-07T04:24:00Z">
            <w:rPr>
              <w:lang w:val="en-GB"/>
            </w:rPr>
          </w:rPrChange>
        </w:rPr>
        <w:tab/>
        <w:t>Service Set Identifier</w:t>
      </w:r>
    </w:p>
    <w:p w:rsidR="002B1632" w:rsidRPr="009F32C9" w:rsidRDefault="005E110F" w:rsidP="005E110F">
      <w:pPr>
        <w:pStyle w:val="EW"/>
        <w:rPr>
          <w:lang w:val="en-GB"/>
          <w:rPrChange w:id="5226" w:author="CR#0252r1" w:date="2020-04-07T04:24:00Z">
            <w:rPr>
              <w:lang w:val="en-GB"/>
            </w:rPr>
          </w:rPrChange>
        </w:rPr>
      </w:pPr>
      <w:r w:rsidRPr="009F32C9">
        <w:rPr>
          <w:lang w:val="en-GB"/>
          <w:rPrChange w:id="5227" w:author="CR#0252r1" w:date="2020-04-07T04:24:00Z">
            <w:rPr>
              <w:lang w:val="en-GB"/>
            </w:rPr>
          </w:rPrChange>
        </w:rPr>
        <w:t>SSR</w:t>
      </w:r>
      <w:r w:rsidRPr="009F32C9">
        <w:rPr>
          <w:lang w:val="en-GB"/>
          <w:rPrChange w:id="5228" w:author="CR#0252r1" w:date="2020-04-07T04:24:00Z">
            <w:rPr>
              <w:lang w:val="en-GB"/>
            </w:rPr>
          </w:rPrChange>
        </w:rPr>
        <w:tab/>
        <w:t>State Space Representation</w:t>
      </w:r>
    </w:p>
    <w:p w:rsidR="009E61AC" w:rsidRPr="009F32C9" w:rsidRDefault="009E61AC" w:rsidP="002D60CB">
      <w:pPr>
        <w:pStyle w:val="EW"/>
        <w:rPr>
          <w:ins w:id="5229" w:author="CR#0250r2" w:date="2020-04-07T03:09:00Z"/>
          <w:lang w:val="en-GB"/>
          <w:rPrChange w:id="5230" w:author="CR#0252r1" w:date="2020-04-07T04:24:00Z">
            <w:rPr>
              <w:ins w:id="5231" w:author="CR#0250r2" w:date="2020-04-07T03:09:00Z"/>
              <w:lang w:val="en-GB"/>
            </w:rPr>
          </w:rPrChange>
        </w:rPr>
      </w:pPr>
      <w:ins w:id="5232" w:author="CR#0250r2" w:date="2020-04-07T03:09:00Z">
        <w:r w:rsidRPr="009F32C9">
          <w:rPr>
            <w:rPrChange w:id="5233" w:author="CR#0252r1" w:date="2020-04-07T04:24:00Z">
              <w:rPr/>
            </w:rPrChange>
          </w:rPr>
          <w:t>STEC</w:t>
        </w:r>
        <w:r w:rsidRPr="009F32C9">
          <w:rPr>
            <w:rPrChange w:id="5234" w:author="CR#0252r1" w:date="2020-04-07T04:24:00Z">
              <w:rPr/>
            </w:rPrChange>
          </w:rPr>
          <w:tab/>
          <w:t>Slant TEC</w:t>
        </w:r>
      </w:ins>
    </w:p>
    <w:p w:rsidR="002B1632" w:rsidRPr="009F32C9" w:rsidRDefault="002B1632" w:rsidP="002D60CB">
      <w:pPr>
        <w:pStyle w:val="EW"/>
        <w:rPr>
          <w:lang w:val="en-GB"/>
          <w:rPrChange w:id="5235" w:author="CR#0252r1" w:date="2020-04-07T04:24:00Z">
            <w:rPr>
              <w:lang w:val="en-GB"/>
            </w:rPr>
          </w:rPrChange>
        </w:rPr>
      </w:pPr>
      <w:r w:rsidRPr="009F32C9">
        <w:rPr>
          <w:lang w:val="en-GB"/>
          <w:rPrChange w:id="5236" w:author="CR#0252r1" w:date="2020-04-07T04:24:00Z">
            <w:rPr>
              <w:lang w:val="en-GB"/>
            </w:rPr>
          </w:rPrChange>
        </w:rPr>
        <w:t>SUPL</w:t>
      </w:r>
      <w:r w:rsidRPr="009F32C9">
        <w:rPr>
          <w:lang w:val="en-GB"/>
          <w:rPrChange w:id="5237" w:author="CR#0252r1" w:date="2020-04-07T04:24:00Z">
            <w:rPr>
              <w:lang w:val="en-GB"/>
            </w:rPr>
          </w:rPrChange>
        </w:rPr>
        <w:tab/>
        <w:t>Secure User Plane Location</w:t>
      </w:r>
    </w:p>
    <w:p w:rsidR="00B63AB8" w:rsidRPr="009F32C9" w:rsidRDefault="002B1632" w:rsidP="00B63AB8">
      <w:pPr>
        <w:pStyle w:val="EW"/>
        <w:rPr>
          <w:lang w:val="en-GB"/>
          <w:rPrChange w:id="5238" w:author="CR#0252r1" w:date="2020-04-07T04:24:00Z">
            <w:rPr>
              <w:lang w:val="en-GB"/>
            </w:rPr>
          </w:rPrChange>
        </w:rPr>
      </w:pPr>
      <w:r w:rsidRPr="009F32C9">
        <w:rPr>
          <w:lang w:val="en-GB"/>
          <w:rPrChange w:id="5239" w:author="CR#0252r1" w:date="2020-04-07T04:24:00Z">
            <w:rPr>
              <w:lang w:val="en-GB"/>
            </w:rPr>
          </w:rPrChange>
        </w:rPr>
        <w:t>SV</w:t>
      </w:r>
      <w:r w:rsidRPr="009F32C9">
        <w:rPr>
          <w:lang w:val="en-GB"/>
          <w:rPrChange w:id="5240" w:author="CR#0252r1" w:date="2020-04-07T04:24:00Z">
            <w:rPr>
              <w:lang w:val="en-GB"/>
            </w:rPr>
          </w:rPrChange>
        </w:rPr>
        <w:tab/>
        <w:t>Space Vehicle</w:t>
      </w:r>
    </w:p>
    <w:p w:rsidR="002B1632" w:rsidRPr="009F32C9" w:rsidRDefault="00B63AB8" w:rsidP="00B63AB8">
      <w:pPr>
        <w:pStyle w:val="EW"/>
        <w:rPr>
          <w:lang w:val="en-GB"/>
          <w:rPrChange w:id="5241" w:author="CR#0252r1" w:date="2020-04-07T04:24:00Z">
            <w:rPr>
              <w:lang w:val="en-GB"/>
            </w:rPr>
          </w:rPrChange>
        </w:rPr>
      </w:pPr>
      <w:r w:rsidRPr="009F32C9">
        <w:rPr>
          <w:lang w:val="en-GB"/>
          <w:rPrChange w:id="5242" w:author="CR#0252r1" w:date="2020-04-07T04:24:00Z">
            <w:rPr>
              <w:lang w:val="en-GB"/>
            </w:rPr>
          </w:rPrChange>
        </w:rPr>
        <w:t>TB</w:t>
      </w:r>
      <w:r w:rsidRPr="009F32C9">
        <w:rPr>
          <w:lang w:val="en-GB"/>
          <w:rPrChange w:id="5243" w:author="CR#0252r1" w:date="2020-04-07T04:24:00Z">
            <w:rPr>
              <w:lang w:val="en-GB"/>
            </w:rPr>
          </w:rPrChange>
        </w:rPr>
        <w:tab/>
        <w:t>Terrestrial Beacon</w:t>
      </w:r>
    </w:p>
    <w:p w:rsidR="00631989" w:rsidRPr="009F32C9" w:rsidRDefault="00631989" w:rsidP="002D60CB">
      <w:pPr>
        <w:pStyle w:val="EW"/>
        <w:rPr>
          <w:lang w:val="en-GB"/>
          <w:rPrChange w:id="5244" w:author="CR#0252r1" w:date="2020-04-07T04:24:00Z">
            <w:rPr>
              <w:lang w:val="en-GB"/>
            </w:rPr>
          </w:rPrChange>
        </w:rPr>
      </w:pPr>
      <w:r w:rsidRPr="009F32C9">
        <w:rPr>
          <w:lang w:val="en-GB"/>
          <w:rPrChange w:id="5245" w:author="CR#0252r1" w:date="2020-04-07T04:24:00Z">
            <w:rPr>
              <w:lang w:val="en-GB"/>
            </w:rPr>
          </w:rPrChange>
        </w:rPr>
        <w:t>TBS</w:t>
      </w:r>
      <w:r w:rsidRPr="009F32C9">
        <w:rPr>
          <w:lang w:val="en-GB"/>
          <w:rPrChange w:id="5246" w:author="CR#0252r1" w:date="2020-04-07T04:24:00Z">
            <w:rPr>
              <w:lang w:val="en-GB"/>
            </w:rPr>
          </w:rPrChange>
        </w:rPr>
        <w:tab/>
        <w:t>Terrestrial Beacon System</w:t>
      </w:r>
    </w:p>
    <w:p w:rsidR="009E61AC" w:rsidRPr="009F32C9" w:rsidRDefault="009E61AC" w:rsidP="009E61AC">
      <w:pPr>
        <w:pStyle w:val="EW"/>
        <w:rPr>
          <w:ins w:id="5247" w:author="CR#0250r2" w:date="2020-04-07T03:10:00Z"/>
          <w:rPrChange w:id="5248" w:author="CR#0252r1" w:date="2020-04-07T04:24:00Z">
            <w:rPr>
              <w:ins w:id="5249" w:author="CR#0250r2" w:date="2020-04-07T03:10:00Z"/>
            </w:rPr>
          </w:rPrChange>
        </w:rPr>
      </w:pPr>
      <w:ins w:id="5250" w:author="CR#0250r2" w:date="2020-04-07T03:10:00Z">
        <w:r w:rsidRPr="009F32C9">
          <w:rPr>
            <w:rPrChange w:id="5251" w:author="CR#0252r1" w:date="2020-04-07T04:24:00Z">
              <w:rPr/>
            </w:rPrChange>
          </w:rPr>
          <w:t>TEC</w:t>
        </w:r>
        <w:r w:rsidRPr="009F32C9">
          <w:rPr>
            <w:rPrChange w:id="5252" w:author="CR#0252r1" w:date="2020-04-07T04:24:00Z">
              <w:rPr/>
            </w:rPrChange>
          </w:rPr>
          <w:tab/>
          <w:t>Total Electron Content</w:t>
        </w:r>
      </w:ins>
    </w:p>
    <w:p w:rsidR="009E61AC" w:rsidRPr="009F32C9" w:rsidRDefault="009E61AC" w:rsidP="009E61AC">
      <w:pPr>
        <w:pStyle w:val="EW"/>
        <w:rPr>
          <w:ins w:id="5253" w:author="CR#0250r2" w:date="2020-04-07T03:10:00Z"/>
          <w:rPrChange w:id="5254" w:author="CR#0252r1" w:date="2020-04-07T04:24:00Z">
            <w:rPr>
              <w:ins w:id="5255" w:author="CR#0250r2" w:date="2020-04-07T03:10:00Z"/>
            </w:rPr>
          </w:rPrChange>
        </w:rPr>
      </w:pPr>
      <w:ins w:id="5256" w:author="CR#0250r2" w:date="2020-04-07T03:10:00Z">
        <w:r w:rsidRPr="009F32C9">
          <w:rPr>
            <w:rPrChange w:id="5257" w:author="CR#0252r1" w:date="2020-04-07T04:24:00Z">
              <w:rPr/>
            </w:rPrChange>
          </w:rPr>
          <w:t>TECU</w:t>
        </w:r>
        <w:r w:rsidRPr="009F32C9">
          <w:rPr>
            <w:rPrChange w:id="5258" w:author="CR#0252r1" w:date="2020-04-07T04:24:00Z">
              <w:rPr/>
            </w:rPrChange>
          </w:rPr>
          <w:tab/>
          <w:t>TEC Units</w:t>
        </w:r>
      </w:ins>
    </w:p>
    <w:p w:rsidR="00D04D0A" w:rsidRPr="009F32C9" w:rsidRDefault="00D04D0A" w:rsidP="00D04D0A">
      <w:pPr>
        <w:pStyle w:val="EW"/>
        <w:rPr>
          <w:ins w:id="5259" w:author="CR#0248r1" w:date="2020-04-07T02:05:00Z"/>
          <w:lang w:val="en-GB"/>
          <w:rPrChange w:id="5260" w:author="CR#0252r1" w:date="2020-04-07T04:24:00Z">
            <w:rPr>
              <w:ins w:id="5261" w:author="CR#0248r1" w:date="2020-04-07T02:05:00Z"/>
              <w:lang w:val="en-GB"/>
            </w:rPr>
          </w:rPrChange>
        </w:rPr>
      </w:pPr>
      <w:ins w:id="5262" w:author="CR#0248r1" w:date="2020-04-07T02:05:00Z">
        <w:r w:rsidRPr="009F32C9">
          <w:rPr>
            <w:lang w:val="en-GB" w:eastAsia="zh-CN"/>
            <w:rPrChange w:id="5263" w:author="CR#0252r1" w:date="2020-04-07T04:24:00Z">
              <w:rPr>
                <w:lang w:val="en-GB" w:eastAsia="zh-CN"/>
              </w:rPr>
            </w:rPrChange>
          </w:rPr>
          <w:t>TECu</w:t>
        </w:r>
        <w:r w:rsidRPr="009F32C9">
          <w:rPr>
            <w:rFonts w:hint="eastAsia"/>
            <w:lang w:val="en-GB" w:eastAsia="zh-CN"/>
            <w:rPrChange w:id="5264" w:author="CR#0252r1" w:date="2020-04-07T04:24:00Z">
              <w:rPr>
                <w:rFonts w:hint="eastAsia"/>
                <w:lang w:val="en-GB" w:eastAsia="zh-CN"/>
              </w:rPr>
            </w:rPrChange>
          </w:rPr>
          <w:tab/>
        </w:r>
        <w:r w:rsidRPr="009F32C9">
          <w:rPr>
            <w:lang w:val="en-GB" w:eastAsia="zh-CN"/>
            <w:rPrChange w:id="5265" w:author="CR#0252r1" w:date="2020-04-07T04:24:00Z">
              <w:rPr>
                <w:lang w:val="en-GB" w:eastAsia="zh-CN"/>
              </w:rPr>
            </w:rPrChange>
          </w:rPr>
          <w:t>Total Electron Content unit</w:t>
        </w:r>
      </w:ins>
    </w:p>
    <w:p w:rsidR="002B1632" w:rsidRPr="009F32C9" w:rsidRDefault="002B1632" w:rsidP="00D04D0A">
      <w:pPr>
        <w:pStyle w:val="EW"/>
        <w:rPr>
          <w:lang w:val="en-GB"/>
          <w:rPrChange w:id="5266" w:author="CR#0252r1" w:date="2020-04-07T04:24:00Z">
            <w:rPr>
              <w:lang w:val="en-GB"/>
            </w:rPr>
          </w:rPrChange>
        </w:rPr>
      </w:pPr>
      <w:r w:rsidRPr="009F32C9">
        <w:rPr>
          <w:lang w:val="en-GB"/>
          <w:rPrChange w:id="5267" w:author="CR#0252r1" w:date="2020-04-07T04:24:00Z">
            <w:rPr>
              <w:lang w:val="en-GB"/>
            </w:rPr>
          </w:rPrChange>
        </w:rPr>
        <w:t>TLM</w:t>
      </w:r>
      <w:r w:rsidRPr="009F32C9">
        <w:rPr>
          <w:lang w:val="en-GB"/>
          <w:rPrChange w:id="5268" w:author="CR#0252r1" w:date="2020-04-07T04:24:00Z">
            <w:rPr>
              <w:lang w:val="en-GB"/>
            </w:rPr>
          </w:rPrChange>
        </w:rPr>
        <w:tab/>
        <w:t>Telemetry</w:t>
      </w:r>
    </w:p>
    <w:p w:rsidR="009E61AC" w:rsidRPr="009F32C9" w:rsidRDefault="009E61AC" w:rsidP="009E61AC">
      <w:pPr>
        <w:pStyle w:val="EW"/>
        <w:rPr>
          <w:ins w:id="5269" w:author="CR#0250r2" w:date="2020-04-07T03:10:00Z"/>
          <w:rPrChange w:id="5270" w:author="CR#0252r1" w:date="2020-04-07T04:24:00Z">
            <w:rPr>
              <w:ins w:id="5271" w:author="CR#0250r2" w:date="2020-04-07T03:10:00Z"/>
            </w:rPr>
          </w:rPrChange>
        </w:rPr>
      </w:pPr>
      <w:ins w:id="5272" w:author="CR#0250r2" w:date="2020-04-07T03:10:00Z">
        <w:r w:rsidRPr="009F32C9">
          <w:rPr>
            <w:rPrChange w:id="5273" w:author="CR#0252r1" w:date="2020-04-07T04:24:00Z">
              <w:rPr/>
            </w:rPrChange>
          </w:rPr>
          <w:t>TOA</w:t>
        </w:r>
        <w:r w:rsidRPr="009F32C9">
          <w:rPr>
            <w:rPrChange w:id="5274" w:author="CR#0252r1" w:date="2020-04-07T04:24:00Z">
              <w:rPr/>
            </w:rPrChange>
          </w:rPr>
          <w:tab/>
          <w:t>Time Of Arrival</w:t>
        </w:r>
      </w:ins>
    </w:p>
    <w:p w:rsidR="002B1632" w:rsidRPr="009F32C9" w:rsidRDefault="002B1632" w:rsidP="002D60CB">
      <w:pPr>
        <w:pStyle w:val="EW"/>
        <w:rPr>
          <w:lang w:val="en-GB"/>
          <w:rPrChange w:id="5275" w:author="CR#0252r1" w:date="2020-04-07T04:24:00Z">
            <w:rPr>
              <w:lang w:val="en-GB"/>
            </w:rPr>
          </w:rPrChange>
        </w:rPr>
      </w:pPr>
      <w:r w:rsidRPr="009F32C9">
        <w:rPr>
          <w:lang w:val="en-GB"/>
          <w:rPrChange w:id="5276" w:author="CR#0252r1" w:date="2020-04-07T04:24:00Z">
            <w:rPr>
              <w:lang w:val="en-GB"/>
            </w:rPr>
          </w:rPrChange>
        </w:rPr>
        <w:t>TOD</w:t>
      </w:r>
      <w:r w:rsidRPr="009F32C9">
        <w:rPr>
          <w:lang w:val="en-GB"/>
          <w:rPrChange w:id="5277" w:author="CR#0252r1" w:date="2020-04-07T04:24:00Z">
            <w:rPr>
              <w:lang w:val="en-GB"/>
            </w:rPr>
          </w:rPrChange>
        </w:rPr>
        <w:tab/>
        <w:t>Time Of Day</w:t>
      </w:r>
    </w:p>
    <w:p w:rsidR="00706D47" w:rsidRPr="009F32C9" w:rsidRDefault="002B1632" w:rsidP="00706D47">
      <w:pPr>
        <w:pStyle w:val="EW"/>
        <w:rPr>
          <w:lang w:val="en-GB"/>
          <w:rPrChange w:id="5278" w:author="CR#0252r1" w:date="2020-04-07T04:24:00Z">
            <w:rPr>
              <w:lang w:val="en-GB"/>
            </w:rPr>
          </w:rPrChange>
        </w:rPr>
      </w:pPr>
      <w:r w:rsidRPr="009F32C9">
        <w:rPr>
          <w:lang w:val="en-GB"/>
          <w:rPrChange w:id="5279" w:author="CR#0252r1" w:date="2020-04-07T04:24:00Z">
            <w:rPr>
              <w:lang w:val="en-GB"/>
            </w:rPr>
          </w:rPrChange>
        </w:rPr>
        <w:t>TOW</w:t>
      </w:r>
      <w:r w:rsidRPr="009F32C9">
        <w:rPr>
          <w:lang w:val="en-GB"/>
          <w:rPrChange w:id="5280" w:author="CR#0252r1" w:date="2020-04-07T04:24:00Z">
            <w:rPr>
              <w:lang w:val="en-GB"/>
            </w:rPr>
          </w:rPrChange>
        </w:rPr>
        <w:tab/>
        <w:t>Time Of Week</w:t>
      </w:r>
    </w:p>
    <w:p w:rsidR="002B1632" w:rsidRPr="009F32C9" w:rsidRDefault="00706D47" w:rsidP="00706D47">
      <w:pPr>
        <w:pStyle w:val="EW"/>
        <w:rPr>
          <w:lang w:val="en-GB"/>
          <w:rPrChange w:id="5281" w:author="CR#0252r1" w:date="2020-04-07T04:24:00Z">
            <w:rPr>
              <w:lang w:val="en-GB"/>
            </w:rPr>
          </w:rPrChange>
        </w:rPr>
      </w:pPr>
      <w:r w:rsidRPr="009F32C9">
        <w:rPr>
          <w:lang w:val="en-GB"/>
          <w:rPrChange w:id="5282" w:author="CR#0252r1" w:date="2020-04-07T04:24:00Z">
            <w:rPr>
              <w:lang w:val="en-GB"/>
            </w:rPr>
          </w:rPrChange>
        </w:rPr>
        <w:t>TP</w:t>
      </w:r>
      <w:r w:rsidRPr="009F32C9">
        <w:rPr>
          <w:lang w:val="en-GB"/>
          <w:rPrChange w:id="5283" w:author="CR#0252r1" w:date="2020-04-07T04:24:00Z">
            <w:rPr>
              <w:lang w:val="en-GB"/>
            </w:rPr>
          </w:rPrChange>
        </w:rPr>
        <w:tab/>
      </w:r>
      <w:r w:rsidRPr="009F32C9">
        <w:rPr>
          <w:lang w:val="en-GB" w:eastAsia="zh-CN"/>
          <w:rPrChange w:id="5284" w:author="CR#0252r1" w:date="2020-04-07T04:24:00Z">
            <w:rPr>
              <w:lang w:val="en-GB" w:eastAsia="zh-CN"/>
            </w:rPr>
          </w:rPrChange>
        </w:rPr>
        <w:t>Transmission Point</w:t>
      </w:r>
    </w:p>
    <w:p w:rsidR="009E61AC" w:rsidRPr="009F32C9" w:rsidRDefault="009E61AC" w:rsidP="009E61AC">
      <w:pPr>
        <w:pStyle w:val="EW"/>
        <w:rPr>
          <w:ins w:id="5285" w:author="CR#0250r2" w:date="2020-04-07T03:10:00Z"/>
          <w:lang w:val="en-GB"/>
          <w:rPrChange w:id="5286" w:author="CR#0252r1" w:date="2020-04-07T04:24:00Z">
            <w:rPr>
              <w:ins w:id="5287" w:author="CR#0250r2" w:date="2020-04-07T03:10:00Z"/>
              <w:lang w:val="en-GB"/>
            </w:rPr>
          </w:rPrChange>
        </w:rPr>
      </w:pPr>
      <w:ins w:id="5288" w:author="CR#0250r2" w:date="2020-04-07T03:10:00Z">
        <w:r w:rsidRPr="009F32C9">
          <w:rPr>
            <w:lang w:eastAsia="zh-CN"/>
            <w:rPrChange w:id="5289" w:author="CR#0252r1" w:date="2020-04-07T04:24:00Z">
              <w:rPr>
                <w:lang w:eastAsia="zh-CN"/>
              </w:rPr>
            </w:rPrChange>
          </w:rPr>
          <w:t>TRP</w:t>
        </w:r>
        <w:r w:rsidRPr="009F32C9">
          <w:rPr>
            <w:lang w:eastAsia="zh-CN"/>
            <w:rPrChange w:id="5290" w:author="CR#0252r1" w:date="2020-04-07T04:24:00Z">
              <w:rPr>
                <w:lang w:eastAsia="zh-CN"/>
              </w:rPr>
            </w:rPrChange>
          </w:rPr>
          <w:tab/>
          <w:t>Transmission-Reception Point</w:t>
        </w:r>
        <w:r w:rsidRPr="009F32C9">
          <w:rPr>
            <w:lang w:val="en-GB"/>
            <w:rPrChange w:id="5291" w:author="CR#0252r1" w:date="2020-04-07T04:24:00Z">
              <w:rPr>
                <w:lang w:val="en-GB"/>
              </w:rPr>
            </w:rPrChange>
          </w:rPr>
          <w:t xml:space="preserve"> </w:t>
        </w:r>
      </w:ins>
    </w:p>
    <w:p w:rsidR="002B1632" w:rsidRPr="009F32C9" w:rsidRDefault="002B1632" w:rsidP="009E61AC">
      <w:pPr>
        <w:pStyle w:val="EW"/>
        <w:rPr>
          <w:lang w:val="en-GB"/>
          <w:rPrChange w:id="5292" w:author="CR#0252r1" w:date="2020-04-07T04:24:00Z">
            <w:rPr>
              <w:lang w:val="en-GB"/>
            </w:rPr>
          </w:rPrChange>
        </w:rPr>
      </w:pPr>
      <w:r w:rsidRPr="009F32C9">
        <w:rPr>
          <w:lang w:val="en-GB"/>
          <w:rPrChange w:id="5293" w:author="CR#0252r1" w:date="2020-04-07T04:24:00Z">
            <w:rPr>
              <w:lang w:val="en-GB"/>
            </w:rPr>
          </w:rPrChange>
        </w:rPr>
        <w:t>UDRE</w:t>
      </w:r>
      <w:r w:rsidRPr="009F32C9">
        <w:rPr>
          <w:lang w:val="en-GB"/>
          <w:rPrChange w:id="5294" w:author="CR#0252r1" w:date="2020-04-07T04:24:00Z">
            <w:rPr>
              <w:lang w:val="en-GB"/>
            </w:rPr>
          </w:rPrChange>
        </w:rPr>
        <w:tab/>
        <w:t>User Differential Range Error</w:t>
      </w:r>
    </w:p>
    <w:p w:rsidR="002B1632" w:rsidRPr="009F32C9" w:rsidRDefault="002B1632" w:rsidP="002D60CB">
      <w:pPr>
        <w:pStyle w:val="EW"/>
        <w:rPr>
          <w:lang w:val="en-GB"/>
          <w:rPrChange w:id="5295" w:author="CR#0252r1" w:date="2020-04-07T04:24:00Z">
            <w:rPr>
              <w:lang w:val="en-GB"/>
            </w:rPr>
          </w:rPrChange>
        </w:rPr>
      </w:pPr>
      <w:r w:rsidRPr="009F32C9">
        <w:rPr>
          <w:lang w:val="en-GB"/>
          <w:rPrChange w:id="5296" w:author="CR#0252r1" w:date="2020-04-07T04:24:00Z">
            <w:rPr>
              <w:lang w:val="en-GB"/>
            </w:rPr>
          </w:rPrChange>
        </w:rPr>
        <w:t>ULP</w:t>
      </w:r>
      <w:r w:rsidRPr="009F32C9">
        <w:rPr>
          <w:lang w:val="en-GB"/>
          <w:rPrChange w:id="5297" w:author="CR#0252r1" w:date="2020-04-07T04:24:00Z">
            <w:rPr>
              <w:lang w:val="en-GB"/>
            </w:rPr>
          </w:rPrChange>
        </w:rPr>
        <w:tab/>
        <w:t>User Plane Location Protocol</w:t>
      </w:r>
    </w:p>
    <w:p w:rsidR="009E61AC" w:rsidRPr="009F32C9" w:rsidRDefault="009E61AC" w:rsidP="002D60CB">
      <w:pPr>
        <w:pStyle w:val="EW"/>
        <w:rPr>
          <w:ins w:id="5298" w:author="CR#0250r2" w:date="2020-04-07T03:10:00Z"/>
          <w:lang w:val="en-GB"/>
          <w:rPrChange w:id="5299" w:author="CR#0252r1" w:date="2020-04-07T04:24:00Z">
            <w:rPr>
              <w:ins w:id="5300" w:author="CR#0250r2" w:date="2020-04-07T03:10:00Z"/>
              <w:lang w:val="en-GB"/>
            </w:rPr>
          </w:rPrChange>
        </w:rPr>
      </w:pPr>
      <w:ins w:id="5301" w:author="CR#0250r2" w:date="2020-04-07T03:10:00Z">
        <w:r w:rsidRPr="009F32C9">
          <w:rPr>
            <w:rPrChange w:id="5302" w:author="CR#0252r1" w:date="2020-04-07T04:24:00Z">
              <w:rPr/>
            </w:rPrChange>
          </w:rPr>
          <w:t>URA</w:t>
        </w:r>
        <w:r w:rsidRPr="009F32C9">
          <w:rPr>
            <w:rPrChange w:id="5303" w:author="CR#0252r1" w:date="2020-04-07T04:24:00Z">
              <w:rPr/>
            </w:rPrChange>
          </w:rPr>
          <w:tab/>
          <w:t>User Range Accuracy</w:t>
        </w:r>
        <w:r w:rsidRPr="009F32C9">
          <w:rPr>
            <w:lang w:val="en-GB"/>
            <w:rPrChange w:id="5304" w:author="CR#0252r1" w:date="2020-04-07T04:24:00Z">
              <w:rPr>
                <w:lang w:val="en-GB"/>
              </w:rPr>
            </w:rPrChange>
          </w:rPr>
          <w:t xml:space="preserve"> </w:t>
        </w:r>
      </w:ins>
    </w:p>
    <w:p w:rsidR="002B1632" w:rsidRPr="009F32C9" w:rsidRDefault="002B1632" w:rsidP="002D60CB">
      <w:pPr>
        <w:pStyle w:val="EW"/>
        <w:rPr>
          <w:lang w:val="en-GB"/>
          <w:rPrChange w:id="5305" w:author="CR#0252r1" w:date="2020-04-07T04:24:00Z">
            <w:rPr>
              <w:lang w:val="en-GB"/>
            </w:rPr>
          </w:rPrChange>
        </w:rPr>
      </w:pPr>
      <w:r w:rsidRPr="009F32C9">
        <w:rPr>
          <w:lang w:val="en-GB"/>
          <w:rPrChange w:id="5306" w:author="CR#0252r1" w:date="2020-04-07T04:24:00Z">
            <w:rPr>
              <w:lang w:val="en-GB"/>
            </w:rPr>
          </w:rPrChange>
        </w:rPr>
        <w:t>USNO</w:t>
      </w:r>
      <w:r w:rsidRPr="009F32C9">
        <w:rPr>
          <w:lang w:val="en-GB"/>
          <w:rPrChange w:id="5307" w:author="CR#0252r1" w:date="2020-04-07T04:24:00Z">
            <w:rPr>
              <w:lang w:val="en-GB"/>
            </w:rPr>
          </w:rPrChange>
        </w:rPr>
        <w:tab/>
        <w:t>US Naval Observatory</w:t>
      </w:r>
    </w:p>
    <w:p w:rsidR="002B1632" w:rsidRPr="009F32C9" w:rsidRDefault="002B1632" w:rsidP="002D60CB">
      <w:pPr>
        <w:pStyle w:val="EW"/>
        <w:rPr>
          <w:lang w:val="en-GB"/>
          <w:rPrChange w:id="5308" w:author="CR#0252r1" w:date="2020-04-07T04:24:00Z">
            <w:rPr>
              <w:lang w:val="en-GB"/>
            </w:rPr>
          </w:rPrChange>
        </w:rPr>
      </w:pPr>
      <w:r w:rsidRPr="009F32C9">
        <w:rPr>
          <w:lang w:val="en-GB"/>
          <w:rPrChange w:id="5309" w:author="CR#0252r1" w:date="2020-04-07T04:24:00Z">
            <w:rPr>
              <w:lang w:val="en-GB"/>
            </w:rPr>
          </w:rPrChange>
        </w:rPr>
        <w:t>UT1</w:t>
      </w:r>
      <w:r w:rsidRPr="009F32C9">
        <w:rPr>
          <w:lang w:val="en-GB"/>
          <w:rPrChange w:id="5310" w:author="CR#0252r1" w:date="2020-04-07T04:24:00Z">
            <w:rPr>
              <w:lang w:val="en-GB"/>
            </w:rPr>
          </w:rPrChange>
        </w:rPr>
        <w:tab/>
        <w:t>Universal Time No.1</w:t>
      </w:r>
    </w:p>
    <w:p w:rsidR="002B1632" w:rsidRPr="009F32C9" w:rsidRDefault="002B1632" w:rsidP="002D60CB">
      <w:pPr>
        <w:pStyle w:val="EW"/>
        <w:rPr>
          <w:lang w:val="en-GB"/>
          <w:rPrChange w:id="5311" w:author="CR#0252r1" w:date="2020-04-07T04:24:00Z">
            <w:rPr>
              <w:lang w:val="en-GB"/>
            </w:rPr>
          </w:rPrChange>
        </w:rPr>
      </w:pPr>
      <w:r w:rsidRPr="009F32C9">
        <w:rPr>
          <w:lang w:val="en-GB"/>
          <w:rPrChange w:id="5312" w:author="CR#0252r1" w:date="2020-04-07T04:24:00Z">
            <w:rPr>
              <w:lang w:val="en-GB"/>
            </w:rPr>
          </w:rPrChange>
        </w:rPr>
        <w:t>UTC</w:t>
      </w:r>
      <w:r w:rsidRPr="009F32C9">
        <w:rPr>
          <w:lang w:val="en-GB"/>
          <w:rPrChange w:id="5313" w:author="CR#0252r1" w:date="2020-04-07T04:24:00Z">
            <w:rPr>
              <w:lang w:val="en-GB"/>
            </w:rPr>
          </w:rPrChange>
        </w:rPr>
        <w:tab/>
        <w:t>Coordinated Universal Time</w:t>
      </w:r>
    </w:p>
    <w:p w:rsidR="002B1632" w:rsidRPr="009F32C9" w:rsidRDefault="002B1632" w:rsidP="002D60CB">
      <w:pPr>
        <w:pStyle w:val="EW"/>
        <w:rPr>
          <w:lang w:val="en-GB"/>
          <w:rPrChange w:id="5314" w:author="CR#0252r1" w:date="2020-04-07T04:24:00Z">
            <w:rPr>
              <w:lang w:val="en-GB"/>
            </w:rPr>
          </w:rPrChange>
        </w:rPr>
      </w:pPr>
      <w:r w:rsidRPr="009F32C9">
        <w:rPr>
          <w:lang w:val="en-GB"/>
          <w:rPrChange w:id="5315" w:author="CR#0252r1" w:date="2020-04-07T04:24:00Z">
            <w:rPr>
              <w:lang w:val="en-GB"/>
            </w:rPr>
          </w:rPrChange>
        </w:rPr>
        <w:t>WAAS</w:t>
      </w:r>
      <w:r w:rsidRPr="009F32C9">
        <w:rPr>
          <w:lang w:val="en-GB"/>
          <w:rPrChange w:id="5316" w:author="CR#0252r1" w:date="2020-04-07T04:24:00Z">
            <w:rPr>
              <w:lang w:val="en-GB"/>
            </w:rPr>
          </w:rPrChange>
        </w:rPr>
        <w:tab/>
        <w:t>Wide Area Augmentation System</w:t>
      </w:r>
    </w:p>
    <w:p w:rsidR="002B1632" w:rsidRPr="009F32C9" w:rsidRDefault="002B1632" w:rsidP="002D60CB">
      <w:pPr>
        <w:pStyle w:val="EW"/>
        <w:rPr>
          <w:lang w:val="en-GB"/>
          <w:rPrChange w:id="5317" w:author="CR#0252r1" w:date="2020-04-07T04:24:00Z">
            <w:rPr>
              <w:lang w:val="en-GB"/>
            </w:rPr>
          </w:rPrChange>
        </w:rPr>
      </w:pPr>
      <w:r w:rsidRPr="009F32C9">
        <w:rPr>
          <w:lang w:val="en-GB"/>
          <w:rPrChange w:id="5318" w:author="CR#0252r1" w:date="2020-04-07T04:24:00Z">
            <w:rPr>
              <w:lang w:val="en-GB"/>
            </w:rPr>
          </w:rPrChange>
        </w:rPr>
        <w:t>WGS</w:t>
      </w:r>
      <w:r w:rsidRPr="009F32C9">
        <w:rPr>
          <w:lang w:val="en-GB"/>
          <w:rPrChange w:id="5319" w:author="CR#0252r1" w:date="2020-04-07T04:24:00Z">
            <w:rPr>
              <w:lang w:val="en-GB"/>
            </w:rPr>
          </w:rPrChange>
        </w:rPr>
        <w:noBreakHyphen/>
        <w:t>84</w:t>
      </w:r>
      <w:r w:rsidRPr="009F32C9">
        <w:rPr>
          <w:lang w:val="en-GB"/>
          <w:rPrChange w:id="5320" w:author="CR#0252r1" w:date="2020-04-07T04:24:00Z">
            <w:rPr>
              <w:lang w:val="en-GB"/>
            </w:rPr>
          </w:rPrChange>
        </w:rPr>
        <w:tab/>
        <w:t>World Geodetic System 1984</w:t>
      </w:r>
    </w:p>
    <w:p w:rsidR="00631989" w:rsidRPr="009F32C9" w:rsidDel="00D04D0A" w:rsidRDefault="00631989" w:rsidP="00D04D0A">
      <w:pPr>
        <w:pStyle w:val="EX"/>
        <w:rPr>
          <w:del w:id="5321" w:author="CR#0248r1" w:date="2020-04-07T02:06:00Z"/>
          <w:rPrChange w:id="5322" w:author="CR#0252r1" w:date="2020-04-07T04:24:00Z">
            <w:rPr>
              <w:del w:id="5323" w:author="CR#0248r1" w:date="2020-04-07T02:06:00Z"/>
            </w:rPr>
          </w:rPrChange>
        </w:rPr>
        <w:pPrChange w:id="5324" w:author="CR#0248r1" w:date="2020-04-07T02:06:00Z">
          <w:pPr>
            <w:pStyle w:val="EW"/>
          </w:pPr>
        </w:pPrChange>
      </w:pPr>
      <w:r w:rsidRPr="009F32C9">
        <w:rPr>
          <w:rPrChange w:id="5325" w:author="CR#0252r1" w:date="2020-04-07T04:24:00Z">
            <w:rPr/>
          </w:rPrChange>
        </w:rPr>
        <w:t>WLAN</w:t>
      </w:r>
      <w:r w:rsidRPr="009F32C9">
        <w:rPr>
          <w:rPrChange w:id="5326" w:author="CR#0252r1" w:date="2020-04-07T04:24:00Z">
            <w:rPr/>
          </w:rPrChange>
        </w:rPr>
        <w:tab/>
        <w:t>Wireless Local Area Network</w:t>
      </w:r>
    </w:p>
    <w:p w:rsidR="00631989" w:rsidRPr="009F32C9" w:rsidRDefault="00631989" w:rsidP="00D04D0A">
      <w:pPr>
        <w:pStyle w:val="EX"/>
        <w:rPr>
          <w:rPrChange w:id="5327" w:author="CR#0252r1" w:date="2020-04-07T04:24:00Z">
            <w:rPr/>
          </w:rPrChange>
        </w:rPr>
        <w:pPrChange w:id="5328" w:author="CR#0248r1" w:date="2020-04-07T02:06:00Z">
          <w:pPr>
            <w:pStyle w:val="EW"/>
          </w:pPr>
        </w:pPrChange>
      </w:pPr>
    </w:p>
    <w:p w:rsidR="002B1632" w:rsidRPr="009F32C9" w:rsidRDefault="002B1632" w:rsidP="00C42F64">
      <w:pPr>
        <w:pStyle w:val="Heading1"/>
        <w:rPr>
          <w:rPrChange w:id="5329" w:author="CR#0252r1" w:date="2020-04-07T04:24:00Z">
            <w:rPr/>
          </w:rPrChange>
        </w:rPr>
      </w:pPr>
      <w:bookmarkStart w:id="5330" w:name="_Toc27765087"/>
      <w:r w:rsidRPr="009F32C9">
        <w:rPr>
          <w:rPrChange w:id="5331" w:author="CR#0252r1" w:date="2020-04-07T04:24:00Z">
            <w:rPr/>
          </w:rPrChange>
        </w:rPr>
        <w:t>4</w:t>
      </w:r>
      <w:r w:rsidRPr="009F32C9">
        <w:rPr>
          <w:rPrChange w:id="5332" w:author="CR#0252r1" w:date="2020-04-07T04:24:00Z">
            <w:rPr/>
          </w:rPrChange>
        </w:rPr>
        <w:tab/>
        <w:t>Functionality of Protocol</w:t>
      </w:r>
      <w:bookmarkEnd w:id="5330"/>
    </w:p>
    <w:p w:rsidR="002B1632" w:rsidRPr="009F32C9" w:rsidRDefault="002B1632" w:rsidP="00C42F64">
      <w:pPr>
        <w:pStyle w:val="Heading2"/>
        <w:rPr>
          <w:rPrChange w:id="5333" w:author="CR#0252r1" w:date="2020-04-07T04:24:00Z">
            <w:rPr/>
          </w:rPrChange>
        </w:rPr>
      </w:pPr>
      <w:bookmarkStart w:id="5334" w:name="_Toc27765088"/>
      <w:r w:rsidRPr="009F32C9">
        <w:rPr>
          <w:rPrChange w:id="5335" w:author="CR#0252r1" w:date="2020-04-07T04:24:00Z">
            <w:rPr/>
          </w:rPrChange>
        </w:rPr>
        <w:t>4.1</w:t>
      </w:r>
      <w:r w:rsidRPr="009F32C9">
        <w:rPr>
          <w:rPrChange w:id="5336" w:author="CR#0252r1" w:date="2020-04-07T04:24:00Z">
            <w:rPr/>
          </w:rPrChange>
        </w:rPr>
        <w:tab/>
        <w:t>General</w:t>
      </w:r>
      <w:bookmarkEnd w:id="5334"/>
    </w:p>
    <w:p w:rsidR="002B1632" w:rsidRPr="009F32C9" w:rsidRDefault="002B1632" w:rsidP="00C42F64">
      <w:pPr>
        <w:pStyle w:val="Heading3"/>
        <w:rPr>
          <w:rPrChange w:id="5337" w:author="CR#0252r1" w:date="2020-04-07T04:24:00Z">
            <w:rPr/>
          </w:rPrChange>
        </w:rPr>
      </w:pPr>
      <w:bookmarkStart w:id="5338" w:name="_Toc27765089"/>
      <w:r w:rsidRPr="009F32C9">
        <w:rPr>
          <w:rPrChange w:id="5339" w:author="CR#0252r1" w:date="2020-04-07T04:24:00Z">
            <w:rPr/>
          </w:rPrChange>
        </w:rPr>
        <w:t>4.1.1</w:t>
      </w:r>
      <w:r w:rsidRPr="009F32C9">
        <w:rPr>
          <w:rPrChange w:id="5340" w:author="CR#0252r1" w:date="2020-04-07T04:24:00Z">
            <w:rPr/>
          </w:rPrChange>
        </w:rPr>
        <w:tab/>
        <w:t>LPP Configuration</w:t>
      </w:r>
      <w:bookmarkEnd w:id="5338"/>
    </w:p>
    <w:p w:rsidR="006C6D0E" w:rsidRPr="009F32C9" w:rsidRDefault="002B1632" w:rsidP="006C6D0E">
      <w:pPr>
        <w:rPr>
          <w:rPrChange w:id="5341" w:author="CR#0252r1" w:date="2020-04-07T04:24:00Z">
            <w:rPr/>
          </w:rPrChange>
        </w:rPr>
      </w:pPr>
      <w:r w:rsidRPr="009F32C9">
        <w:rPr>
          <w:rPrChange w:id="5342" w:author="CR#0252r1" w:date="2020-04-07T04:24:00Z">
            <w:rPr/>
          </w:rPrChange>
        </w:rPr>
        <w:t>LPP is used point-to-point between a location server (E-SMLC</w:t>
      </w:r>
      <w:ins w:id="5343" w:author="CR#0250r2" w:date="2020-04-07T03:11:00Z">
        <w:r w:rsidR="009E61AC" w:rsidRPr="009F32C9">
          <w:rPr>
            <w:rPrChange w:id="5344" w:author="CR#0252r1" w:date="2020-04-07T04:24:00Z">
              <w:rPr/>
            </w:rPrChange>
          </w:rPr>
          <w:t>,</w:t>
        </w:r>
        <w:r w:rsidR="009E61AC" w:rsidRPr="009F32C9">
          <w:rPr>
            <w:rPrChange w:id="5345" w:author="CR#0252r1" w:date="2020-04-07T04:24:00Z">
              <w:rPr/>
            </w:rPrChange>
          </w:rPr>
          <w:t xml:space="preserve"> LMF</w:t>
        </w:r>
      </w:ins>
      <w:r w:rsidRPr="009F32C9">
        <w:rPr>
          <w:rPrChange w:id="5346" w:author="CR#0252r1" w:date="2020-04-07T04:24:00Z">
            <w:rPr/>
          </w:rPrChange>
        </w:rPr>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ins w:id="5347" w:author="CR#0250r2" w:date="2020-04-07T03:11:00Z">
        <w:r w:rsidR="009E61AC" w:rsidRPr="009F32C9">
          <w:rPr>
            <w:rPrChange w:id="5348" w:author="CR#0252r1" w:date="2020-04-07T04:24:00Z">
              <w:rPr/>
            </w:rPrChange>
          </w:rPr>
          <w:t>and NG-RAN</w:t>
        </w:r>
        <w:r w:rsidR="009E61AC" w:rsidRPr="009F32C9">
          <w:rPr>
            <w:rPrChange w:id="5349" w:author="CR#0252r1" w:date="2020-04-07T04:24:00Z">
              <w:rPr/>
            </w:rPrChange>
          </w:rPr>
          <w:t xml:space="preserve"> </w:t>
        </w:r>
      </w:ins>
      <w:r w:rsidRPr="009F32C9">
        <w:rPr>
          <w:rPrChange w:id="5350" w:author="CR#0252r1" w:date="2020-04-07T04:24:00Z">
            <w:rPr/>
          </w:rPrChange>
        </w:rPr>
        <w:t>(as defined in</w:t>
      </w:r>
      <w:r w:rsidR="00DD6009" w:rsidRPr="009F32C9">
        <w:rPr>
          <w:rPrChange w:id="5351" w:author="CR#0252r1" w:date="2020-04-07T04:24:00Z">
            <w:rPr/>
          </w:rPrChange>
        </w:rPr>
        <w:t xml:space="preserve"> TS 36.305</w:t>
      </w:r>
      <w:r w:rsidRPr="009F32C9">
        <w:rPr>
          <w:rPrChange w:id="5352" w:author="CR#0252r1" w:date="2020-04-07T04:24:00Z">
            <w:rPr/>
          </w:rPrChange>
        </w:rPr>
        <w:t xml:space="preserve"> [2]</w:t>
      </w:r>
      <w:ins w:id="5353" w:author="CR#0250r2" w:date="2020-04-07T03:11:00Z">
        <w:r w:rsidR="009E61AC" w:rsidRPr="009F32C9">
          <w:rPr>
            <w:rPrChange w:id="5354" w:author="CR#0252r1" w:date="2020-04-07T04:24:00Z">
              <w:rPr/>
            </w:rPrChange>
          </w:rPr>
          <w:t xml:space="preserve">, TS 38.305 </w:t>
        </w:r>
      </w:ins>
      <w:ins w:id="5355" w:author="CR#0250r2" w:date="2020-04-07T04:15:00Z">
        <w:r w:rsidR="005314F9" w:rsidRPr="009F32C9">
          <w:rPr>
            <w:rPrChange w:id="5356" w:author="CR#0252r1" w:date="2020-04-07T04:24:00Z">
              <w:rPr/>
            </w:rPrChange>
          </w:rPr>
          <w:t>[40]</w:t>
        </w:r>
      </w:ins>
      <w:ins w:id="5357" w:author="CR#0250r2" w:date="2020-04-07T03:11:00Z">
        <w:r w:rsidR="009E61AC" w:rsidRPr="009F32C9">
          <w:rPr>
            <w:rPrChange w:id="5358" w:author="CR#0252r1" w:date="2020-04-07T04:24:00Z">
              <w:rPr/>
            </w:rPrChange>
          </w:rPr>
          <w:t xml:space="preserve">, TS 23.273 </w:t>
        </w:r>
      </w:ins>
      <w:ins w:id="5359" w:author="CR#0250r2" w:date="2020-04-07T04:15:00Z">
        <w:r w:rsidR="005314F9" w:rsidRPr="009F32C9">
          <w:rPr>
            <w:rPrChange w:id="5360" w:author="CR#0252r1" w:date="2020-04-07T04:24:00Z">
              <w:rPr/>
            </w:rPrChange>
          </w:rPr>
          <w:t>[42]</w:t>
        </w:r>
      </w:ins>
      <w:r w:rsidRPr="009F32C9">
        <w:rPr>
          <w:rPrChange w:id="5361" w:author="CR#0252r1" w:date="2020-04-07T04:24:00Z">
            <w:rPr/>
          </w:rPrChange>
        </w:rPr>
        <w:t xml:space="preserve"> and </w:t>
      </w:r>
      <w:r w:rsidR="00DD6009" w:rsidRPr="009F32C9">
        <w:rPr>
          <w:rPrChange w:id="5362" w:author="CR#0252r1" w:date="2020-04-07T04:24:00Z">
            <w:rPr/>
          </w:rPrChange>
        </w:rPr>
        <w:t xml:space="preserve">TS 23.271 </w:t>
      </w:r>
      <w:r w:rsidRPr="009F32C9">
        <w:rPr>
          <w:rPrChange w:id="5363" w:author="CR#0252r1" w:date="2020-04-07T04:24:00Z">
            <w:rPr/>
          </w:rPrChange>
        </w:rPr>
        <w:t>[3]).</w:t>
      </w:r>
    </w:p>
    <w:p w:rsidR="002B1632" w:rsidRPr="009F32C9" w:rsidRDefault="006C6D0E" w:rsidP="006C6D0E">
      <w:pPr>
        <w:rPr>
          <w:rPrChange w:id="5364" w:author="CR#0252r1" w:date="2020-04-07T04:24:00Z">
            <w:rPr/>
          </w:rPrChange>
        </w:rPr>
      </w:pPr>
      <w:r w:rsidRPr="009F32C9">
        <w:rPr>
          <w:rFonts w:eastAsia="SimSun"/>
          <w:lang w:eastAsia="ko-KR"/>
          <w:rPrChange w:id="5365" w:author="CR#0252r1" w:date="2020-04-07T04:24:00Z">
            <w:rPr>
              <w:rFonts w:eastAsia="SimSun"/>
              <w:lang w:eastAsia="ko-KR"/>
            </w:rPr>
          </w:rPrChange>
        </w:rPr>
        <w:t>NB-IoT is a non</w:t>
      </w:r>
      <w:r w:rsidR="00132913" w:rsidRPr="009F32C9">
        <w:rPr>
          <w:rFonts w:eastAsia="SimSun"/>
          <w:lang w:eastAsia="ko-KR"/>
          <w:rPrChange w:id="5366" w:author="CR#0252r1" w:date="2020-04-07T04:24:00Z">
            <w:rPr>
              <w:rFonts w:eastAsia="SimSun"/>
              <w:lang w:eastAsia="ko-KR"/>
            </w:rPr>
          </w:rPrChange>
        </w:rPr>
        <w:t>-</w:t>
      </w:r>
      <w:r w:rsidRPr="009F32C9">
        <w:rPr>
          <w:rFonts w:eastAsia="SimSun"/>
          <w:lang w:eastAsia="ko-KR"/>
          <w:rPrChange w:id="5367" w:author="CR#0252r1" w:date="2020-04-07T04:24:00Z">
            <w:rPr>
              <w:rFonts w:eastAsia="SimSun"/>
              <w:lang w:eastAsia="ko-KR"/>
            </w:rPr>
          </w:rPrChange>
        </w:rPr>
        <w:t xml:space="preserve">backward compatible variant of E-UTRAN </w:t>
      </w:r>
      <w:r w:rsidRPr="009F32C9">
        <w:rPr>
          <w:rFonts w:eastAsia="SimSun"/>
          <w:rPrChange w:id="5368" w:author="CR#0252r1" w:date="2020-04-07T04:24:00Z">
            <w:rPr>
              <w:rFonts w:eastAsia="SimSun"/>
            </w:rPr>
          </w:rPrChange>
        </w:rPr>
        <w:t>supporting a reduced set of functionalit</w:t>
      </w:r>
      <w:r w:rsidR="00132913" w:rsidRPr="009F32C9">
        <w:rPr>
          <w:rFonts w:eastAsia="SimSun"/>
          <w:rPrChange w:id="5369" w:author="CR#0252r1" w:date="2020-04-07T04:24:00Z">
            <w:rPr>
              <w:rFonts w:eastAsia="SimSun"/>
            </w:rPr>
          </w:rPrChange>
        </w:rPr>
        <w:t>ies</w:t>
      </w:r>
      <w:r w:rsidRPr="009F32C9">
        <w:rPr>
          <w:rFonts w:eastAsia="SimSun"/>
          <w:rPrChange w:id="5370" w:author="CR#0252r1" w:date="2020-04-07T04:24:00Z">
            <w:rPr>
              <w:rFonts w:eastAsia="SimSun"/>
            </w:rPr>
          </w:rPrChange>
        </w:rPr>
        <w:t xml:space="preserve">. </w:t>
      </w:r>
      <w:r w:rsidRPr="009F32C9">
        <w:rPr>
          <w:rFonts w:eastAsia="SimSun"/>
          <w:lang w:eastAsia="ko-KR"/>
          <w:rPrChange w:id="5371" w:author="CR#0252r1" w:date="2020-04-07T04:24:00Z">
            <w:rPr>
              <w:rFonts w:eastAsia="SimSun"/>
              <w:lang w:eastAsia="ko-KR"/>
            </w:rPr>
          </w:rPrChange>
        </w:rPr>
        <w:t>In this specification, procedures and messages specified for the UE equally apply to the UE in NB-IoT.</w:t>
      </w:r>
    </w:p>
    <w:bookmarkStart w:id="5372" w:name="_MON_1306860156"/>
    <w:bookmarkStart w:id="5373" w:name="_MON_1306860215"/>
    <w:bookmarkStart w:id="5374" w:name="_MON_1309687544"/>
    <w:bookmarkStart w:id="5375" w:name="_MON_1309687589"/>
    <w:bookmarkStart w:id="5376" w:name="_MON_1309687657"/>
    <w:bookmarkStart w:id="5377" w:name="_MON_1309687756"/>
    <w:bookmarkStart w:id="5378" w:name="_MON_1309687824"/>
    <w:bookmarkStart w:id="5379" w:name="_MON_1309687828"/>
    <w:bookmarkStart w:id="5380" w:name="_MON_1309808743"/>
    <w:bookmarkStart w:id="5381" w:name="_MON_1309812323"/>
    <w:bookmarkStart w:id="5382" w:name="_MON_1311196432"/>
    <w:bookmarkStart w:id="5383" w:name="_MON_1311808229"/>
    <w:bookmarkStart w:id="5384" w:name="_MON_1321924054"/>
    <w:bookmarkStart w:id="5385" w:name="_MON_1321932962"/>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Start w:id="5386" w:name="_MON_1321932962"/>
    <w:bookmarkEnd w:id="5386"/>
    <w:p w:rsidR="002B1632" w:rsidRPr="009F32C9" w:rsidRDefault="009E61AC" w:rsidP="002D60CB">
      <w:pPr>
        <w:pStyle w:val="TH"/>
        <w:rPr>
          <w:rPrChange w:id="5387" w:author="CR#0252r1" w:date="2020-04-07T04:24:00Z">
            <w:rPr/>
          </w:rPrChange>
        </w:rPr>
      </w:pPr>
      <w:ins w:id="5388" w:author="CR#0250r2" w:date="2020-04-07T03:12:00Z">
        <w:r w:rsidRPr="009F32C9">
          <w:rPr>
            <w:rPrChange w:id="5389" w:author="CR#0252r1" w:date="2020-04-07T04:24:00Z">
              <w:rPr/>
            </w:rPrChange>
          </w:rPr>
          <w:object w:dxaOrig="8222" w:dyaOrig="6914">
            <v:shape id="_x0000_i1091" type="#_x0000_t75" style="width:345pt;height:291.75pt" o:ole="" fillcolor="window">
              <v:imagedata r:id="rId12" o:title=""/>
            </v:shape>
            <o:OLEObject Type="Embed" ProgID="Word.Picture.8" ShapeID="_x0000_i1091" DrawAspect="Content" ObjectID="_1647740343" r:id="rId13"/>
          </w:object>
        </w:r>
      </w:ins>
      <w:bookmarkStart w:id="5390" w:name="_MON_1306859401"/>
      <w:bookmarkEnd w:id="5390"/>
      <w:del w:id="5391" w:author="CR#0250r2" w:date="2020-04-07T03:12:00Z">
        <w:r w:rsidR="002B1632" w:rsidRPr="009F32C9" w:rsidDel="009E61AC">
          <w:rPr>
            <w:rPrChange w:id="5392" w:author="CR#0252r1" w:date="2020-04-07T04:24:00Z">
              <w:rPr/>
            </w:rPrChange>
          </w:rPr>
          <w:object w:dxaOrig="8220" w:dyaOrig="6914">
            <v:shape id="_x0000_i1027" type="#_x0000_t75" style="width:345.75pt;height:292.5pt" o:ole="" fillcolor="window">
              <v:imagedata r:id="rId14" o:title=""/>
            </v:shape>
            <o:OLEObject Type="Embed" ProgID="Word.Picture.8" ShapeID="_x0000_i1027" DrawAspect="Content" ObjectID="_1647740344" r:id="rId15"/>
          </w:object>
        </w:r>
      </w:del>
    </w:p>
    <w:p w:rsidR="002B1632" w:rsidRPr="009F32C9" w:rsidRDefault="002B1632" w:rsidP="00C42F64">
      <w:pPr>
        <w:pStyle w:val="TF"/>
        <w:outlineLvl w:val="0"/>
        <w:rPr>
          <w:rPrChange w:id="5393" w:author="CR#0252r1" w:date="2020-04-07T04:24:00Z">
            <w:rPr/>
          </w:rPrChange>
        </w:rPr>
      </w:pPr>
      <w:r w:rsidRPr="009F32C9">
        <w:rPr>
          <w:rPrChange w:id="5394" w:author="CR#0252r1" w:date="2020-04-07T04:24:00Z">
            <w:rPr/>
          </w:rPrChange>
        </w:rPr>
        <w:t>Figure 4.1.1-1: LPP Configuration for Control- and User-Plane Positioning in E-UTRAN</w:t>
      </w:r>
      <w:ins w:id="5395" w:author="CR#0250r2" w:date="2020-04-07T03:12:00Z">
        <w:r w:rsidR="009E61AC" w:rsidRPr="009F32C9">
          <w:rPr>
            <w:rPrChange w:id="5396" w:author="CR#0252r1" w:date="2020-04-07T04:24:00Z">
              <w:rPr/>
            </w:rPrChange>
          </w:rPr>
          <w:t xml:space="preserve"> or NG-RAN</w:t>
        </w:r>
      </w:ins>
    </w:p>
    <w:p w:rsidR="002B1632" w:rsidRPr="009F32C9" w:rsidRDefault="002B1632" w:rsidP="00C42F64">
      <w:pPr>
        <w:pStyle w:val="Heading3"/>
        <w:rPr>
          <w:rFonts w:eastAsia="MS Mincho"/>
          <w:rPrChange w:id="5397" w:author="CR#0252r1" w:date="2020-04-07T04:24:00Z">
            <w:rPr>
              <w:rFonts w:eastAsia="MS Mincho"/>
            </w:rPr>
          </w:rPrChange>
        </w:rPr>
      </w:pPr>
      <w:bookmarkStart w:id="5398" w:name="_Toc27765090"/>
      <w:r w:rsidRPr="009F32C9">
        <w:rPr>
          <w:rFonts w:eastAsia="MS Mincho"/>
          <w:rPrChange w:id="5399" w:author="CR#0252r1" w:date="2020-04-07T04:24:00Z">
            <w:rPr>
              <w:rFonts w:eastAsia="MS Mincho"/>
            </w:rPr>
          </w:rPrChange>
        </w:rPr>
        <w:t>4.1.2</w:t>
      </w:r>
      <w:r w:rsidRPr="009F32C9">
        <w:rPr>
          <w:rFonts w:eastAsia="MS Mincho"/>
          <w:rPrChange w:id="5400" w:author="CR#0252r1" w:date="2020-04-07T04:24:00Z">
            <w:rPr>
              <w:rFonts w:eastAsia="MS Mincho"/>
            </w:rPr>
          </w:rPrChange>
        </w:rPr>
        <w:tab/>
        <w:t>LPP Sessions and Transactions</w:t>
      </w:r>
      <w:bookmarkEnd w:id="5398"/>
    </w:p>
    <w:p w:rsidR="002B1632" w:rsidRPr="009F32C9" w:rsidRDefault="002B1632" w:rsidP="002D60CB">
      <w:pPr>
        <w:rPr>
          <w:rPrChange w:id="5401" w:author="CR#0252r1" w:date="2020-04-07T04:24:00Z">
            <w:rPr/>
          </w:rPrChange>
        </w:rPr>
      </w:pPr>
      <w:r w:rsidRPr="009F32C9">
        <w:rPr>
          <w:rFonts w:eastAsia="MS Mincho"/>
          <w:rPrChange w:id="5402" w:author="CR#0252r1" w:date="2020-04-07T04:24:00Z">
            <w:rPr>
              <w:rFonts w:eastAsia="MS Mincho"/>
            </w:rPr>
          </w:rPrChange>
        </w:rPr>
        <w:t>An LPP session is used between a Location Server and the target device in order to obtain location related measurements or a location estimate o</w:t>
      </w:r>
      <w:r w:rsidR="00F03608" w:rsidRPr="009F32C9">
        <w:rPr>
          <w:rFonts w:eastAsia="MS Mincho"/>
          <w:rPrChange w:id="5403" w:author="CR#0252r1" w:date="2020-04-07T04:24:00Z">
            <w:rPr>
              <w:rFonts w:eastAsia="MS Mincho"/>
            </w:rPr>
          </w:rPrChange>
        </w:rPr>
        <w:t xml:space="preserve">r to transfer assistance data. </w:t>
      </w:r>
      <w:r w:rsidRPr="009F32C9">
        <w:rPr>
          <w:rFonts w:eastAsia="MS Mincho"/>
          <w:rPrChange w:id="5404" w:author="CR#0252r1" w:date="2020-04-07T04:24:00Z">
            <w:rPr>
              <w:rFonts w:eastAsia="MS Mincho"/>
            </w:rPr>
          </w:rPrChange>
        </w:rPr>
        <w:t>A single LPP session is used to support a single location request (e.g.</w:t>
      </w:r>
      <w:r w:rsidR="00C4382E" w:rsidRPr="009F32C9">
        <w:rPr>
          <w:rFonts w:eastAsia="MS Mincho"/>
          <w:rPrChange w:id="5405" w:author="CR#0252r1" w:date="2020-04-07T04:24:00Z">
            <w:rPr>
              <w:rFonts w:eastAsia="MS Mincho"/>
            </w:rPr>
          </w:rPrChange>
        </w:rPr>
        <w:t>,</w:t>
      </w:r>
      <w:r w:rsidRPr="009F32C9">
        <w:rPr>
          <w:rFonts w:eastAsia="MS Mincho"/>
          <w:rPrChange w:id="5406" w:author="CR#0252r1" w:date="2020-04-07T04:24:00Z">
            <w:rPr>
              <w:rFonts w:eastAsia="MS Mincho"/>
            </w:rPr>
          </w:rPrChange>
        </w:rPr>
        <w:t xml:space="preserve"> for a single MT-LR, MO-LR or NI-LR). Multiple LPP sessions can be used between the same endpoints to support multiple different location requests (as required by </w:t>
      </w:r>
      <w:r w:rsidR="00DD6009" w:rsidRPr="009F32C9">
        <w:rPr>
          <w:rFonts w:eastAsia="MS Mincho"/>
          <w:rPrChange w:id="5407" w:author="CR#0252r1" w:date="2020-04-07T04:24:00Z">
            <w:rPr>
              <w:rFonts w:eastAsia="MS Mincho"/>
            </w:rPr>
          </w:rPrChange>
        </w:rPr>
        <w:t xml:space="preserve">TS 23.271 </w:t>
      </w:r>
      <w:r w:rsidRPr="009F32C9">
        <w:rPr>
          <w:rFonts w:eastAsia="MS Mincho"/>
          <w:rPrChange w:id="5408" w:author="CR#0252r1" w:date="2020-04-07T04:24:00Z">
            <w:rPr>
              <w:rFonts w:eastAsia="MS Mincho"/>
            </w:rPr>
          </w:rPrChange>
        </w:rPr>
        <w:t>[3]).</w:t>
      </w:r>
      <w:r w:rsidR="00F03608" w:rsidRPr="009F32C9">
        <w:rPr>
          <w:rPrChange w:id="5409" w:author="CR#0252r1" w:date="2020-04-07T04:24:00Z">
            <w:rPr/>
          </w:rPrChange>
        </w:rPr>
        <w:t xml:space="preserve"> </w:t>
      </w:r>
      <w:r w:rsidRPr="009F32C9">
        <w:rPr>
          <w:rPrChange w:id="5410" w:author="CR#0252r1" w:date="2020-04-07T04:24:00Z">
            <w:rPr/>
          </w:rPrChange>
        </w:rPr>
        <w:t>Each LPP session comprises one or more LPP transactions</w:t>
      </w:r>
      <w:r w:rsidR="00C4382E" w:rsidRPr="009F32C9">
        <w:rPr>
          <w:rPrChange w:id="5411" w:author="CR#0252r1" w:date="2020-04-07T04:24:00Z">
            <w:rPr/>
          </w:rPrChange>
        </w:rPr>
        <w:t>,</w:t>
      </w:r>
      <w:r w:rsidRPr="009F32C9">
        <w:rPr>
          <w:rPrChange w:id="5412" w:author="CR#0252r1" w:date="2020-04-07T04:24:00Z">
            <w:rPr/>
          </w:rPrChange>
        </w:rPr>
        <w:t xml:space="preserve"> with each LPP transaction performing a single operation (capability exchange, assistance </w:t>
      </w:r>
      <w:r w:rsidRPr="009F32C9">
        <w:rPr>
          <w:rPrChange w:id="5413" w:author="CR#0252r1" w:date="2020-04-07T04:24:00Z">
            <w:rPr/>
          </w:rPrChange>
        </w:rPr>
        <w:lastRenderedPageBreak/>
        <w:t>data transfer, or location information transfer). In E-UTRAN</w:t>
      </w:r>
      <w:ins w:id="5414" w:author="CR#0250r2" w:date="2020-04-07T03:12:00Z">
        <w:r w:rsidR="009E61AC" w:rsidRPr="009F32C9">
          <w:rPr>
            <w:rPrChange w:id="5415" w:author="CR#0252r1" w:date="2020-04-07T04:24:00Z">
              <w:rPr/>
            </w:rPrChange>
          </w:rPr>
          <w:t xml:space="preserve"> and NG-RAN,</w:t>
        </w:r>
      </w:ins>
      <w:r w:rsidRPr="009F32C9">
        <w:rPr>
          <w:rPrChange w:id="5416" w:author="CR#0252r1" w:date="2020-04-07T04:24:00Z">
            <w:rPr/>
          </w:rPrChange>
        </w:rPr>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9F32C9" w:rsidRDefault="002B1632" w:rsidP="002D60CB">
      <w:pPr>
        <w:rPr>
          <w:rPrChange w:id="5417" w:author="CR#0252r1" w:date="2020-04-07T04:24:00Z">
            <w:rPr/>
          </w:rPrChange>
        </w:rPr>
      </w:pPr>
      <w:r w:rsidRPr="009F32C9">
        <w:rPr>
          <w:rPrChange w:id="5418" w:author="CR#0252r1" w:date="2020-04-07T04:24:00Z">
            <w:rPr/>
          </w:rPrChange>
        </w:rPr>
        <w:t>Messages within a transaction are linked by a common transaction identifier.</w:t>
      </w:r>
    </w:p>
    <w:p w:rsidR="002B1632" w:rsidRPr="009F32C9" w:rsidRDefault="002B1632" w:rsidP="00C42F64">
      <w:pPr>
        <w:pStyle w:val="Heading3"/>
        <w:rPr>
          <w:rFonts w:eastAsia="MS Mincho"/>
          <w:rPrChange w:id="5419" w:author="CR#0252r1" w:date="2020-04-07T04:24:00Z">
            <w:rPr>
              <w:rFonts w:eastAsia="MS Mincho"/>
            </w:rPr>
          </w:rPrChange>
        </w:rPr>
      </w:pPr>
      <w:bookmarkStart w:id="5420" w:name="_Toc27765091"/>
      <w:r w:rsidRPr="009F32C9">
        <w:rPr>
          <w:rFonts w:eastAsia="MS Mincho"/>
          <w:rPrChange w:id="5421" w:author="CR#0252r1" w:date="2020-04-07T04:24:00Z">
            <w:rPr>
              <w:rFonts w:eastAsia="MS Mincho"/>
            </w:rPr>
          </w:rPrChange>
        </w:rPr>
        <w:t>4.1.3</w:t>
      </w:r>
      <w:r w:rsidRPr="009F32C9">
        <w:rPr>
          <w:rFonts w:eastAsia="MS Mincho"/>
          <w:rPrChange w:id="5422" w:author="CR#0252r1" w:date="2020-04-07T04:24:00Z">
            <w:rPr>
              <w:rFonts w:eastAsia="MS Mincho"/>
            </w:rPr>
          </w:rPrChange>
        </w:rPr>
        <w:tab/>
        <w:t>LPP Position Methods</w:t>
      </w:r>
      <w:bookmarkEnd w:id="5420"/>
    </w:p>
    <w:p w:rsidR="002B1632" w:rsidRPr="009F32C9" w:rsidRDefault="002B1632" w:rsidP="002D60CB">
      <w:pPr>
        <w:rPr>
          <w:rFonts w:eastAsia="MS Mincho"/>
          <w:rPrChange w:id="5423" w:author="CR#0252r1" w:date="2020-04-07T04:24:00Z">
            <w:rPr>
              <w:rFonts w:eastAsia="MS Mincho"/>
            </w:rPr>
          </w:rPrChange>
        </w:rPr>
      </w:pPr>
      <w:r w:rsidRPr="009F32C9">
        <w:rPr>
          <w:rFonts w:eastAsia="MS Mincho"/>
          <w:rPrChange w:id="5424" w:author="CR#0252r1" w:date="2020-04-07T04:24:00Z">
            <w:rPr>
              <w:rFonts w:eastAsia="MS Mincho"/>
            </w:rPr>
          </w:rPrChange>
        </w:rPr>
        <w:t>Internal LPP positioning methods and associated signalling content are defined in this specification.</w:t>
      </w:r>
    </w:p>
    <w:p w:rsidR="005F5213" w:rsidRPr="009F32C9" w:rsidRDefault="002B1632" w:rsidP="005F5213">
      <w:pPr>
        <w:rPr>
          <w:rFonts w:eastAsia="MS Mincho"/>
          <w:rPrChange w:id="5425" w:author="CR#0252r1" w:date="2020-04-07T04:24:00Z">
            <w:rPr>
              <w:rFonts w:eastAsia="MS Mincho"/>
            </w:rPr>
          </w:rPrChange>
        </w:rPr>
      </w:pPr>
      <w:r w:rsidRPr="009F32C9">
        <w:rPr>
          <w:rFonts w:eastAsia="MS Mincho"/>
          <w:rPrChange w:id="5426" w:author="CR#0252r1" w:date="2020-04-07T04:24:00Z">
            <w:rPr>
              <w:rFonts w:eastAsia="MS Mincho"/>
            </w:rPr>
          </w:rPrChange>
        </w:rPr>
        <w:t>This version of the specification defines OTDOA</w:t>
      </w:r>
      <w:ins w:id="5427" w:author="CR#0250r2" w:date="2020-04-07T03:12:00Z">
        <w:r w:rsidR="009E61AC" w:rsidRPr="009F32C9">
          <w:rPr>
            <w:rFonts w:eastAsia="MS Mincho"/>
            <w:rPrChange w:id="5428" w:author="CR#0252r1" w:date="2020-04-07T04:24:00Z">
              <w:rPr>
                <w:rFonts w:eastAsia="MS Mincho"/>
              </w:rPr>
            </w:rPrChange>
          </w:rPr>
          <w:t xml:space="preserve"> (</w:t>
        </w:r>
        <w:r w:rsidR="009E61AC" w:rsidRPr="009F32C9">
          <w:rPr>
            <w:rFonts w:eastAsia="MS Mincho"/>
            <w:lang w:eastAsia="ja-JP"/>
            <w:rPrChange w:id="5429" w:author="CR#0252r1" w:date="2020-04-07T04:24:00Z">
              <w:rPr>
                <w:rFonts w:eastAsia="MS Mincho"/>
                <w:lang w:eastAsia="ja-JP"/>
              </w:rPr>
            </w:rPrChange>
          </w:rPr>
          <w:t>based on LTE signals</w:t>
        </w:r>
        <w:r w:rsidR="009E61AC" w:rsidRPr="009F32C9">
          <w:rPr>
            <w:rFonts w:eastAsia="MS Mincho"/>
            <w:rPrChange w:id="5430" w:author="CR#0252r1" w:date="2020-04-07T04:24:00Z">
              <w:rPr>
                <w:rFonts w:eastAsia="MS Mincho"/>
              </w:rPr>
            </w:rPrChange>
          </w:rPr>
          <w:t>)</w:t>
        </w:r>
      </w:ins>
      <w:r w:rsidRPr="009F32C9">
        <w:rPr>
          <w:rFonts w:eastAsia="MS Mincho"/>
          <w:rPrChange w:id="5431" w:author="CR#0252r1" w:date="2020-04-07T04:24:00Z">
            <w:rPr>
              <w:rFonts w:eastAsia="MS Mincho"/>
            </w:rPr>
          </w:rPrChange>
        </w:rPr>
        <w:t>, A-GNSS, E-CID</w:t>
      </w:r>
      <w:ins w:id="5432" w:author="CR#0250r2" w:date="2020-04-07T03:12:00Z">
        <w:r w:rsidR="009E61AC" w:rsidRPr="009F32C9">
          <w:rPr>
            <w:rFonts w:eastAsia="MS Mincho"/>
            <w:lang w:eastAsia="ja-JP"/>
            <w:rPrChange w:id="5433" w:author="CR#0252r1" w:date="2020-04-07T04:24:00Z">
              <w:rPr>
                <w:rFonts w:eastAsia="MS Mincho"/>
                <w:lang w:eastAsia="ja-JP"/>
              </w:rPr>
            </w:rPrChange>
          </w:rPr>
          <w:t xml:space="preserve"> (based on LTE signals)</w:t>
        </w:r>
      </w:ins>
      <w:r w:rsidR="00631989" w:rsidRPr="009F32C9">
        <w:rPr>
          <w:rFonts w:eastAsia="MS Mincho"/>
          <w:rPrChange w:id="5434" w:author="CR#0252r1" w:date="2020-04-07T04:24:00Z">
            <w:rPr>
              <w:rFonts w:eastAsia="MS Mincho"/>
            </w:rPr>
          </w:rPrChange>
        </w:rPr>
        <w:t xml:space="preserve">, Sensor, TBS, WLAN, </w:t>
      </w:r>
      <w:del w:id="5435" w:author="CR#0250r2" w:date="2020-04-07T03:13:00Z">
        <w:r w:rsidR="00631989" w:rsidRPr="009F32C9" w:rsidDel="009E61AC">
          <w:rPr>
            <w:rFonts w:eastAsia="MS Mincho"/>
            <w:rPrChange w:id="5436" w:author="CR#0252r1" w:date="2020-04-07T04:24:00Z">
              <w:rPr>
                <w:rFonts w:eastAsia="MS Mincho"/>
              </w:rPr>
            </w:rPrChange>
          </w:rPr>
          <w:delText xml:space="preserve">and </w:delText>
        </w:r>
      </w:del>
      <w:r w:rsidR="00631989" w:rsidRPr="009F32C9">
        <w:rPr>
          <w:rFonts w:eastAsia="MS Mincho"/>
          <w:rPrChange w:id="5437" w:author="CR#0252r1" w:date="2020-04-07T04:24:00Z">
            <w:rPr>
              <w:rFonts w:eastAsia="MS Mincho"/>
            </w:rPr>
          </w:rPrChange>
        </w:rPr>
        <w:t>Bluetooth</w:t>
      </w:r>
      <w:ins w:id="5438" w:author="CR#0250r2" w:date="2020-04-07T03:13:00Z">
        <w:r w:rsidR="009E61AC" w:rsidRPr="009F32C9">
          <w:rPr>
            <w:rFonts w:eastAsia="MS Mincho"/>
            <w:rPrChange w:id="5439" w:author="CR#0252r1" w:date="2020-04-07T04:24:00Z">
              <w:rPr>
                <w:rFonts w:eastAsia="MS Mincho"/>
              </w:rPr>
            </w:rPrChange>
          </w:rPr>
          <w:t xml:space="preserve">, </w:t>
        </w:r>
        <w:r w:rsidR="009E61AC" w:rsidRPr="009F32C9">
          <w:rPr>
            <w:rFonts w:eastAsia="MS Mincho"/>
            <w:rPrChange w:id="5440" w:author="CR#0252r1" w:date="2020-04-07T04:24:00Z">
              <w:rPr>
                <w:rFonts w:eastAsia="MS Mincho"/>
              </w:rPr>
            </w:rPrChange>
          </w:rPr>
          <w:t>NR E-CID, NR DL-TDOA, NR DL-AOD and NR Multi-RTT</w:t>
        </w:r>
      </w:ins>
      <w:r w:rsidRPr="009F32C9">
        <w:rPr>
          <w:rFonts w:eastAsia="MS Mincho"/>
          <w:rPrChange w:id="5441" w:author="CR#0252r1" w:date="2020-04-07T04:24:00Z">
            <w:rPr>
              <w:rFonts w:eastAsia="MS Mincho"/>
            </w:rPr>
          </w:rPrChange>
        </w:rPr>
        <w:t xml:space="preserve"> positioning methods.</w:t>
      </w:r>
    </w:p>
    <w:p w:rsidR="002B1632" w:rsidRPr="009F32C9" w:rsidRDefault="002B1632" w:rsidP="00C42F64">
      <w:pPr>
        <w:pStyle w:val="Heading3"/>
        <w:rPr>
          <w:rFonts w:eastAsia="MS Mincho"/>
          <w:rPrChange w:id="5442" w:author="CR#0252r1" w:date="2020-04-07T04:24:00Z">
            <w:rPr>
              <w:rFonts w:eastAsia="MS Mincho"/>
            </w:rPr>
          </w:rPrChange>
        </w:rPr>
      </w:pPr>
      <w:bookmarkStart w:id="5443" w:name="_Toc27765092"/>
      <w:r w:rsidRPr="009F32C9">
        <w:rPr>
          <w:rFonts w:eastAsia="MS Mincho"/>
          <w:rPrChange w:id="5444" w:author="CR#0252r1" w:date="2020-04-07T04:24:00Z">
            <w:rPr>
              <w:rFonts w:eastAsia="MS Mincho"/>
            </w:rPr>
          </w:rPrChange>
        </w:rPr>
        <w:t>4.1.4</w:t>
      </w:r>
      <w:r w:rsidRPr="009F32C9">
        <w:rPr>
          <w:rFonts w:eastAsia="MS Mincho"/>
          <w:rPrChange w:id="5445" w:author="CR#0252r1" w:date="2020-04-07T04:24:00Z">
            <w:rPr>
              <w:rFonts w:eastAsia="MS Mincho"/>
            </w:rPr>
          </w:rPrChange>
        </w:rPr>
        <w:tab/>
        <w:t>LPP Messages</w:t>
      </w:r>
      <w:bookmarkEnd w:id="5443"/>
    </w:p>
    <w:p w:rsidR="002B1632" w:rsidRPr="009F32C9" w:rsidRDefault="002B1632" w:rsidP="002D60CB">
      <w:pPr>
        <w:rPr>
          <w:rFonts w:eastAsia="MS Mincho"/>
          <w:rPrChange w:id="5446" w:author="CR#0252r1" w:date="2020-04-07T04:24:00Z">
            <w:rPr>
              <w:rFonts w:eastAsia="MS Mincho"/>
            </w:rPr>
          </w:rPrChange>
        </w:rPr>
      </w:pPr>
      <w:r w:rsidRPr="009F32C9">
        <w:rPr>
          <w:rFonts w:eastAsia="MS Mincho"/>
          <w:rPrChange w:id="5447" w:author="CR#0252r1" w:date="2020-04-07T04:24:00Z">
            <w:rPr>
              <w:rFonts w:eastAsia="MS Mincho"/>
            </w:rPr>
          </w:rPrChange>
        </w:rPr>
        <w:t>Each LPP transaction involves the exchange of one or more LPP messages between the location</w:t>
      </w:r>
      <w:r w:rsidR="00F03608" w:rsidRPr="009F32C9">
        <w:rPr>
          <w:rFonts w:eastAsia="MS Mincho"/>
          <w:rPrChange w:id="5448" w:author="CR#0252r1" w:date="2020-04-07T04:24:00Z">
            <w:rPr>
              <w:rFonts w:eastAsia="MS Mincho"/>
            </w:rPr>
          </w:rPrChange>
        </w:rPr>
        <w:t xml:space="preserve"> server and the target device. </w:t>
      </w:r>
      <w:r w:rsidRPr="009F32C9">
        <w:rPr>
          <w:rFonts w:eastAsia="MS Mincho"/>
          <w:rPrChange w:id="5449" w:author="CR#0252r1" w:date="2020-04-07T04:24:00Z">
            <w:rPr>
              <w:rFonts w:eastAsia="MS Mincho"/>
            </w:rPr>
          </w:rPrChange>
        </w:rPr>
        <w:t>The general format of an LPP message consists of a set of com</w:t>
      </w:r>
      <w:r w:rsidR="00F03608" w:rsidRPr="009F32C9">
        <w:rPr>
          <w:rFonts w:eastAsia="MS Mincho"/>
          <w:rPrChange w:id="5450" w:author="CR#0252r1" w:date="2020-04-07T04:24:00Z">
            <w:rPr>
              <w:rFonts w:eastAsia="MS Mincho"/>
            </w:rPr>
          </w:rPrChange>
        </w:rPr>
        <w:t xml:space="preserve">mon fields followed by a body. </w:t>
      </w:r>
      <w:r w:rsidRPr="009F32C9">
        <w:rPr>
          <w:rFonts w:eastAsia="MS Mincho"/>
          <w:rPrChange w:id="5451" w:author="CR#0252r1" w:date="2020-04-07T04:24:00Z">
            <w:rPr>
              <w:rFonts w:eastAsia="MS Mincho"/>
            </w:rPr>
          </w:rPrChange>
        </w:rPr>
        <w:t>The body (which may be empty) contains information specific to a particular message type. Each message type contains information specific to one or more positioning methods and/or information common to all positioning methods.</w:t>
      </w:r>
    </w:p>
    <w:p w:rsidR="002B1632" w:rsidRPr="009F32C9" w:rsidRDefault="002B1632" w:rsidP="002D60CB">
      <w:pPr>
        <w:rPr>
          <w:rFonts w:eastAsia="MS Mincho"/>
          <w:rPrChange w:id="5452" w:author="CR#0252r1" w:date="2020-04-07T04:24:00Z">
            <w:rPr>
              <w:rFonts w:eastAsia="MS Mincho"/>
            </w:rPr>
          </w:rPrChange>
        </w:rPr>
      </w:pPr>
      <w:r w:rsidRPr="009F32C9">
        <w:rPr>
          <w:rFonts w:eastAsia="MS Mincho"/>
          <w:rPrChange w:id="5453" w:author="CR#0252r1" w:date="2020-04-07T04:24:00Z">
            <w:rPr>
              <w:rFonts w:eastAsia="MS Mincho"/>
            </w:rPr>
          </w:rPrChange>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F32C9" w:rsidRPr="009F32C9" w:rsidTr="0040686B">
        <w:trPr>
          <w:jc w:val="center"/>
        </w:trPr>
        <w:tc>
          <w:tcPr>
            <w:tcW w:w="1951" w:type="dxa"/>
          </w:tcPr>
          <w:p w:rsidR="0040686B" w:rsidRPr="009F32C9" w:rsidRDefault="0040686B" w:rsidP="002D60CB">
            <w:pPr>
              <w:pStyle w:val="TAH"/>
              <w:rPr>
                <w:rPrChange w:id="5454" w:author="CR#0252r1" w:date="2020-04-07T04:24:00Z">
                  <w:rPr/>
                </w:rPrChange>
              </w:rPr>
            </w:pPr>
            <w:r w:rsidRPr="009F32C9">
              <w:rPr>
                <w:rPrChange w:id="5455" w:author="CR#0252r1" w:date="2020-04-07T04:24:00Z">
                  <w:rPr/>
                </w:rPrChange>
              </w:rPr>
              <w:t>Field</w:t>
            </w:r>
          </w:p>
        </w:tc>
        <w:tc>
          <w:tcPr>
            <w:tcW w:w="7023" w:type="dxa"/>
          </w:tcPr>
          <w:p w:rsidR="0040686B" w:rsidRPr="009F32C9" w:rsidRDefault="0040686B" w:rsidP="002D60CB">
            <w:pPr>
              <w:keepNext/>
              <w:keepLines/>
              <w:spacing w:after="0"/>
              <w:jc w:val="center"/>
              <w:rPr>
                <w:rFonts w:ascii="Arial" w:eastAsia="MS Mincho" w:hAnsi="Arial"/>
                <w:b/>
                <w:sz w:val="18"/>
                <w:rPrChange w:id="5456" w:author="CR#0252r1" w:date="2020-04-07T04:24:00Z">
                  <w:rPr>
                    <w:rFonts w:ascii="Arial" w:eastAsia="MS Mincho" w:hAnsi="Arial"/>
                    <w:b/>
                    <w:sz w:val="18"/>
                  </w:rPr>
                </w:rPrChange>
              </w:rPr>
            </w:pPr>
            <w:r w:rsidRPr="009F32C9">
              <w:rPr>
                <w:rFonts w:ascii="Arial" w:eastAsia="MS Mincho" w:hAnsi="Arial"/>
                <w:b/>
                <w:sz w:val="18"/>
                <w:rPrChange w:id="5457" w:author="CR#0252r1" w:date="2020-04-07T04:24:00Z">
                  <w:rPr>
                    <w:rFonts w:ascii="Arial" w:eastAsia="MS Mincho" w:hAnsi="Arial"/>
                    <w:b/>
                    <w:sz w:val="18"/>
                  </w:rPr>
                </w:rPrChange>
              </w:rPr>
              <w:t>Role</w:t>
            </w:r>
          </w:p>
        </w:tc>
      </w:tr>
      <w:tr w:rsidR="009F32C9" w:rsidRPr="009F32C9" w:rsidTr="0040686B">
        <w:trPr>
          <w:jc w:val="center"/>
        </w:trPr>
        <w:tc>
          <w:tcPr>
            <w:tcW w:w="1951" w:type="dxa"/>
          </w:tcPr>
          <w:p w:rsidR="0040686B" w:rsidRPr="009F32C9" w:rsidRDefault="0040686B" w:rsidP="002D60CB">
            <w:pPr>
              <w:pStyle w:val="TAL"/>
              <w:rPr>
                <w:rPrChange w:id="5458" w:author="CR#0252r1" w:date="2020-04-07T04:24:00Z">
                  <w:rPr/>
                </w:rPrChange>
              </w:rPr>
            </w:pPr>
            <w:r w:rsidRPr="009F32C9">
              <w:rPr>
                <w:rPrChange w:id="5459" w:author="CR#0252r1" w:date="2020-04-07T04:24:00Z">
                  <w:rPr/>
                </w:rPrChange>
              </w:rPr>
              <w:t>Transaction ID</w:t>
            </w:r>
          </w:p>
        </w:tc>
        <w:tc>
          <w:tcPr>
            <w:tcW w:w="7023" w:type="dxa"/>
          </w:tcPr>
          <w:p w:rsidR="0040686B" w:rsidRPr="009F32C9" w:rsidRDefault="0040686B" w:rsidP="002D60CB">
            <w:pPr>
              <w:pStyle w:val="TAL"/>
              <w:rPr>
                <w:rPrChange w:id="5460" w:author="CR#0252r1" w:date="2020-04-07T04:24:00Z">
                  <w:rPr/>
                </w:rPrChange>
              </w:rPr>
            </w:pPr>
            <w:r w:rsidRPr="009F32C9">
              <w:rPr>
                <w:rPrChange w:id="5461" w:author="CR#0252r1" w:date="2020-04-07T04:24:00Z">
                  <w:rPr/>
                </w:rPrChange>
              </w:rPr>
              <w:t>Identify messages belonging to the same transaction</w:t>
            </w:r>
          </w:p>
        </w:tc>
      </w:tr>
      <w:tr w:rsidR="009F32C9" w:rsidRPr="009F32C9" w:rsidTr="0040686B">
        <w:trPr>
          <w:jc w:val="center"/>
        </w:trPr>
        <w:tc>
          <w:tcPr>
            <w:tcW w:w="1951" w:type="dxa"/>
          </w:tcPr>
          <w:p w:rsidR="0040686B" w:rsidRPr="009F32C9" w:rsidRDefault="0040686B" w:rsidP="002D60CB">
            <w:pPr>
              <w:pStyle w:val="TAL"/>
              <w:rPr>
                <w:rPrChange w:id="5462" w:author="CR#0252r1" w:date="2020-04-07T04:24:00Z">
                  <w:rPr/>
                </w:rPrChange>
              </w:rPr>
            </w:pPr>
            <w:r w:rsidRPr="009F32C9">
              <w:rPr>
                <w:rPrChange w:id="5463" w:author="CR#0252r1" w:date="2020-04-07T04:24:00Z">
                  <w:rPr/>
                </w:rPrChange>
              </w:rPr>
              <w:t>Transaction End Flag</w:t>
            </w:r>
          </w:p>
        </w:tc>
        <w:tc>
          <w:tcPr>
            <w:tcW w:w="7023" w:type="dxa"/>
          </w:tcPr>
          <w:p w:rsidR="0040686B" w:rsidRPr="009F32C9" w:rsidRDefault="0040686B" w:rsidP="002D60CB">
            <w:pPr>
              <w:pStyle w:val="TAL"/>
              <w:rPr>
                <w:rPrChange w:id="5464" w:author="CR#0252r1" w:date="2020-04-07T04:24:00Z">
                  <w:rPr/>
                </w:rPrChange>
              </w:rPr>
            </w:pPr>
            <w:r w:rsidRPr="009F32C9">
              <w:rPr>
                <w:rPrChange w:id="5465" w:author="CR#0252r1" w:date="2020-04-07T04:24:00Z">
                  <w:rPr/>
                </w:rPrChange>
              </w:rPr>
              <w:t>Indicate when a transaction (e.g. one with periodic responses) has ended</w:t>
            </w:r>
          </w:p>
        </w:tc>
      </w:tr>
      <w:tr w:rsidR="009F32C9" w:rsidRPr="009F32C9" w:rsidTr="0040686B">
        <w:trPr>
          <w:jc w:val="center"/>
        </w:trPr>
        <w:tc>
          <w:tcPr>
            <w:tcW w:w="1951" w:type="dxa"/>
          </w:tcPr>
          <w:p w:rsidR="0040686B" w:rsidRPr="009F32C9" w:rsidRDefault="0040686B" w:rsidP="002D60CB">
            <w:pPr>
              <w:pStyle w:val="TAL"/>
              <w:rPr>
                <w:bCs/>
                <w:rPrChange w:id="5466" w:author="CR#0252r1" w:date="2020-04-07T04:24:00Z">
                  <w:rPr>
                    <w:bCs/>
                  </w:rPr>
                </w:rPrChange>
              </w:rPr>
            </w:pPr>
            <w:r w:rsidRPr="009F32C9">
              <w:rPr>
                <w:bCs/>
                <w:rPrChange w:id="5467" w:author="CR#0252r1" w:date="2020-04-07T04:24:00Z">
                  <w:rPr>
                    <w:bCs/>
                  </w:rPr>
                </w:rPrChange>
              </w:rPr>
              <w:t>Sequence Number</w:t>
            </w:r>
          </w:p>
        </w:tc>
        <w:tc>
          <w:tcPr>
            <w:tcW w:w="7023" w:type="dxa"/>
          </w:tcPr>
          <w:p w:rsidR="0040686B" w:rsidRPr="009F32C9" w:rsidRDefault="0040686B" w:rsidP="002D60CB">
            <w:pPr>
              <w:pStyle w:val="TAL"/>
              <w:rPr>
                <w:bCs/>
                <w:rPrChange w:id="5468" w:author="CR#0252r1" w:date="2020-04-07T04:24:00Z">
                  <w:rPr>
                    <w:bCs/>
                  </w:rPr>
                </w:rPrChange>
              </w:rPr>
            </w:pPr>
            <w:r w:rsidRPr="009F32C9">
              <w:rPr>
                <w:bCs/>
                <w:rPrChange w:id="5469" w:author="CR#0252r1" w:date="2020-04-07T04:24:00Z">
                  <w:rPr>
                    <w:bCs/>
                  </w:rPr>
                </w:rPrChange>
              </w:rPr>
              <w:t>Enable detection of a duplicate LPP message at a receiver</w:t>
            </w:r>
          </w:p>
        </w:tc>
      </w:tr>
      <w:tr w:rsidR="0040686B" w:rsidRPr="009F32C9" w:rsidTr="0040686B">
        <w:trPr>
          <w:jc w:val="center"/>
        </w:trPr>
        <w:tc>
          <w:tcPr>
            <w:tcW w:w="1951" w:type="dxa"/>
          </w:tcPr>
          <w:p w:rsidR="0040686B" w:rsidRPr="009F32C9" w:rsidRDefault="0040686B" w:rsidP="002D60CB">
            <w:pPr>
              <w:pStyle w:val="TAL"/>
              <w:rPr>
                <w:rPrChange w:id="5470" w:author="CR#0252r1" w:date="2020-04-07T04:24:00Z">
                  <w:rPr/>
                </w:rPrChange>
              </w:rPr>
            </w:pPr>
            <w:r w:rsidRPr="009F32C9">
              <w:rPr>
                <w:rPrChange w:id="5471" w:author="CR#0252r1" w:date="2020-04-07T04:24:00Z">
                  <w:rPr/>
                </w:rPrChange>
              </w:rPr>
              <w:t>Acknowledgement</w:t>
            </w:r>
          </w:p>
        </w:tc>
        <w:tc>
          <w:tcPr>
            <w:tcW w:w="7023" w:type="dxa"/>
          </w:tcPr>
          <w:p w:rsidR="0040686B" w:rsidRPr="009F32C9" w:rsidRDefault="0040686B" w:rsidP="002D60CB">
            <w:pPr>
              <w:pStyle w:val="TAL"/>
              <w:rPr>
                <w:rPrChange w:id="5472" w:author="CR#0252r1" w:date="2020-04-07T04:24:00Z">
                  <w:rPr/>
                </w:rPrChange>
              </w:rPr>
            </w:pPr>
            <w:r w:rsidRPr="009F32C9">
              <w:rPr>
                <w:rPrChange w:id="5473" w:author="CR#0252r1" w:date="2020-04-07T04:24:00Z">
                  <w:rPr/>
                </w:rPrChange>
              </w:rPr>
              <w:t>Enable an acknowledgement to be requested and/or returned for any LPP message</w:t>
            </w:r>
          </w:p>
        </w:tc>
      </w:tr>
    </w:tbl>
    <w:p w:rsidR="0040686B" w:rsidRPr="009F32C9" w:rsidRDefault="0040686B" w:rsidP="002D60CB">
      <w:pPr>
        <w:rPr>
          <w:rFonts w:eastAsia="MS Mincho"/>
          <w:rPrChange w:id="5474" w:author="CR#0252r1" w:date="2020-04-07T04:24:00Z">
            <w:rPr>
              <w:rFonts w:eastAsia="MS Mincho"/>
            </w:rPr>
          </w:rPrChange>
        </w:rPr>
      </w:pPr>
    </w:p>
    <w:p w:rsidR="008F1D9A" w:rsidRPr="009F32C9" w:rsidRDefault="0040686B" w:rsidP="002D60CB">
      <w:pPr>
        <w:pStyle w:val="NO"/>
        <w:rPr>
          <w:rFonts w:eastAsia="MS Mincho"/>
          <w:rPrChange w:id="5475" w:author="CR#0252r1" w:date="2020-04-07T04:24:00Z">
            <w:rPr>
              <w:rFonts w:eastAsia="MS Mincho"/>
            </w:rPr>
          </w:rPrChange>
        </w:rPr>
      </w:pPr>
      <w:r w:rsidRPr="009F32C9">
        <w:rPr>
          <w:rFonts w:eastAsia="MS Mincho"/>
          <w:rPrChange w:id="5476" w:author="CR#0252r1" w:date="2020-04-07T04:24:00Z">
            <w:rPr>
              <w:rFonts w:eastAsia="MS Mincho"/>
            </w:rPr>
          </w:rPrChange>
        </w:rPr>
        <w:t>NOTE:</w:t>
      </w:r>
      <w:r w:rsidRPr="009F32C9">
        <w:rPr>
          <w:rFonts w:eastAsia="MS Mincho"/>
          <w:rPrChange w:id="5477" w:author="CR#0252r1" w:date="2020-04-07T04:24:00Z">
            <w:rPr>
              <w:rFonts w:eastAsia="MS Mincho"/>
            </w:rPr>
          </w:rPrChange>
        </w:rPr>
        <w:tab/>
        <w:t>Use of the T</w:t>
      </w:r>
      <w:r w:rsidR="002B1632" w:rsidRPr="009F32C9">
        <w:rPr>
          <w:rFonts w:eastAsia="MS Mincho"/>
          <w:rPrChange w:id="5478" w:author="CR#0252r1" w:date="2020-04-07T04:24:00Z">
            <w:rPr>
              <w:rFonts w:eastAsia="MS Mincho"/>
            </w:rPr>
          </w:rPrChange>
        </w:rPr>
        <w:t>ransaction ID and Transaction End fields conform to the procedures in clause 5 and are independent of the means used to transport LPP messages (e.g.</w:t>
      </w:r>
      <w:r w:rsidR="00C4382E" w:rsidRPr="009F32C9">
        <w:rPr>
          <w:rFonts w:eastAsia="MS Mincho"/>
          <w:rPrChange w:id="5479" w:author="CR#0252r1" w:date="2020-04-07T04:24:00Z">
            <w:rPr>
              <w:rFonts w:eastAsia="MS Mincho"/>
            </w:rPr>
          </w:rPrChange>
        </w:rPr>
        <w:t>,</w:t>
      </w:r>
      <w:r w:rsidR="002B1632" w:rsidRPr="009F32C9">
        <w:rPr>
          <w:rFonts w:eastAsia="MS Mincho"/>
          <w:rPrChange w:id="5480" w:author="CR#0252r1" w:date="2020-04-07T04:24:00Z">
            <w:rPr>
              <w:rFonts w:eastAsia="MS Mincho"/>
            </w:rPr>
          </w:rPrChange>
        </w:rPr>
        <w:t xml:space="preserve"> whether using a NAS MO-LR Request, NAS Generic Transport or </w:t>
      </w:r>
      <w:r w:rsidR="00C4382E" w:rsidRPr="009F32C9">
        <w:rPr>
          <w:rFonts w:eastAsia="MS Mincho"/>
          <w:rPrChange w:id="5481" w:author="CR#0252r1" w:date="2020-04-07T04:24:00Z">
            <w:rPr>
              <w:rFonts w:eastAsia="MS Mincho"/>
            </w:rPr>
          </w:rPrChange>
        </w:rPr>
        <w:t>user-p</w:t>
      </w:r>
      <w:r w:rsidR="002B1632" w:rsidRPr="009F32C9">
        <w:rPr>
          <w:rFonts w:eastAsia="MS Mincho"/>
          <w:rPrChange w:id="5482" w:author="CR#0252r1" w:date="2020-04-07T04:24:00Z">
            <w:rPr>
              <w:rFonts w:eastAsia="MS Mincho"/>
            </w:rPr>
          </w:rPrChange>
        </w:rPr>
        <w:t>lane solution)</w:t>
      </w:r>
      <w:r w:rsidR="008F1D9A" w:rsidRPr="009F32C9">
        <w:rPr>
          <w:rFonts w:eastAsia="MS Mincho"/>
          <w:rPrChange w:id="5483" w:author="CR#0252r1" w:date="2020-04-07T04:24:00Z">
            <w:rPr>
              <w:rFonts w:eastAsia="MS Mincho"/>
            </w:rPr>
          </w:rPrChange>
        </w:rPr>
        <w:t>.</w:t>
      </w:r>
    </w:p>
    <w:p w:rsidR="002B1632" w:rsidRPr="009F32C9" w:rsidRDefault="002B1632" w:rsidP="002D60CB">
      <w:pPr>
        <w:rPr>
          <w:rFonts w:eastAsia="MS Mincho"/>
          <w:rPrChange w:id="5484" w:author="CR#0252r1" w:date="2020-04-07T04:24:00Z">
            <w:rPr>
              <w:rFonts w:eastAsia="MS Mincho"/>
            </w:rPr>
          </w:rPrChange>
        </w:rPr>
      </w:pPr>
      <w:r w:rsidRPr="009F32C9">
        <w:rPr>
          <w:rFonts w:eastAsia="MS Mincho"/>
          <w:rPrChange w:id="5485" w:author="CR#0252r1" w:date="2020-04-07T04:24:00Z">
            <w:rPr>
              <w:rFonts w:eastAsia="MS Mincho"/>
            </w:rPr>
          </w:rPrChange>
        </w:rPr>
        <w:t>The following message types are defined:</w:t>
      </w:r>
    </w:p>
    <w:p w:rsidR="002B1632" w:rsidRPr="009F32C9" w:rsidRDefault="002B1632" w:rsidP="002D60CB">
      <w:pPr>
        <w:pStyle w:val="B1"/>
        <w:rPr>
          <w:rPrChange w:id="5486" w:author="CR#0252r1" w:date="2020-04-07T04:24:00Z">
            <w:rPr/>
          </w:rPrChange>
        </w:rPr>
      </w:pPr>
      <w:r w:rsidRPr="009F32C9">
        <w:rPr>
          <w:rPrChange w:id="5487" w:author="CR#0252r1" w:date="2020-04-07T04:24:00Z">
            <w:rPr/>
          </w:rPrChange>
        </w:rPr>
        <w:t>-</w:t>
      </w:r>
      <w:r w:rsidRPr="009F32C9">
        <w:rPr>
          <w:rPrChange w:id="5488" w:author="CR#0252r1" w:date="2020-04-07T04:24:00Z">
            <w:rPr/>
          </w:rPrChange>
        </w:rPr>
        <w:tab/>
        <w:t>Request Capabilities;</w:t>
      </w:r>
    </w:p>
    <w:p w:rsidR="002B1632" w:rsidRPr="009F32C9" w:rsidRDefault="002B1632" w:rsidP="002D60CB">
      <w:pPr>
        <w:pStyle w:val="B1"/>
        <w:rPr>
          <w:rPrChange w:id="5489" w:author="CR#0252r1" w:date="2020-04-07T04:24:00Z">
            <w:rPr/>
          </w:rPrChange>
        </w:rPr>
      </w:pPr>
      <w:r w:rsidRPr="009F32C9">
        <w:rPr>
          <w:rPrChange w:id="5490" w:author="CR#0252r1" w:date="2020-04-07T04:24:00Z">
            <w:rPr/>
          </w:rPrChange>
        </w:rPr>
        <w:t>-</w:t>
      </w:r>
      <w:r w:rsidRPr="009F32C9">
        <w:rPr>
          <w:rPrChange w:id="5491" w:author="CR#0252r1" w:date="2020-04-07T04:24:00Z">
            <w:rPr/>
          </w:rPrChange>
        </w:rPr>
        <w:tab/>
        <w:t>Provide Capabilities;</w:t>
      </w:r>
    </w:p>
    <w:p w:rsidR="002B1632" w:rsidRPr="009F32C9" w:rsidRDefault="002B1632" w:rsidP="002D60CB">
      <w:pPr>
        <w:pStyle w:val="B1"/>
        <w:rPr>
          <w:rPrChange w:id="5492" w:author="CR#0252r1" w:date="2020-04-07T04:24:00Z">
            <w:rPr/>
          </w:rPrChange>
        </w:rPr>
      </w:pPr>
      <w:r w:rsidRPr="009F32C9">
        <w:rPr>
          <w:rPrChange w:id="5493" w:author="CR#0252r1" w:date="2020-04-07T04:24:00Z">
            <w:rPr/>
          </w:rPrChange>
        </w:rPr>
        <w:t>-</w:t>
      </w:r>
      <w:r w:rsidRPr="009F32C9">
        <w:rPr>
          <w:rPrChange w:id="5494" w:author="CR#0252r1" w:date="2020-04-07T04:24:00Z">
            <w:rPr/>
          </w:rPrChange>
        </w:rPr>
        <w:tab/>
        <w:t>Request Assistance Data;</w:t>
      </w:r>
    </w:p>
    <w:p w:rsidR="002B1632" w:rsidRPr="009F32C9" w:rsidRDefault="002B1632" w:rsidP="002D60CB">
      <w:pPr>
        <w:pStyle w:val="B1"/>
        <w:rPr>
          <w:rPrChange w:id="5495" w:author="CR#0252r1" w:date="2020-04-07T04:24:00Z">
            <w:rPr/>
          </w:rPrChange>
        </w:rPr>
      </w:pPr>
      <w:r w:rsidRPr="009F32C9">
        <w:rPr>
          <w:rPrChange w:id="5496" w:author="CR#0252r1" w:date="2020-04-07T04:24:00Z">
            <w:rPr/>
          </w:rPrChange>
        </w:rPr>
        <w:t>-</w:t>
      </w:r>
      <w:r w:rsidRPr="009F32C9">
        <w:rPr>
          <w:rPrChange w:id="5497" w:author="CR#0252r1" w:date="2020-04-07T04:24:00Z">
            <w:rPr/>
          </w:rPrChange>
        </w:rPr>
        <w:tab/>
        <w:t>Provide Assistance Data;</w:t>
      </w:r>
    </w:p>
    <w:p w:rsidR="002B1632" w:rsidRPr="009F32C9" w:rsidRDefault="002B1632" w:rsidP="002D60CB">
      <w:pPr>
        <w:pStyle w:val="B1"/>
        <w:rPr>
          <w:rPrChange w:id="5498" w:author="CR#0252r1" w:date="2020-04-07T04:24:00Z">
            <w:rPr/>
          </w:rPrChange>
        </w:rPr>
      </w:pPr>
      <w:r w:rsidRPr="009F32C9">
        <w:rPr>
          <w:rPrChange w:id="5499" w:author="CR#0252r1" w:date="2020-04-07T04:24:00Z">
            <w:rPr/>
          </w:rPrChange>
        </w:rPr>
        <w:t>-</w:t>
      </w:r>
      <w:r w:rsidRPr="009F32C9">
        <w:rPr>
          <w:rPrChange w:id="5500" w:author="CR#0252r1" w:date="2020-04-07T04:24:00Z">
            <w:rPr/>
          </w:rPrChange>
        </w:rPr>
        <w:tab/>
        <w:t>Request Location Information;</w:t>
      </w:r>
    </w:p>
    <w:p w:rsidR="002B1632" w:rsidRPr="009F32C9" w:rsidRDefault="002B1632" w:rsidP="002D60CB">
      <w:pPr>
        <w:pStyle w:val="B1"/>
        <w:rPr>
          <w:rPrChange w:id="5501" w:author="CR#0252r1" w:date="2020-04-07T04:24:00Z">
            <w:rPr/>
          </w:rPrChange>
        </w:rPr>
      </w:pPr>
      <w:r w:rsidRPr="009F32C9">
        <w:rPr>
          <w:rPrChange w:id="5502" w:author="CR#0252r1" w:date="2020-04-07T04:24:00Z">
            <w:rPr/>
          </w:rPrChange>
        </w:rPr>
        <w:t>-</w:t>
      </w:r>
      <w:r w:rsidRPr="009F32C9">
        <w:rPr>
          <w:rPrChange w:id="5503" w:author="CR#0252r1" w:date="2020-04-07T04:24:00Z">
            <w:rPr/>
          </w:rPrChange>
        </w:rPr>
        <w:tab/>
        <w:t>Provide Location Information;</w:t>
      </w:r>
    </w:p>
    <w:p w:rsidR="002B1632" w:rsidRPr="009F32C9" w:rsidRDefault="002B1632" w:rsidP="002D60CB">
      <w:pPr>
        <w:pStyle w:val="B1"/>
        <w:rPr>
          <w:rPrChange w:id="5504" w:author="CR#0252r1" w:date="2020-04-07T04:24:00Z">
            <w:rPr/>
          </w:rPrChange>
        </w:rPr>
      </w:pPr>
      <w:r w:rsidRPr="009F32C9">
        <w:rPr>
          <w:rPrChange w:id="5505" w:author="CR#0252r1" w:date="2020-04-07T04:24:00Z">
            <w:rPr/>
          </w:rPrChange>
        </w:rPr>
        <w:t>-</w:t>
      </w:r>
      <w:r w:rsidRPr="009F32C9">
        <w:rPr>
          <w:rPrChange w:id="5506" w:author="CR#0252r1" w:date="2020-04-07T04:24:00Z">
            <w:rPr/>
          </w:rPrChange>
        </w:rPr>
        <w:tab/>
        <w:t>Abort;</w:t>
      </w:r>
    </w:p>
    <w:p w:rsidR="002B1632" w:rsidRPr="009F32C9" w:rsidRDefault="002B1632" w:rsidP="002D60CB">
      <w:pPr>
        <w:pStyle w:val="B1"/>
        <w:rPr>
          <w:rPrChange w:id="5507" w:author="CR#0252r1" w:date="2020-04-07T04:24:00Z">
            <w:rPr/>
          </w:rPrChange>
        </w:rPr>
      </w:pPr>
      <w:r w:rsidRPr="009F32C9">
        <w:rPr>
          <w:rPrChange w:id="5508" w:author="CR#0252r1" w:date="2020-04-07T04:24:00Z">
            <w:rPr/>
          </w:rPrChange>
        </w:rPr>
        <w:t>-</w:t>
      </w:r>
      <w:r w:rsidRPr="009F32C9">
        <w:rPr>
          <w:rPrChange w:id="5509" w:author="CR#0252r1" w:date="2020-04-07T04:24:00Z">
            <w:rPr/>
          </w:rPrChange>
        </w:rPr>
        <w:tab/>
        <w:t>Error.</w:t>
      </w:r>
    </w:p>
    <w:p w:rsidR="002B1632" w:rsidRPr="009F32C9" w:rsidRDefault="002B1632" w:rsidP="00C42F64">
      <w:pPr>
        <w:pStyle w:val="Heading2"/>
        <w:rPr>
          <w:rPrChange w:id="5510" w:author="CR#0252r1" w:date="2020-04-07T04:24:00Z">
            <w:rPr/>
          </w:rPrChange>
        </w:rPr>
      </w:pPr>
      <w:bookmarkStart w:id="5511" w:name="_Toc27765093"/>
      <w:r w:rsidRPr="009F32C9">
        <w:rPr>
          <w:rPrChange w:id="5512" w:author="CR#0252r1" w:date="2020-04-07T04:24:00Z">
            <w:rPr/>
          </w:rPrChange>
        </w:rPr>
        <w:t>4.2</w:t>
      </w:r>
      <w:r w:rsidRPr="009F32C9">
        <w:rPr>
          <w:rPrChange w:id="5513" w:author="CR#0252r1" w:date="2020-04-07T04:24:00Z">
            <w:rPr/>
          </w:rPrChange>
        </w:rPr>
        <w:tab/>
        <w:t>Common LPP Session Procedure</w:t>
      </w:r>
      <w:bookmarkEnd w:id="5511"/>
    </w:p>
    <w:p w:rsidR="002B1632" w:rsidRPr="009F32C9" w:rsidRDefault="002B1632" w:rsidP="002D60CB">
      <w:pPr>
        <w:rPr>
          <w:rPrChange w:id="5514" w:author="CR#0252r1" w:date="2020-04-07T04:24:00Z">
            <w:rPr/>
          </w:rPrChange>
        </w:rPr>
      </w:pPr>
      <w:r w:rsidRPr="009F32C9">
        <w:rPr>
          <w:rPrChange w:id="5515" w:author="CR#0252r1" w:date="2020-04-07T04:24:00Z">
            <w:rPr/>
          </w:rPrChange>
        </w:rPr>
        <w:t>The purpose of this procedure is to support an LPP session comprising a sequence of LPP transactions. The procedure is described in Figure 4.2-1.</w:t>
      </w:r>
    </w:p>
    <w:p w:rsidR="002B1632" w:rsidRPr="009F32C9" w:rsidRDefault="002B1632" w:rsidP="002D60CB">
      <w:pPr>
        <w:pStyle w:val="TH"/>
        <w:rPr>
          <w:rPrChange w:id="5516" w:author="CR#0252r1" w:date="2020-04-07T04:24:00Z">
            <w:rPr/>
          </w:rPrChange>
        </w:rPr>
      </w:pPr>
      <w:r w:rsidRPr="009F32C9">
        <w:rPr>
          <w:rPrChange w:id="5517" w:author="CR#0252r1" w:date="2020-04-07T04:24:00Z">
            <w:rPr/>
          </w:rPrChange>
        </w:rPr>
        <w:object w:dxaOrig="7861" w:dyaOrig="4410">
          <v:shape id="_x0000_i1028" type="#_x0000_t75" style="width:393pt;height:220.5pt" o:ole="" fillcolor="window">
            <v:imagedata r:id="rId16" o:title=""/>
          </v:shape>
          <o:OLEObject Type="Embed" ProgID="Word.Picture.8" ShapeID="_x0000_i1028" DrawAspect="Content" ObjectID="_1647740345" r:id="rId17"/>
        </w:object>
      </w:r>
    </w:p>
    <w:p w:rsidR="002B1632" w:rsidRPr="009F32C9" w:rsidRDefault="002B1632" w:rsidP="00C42F64">
      <w:pPr>
        <w:pStyle w:val="TF"/>
        <w:outlineLvl w:val="0"/>
        <w:rPr>
          <w:rPrChange w:id="5518" w:author="CR#0252r1" w:date="2020-04-07T04:24:00Z">
            <w:rPr/>
          </w:rPrChange>
        </w:rPr>
      </w:pPr>
      <w:r w:rsidRPr="009F32C9">
        <w:rPr>
          <w:rPrChange w:id="5519" w:author="CR#0252r1" w:date="2020-04-07T04:24:00Z">
            <w:rPr/>
          </w:rPrChange>
        </w:rPr>
        <w:t>Figure 4.2-1 LPP Session Procedure</w:t>
      </w:r>
    </w:p>
    <w:p w:rsidR="002B1632" w:rsidRPr="009F32C9" w:rsidRDefault="002B1632" w:rsidP="002D60CB">
      <w:pPr>
        <w:pStyle w:val="B1"/>
        <w:rPr>
          <w:rPrChange w:id="5520" w:author="CR#0252r1" w:date="2020-04-07T04:24:00Z">
            <w:rPr/>
          </w:rPrChange>
        </w:rPr>
      </w:pPr>
      <w:r w:rsidRPr="009F32C9">
        <w:rPr>
          <w:rPrChange w:id="5521" w:author="CR#0252r1" w:date="2020-04-07T04:24:00Z">
            <w:rPr/>
          </w:rPrChange>
        </w:rPr>
        <w:t>1.</w:t>
      </w:r>
      <w:r w:rsidRPr="009F32C9">
        <w:rPr>
          <w:rPrChange w:id="5522" w:author="CR#0252r1" w:date="2020-04-07T04:24:00Z">
            <w:rPr/>
          </w:rPrChange>
        </w:rPr>
        <w:tab/>
        <w:t xml:space="preserve">Endpoint A, which may be either the target or the server, initiates an LPP session by sending an LPP message for an </w:t>
      </w:r>
      <w:r w:rsidR="00F03608" w:rsidRPr="009F32C9">
        <w:rPr>
          <w:rPrChange w:id="5523" w:author="CR#0252r1" w:date="2020-04-07T04:24:00Z">
            <w:rPr/>
          </w:rPrChange>
        </w:rPr>
        <w:t>initial LPP transaction</w:t>
      </w:r>
      <w:r w:rsidR="00C4382E" w:rsidRPr="009F32C9">
        <w:rPr>
          <w:i/>
          <w:rPrChange w:id="5524" w:author="CR#0252r1" w:date="2020-04-07T04:24:00Z">
            <w:rPr>
              <w:i/>
            </w:rPr>
          </w:rPrChange>
        </w:rPr>
        <w:t xml:space="preserve"> j</w:t>
      </w:r>
      <w:r w:rsidRPr="009F32C9">
        <w:rPr>
          <w:rPrChange w:id="5525" w:author="CR#0252r1" w:date="2020-04-07T04:24:00Z">
            <w:rPr/>
          </w:rPrChange>
        </w:rPr>
        <w:t xml:space="preserve"> to the other endpoint B (which has an opposite role to A).</w:t>
      </w:r>
    </w:p>
    <w:p w:rsidR="002B1632" w:rsidRPr="009F32C9" w:rsidRDefault="002B1632" w:rsidP="002D60CB">
      <w:pPr>
        <w:pStyle w:val="B1"/>
        <w:rPr>
          <w:rPrChange w:id="5526" w:author="CR#0252r1" w:date="2020-04-07T04:24:00Z">
            <w:rPr/>
          </w:rPrChange>
        </w:rPr>
      </w:pPr>
      <w:r w:rsidRPr="009F32C9">
        <w:rPr>
          <w:rPrChange w:id="5527" w:author="CR#0252r1" w:date="2020-04-07T04:24:00Z">
            <w:rPr/>
          </w:rPrChange>
        </w:rPr>
        <w:t>2.</w:t>
      </w:r>
      <w:r w:rsidRPr="009F32C9">
        <w:rPr>
          <w:rPrChange w:id="5528" w:author="CR#0252r1" w:date="2020-04-07T04:24:00Z">
            <w:rPr/>
          </w:rPrChange>
        </w:rPr>
        <w:tab/>
        <w:t>Endpoints A and B may exchange further messages to continue the transaction started in step 1.</w:t>
      </w:r>
    </w:p>
    <w:p w:rsidR="002B1632" w:rsidRPr="009F32C9" w:rsidRDefault="002B1632" w:rsidP="002D60CB">
      <w:pPr>
        <w:pStyle w:val="B1"/>
        <w:rPr>
          <w:rPrChange w:id="5529" w:author="CR#0252r1" w:date="2020-04-07T04:24:00Z">
            <w:rPr/>
          </w:rPrChange>
        </w:rPr>
      </w:pPr>
      <w:r w:rsidRPr="009F32C9">
        <w:rPr>
          <w:rPrChange w:id="5530" w:author="CR#0252r1" w:date="2020-04-07T04:24:00Z">
            <w:rPr/>
          </w:rPrChange>
        </w:rPr>
        <w:t>3.</w:t>
      </w:r>
      <w:r w:rsidRPr="009F32C9">
        <w:rPr>
          <w:rPrChange w:id="5531" w:author="CR#0252r1" w:date="2020-04-07T04:24:00Z">
            <w:rPr/>
          </w:rPrChange>
        </w:rPr>
        <w:tab/>
        <w:t>Either endpoint may instigate further transactions by sending additional LPP messages.</w:t>
      </w:r>
    </w:p>
    <w:p w:rsidR="002B1632" w:rsidRPr="009F32C9" w:rsidRDefault="002B1632" w:rsidP="002D60CB">
      <w:pPr>
        <w:pStyle w:val="B1"/>
        <w:rPr>
          <w:rPrChange w:id="5532" w:author="CR#0252r1" w:date="2020-04-07T04:24:00Z">
            <w:rPr/>
          </w:rPrChange>
        </w:rPr>
      </w:pPr>
      <w:r w:rsidRPr="009F32C9">
        <w:rPr>
          <w:rPrChange w:id="5533" w:author="CR#0252r1" w:date="2020-04-07T04:24:00Z">
            <w:rPr/>
          </w:rPrChange>
        </w:rPr>
        <w:t>4.</w:t>
      </w:r>
      <w:r w:rsidRPr="009F32C9">
        <w:rPr>
          <w:rPrChange w:id="5534" w:author="CR#0252r1" w:date="2020-04-07T04:24:00Z">
            <w:rPr/>
          </w:rPrChange>
        </w:rPr>
        <w:tab/>
        <w:t xml:space="preserve">A session is terminated by a final transaction </w:t>
      </w:r>
      <w:r w:rsidR="00C4382E" w:rsidRPr="009F32C9">
        <w:rPr>
          <w:i/>
          <w:rPrChange w:id="5535" w:author="CR#0252r1" w:date="2020-04-07T04:24:00Z">
            <w:rPr>
              <w:i/>
            </w:rPr>
          </w:rPrChange>
        </w:rPr>
        <w:t>N</w:t>
      </w:r>
      <w:r w:rsidRPr="009F32C9">
        <w:rPr>
          <w:rPrChange w:id="5536" w:author="CR#0252r1" w:date="2020-04-07T04:24:00Z">
            <w:rPr/>
          </w:rPrChange>
        </w:rPr>
        <w:t xml:space="preserve"> in which LPP messages will be exchanged between the two endpoints.</w:t>
      </w:r>
    </w:p>
    <w:p w:rsidR="002B1632" w:rsidRPr="009F32C9" w:rsidRDefault="002B1632" w:rsidP="002D60CB">
      <w:pPr>
        <w:pStyle w:val="B1"/>
        <w:ind w:left="0" w:firstLine="0"/>
        <w:rPr>
          <w:rPrChange w:id="5537" w:author="CR#0252r1" w:date="2020-04-07T04:24:00Z">
            <w:rPr/>
          </w:rPrChange>
        </w:rPr>
      </w:pPr>
      <w:r w:rsidRPr="009F32C9">
        <w:rPr>
          <w:rPrChange w:id="5538" w:author="CR#0252r1" w:date="2020-04-07T04:24:00Z">
            <w:rPr/>
          </w:rPrChange>
        </w:rPr>
        <w:t>Within each transaction, all constituent messages shall contain th</w:t>
      </w:r>
      <w:r w:rsidR="00F03608" w:rsidRPr="009F32C9">
        <w:rPr>
          <w:rPrChange w:id="5539" w:author="CR#0252r1" w:date="2020-04-07T04:24:00Z">
            <w:rPr/>
          </w:rPrChange>
        </w:rPr>
        <w:t xml:space="preserve">e same transaction identifier. </w:t>
      </w:r>
      <w:r w:rsidRPr="009F32C9">
        <w:rPr>
          <w:rPrChange w:id="5540" w:author="CR#0252r1" w:date="2020-04-07T04:24:00Z">
            <w:rPr/>
          </w:rPrChange>
        </w:rPr>
        <w:t xml:space="preserve">The last message sent in each transaction shall have the IE </w:t>
      </w:r>
      <w:r w:rsidRPr="009F32C9">
        <w:rPr>
          <w:i/>
          <w:rPrChange w:id="5541" w:author="CR#0252r1" w:date="2020-04-07T04:24:00Z">
            <w:rPr>
              <w:i/>
            </w:rPr>
          </w:rPrChange>
        </w:rPr>
        <w:t>endTransaction</w:t>
      </w:r>
      <w:r w:rsidR="00F03608" w:rsidRPr="009F32C9">
        <w:rPr>
          <w:rPrChange w:id="5542" w:author="CR#0252r1" w:date="2020-04-07T04:24:00Z">
            <w:rPr/>
          </w:rPrChange>
        </w:rPr>
        <w:t xml:space="preserve"> set to TRUE. </w:t>
      </w:r>
      <w:r w:rsidRPr="009F32C9">
        <w:rPr>
          <w:rPrChange w:id="5543" w:author="CR#0252r1" w:date="2020-04-07T04:24:00Z">
            <w:rPr/>
          </w:rPrChange>
        </w:rPr>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9F32C9" w:rsidRDefault="002B1632" w:rsidP="00C42F64">
      <w:pPr>
        <w:pStyle w:val="Heading2"/>
        <w:rPr>
          <w:rPrChange w:id="5544" w:author="CR#0252r1" w:date="2020-04-07T04:24:00Z">
            <w:rPr/>
          </w:rPrChange>
        </w:rPr>
      </w:pPr>
      <w:bookmarkStart w:id="5545" w:name="_Toc27765094"/>
      <w:r w:rsidRPr="009F32C9">
        <w:rPr>
          <w:rPrChange w:id="5546" w:author="CR#0252r1" w:date="2020-04-07T04:24:00Z">
            <w:rPr/>
          </w:rPrChange>
        </w:rPr>
        <w:t>4.3</w:t>
      </w:r>
      <w:r w:rsidRPr="009F32C9">
        <w:rPr>
          <w:rPrChange w:id="5547" w:author="CR#0252r1" w:date="2020-04-07T04:24:00Z">
            <w:rPr/>
          </w:rPrChange>
        </w:rPr>
        <w:tab/>
        <w:t>LPP Transport</w:t>
      </w:r>
      <w:bookmarkEnd w:id="5545"/>
    </w:p>
    <w:p w:rsidR="002B1632" w:rsidRPr="009F32C9" w:rsidRDefault="002B1632" w:rsidP="00C42F64">
      <w:pPr>
        <w:pStyle w:val="Heading3"/>
        <w:rPr>
          <w:rFonts w:eastAsia="MS Mincho"/>
          <w:rPrChange w:id="5548" w:author="CR#0252r1" w:date="2020-04-07T04:24:00Z">
            <w:rPr>
              <w:rFonts w:eastAsia="MS Mincho"/>
            </w:rPr>
          </w:rPrChange>
        </w:rPr>
      </w:pPr>
      <w:bookmarkStart w:id="5549" w:name="_Toc27765095"/>
      <w:r w:rsidRPr="009F32C9">
        <w:rPr>
          <w:rFonts w:eastAsia="MS Mincho"/>
          <w:rPrChange w:id="5550" w:author="CR#0252r1" w:date="2020-04-07T04:24:00Z">
            <w:rPr>
              <w:rFonts w:eastAsia="MS Mincho"/>
            </w:rPr>
          </w:rPrChange>
        </w:rPr>
        <w:t>4.3.1</w:t>
      </w:r>
      <w:r w:rsidRPr="009F32C9">
        <w:rPr>
          <w:rFonts w:eastAsia="MS Mincho"/>
          <w:rPrChange w:id="5551" w:author="CR#0252r1" w:date="2020-04-07T04:24:00Z">
            <w:rPr>
              <w:rFonts w:eastAsia="MS Mincho"/>
            </w:rPr>
          </w:rPrChange>
        </w:rPr>
        <w:tab/>
        <w:t>Transport Layer Requirements</w:t>
      </w:r>
      <w:bookmarkEnd w:id="5549"/>
    </w:p>
    <w:p w:rsidR="002B1632" w:rsidRPr="009F32C9" w:rsidRDefault="002B1632" w:rsidP="002D60CB">
      <w:pPr>
        <w:rPr>
          <w:rPrChange w:id="5552" w:author="CR#0252r1" w:date="2020-04-07T04:24:00Z">
            <w:rPr/>
          </w:rPrChange>
        </w:rPr>
      </w:pPr>
      <w:r w:rsidRPr="009F32C9">
        <w:rPr>
          <w:lang w:eastAsia="en-GB"/>
          <w:rPrChange w:id="5553" w:author="CR#0252r1" w:date="2020-04-07T04:24:00Z">
            <w:rPr>
              <w:lang w:eastAsia="en-GB"/>
            </w:rPr>
          </w:rPrChange>
        </w:rPr>
        <w:t>LPP requires reliable, in</w:t>
      </w:r>
      <w:r w:rsidR="00514101" w:rsidRPr="009F32C9">
        <w:rPr>
          <w:lang w:eastAsia="en-GB"/>
          <w:rPrChange w:id="5554" w:author="CR#0252r1" w:date="2020-04-07T04:24:00Z">
            <w:rPr>
              <w:lang w:eastAsia="en-GB"/>
            </w:rPr>
          </w:rPrChange>
        </w:rPr>
        <w:t>-</w:t>
      </w:r>
      <w:r w:rsidRPr="009F32C9">
        <w:rPr>
          <w:lang w:eastAsia="en-GB"/>
          <w:rPrChange w:id="5555" w:author="CR#0252r1" w:date="2020-04-07T04:24:00Z">
            <w:rPr>
              <w:lang w:eastAsia="en-GB"/>
            </w:rPr>
          </w:rPrChange>
        </w:rPr>
        <w:t xml:space="preserve">sequence delivery of LPP messages from the underlying transport layers. This </w:t>
      </w:r>
      <w:r w:rsidR="00571836" w:rsidRPr="009F32C9">
        <w:rPr>
          <w:lang w:eastAsia="en-GB"/>
          <w:rPrChange w:id="5556" w:author="CR#0252r1" w:date="2020-04-07T04:24:00Z">
            <w:rPr>
              <w:lang w:eastAsia="en-GB"/>
            </w:rPr>
          </w:rPrChange>
        </w:rPr>
        <w:t>clause</w:t>
      </w:r>
      <w:r w:rsidRPr="009F32C9">
        <w:rPr>
          <w:lang w:eastAsia="en-GB"/>
          <w:rPrChange w:id="5557" w:author="CR#0252r1" w:date="2020-04-07T04:24:00Z">
            <w:rPr>
              <w:lang w:eastAsia="en-GB"/>
            </w:rPr>
          </w:rPrChange>
        </w:rPr>
        <w:t xml:space="preserve"> describes the transport capabilities that are available within LPP. </w:t>
      </w:r>
      <w:r w:rsidRPr="009F32C9">
        <w:rPr>
          <w:rPrChange w:id="5558" w:author="CR#0252r1" w:date="2020-04-07T04:24:00Z">
            <w:rPr/>
          </w:rPrChange>
        </w:rPr>
        <w:t>A UE implementing LPP for the control</w:t>
      </w:r>
      <w:r w:rsidR="00514101" w:rsidRPr="009F32C9">
        <w:rPr>
          <w:rPrChange w:id="5559" w:author="CR#0252r1" w:date="2020-04-07T04:24:00Z">
            <w:rPr/>
          </w:rPrChange>
        </w:rPr>
        <w:t>-</w:t>
      </w:r>
      <w:r w:rsidRPr="009F32C9">
        <w:rPr>
          <w:rPrChange w:id="5560" w:author="CR#0252r1" w:date="2020-04-07T04:24:00Z">
            <w:rPr/>
          </w:rPrChange>
        </w:rPr>
        <w:t>plane solution shall support LPP reliable transport (</w:t>
      </w:r>
      <w:r w:rsidR="008F1D9A" w:rsidRPr="009F32C9">
        <w:rPr>
          <w:rPrChange w:id="5561" w:author="CR#0252r1" w:date="2020-04-07T04:24:00Z">
            <w:rPr/>
          </w:rPrChange>
        </w:rPr>
        <w:t xml:space="preserve">including all three of </w:t>
      </w:r>
      <w:r w:rsidRPr="009F32C9">
        <w:rPr>
          <w:rPrChange w:id="5562" w:author="CR#0252r1" w:date="2020-04-07T04:24:00Z">
            <w:rPr/>
          </w:rPrChange>
        </w:rPr>
        <w:t>duplicate detection, acknowledgement, and retransmission).</w:t>
      </w:r>
    </w:p>
    <w:p w:rsidR="002B1632" w:rsidRPr="009F32C9" w:rsidRDefault="002B1632" w:rsidP="002D60CB">
      <w:pPr>
        <w:overflowPunct w:val="0"/>
        <w:autoSpaceDE w:val="0"/>
        <w:autoSpaceDN w:val="0"/>
        <w:adjustRightInd w:val="0"/>
        <w:textAlignment w:val="baseline"/>
        <w:rPr>
          <w:rPrChange w:id="5563" w:author="CR#0252r1" w:date="2020-04-07T04:24:00Z">
            <w:rPr/>
          </w:rPrChange>
        </w:rPr>
      </w:pPr>
      <w:r w:rsidRPr="009F32C9">
        <w:rPr>
          <w:rPrChange w:id="5564" w:author="CR#0252r1" w:date="2020-04-07T04:24:00Z">
            <w:rPr/>
          </w:rPrChange>
        </w:rPr>
        <w:t>LPP reliable transport functionality is not used in the user-plane solution.</w:t>
      </w:r>
    </w:p>
    <w:p w:rsidR="008F1D9A" w:rsidRPr="009F32C9" w:rsidRDefault="008F1D9A" w:rsidP="002D60CB">
      <w:pPr>
        <w:overflowPunct w:val="0"/>
        <w:autoSpaceDE w:val="0"/>
        <w:autoSpaceDN w:val="0"/>
        <w:adjustRightInd w:val="0"/>
        <w:textAlignment w:val="baseline"/>
        <w:rPr>
          <w:lang w:eastAsia="en-GB"/>
          <w:rPrChange w:id="5565" w:author="CR#0252r1" w:date="2020-04-07T04:24:00Z">
            <w:rPr>
              <w:lang w:eastAsia="en-GB"/>
            </w:rPr>
          </w:rPrChange>
        </w:rPr>
      </w:pPr>
      <w:r w:rsidRPr="009F32C9">
        <w:rPr>
          <w:lang w:eastAsia="en-GB"/>
          <w:rPrChange w:id="5566" w:author="CR#0252r1" w:date="2020-04-07T04:24:00Z">
            <w:rPr>
              <w:lang w:eastAsia="en-GB"/>
            </w:rPr>
          </w:rPrChange>
        </w:rPr>
        <w:t>The following requirements in clauses 4.3.2, 4.3.3, and 4.3.4 for LPP reliable transport apply only when the capability is supported.</w:t>
      </w:r>
    </w:p>
    <w:p w:rsidR="002B1632" w:rsidRPr="009F32C9" w:rsidRDefault="002B1632" w:rsidP="00C42F64">
      <w:pPr>
        <w:pStyle w:val="Heading3"/>
        <w:rPr>
          <w:lang w:eastAsia="en-GB"/>
          <w:rPrChange w:id="5567" w:author="CR#0252r1" w:date="2020-04-07T04:24:00Z">
            <w:rPr>
              <w:lang w:eastAsia="en-GB"/>
            </w:rPr>
          </w:rPrChange>
        </w:rPr>
      </w:pPr>
      <w:bookmarkStart w:id="5568" w:name="_Toc27765096"/>
      <w:r w:rsidRPr="009F32C9">
        <w:rPr>
          <w:lang w:eastAsia="en-GB"/>
          <w:rPrChange w:id="5569" w:author="CR#0252r1" w:date="2020-04-07T04:24:00Z">
            <w:rPr>
              <w:lang w:eastAsia="en-GB"/>
            </w:rPr>
          </w:rPrChange>
        </w:rPr>
        <w:t>4.3.2</w:t>
      </w:r>
      <w:r w:rsidRPr="009F32C9">
        <w:rPr>
          <w:lang w:eastAsia="en-GB"/>
          <w:rPrChange w:id="5570" w:author="CR#0252r1" w:date="2020-04-07T04:24:00Z">
            <w:rPr>
              <w:lang w:eastAsia="en-GB"/>
            </w:rPr>
          </w:rPrChange>
        </w:rPr>
        <w:tab/>
        <w:t>LPP Duplicate Detection</w:t>
      </w:r>
      <w:bookmarkEnd w:id="5568"/>
    </w:p>
    <w:p w:rsidR="002B1632" w:rsidRPr="009F32C9" w:rsidRDefault="002B1632" w:rsidP="002D60CB">
      <w:pPr>
        <w:rPr>
          <w:lang w:eastAsia="en-GB"/>
          <w:rPrChange w:id="5571" w:author="CR#0252r1" w:date="2020-04-07T04:24:00Z">
            <w:rPr>
              <w:lang w:eastAsia="en-GB"/>
            </w:rPr>
          </w:rPrChange>
        </w:rPr>
      </w:pPr>
      <w:r w:rsidRPr="009F32C9">
        <w:rPr>
          <w:lang w:eastAsia="en-GB"/>
          <w:rPrChange w:id="5572" w:author="CR#0252r1" w:date="2020-04-07T04:24:00Z">
            <w:rPr>
              <w:lang w:eastAsia="en-GB"/>
            </w:rPr>
          </w:rPrChange>
        </w:rPr>
        <w:t xml:space="preserve">A sender </w:t>
      </w:r>
      <w:r w:rsidR="008F1D9A" w:rsidRPr="009F32C9">
        <w:rPr>
          <w:lang w:eastAsia="en-GB"/>
          <w:rPrChange w:id="5573" w:author="CR#0252r1" w:date="2020-04-07T04:24:00Z">
            <w:rPr>
              <w:lang w:eastAsia="en-GB"/>
            </w:rPr>
          </w:rPrChange>
        </w:rPr>
        <w:t>shall</w:t>
      </w:r>
      <w:r w:rsidRPr="009F32C9">
        <w:rPr>
          <w:lang w:eastAsia="en-GB"/>
          <w:rPrChange w:id="5574" w:author="CR#0252r1" w:date="2020-04-07T04:24:00Z">
            <w:rPr>
              <w:lang w:eastAsia="en-GB"/>
            </w:rPr>
          </w:rPrChange>
        </w:rPr>
        <w:t xml:space="preserve"> include a sequence number in all LPP messages sent for a particular location session. The sequence number shall be distinct for different LPP messages</w:t>
      </w:r>
      <w:r w:rsidRPr="009F32C9">
        <w:rPr>
          <w:rPrChange w:id="5575" w:author="CR#0252r1" w:date="2020-04-07T04:24:00Z">
            <w:rPr/>
          </w:rPrChange>
        </w:rPr>
        <w:t xml:space="preserve"> sent in the same direction</w:t>
      </w:r>
      <w:r w:rsidRPr="009F32C9">
        <w:rPr>
          <w:lang w:eastAsia="en-GB"/>
          <w:rPrChange w:id="5576" w:author="CR#0252r1" w:date="2020-04-07T04:24:00Z">
            <w:rPr>
              <w:lang w:eastAsia="en-GB"/>
            </w:rPr>
          </w:rPrChange>
        </w:rPr>
        <w:t xml:space="preserve"> in the same location session </w:t>
      </w:r>
      <w:r w:rsidR="00514101" w:rsidRPr="009F32C9">
        <w:rPr>
          <w:rPrChange w:id="5577" w:author="CR#0252r1" w:date="2020-04-07T04:24:00Z">
            <w:rPr/>
          </w:rPrChange>
        </w:rPr>
        <w:t xml:space="preserve">(e.g., </w:t>
      </w:r>
      <w:r w:rsidRPr="009F32C9">
        <w:rPr>
          <w:lang w:eastAsia="en-GB"/>
          <w:rPrChange w:id="5578" w:author="CR#0252r1" w:date="2020-04-07T04:24:00Z">
            <w:rPr>
              <w:lang w:eastAsia="en-GB"/>
            </w:rPr>
          </w:rPrChange>
        </w:rPr>
        <w:t>may start at zero in the first LPP message and increase monotonically in each succeeding LPP message</w:t>
      </w:r>
      <w:r w:rsidR="00514101" w:rsidRPr="009F32C9">
        <w:rPr>
          <w:lang w:eastAsia="en-GB"/>
          <w:rPrChange w:id="5579" w:author="CR#0252r1" w:date="2020-04-07T04:24:00Z">
            <w:rPr>
              <w:lang w:eastAsia="en-GB"/>
            </w:rPr>
          </w:rPrChange>
        </w:rPr>
        <w:t>)</w:t>
      </w:r>
      <w:r w:rsidRPr="009F32C9">
        <w:rPr>
          <w:lang w:eastAsia="en-GB"/>
          <w:rPrChange w:id="5580" w:author="CR#0252r1" w:date="2020-04-07T04:24:00Z">
            <w:rPr>
              <w:lang w:eastAsia="en-GB"/>
            </w:rPr>
          </w:rPrChange>
        </w:rPr>
        <w:t>.</w:t>
      </w:r>
      <w:r w:rsidRPr="009F32C9">
        <w:rPr>
          <w:rPrChange w:id="5581" w:author="CR#0252r1" w:date="2020-04-07T04:24:00Z">
            <w:rPr/>
          </w:rPrChange>
        </w:rPr>
        <w:t xml:space="preserve"> Sequence numbers used in the uplink and downlink are independent (e.g.</w:t>
      </w:r>
      <w:r w:rsidR="00514101" w:rsidRPr="009F32C9">
        <w:rPr>
          <w:rPrChange w:id="5582" w:author="CR#0252r1" w:date="2020-04-07T04:24:00Z">
            <w:rPr/>
          </w:rPrChange>
        </w:rPr>
        <w:t>,</w:t>
      </w:r>
      <w:r w:rsidRPr="009F32C9">
        <w:rPr>
          <w:rPrChange w:id="5583" w:author="CR#0252r1" w:date="2020-04-07T04:24:00Z">
            <w:rPr/>
          </w:rPrChange>
        </w:rPr>
        <w:t xml:space="preserve"> can be the same).</w:t>
      </w:r>
    </w:p>
    <w:p w:rsidR="002B1632" w:rsidRPr="009F32C9" w:rsidRDefault="002B1632" w:rsidP="002D60CB">
      <w:pPr>
        <w:rPr>
          <w:lang w:eastAsia="en-GB"/>
          <w:rPrChange w:id="5584" w:author="CR#0252r1" w:date="2020-04-07T04:24:00Z">
            <w:rPr>
              <w:lang w:eastAsia="en-GB"/>
            </w:rPr>
          </w:rPrChange>
        </w:rPr>
      </w:pPr>
      <w:r w:rsidRPr="009F32C9">
        <w:rPr>
          <w:lang w:eastAsia="en-GB"/>
          <w:rPrChange w:id="5585" w:author="CR#0252r1" w:date="2020-04-07T04:24:00Z">
            <w:rPr>
              <w:lang w:eastAsia="en-GB"/>
            </w:rPr>
          </w:rPrChange>
        </w:rPr>
        <w:t xml:space="preserve">A receiver </w:t>
      </w:r>
      <w:r w:rsidR="008F1D9A" w:rsidRPr="009F32C9">
        <w:rPr>
          <w:lang w:eastAsia="en-GB"/>
          <w:rPrChange w:id="5586" w:author="CR#0252r1" w:date="2020-04-07T04:24:00Z">
            <w:rPr>
              <w:lang w:eastAsia="en-GB"/>
            </w:rPr>
          </w:rPrChange>
        </w:rPr>
        <w:t xml:space="preserve">shall </w:t>
      </w:r>
      <w:r w:rsidRPr="009F32C9">
        <w:rPr>
          <w:lang w:eastAsia="en-GB"/>
          <w:rPrChange w:id="5587" w:author="CR#0252r1" w:date="2020-04-07T04:24:00Z">
            <w:rPr>
              <w:lang w:eastAsia="en-GB"/>
            </w:rPr>
          </w:rPrChange>
        </w:rPr>
        <w:t>record the most recent received sequence number for each location session. If a message is received carrying the same sequence number as that last received for the associated location session, it shall be discarded. Otherwise (i.e.</w:t>
      </w:r>
      <w:r w:rsidR="00514101" w:rsidRPr="009F32C9">
        <w:rPr>
          <w:lang w:eastAsia="en-GB"/>
          <w:rPrChange w:id="5588" w:author="CR#0252r1" w:date="2020-04-07T04:24:00Z">
            <w:rPr>
              <w:lang w:eastAsia="en-GB"/>
            </w:rPr>
          </w:rPrChange>
        </w:rPr>
        <w:t>,</w:t>
      </w:r>
      <w:r w:rsidRPr="009F32C9">
        <w:rPr>
          <w:lang w:eastAsia="en-GB"/>
          <w:rPrChange w:id="5589" w:author="CR#0252r1" w:date="2020-04-07T04:24:00Z">
            <w:rPr>
              <w:lang w:eastAsia="en-GB"/>
            </w:rPr>
          </w:rPrChange>
        </w:rPr>
        <w:t xml:space="preserve"> if the sequence number is different or if no sequence number was previously received or if no sequence number is included), the message shall be processed.</w:t>
      </w:r>
    </w:p>
    <w:p w:rsidR="002B1632" w:rsidRPr="009F32C9" w:rsidRDefault="002B1632" w:rsidP="002D60CB">
      <w:pPr>
        <w:rPr>
          <w:lang w:eastAsia="en-GB"/>
          <w:rPrChange w:id="5590" w:author="CR#0252r1" w:date="2020-04-07T04:24:00Z">
            <w:rPr>
              <w:lang w:eastAsia="en-GB"/>
            </w:rPr>
          </w:rPrChange>
        </w:rPr>
      </w:pPr>
      <w:r w:rsidRPr="009F32C9">
        <w:rPr>
          <w:lang w:eastAsia="en-GB"/>
          <w:rPrChange w:id="5591" w:author="CR#0252r1" w:date="2020-04-07T04:24:00Z">
            <w:rPr>
              <w:lang w:eastAsia="en-GB"/>
            </w:rPr>
          </w:rPrChange>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rsidR="002B1632" w:rsidRPr="009F32C9" w:rsidRDefault="002B1632" w:rsidP="002D60CB">
      <w:pPr>
        <w:pStyle w:val="NO"/>
        <w:rPr>
          <w:lang w:eastAsia="en-GB"/>
          <w:rPrChange w:id="5592" w:author="CR#0252r1" w:date="2020-04-07T04:24:00Z">
            <w:rPr>
              <w:lang w:eastAsia="en-GB"/>
            </w:rPr>
          </w:rPrChange>
        </w:rPr>
      </w:pPr>
      <w:r w:rsidRPr="009F32C9">
        <w:rPr>
          <w:lang w:eastAsia="en-GB"/>
          <w:rPrChange w:id="5593" w:author="CR#0252r1" w:date="2020-04-07T04:24:00Z">
            <w:rPr>
              <w:lang w:eastAsia="en-GB"/>
            </w:rPr>
          </w:rPrChange>
        </w:rPr>
        <w:t>NOTE:</w:t>
      </w:r>
      <w:r w:rsidRPr="009F32C9">
        <w:rPr>
          <w:lang w:eastAsia="en-GB"/>
          <w:rPrChange w:id="5594" w:author="CR#0252r1" w:date="2020-04-07T04:24:00Z">
            <w:rPr>
              <w:lang w:eastAsia="en-GB"/>
            </w:rPr>
          </w:rPrChange>
        </w:rPr>
        <w:tab/>
        <w:t>For LPP control</w:t>
      </w:r>
      <w:r w:rsidR="00514101" w:rsidRPr="009F32C9">
        <w:rPr>
          <w:lang w:eastAsia="en-GB"/>
          <w:rPrChange w:id="5595" w:author="CR#0252r1" w:date="2020-04-07T04:24:00Z">
            <w:rPr>
              <w:lang w:eastAsia="en-GB"/>
            </w:rPr>
          </w:rPrChange>
        </w:rPr>
        <w:t>-</w:t>
      </w:r>
      <w:r w:rsidRPr="009F32C9">
        <w:rPr>
          <w:lang w:eastAsia="en-GB"/>
          <w:rPrChange w:id="5596" w:author="CR#0252r1" w:date="2020-04-07T04:24:00Z">
            <w:rPr>
              <w:lang w:eastAsia="en-GB"/>
            </w:rPr>
          </w:rPrChange>
        </w:rPr>
        <w:t>plane use, a target device can be aware of a location session from information provided at the NAS level for downlink transport of an LPP message.</w:t>
      </w:r>
    </w:p>
    <w:p w:rsidR="002B1632" w:rsidRPr="009F32C9" w:rsidRDefault="002B1632" w:rsidP="00C42F64">
      <w:pPr>
        <w:pStyle w:val="Heading3"/>
        <w:rPr>
          <w:lang w:eastAsia="en-GB"/>
          <w:rPrChange w:id="5597" w:author="CR#0252r1" w:date="2020-04-07T04:24:00Z">
            <w:rPr>
              <w:lang w:eastAsia="en-GB"/>
            </w:rPr>
          </w:rPrChange>
        </w:rPr>
      </w:pPr>
      <w:bookmarkStart w:id="5598" w:name="_Toc27765097"/>
      <w:r w:rsidRPr="009F32C9">
        <w:rPr>
          <w:lang w:eastAsia="en-GB"/>
          <w:rPrChange w:id="5599" w:author="CR#0252r1" w:date="2020-04-07T04:24:00Z">
            <w:rPr>
              <w:lang w:eastAsia="en-GB"/>
            </w:rPr>
          </w:rPrChange>
        </w:rPr>
        <w:t>4.3.3</w:t>
      </w:r>
      <w:r w:rsidRPr="009F32C9">
        <w:rPr>
          <w:lang w:eastAsia="en-GB"/>
          <w:rPrChange w:id="5600" w:author="CR#0252r1" w:date="2020-04-07T04:24:00Z">
            <w:rPr>
              <w:lang w:eastAsia="en-GB"/>
            </w:rPr>
          </w:rPrChange>
        </w:rPr>
        <w:tab/>
        <w:t>LPP Acknowledg</w:t>
      </w:r>
      <w:r w:rsidR="00514101" w:rsidRPr="009F32C9">
        <w:rPr>
          <w:lang w:eastAsia="en-GB"/>
          <w:rPrChange w:id="5601" w:author="CR#0252r1" w:date="2020-04-07T04:24:00Z">
            <w:rPr>
              <w:lang w:eastAsia="en-GB"/>
            </w:rPr>
          </w:rPrChange>
        </w:rPr>
        <w:t>e</w:t>
      </w:r>
      <w:r w:rsidRPr="009F32C9">
        <w:rPr>
          <w:lang w:eastAsia="en-GB"/>
          <w:rPrChange w:id="5602" w:author="CR#0252r1" w:date="2020-04-07T04:24:00Z">
            <w:rPr>
              <w:lang w:eastAsia="en-GB"/>
            </w:rPr>
          </w:rPrChange>
        </w:rPr>
        <w:t>ment</w:t>
      </w:r>
      <w:bookmarkEnd w:id="5598"/>
    </w:p>
    <w:p w:rsidR="002B1632" w:rsidRPr="009F32C9" w:rsidRDefault="002B1632" w:rsidP="002D60CB">
      <w:pPr>
        <w:pStyle w:val="Heading4"/>
        <w:rPr>
          <w:lang w:eastAsia="en-GB"/>
          <w:rPrChange w:id="5603" w:author="CR#0252r1" w:date="2020-04-07T04:24:00Z">
            <w:rPr>
              <w:lang w:eastAsia="en-GB"/>
            </w:rPr>
          </w:rPrChange>
        </w:rPr>
      </w:pPr>
      <w:bookmarkStart w:id="5604" w:name="_Toc27765098"/>
      <w:r w:rsidRPr="009F32C9">
        <w:rPr>
          <w:lang w:eastAsia="en-GB"/>
          <w:rPrChange w:id="5605" w:author="CR#0252r1" w:date="2020-04-07T04:24:00Z">
            <w:rPr>
              <w:lang w:eastAsia="en-GB"/>
            </w:rPr>
          </w:rPrChange>
        </w:rPr>
        <w:t>4.3.3.1</w:t>
      </w:r>
      <w:r w:rsidRPr="009F32C9">
        <w:rPr>
          <w:lang w:eastAsia="en-GB"/>
          <w:rPrChange w:id="5606" w:author="CR#0252r1" w:date="2020-04-07T04:24:00Z">
            <w:rPr>
              <w:lang w:eastAsia="en-GB"/>
            </w:rPr>
          </w:rPrChange>
        </w:rPr>
        <w:tab/>
        <w:t>General</w:t>
      </w:r>
      <w:bookmarkEnd w:id="5604"/>
    </w:p>
    <w:p w:rsidR="002B1632" w:rsidRPr="009F32C9" w:rsidRDefault="008F1D9A" w:rsidP="002D60CB">
      <w:pPr>
        <w:tabs>
          <w:tab w:val="left" w:pos="1300"/>
        </w:tabs>
        <w:rPr>
          <w:rPrChange w:id="5607" w:author="CR#0252r1" w:date="2020-04-07T04:24:00Z">
            <w:rPr/>
          </w:rPrChange>
        </w:rPr>
      </w:pPr>
      <w:r w:rsidRPr="009F32C9">
        <w:rPr>
          <w:lang w:eastAsia="en-GB"/>
          <w:rPrChange w:id="5608" w:author="CR#0252r1" w:date="2020-04-07T04:24:00Z">
            <w:rPr>
              <w:lang w:eastAsia="en-GB"/>
            </w:rPr>
          </w:rPrChange>
        </w:rPr>
        <w:t xml:space="preserve">Each LPP message </w:t>
      </w:r>
      <w:r w:rsidRPr="009F32C9">
        <w:rPr>
          <w:lang w:eastAsia="ja-JP"/>
          <w:rPrChange w:id="5609" w:author="CR#0252r1" w:date="2020-04-07T04:24:00Z">
            <w:rPr>
              <w:lang w:eastAsia="ja-JP"/>
            </w:rPr>
          </w:rPrChange>
        </w:rPr>
        <w:t xml:space="preserve">may </w:t>
      </w:r>
      <w:r w:rsidRPr="009F32C9">
        <w:rPr>
          <w:lang w:eastAsia="en-GB"/>
          <w:rPrChange w:id="5610" w:author="CR#0252r1" w:date="2020-04-07T04:24:00Z">
            <w:rPr>
              <w:lang w:eastAsia="en-GB"/>
            </w:rPr>
          </w:rPrChange>
        </w:rPr>
        <w:t>carr</w:t>
      </w:r>
      <w:r w:rsidRPr="009F32C9">
        <w:rPr>
          <w:lang w:eastAsia="ja-JP"/>
          <w:rPrChange w:id="5611" w:author="CR#0252r1" w:date="2020-04-07T04:24:00Z">
            <w:rPr>
              <w:lang w:eastAsia="ja-JP"/>
            </w:rPr>
          </w:rPrChange>
        </w:rPr>
        <w:t>y</w:t>
      </w:r>
      <w:r w:rsidRPr="009F32C9">
        <w:rPr>
          <w:rPrChange w:id="5612" w:author="CR#0252r1" w:date="2020-04-07T04:24:00Z">
            <w:rPr/>
          </w:rPrChange>
        </w:rPr>
        <w:t xml:space="preserve"> </w:t>
      </w:r>
      <w:r w:rsidRPr="009F32C9">
        <w:rPr>
          <w:lang w:eastAsia="en-GB"/>
          <w:rPrChange w:id="5613" w:author="CR#0252r1" w:date="2020-04-07T04:24:00Z">
            <w:rPr>
              <w:lang w:eastAsia="en-GB"/>
            </w:rPr>
          </w:rPrChange>
        </w:rPr>
        <w:t>an acknowledg</w:t>
      </w:r>
      <w:r w:rsidR="00514101" w:rsidRPr="009F32C9">
        <w:rPr>
          <w:lang w:eastAsia="en-GB"/>
          <w:rPrChange w:id="5614" w:author="CR#0252r1" w:date="2020-04-07T04:24:00Z">
            <w:rPr>
              <w:lang w:eastAsia="en-GB"/>
            </w:rPr>
          </w:rPrChange>
        </w:rPr>
        <w:t>e</w:t>
      </w:r>
      <w:r w:rsidRPr="009F32C9">
        <w:rPr>
          <w:lang w:eastAsia="en-GB"/>
          <w:rPrChange w:id="5615" w:author="CR#0252r1" w:date="2020-04-07T04:24:00Z">
            <w:rPr>
              <w:lang w:eastAsia="en-GB"/>
            </w:rPr>
          </w:rPrChange>
        </w:rPr>
        <w:t xml:space="preserve">ment request and/or an acknowledgement indicator. A LPP message including an acknowledgement request (i.e., </w:t>
      </w:r>
      <w:r w:rsidR="00514101" w:rsidRPr="009F32C9">
        <w:rPr>
          <w:lang w:eastAsia="en-GB"/>
          <w:rPrChange w:id="5616" w:author="CR#0252r1" w:date="2020-04-07T04:24:00Z">
            <w:rPr>
              <w:lang w:eastAsia="en-GB"/>
            </w:rPr>
          </w:rPrChange>
        </w:rPr>
        <w:t xml:space="preserve">that </w:t>
      </w:r>
      <w:r w:rsidRPr="009F32C9">
        <w:rPr>
          <w:lang w:eastAsia="en-GB"/>
          <w:rPrChange w:id="5617" w:author="CR#0252r1" w:date="2020-04-07T04:24:00Z">
            <w:rPr>
              <w:lang w:eastAsia="en-GB"/>
            </w:rPr>
          </w:rPrChange>
        </w:rPr>
        <w:t xml:space="preserve">include the IE </w:t>
      </w:r>
      <w:r w:rsidRPr="009F32C9">
        <w:rPr>
          <w:i/>
          <w:lang w:eastAsia="en-GB"/>
          <w:rPrChange w:id="5618" w:author="CR#0252r1" w:date="2020-04-07T04:24:00Z">
            <w:rPr>
              <w:i/>
              <w:lang w:eastAsia="en-GB"/>
            </w:rPr>
          </w:rPrChange>
        </w:rPr>
        <w:t>ackRequested</w:t>
      </w:r>
      <w:r w:rsidRPr="009F32C9">
        <w:rPr>
          <w:lang w:eastAsia="en-GB"/>
          <w:rPrChange w:id="5619" w:author="CR#0252r1" w:date="2020-04-07T04:24:00Z">
            <w:rPr>
              <w:lang w:eastAsia="en-GB"/>
            </w:rPr>
          </w:rPrChange>
        </w:rPr>
        <w:t xml:space="preserve"> set to TRUE) shall also include a sequence number. </w:t>
      </w:r>
      <w:r w:rsidRPr="009F32C9">
        <w:rPr>
          <w:lang w:eastAsia="ja-JP"/>
          <w:rPrChange w:id="5620" w:author="CR#0252r1" w:date="2020-04-07T04:24:00Z">
            <w:rPr>
              <w:lang w:eastAsia="ja-JP"/>
            </w:rPr>
          </w:rPrChange>
        </w:rPr>
        <w:t xml:space="preserve">Upon reception of an </w:t>
      </w:r>
      <w:r w:rsidRPr="009F32C9">
        <w:rPr>
          <w:lang w:eastAsia="en-GB"/>
          <w:rPrChange w:id="5621" w:author="CR#0252r1" w:date="2020-04-07T04:24:00Z">
            <w:rPr>
              <w:lang w:eastAsia="en-GB"/>
            </w:rPr>
          </w:rPrChange>
        </w:rPr>
        <w:t xml:space="preserve">LPP message </w:t>
      </w:r>
      <w:r w:rsidRPr="009F32C9">
        <w:rPr>
          <w:lang w:eastAsia="ja-JP"/>
          <w:rPrChange w:id="5622" w:author="CR#0252r1" w:date="2020-04-07T04:24:00Z">
            <w:rPr>
              <w:lang w:eastAsia="ja-JP"/>
            </w:rPr>
          </w:rPrChange>
        </w:rPr>
        <w:t xml:space="preserve">which </w:t>
      </w:r>
      <w:r w:rsidRPr="009F32C9">
        <w:rPr>
          <w:lang w:eastAsia="en-GB"/>
          <w:rPrChange w:id="5623" w:author="CR#0252r1" w:date="2020-04-07T04:24:00Z">
            <w:rPr>
              <w:lang w:eastAsia="en-GB"/>
            </w:rPr>
          </w:rPrChange>
        </w:rPr>
        <w:t>include</w:t>
      </w:r>
      <w:r w:rsidRPr="009F32C9">
        <w:rPr>
          <w:lang w:eastAsia="ja-JP"/>
          <w:rPrChange w:id="5624" w:author="CR#0252r1" w:date="2020-04-07T04:24:00Z">
            <w:rPr>
              <w:lang w:eastAsia="ja-JP"/>
            </w:rPr>
          </w:rPrChange>
        </w:rPr>
        <w:t>s</w:t>
      </w:r>
      <w:r w:rsidRPr="009F32C9">
        <w:rPr>
          <w:lang w:eastAsia="en-GB"/>
          <w:rPrChange w:id="5625" w:author="CR#0252r1" w:date="2020-04-07T04:24:00Z">
            <w:rPr>
              <w:lang w:eastAsia="en-GB"/>
            </w:rPr>
          </w:rPrChange>
        </w:rPr>
        <w:t xml:space="preserve"> the IE </w:t>
      </w:r>
      <w:r w:rsidRPr="009F32C9">
        <w:rPr>
          <w:i/>
          <w:lang w:eastAsia="en-GB"/>
          <w:rPrChange w:id="5626" w:author="CR#0252r1" w:date="2020-04-07T04:24:00Z">
            <w:rPr>
              <w:i/>
              <w:lang w:eastAsia="en-GB"/>
            </w:rPr>
          </w:rPrChange>
        </w:rPr>
        <w:t>ackRequested</w:t>
      </w:r>
      <w:r w:rsidRPr="009F32C9">
        <w:rPr>
          <w:lang w:eastAsia="en-GB"/>
          <w:rPrChange w:id="5627" w:author="CR#0252r1" w:date="2020-04-07T04:24:00Z">
            <w:rPr>
              <w:lang w:eastAsia="en-GB"/>
            </w:rPr>
          </w:rPrChange>
        </w:rPr>
        <w:t xml:space="preserve"> set to TRUE</w:t>
      </w:r>
      <w:r w:rsidRPr="009F32C9">
        <w:rPr>
          <w:lang w:eastAsia="ja-JP"/>
          <w:rPrChange w:id="5628" w:author="CR#0252r1" w:date="2020-04-07T04:24:00Z">
            <w:rPr>
              <w:lang w:eastAsia="ja-JP"/>
            </w:rPr>
          </w:rPrChange>
        </w:rPr>
        <w:t>,</w:t>
      </w:r>
      <w:r w:rsidRPr="009F32C9">
        <w:rPr>
          <w:lang w:eastAsia="en-GB"/>
          <w:rPrChange w:id="5629" w:author="CR#0252r1" w:date="2020-04-07T04:24:00Z">
            <w:rPr>
              <w:lang w:eastAsia="en-GB"/>
            </w:rPr>
          </w:rPrChange>
        </w:rPr>
        <w:t xml:space="preserve"> a receiver</w:t>
      </w:r>
      <w:r w:rsidRPr="009F32C9">
        <w:rPr>
          <w:lang w:eastAsia="ja-JP"/>
          <w:rPrChange w:id="5630" w:author="CR#0252r1" w:date="2020-04-07T04:24:00Z">
            <w:rPr>
              <w:lang w:eastAsia="ja-JP"/>
            </w:rPr>
          </w:rPrChange>
        </w:rPr>
        <w:t xml:space="preserve"> returns an LPP message with an acknowledgement response </w:t>
      </w:r>
      <w:r w:rsidR="00514101" w:rsidRPr="009F32C9">
        <w:rPr>
          <w:lang w:eastAsia="ja-JP"/>
          <w:rPrChange w:id="5631" w:author="CR#0252r1" w:date="2020-04-07T04:24:00Z">
            <w:rPr>
              <w:lang w:eastAsia="ja-JP"/>
            </w:rPr>
          </w:rPrChange>
        </w:rPr>
        <w:t>(</w:t>
      </w:r>
      <w:r w:rsidRPr="009F32C9">
        <w:rPr>
          <w:lang w:eastAsia="ja-JP"/>
          <w:rPrChange w:id="5632" w:author="CR#0252r1" w:date="2020-04-07T04:24:00Z">
            <w:rPr>
              <w:lang w:eastAsia="ja-JP"/>
            </w:rPr>
          </w:rPrChange>
        </w:rPr>
        <w:t xml:space="preserve">i.e., that includes the </w:t>
      </w:r>
      <w:r w:rsidRPr="009F32C9">
        <w:rPr>
          <w:i/>
          <w:lang w:eastAsia="ja-JP"/>
          <w:rPrChange w:id="5633" w:author="CR#0252r1" w:date="2020-04-07T04:24:00Z">
            <w:rPr>
              <w:i/>
              <w:lang w:eastAsia="ja-JP"/>
            </w:rPr>
          </w:rPrChange>
        </w:rPr>
        <w:t>ackIndicator</w:t>
      </w:r>
      <w:r w:rsidRPr="009F32C9">
        <w:rPr>
          <w:lang w:eastAsia="ja-JP"/>
          <w:rPrChange w:id="5634" w:author="CR#0252r1" w:date="2020-04-07T04:24:00Z">
            <w:rPr>
              <w:lang w:eastAsia="ja-JP"/>
            </w:rPr>
          </w:rPrChange>
        </w:rPr>
        <w:t xml:space="preserve"> IE set to the same sequence number of the message being acknowledged</w:t>
      </w:r>
      <w:r w:rsidR="00514101" w:rsidRPr="009F32C9">
        <w:rPr>
          <w:lang w:eastAsia="ja-JP"/>
          <w:rPrChange w:id="5635" w:author="CR#0252r1" w:date="2020-04-07T04:24:00Z">
            <w:rPr>
              <w:lang w:eastAsia="ja-JP"/>
            </w:rPr>
          </w:rPrChange>
        </w:rPr>
        <w:t>)</w:t>
      </w:r>
      <w:r w:rsidRPr="009F32C9">
        <w:rPr>
          <w:lang w:eastAsia="ja-JP"/>
          <w:rPrChange w:id="5636" w:author="CR#0252r1" w:date="2020-04-07T04:24:00Z">
            <w:rPr>
              <w:lang w:eastAsia="ja-JP"/>
            </w:rPr>
          </w:rPrChange>
        </w:rPr>
        <w:t xml:space="preserve">. </w:t>
      </w:r>
      <w:r w:rsidR="002B1632" w:rsidRPr="009F32C9">
        <w:rPr>
          <w:rPrChange w:id="5637" w:author="CR#0252r1" w:date="2020-04-07T04:24:00Z">
            <w:rPr/>
          </w:rPrChange>
        </w:rPr>
        <w:t>An acknowledg</w:t>
      </w:r>
      <w:r w:rsidR="00514101" w:rsidRPr="009F32C9">
        <w:rPr>
          <w:rPrChange w:id="5638" w:author="CR#0252r1" w:date="2020-04-07T04:24:00Z">
            <w:rPr/>
          </w:rPrChange>
        </w:rPr>
        <w:t>e</w:t>
      </w:r>
      <w:r w:rsidR="002B1632" w:rsidRPr="009F32C9">
        <w:rPr>
          <w:rPrChange w:id="5639" w:author="CR#0252r1" w:date="2020-04-07T04:24:00Z">
            <w:rPr/>
          </w:rPrChange>
        </w:rPr>
        <w:t>ment response may contain no LPP message body (in which case only the sequence number being acknowledged is significant); alternatively, the acknowledg</w:t>
      </w:r>
      <w:r w:rsidR="00514101" w:rsidRPr="009F32C9">
        <w:rPr>
          <w:rPrChange w:id="5640" w:author="CR#0252r1" w:date="2020-04-07T04:24:00Z">
            <w:rPr/>
          </w:rPrChange>
        </w:rPr>
        <w:t>e</w:t>
      </w:r>
      <w:r w:rsidR="002B1632" w:rsidRPr="009F32C9">
        <w:rPr>
          <w:rPrChange w:id="5641" w:author="CR#0252r1" w:date="2020-04-07T04:24:00Z">
            <w:rPr/>
          </w:rPrChange>
        </w:rPr>
        <w:t>ment may be sent in an LPP message along with an LPP message body.</w:t>
      </w:r>
      <w:r w:rsidR="002B1632" w:rsidRPr="009F32C9">
        <w:rPr>
          <w:lang w:eastAsia="en-GB"/>
          <w:rPrChange w:id="5642" w:author="CR#0252r1" w:date="2020-04-07T04:24:00Z">
            <w:rPr>
              <w:lang w:eastAsia="en-GB"/>
            </w:rPr>
          </w:rPrChange>
        </w:rPr>
        <w:t xml:space="preserve"> </w:t>
      </w:r>
      <w:r w:rsidR="002B1632" w:rsidRPr="009F32C9">
        <w:rPr>
          <w:lang w:eastAsia="ja-JP"/>
          <w:rPrChange w:id="5643" w:author="CR#0252r1" w:date="2020-04-07T04:24:00Z">
            <w:rPr>
              <w:lang w:eastAsia="ja-JP"/>
            </w:rPr>
          </w:rPrChange>
        </w:rPr>
        <w:t>A</w:t>
      </w:r>
      <w:r w:rsidR="002B1632" w:rsidRPr="009F32C9">
        <w:rPr>
          <w:lang w:eastAsia="en-GB"/>
          <w:rPrChange w:id="5644" w:author="CR#0252r1" w:date="2020-04-07T04:24:00Z">
            <w:rPr>
              <w:lang w:eastAsia="en-GB"/>
            </w:rPr>
          </w:rPrChange>
        </w:rPr>
        <w:t>n acknowledg</w:t>
      </w:r>
      <w:r w:rsidR="00514101" w:rsidRPr="009F32C9">
        <w:rPr>
          <w:lang w:eastAsia="en-GB"/>
          <w:rPrChange w:id="5645" w:author="CR#0252r1" w:date="2020-04-07T04:24:00Z">
            <w:rPr>
              <w:lang w:eastAsia="en-GB"/>
            </w:rPr>
          </w:rPrChange>
        </w:rPr>
        <w:t>e</w:t>
      </w:r>
      <w:r w:rsidR="002B1632" w:rsidRPr="009F32C9">
        <w:rPr>
          <w:lang w:eastAsia="en-GB"/>
          <w:rPrChange w:id="5646" w:author="CR#0252r1" w:date="2020-04-07T04:24:00Z">
            <w:rPr>
              <w:lang w:eastAsia="en-GB"/>
            </w:rPr>
          </w:rPrChange>
        </w:rPr>
        <w:t xml:space="preserve">ment is returned for each received LPP message </w:t>
      </w:r>
      <w:r w:rsidR="0040686B" w:rsidRPr="009F32C9">
        <w:rPr>
          <w:lang w:eastAsia="en-GB"/>
          <w:rPrChange w:id="5647" w:author="CR#0252r1" w:date="2020-04-07T04:24:00Z">
            <w:rPr>
              <w:lang w:eastAsia="en-GB"/>
            </w:rPr>
          </w:rPrChange>
        </w:rPr>
        <w:t xml:space="preserve">that requested an acknowledgement </w:t>
      </w:r>
      <w:r w:rsidR="002B1632" w:rsidRPr="009F32C9">
        <w:rPr>
          <w:lang w:eastAsia="en-GB"/>
          <w:rPrChange w:id="5648" w:author="CR#0252r1" w:date="2020-04-07T04:24:00Z">
            <w:rPr>
              <w:lang w:eastAsia="en-GB"/>
            </w:rPr>
          </w:rPrChange>
        </w:rPr>
        <w:t>including any duplicate</w:t>
      </w:r>
      <w:r w:rsidR="00514101" w:rsidRPr="009F32C9">
        <w:rPr>
          <w:rPrChange w:id="5649" w:author="CR#0252r1" w:date="2020-04-07T04:24:00Z">
            <w:rPr/>
          </w:rPrChange>
        </w:rPr>
        <w:t>(s)</w:t>
      </w:r>
      <w:r w:rsidR="002B1632" w:rsidRPr="009F32C9">
        <w:rPr>
          <w:lang w:eastAsia="en-GB"/>
          <w:rPrChange w:id="5650" w:author="CR#0252r1" w:date="2020-04-07T04:24:00Z">
            <w:rPr>
              <w:lang w:eastAsia="en-GB"/>
            </w:rPr>
          </w:rPrChange>
        </w:rPr>
        <w:t>. Once a sender receives an acknowledg</w:t>
      </w:r>
      <w:r w:rsidR="00514101" w:rsidRPr="009F32C9">
        <w:rPr>
          <w:lang w:eastAsia="en-GB"/>
          <w:rPrChange w:id="5651" w:author="CR#0252r1" w:date="2020-04-07T04:24:00Z">
            <w:rPr>
              <w:lang w:eastAsia="en-GB"/>
            </w:rPr>
          </w:rPrChange>
        </w:rPr>
        <w:t>e</w:t>
      </w:r>
      <w:r w:rsidR="002B1632" w:rsidRPr="009F32C9">
        <w:rPr>
          <w:lang w:eastAsia="en-GB"/>
          <w:rPrChange w:id="5652" w:author="CR#0252r1" w:date="2020-04-07T04:24:00Z">
            <w:rPr>
              <w:lang w:eastAsia="en-GB"/>
            </w:rPr>
          </w:rPrChange>
        </w:rPr>
        <w:t>ment for an LPP message</w:t>
      </w:r>
      <w:r w:rsidR="006832D1" w:rsidRPr="009F32C9">
        <w:rPr>
          <w:lang w:eastAsia="en-GB"/>
          <w:rPrChange w:id="5653" w:author="CR#0252r1" w:date="2020-04-07T04:24:00Z">
            <w:rPr>
              <w:lang w:eastAsia="en-GB"/>
            </w:rPr>
          </w:rPrChange>
        </w:rPr>
        <w:t>,</w:t>
      </w:r>
      <w:r w:rsidR="002B1632" w:rsidRPr="009F32C9">
        <w:rPr>
          <w:lang w:eastAsia="en-GB"/>
          <w:rPrChange w:id="5654" w:author="CR#0252r1" w:date="2020-04-07T04:24:00Z">
            <w:rPr>
              <w:lang w:eastAsia="en-GB"/>
            </w:rPr>
          </w:rPrChange>
        </w:rPr>
        <w:t xml:space="preserve"> and provided any included sequence number is matching, it is permitted to send the next LPP message. No message reordering is needed at the receiver since this </w:t>
      </w:r>
      <w:r w:rsidR="006832D1" w:rsidRPr="009F32C9">
        <w:rPr>
          <w:lang w:eastAsia="en-GB"/>
          <w:rPrChange w:id="5655" w:author="CR#0252r1" w:date="2020-04-07T04:24:00Z">
            <w:rPr>
              <w:lang w:eastAsia="en-GB"/>
            </w:rPr>
          </w:rPrChange>
        </w:rPr>
        <w:t>stop-and-wait</w:t>
      </w:r>
      <w:r w:rsidR="002B1632" w:rsidRPr="009F32C9">
        <w:rPr>
          <w:lang w:eastAsia="en-GB"/>
          <w:rPrChange w:id="5656" w:author="CR#0252r1" w:date="2020-04-07T04:24:00Z">
            <w:rPr>
              <w:lang w:eastAsia="en-GB"/>
            </w:rPr>
          </w:rPrChange>
        </w:rPr>
        <w:t xml:space="preserve"> method of sending ensures that messages normally arrive in the correct order.</w:t>
      </w:r>
    </w:p>
    <w:p w:rsidR="002B1632" w:rsidRPr="009F32C9" w:rsidRDefault="002B1632" w:rsidP="002D60CB">
      <w:pPr>
        <w:tabs>
          <w:tab w:val="left" w:pos="1300"/>
        </w:tabs>
        <w:overflowPunct w:val="0"/>
        <w:autoSpaceDE w:val="0"/>
        <w:autoSpaceDN w:val="0"/>
        <w:adjustRightInd w:val="0"/>
        <w:textAlignment w:val="baseline"/>
        <w:rPr>
          <w:lang w:eastAsia="en-GB"/>
          <w:rPrChange w:id="5657" w:author="CR#0252r1" w:date="2020-04-07T04:24:00Z">
            <w:rPr>
              <w:lang w:eastAsia="en-GB"/>
            </w:rPr>
          </w:rPrChange>
        </w:rPr>
      </w:pPr>
      <w:r w:rsidRPr="009F32C9">
        <w:rPr>
          <w:rPrChange w:id="5658" w:author="CR#0252r1" w:date="2020-04-07T04:24:00Z">
            <w:rPr/>
          </w:rPrChange>
        </w:rPr>
        <w:t>When an LPP message is transported via a NAS MO-LR request, the message does not request an acknowledg</w:t>
      </w:r>
      <w:r w:rsidR="006832D1" w:rsidRPr="009F32C9">
        <w:rPr>
          <w:rPrChange w:id="5659" w:author="CR#0252r1" w:date="2020-04-07T04:24:00Z">
            <w:rPr/>
          </w:rPrChange>
        </w:rPr>
        <w:t>e</w:t>
      </w:r>
      <w:r w:rsidRPr="009F32C9">
        <w:rPr>
          <w:rPrChange w:id="5660" w:author="CR#0252r1" w:date="2020-04-07T04:24:00Z">
            <w:rPr/>
          </w:rPrChange>
        </w:rPr>
        <w:t>ment.</w:t>
      </w:r>
    </w:p>
    <w:p w:rsidR="002B1632" w:rsidRPr="009F32C9" w:rsidRDefault="002B1632" w:rsidP="002D60CB">
      <w:pPr>
        <w:pStyle w:val="Heading4"/>
        <w:rPr>
          <w:lang w:eastAsia="en-GB"/>
          <w:rPrChange w:id="5661" w:author="CR#0252r1" w:date="2020-04-07T04:24:00Z">
            <w:rPr>
              <w:lang w:eastAsia="en-GB"/>
            </w:rPr>
          </w:rPrChange>
        </w:rPr>
      </w:pPr>
      <w:bookmarkStart w:id="5662" w:name="_Toc27765099"/>
      <w:r w:rsidRPr="009F32C9">
        <w:rPr>
          <w:lang w:eastAsia="en-GB"/>
          <w:rPrChange w:id="5663" w:author="CR#0252r1" w:date="2020-04-07T04:24:00Z">
            <w:rPr>
              <w:lang w:eastAsia="en-GB"/>
            </w:rPr>
          </w:rPrChange>
        </w:rPr>
        <w:t>4.3.3.2</w:t>
      </w:r>
      <w:r w:rsidRPr="009F32C9">
        <w:rPr>
          <w:lang w:eastAsia="en-GB"/>
          <w:rPrChange w:id="5664" w:author="CR#0252r1" w:date="2020-04-07T04:24:00Z">
            <w:rPr>
              <w:lang w:eastAsia="en-GB"/>
            </w:rPr>
          </w:rPrChange>
        </w:rPr>
        <w:tab/>
        <w:t>Procedure related to Acknowledg</w:t>
      </w:r>
      <w:r w:rsidR="005D60A3" w:rsidRPr="009F32C9">
        <w:rPr>
          <w:lang w:eastAsia="en-GB"/>
          <w:rPrChange w:id="5665" w:author="CR#0252r1" w:date="2020-04-07T04:24:00Z">
            <w:rPr>
              <w:lang w:eastAsia="en-GB"/>
            </w:rPr>
          </w:rPrChange>
        </w:rPr>
        <w:t>e</w:t>
      </w:r>
      <w:r w:rsidRPr="009F32C9">
        <w:rPr>
          <w:lang w:eastAsia="en-GB"/>
          <w:rPrChange w:id="5666" w:author="CR#0252r1" w:date="2020-04-07T04:24:00Z">
            <w:rPr>
              <w:lang w:eastAsia="en-GB"/>
            </w:rPr>
          </w:rPrChange>
        </w:rPr>
        <w:t>ment</w:t>
      </w:r>
      <w:bookmarkEnd w:id="5662"/>
    </w:p>
    <w:p w:rsidR="002B1632" w:rsidRPr="009F32C9" w:rsidRDefault="002B1632" w:rsidP="002D60CB">
      <w:pPr>
        <w:rPr>
          <w:lang w:eastAsia="en-GB"/>
          <w:rPrChange w:id="5667" w:author="CR#0252r1" w:date="2020-04-07T04:24:00Z">
            <w:rPr>
              <w:lang w:eastAsia="en-GB"/>
            </w:rPr>
          </w:rPrChange>
        </w:rPr>
      </w:pPr>
      <w:r w:rsidRPr="009F32C9">
        <w:rPr>
          <w:lang w:eastAsia="en-GB"/>
          <w:rPrChange w:id="5668" w:author="CR#0252r1" w:date="2020-04-07T04:24:00Z">
            <w:rPr>
              <w:lang w:eastAsia="en-GB"/>
            </w:rPr>
          </w:rPrChange>
        </w:rPr>
        <w:t>Figure 4.3.3.2-1 shows the procedure related to acknowledg</w:t>
      </w:r>
      <w:r w:rsidR="005D60A3" w:rsidRPr="009F32C9">
        <w:rPr>
          <w:lang w:eastAsia="en-GB"/>
          <w:rPrChange w:id="5669" w:author="CR#0252r1" w:date="2020-04-07T04:24:00Z">
            <w:rPr>
              <w:lang w:eastAsia="en-GB"/>
            </w:rPr>
          </w:rPrChange>
        </w:rPr>
        <w:t>e</w:t>
      </w:r>
      <w:r w:rsidRPr="009F32C9">
        <w:rPr>
          <w:lang w:eastAsia="en-GB"/>
          <w:rPrChange w:id="5670" w:author="CR#0252r1" w:date="2020-04-07T04:24:00Z">
            <w:rPr>
              <w:lang w:eastAsia="en-GB"/>
            </w:rPr>
          </w:rPrChange>
        </w:rPr>
        <w:t>ment.</w:t>
      </w:r>
    </w:p>
    <w:p w:rsidR="002B1632" w:rsidRPr="009F32C9" w:rsidRDefault="005D60A3" w:rsidP="002D60CB">
      <w:pPr>
        <w:pStyle w:val="TH"/>
        <w:rPr>
          <w:lang w:eastAsia="ja-JP"/>
          <w:rPrChange w:id="5671" w:author="CR#0252r1" w:date="2020-04-07T04:24:00Z">
            <w:rPr>
              <w:lang w:eastAsia="ja-JP"/>
            </w:rPr>
          </w:rPrChange>
        </w:rPr>
      </w:pPr>
      <w:r w:rsidRPr="009F32C9">
        <w:rPr>
          <w:rPrChange w:id="5672" w:author="CR#0252r1" w:date="2020-04-07T04:24:00Z">
            <w:rPr/>
          </w:rPrChange>
        </w:rPr>
        <w:object w:dxaOrig="8714" w:dyaOrig="3386">
          <v:shape id="_x0000_i1029" type="#_x0000_t75" style="width:399.75pt;height:155.25pt" o:ole="">
            <v:imagedata r:id="rId18" o:title=""/>
          </v:shape>
          <o:OLEObject Type="Embed" ProgID="Visio.Drawing.11" ShapeID="_x0000_i1029" DrawAspect="Content" ObjectID="_1647740346" r:id="rId19"/>
        </w:object>
      </w:r>
    </w:p>
    <w:p w:rsidR="002B1632" w:rsidRPr="009F32C9" w:rsidRDefault="002B1632" w:rsidP="00C42F64">
      <w:pPr>
        <w:pStyle w:val="TF"/>
        <w:outlineLvl w:val="0"/>
        <w:rPr>
          <w:rPrChange w:id="5673" w:author="CR#0252r1" w:date="2020-04-07T04:24:00Z">
            <w:rPr/>
          </w:rPrChange>
        </w:rPr>
      </w:pPr>
      <w:r w:rsidRPr="009F32C9">
        <w:rPr>
          <w:rPrChange w:id="5674" w:author="CR#0252r1" w:date="2020-04-07T04:24:00Z">
            <w:rPr/>
          </w:rPrChange>
        </w:rPr>
        <w:t>Figure 4.3.3.2-1: LPP Acknowledg</w:t>
      </w:r>
      <w:r w:rsidR="005D60A3" w:rsidRPr="009F32C9">
        <w:rPr>
          <w:rPrChange w:id="5675" w:author="CR#0252r1" w:date="2020-04-07T04:24:00Z">
            <w:rPr/>
          </w:rPrChange>
        </w:rPr>
        <w:t>e</w:t>
      </w:r>
      <w:r w:rsidRPr="009F32C9">
        <w:rPr>
          <w:rPrChange w:id="5676" w:author="CR#0252r1" w:date="2020-04-07T04:24:00Z">
            <w:rPr/>
          </w:rPrChange>
        </w:rPr>
        <w:t>ment procedure</w:t>
      </w:r>
    </w:p>
    <w:p w:rsidR="002B1632" w:rsidRPr="009F32C9" w:rsidRDefault="002B1632" w:rsidP="002D60CB">
      <w:pPr>
        <w:pStyle w:val="B1"/>
        <w:rPr>
          <w:lang w:eastAsia="en-GB"/>
          <w:rPrChange w:id="5677" w:author="CR#0252r1" w:date="2020-04-07T04:24:00Z">
            <w:rPr>
              <w:lang w:eastAsia="en-GB"/>
            </w:rPr>
          </w:rPrChange>
        </w:rPr>
      </w:pPr>
      <w:r w:rsidRPr="009F32C9">
        <w:rPr>
          <w:lang w:eastAsia="en-GB"/>
          <w:rPrChange w:id="5678" w:author="CR#0252r1" w:date="2020-04-07T04:24:00Z">
            <w:rPr>
              <w:lang w:eastAsia="en-GB"/>
            </w:rPr>
          </w:rPrChange>
        </w:rPr>
        <w:t>1.</w:t>
      </w:r>
      <w:r w:rsidRPr="009F32C9">
        <w:rPr>
          <w:lang w:eastAsia="en-GB"/>
          <w:rPrChange w:id="5679" w:author="CR#0252r1" w:date="2020-04-07T04:24:00Z">
            <w:rPr>
              <w:lang w:eastAsia="en-GB"/>
            </w:rPr>
          </w:rPrChange>
        </w:rPr>
        <w:tab/>
        <w:t xml:space="preserve">Endpoint A sends an LPP message </w:t>
      </w:r>
      <w:r w:rsidR="005D60A3" w:rsidRPr="009F32C9">
        <w:rPr>
          <w:i/>
          <w:rPrChange w:id="5680" w:author="CR#0252r1" w:date="2020-04-07T04:24:00Z">
            <w:rPr>
              <w:i/>
            </w:rPr>
          </w:rPrChange>
        </w:rPr>
        <w:t>N</w:t>
      </w:r>
      <w:r w:rsidRPr="009F32C9">
        <w:rPr>
          <w:lang w:eastAsia="en-GB"/>
          <w:rPrChange w:id="5681" w:author="CR#0252r1" w:date="2020-04-07T04:24:00Z">
            <w:rPr>
              <w:lang w:eastAsia="en-GB"/>
            </w:rPr>
          </w:rPrChange>
        </w:rPr>
        <w:t xml:space="preserve"> to Endpoint B </w:t>
      </w:r>
      <w:r w:rsidR="00F12321" w:rsidRPr="009F32C9">
        <w:rPr>
          <w:lang w:eastAsia="en-GB"/>
          <w:rPrChange w:id="5682" w:author="CR#0252r1" w:date="2020-04-07T04:24:00Z">
            <w:rPr>
              <w:lang w:eastAsia="en-GB"/>
            </w:rPr>
          </w:rPrChange>
        </w:rPr>
        <w:t xml:space="preserve">which includes the IE </w:t>
      </w:r>
      <w:r w:rsidR="00F12321" w:rsidRPr="009F32C9">
        <w:rPr>
          <w:i/>
          <w:lang w:eastAsia="en-GB"/>
          <w:rPrChange w:id="5683" w:author="CR#0252r1" w:date="2020-04-07T04:24:00Z">
            <w:rPr>
              <w:i/>
              <w:lang w:eastAsia="en-GB"/>
            </w:rPr>
          </w:rPrChange>
        </w:rPr>
        <w:t>ackRequested</w:t>
      </w:r>
      <w:r w:rsidR="00F12321" w:rsidRPr="009F32C9">
        <w:rPr>
          <w:lang w:eastAsia="en-GB"/>
          <w:rPrChange w:id="5684" w:author="CR#0252r1" w:date="2020-04-07T04:24:00Z">
            <w:rPr>
              <w:lang w:eastAsia="en-GB"/>
            </w:rPr>
          </w:rPrChange>
        </w:rPr>
        <w:t xml:space="preserve"> set to TRUE and a sequence number.</w:t>
      </w:r>
    </w:p>
    <w:p w:rsidR="002B1632" w:rsidRPr="009F32C9" w:rsidRDefault="002B1632" w:rsidP="002D60CB">
      <w:pPr>
        <w:pStyle w:val="B1"/>
        <w:rPr>
          <w:lang w:eastAsia="en-GB"/>
          <w:rPrChange w:id="5685" w:author="CR#0252r1" w:date="2020-04-07T04:24:00Z">
            <w:rPr>
              <w:lang w:eastAsia="en-GB"/>
            </w:rPr>
          </w:rPrChange>
        </w:rPr>
      </w:pPr>
      <w:r w:rsidRPr="009F32C9">
        <w:rPr>
          <w:lang w:eastAsia="en-GB"/>
          <w:rPrChange w:id="5686" w:author="CR#0252r1" w:date="2020-04-07T04:24:00Z">
            <w:rPr>
              <w:lang w:eastAsia="en-GB"/>
            </w:rPr>
          </w:rPrChange>
        </w:rPr>
        <w:t>2.</w:t>
      </w:r>
      <w:r w:rsidRPr="009F32C9">
        <w:rPr>
          <w:lang w:eastAsia="en-GB"/>
          <w:rPrChange w:id="5687" w:author="CR#0252r1" w:date="2020-04-07T04:24:00Z">
            <w:rPr>
              <w:lang w:eastAsia="en-GB"/>
            </w:rPr>
          </w:rPrChange>
        </w:rPr>
        <w:tab/>
        <w:t xml:space="preserve">If LPP message </w:t>
      </w:r>
      <w:r w:rsidR="005D60A3" w:rsidRPr="009F32C9">
        <w:rPr>
          <w:i/>
          <w:rPrChange w:id="5688" w:author="CR#0252r1" w:date="2020-04-07T04:24:00Z">
            <w:rPr>
              <w:i/>
            </w:rPr>
          </w:rPrChange>
        </w:rPr>
        <w:t>N</w:t>
      </w:r>
      <w:r w:rsidRPr="009F32C9">
        <w:rPr>
          <w:lang w:eastAsia="en-GB"/>
          <w:rPrChange w:id="5689" w:author="CR#0252r1" w:date="2020-04-07T04:24:00Z">
            <w:rPr>
              <w:lang w:eastAsia="en-GB"/>
            </w:rPr>
          </w:rPrChange>
        </w:rPr>
        <w:t xml:space="preserve"> </w:t>
      </w:r>
      <w:r w:rsidRPr="009F32C9">
        <w:rPr>
          <w:lang w:eastAsia="ja-JP"/>
          <w:rPrChange w:id="5690" w:author="CR#0252r1" w:date="2020-04-07T04:24:00Z">
            <w:rPr>
              <w:lang w:eastAsia="ja-JP"/>
            </w:rPr>
          </w:rPrChange>
        </w:rPr>
        <w:t xml:space="preserve">is received </w:t>
      </w:r>
      <w:r w:rsidR="00F12321" w:rsidRPr="009F32C9">
        <w:rPr>
          <w:lang w:eastAsia="ja-JP"/>
          <w:rPrChange w:id="5691" w:author="CR#0252r1" w:date="2020-04-07T04:24:00Z">
            <w:rPr>
              <w:lang w:eastAsia="ja-JP"/>
            </w:rPr>
          </w:rPrChange>
        </w:rPr>
        <w:t xml:space="preserve">and Endpoint B is able to decode the </w:t>
      </w:r>
      <w:r w:rsidR="0040686B" w:rsidRPr="009F32C9">
        <w:rPr>
          <w:i/>
          <w:lang w:eastAsia="ja-JP"/>
          <w:rPrChange w:id="5692" w:author="CR#0252r1" w:date="2020-04-07T04:24:00Z">
            <w:rPr>
              <w:i/>
              <w:lang w:eastAsia="ja-JP"/>
            </w:rPr>
          </w:rPrChange>
        </w:rPr>
        <w:t>ackRequested</w:t>
      </w:r>
      <w:r w:rsidR="00F12321" w:rsidRPr="009F32C9">
        <w:rPr>
          <w:lang w:eastAsia="ja-JP"/>
          <w:rPrChange w:id="5693" w:author="CR#0252r1" w:date="2020-04-07T04:24:00Z">
            <w:rPr>
              <w:lang w:eastAsia="ja-JP"/>
            </w:rPr>
          </w:rPrChange>
        </w:rPr>
        <w:t xml:space="preserve"> value and sequence number</w:t>
      </w:r>
      <w:r w:rsidRPr="009F32C9">
        <w:rPr>
          <w:lang w:eastAsia="en-GB"/>
          <w:rPrChange w:id="5694" w:author="CR#0252r1" w:date="2020-04-07T04:24:00Z">
            <w:rPr>
              <w:lang w:eastAsia="en-GB"/>
            </w:rPr>
          </w:rPrChange>
        </w:rPr>
        <w:t xml:space="preserve">, Endpoint B </w:t>
      </w:r>
      <w:r w:rsidR="0040686B" w:rsidRPr="009F32C9">
        <w:rPr>
          <w:lang w:eastAsia="en-GB"/>
          <w:rPrChange w:id="5695" w:author="CR#0252r1" w:date="2020-04-07T04:24:00Z">
            <w:rPr>
              <w:lang w:eastAsia="en-GB"/>
            </w:rPr>
          </w:rPrChange>
        </w:rPr>
        <w:t>shall return</w:t>
      </w:r>
      <w:r w:rsidRPr="009F32C9">
        <w:rPr>
          <w:lang w:eastAsia="en-GB"/>
          <w:rPrChange w:id="5696" w:author="CR#0252r1" w:date="2020-04-07T04:24:00Z">
            <w:rPr>
              <w:lang w:eastAsia="en-GB"/>
            </w:rPr>
          </w:rPrChange>
        </w:rPr>
        <w:t xml:space="preserve"> an acknowledg</w:t>
      </w:r>
      <w:r w:rsidR="005D60A3" w:rsidRPr="009F32C9">
        <w:rPr>
          <w:lang w:eastAsia="en-GB"/>
          <w:rPrChange w:id="5697" w:author="CR#0252r1" w:date="2020-04-07T04:24:00Z">
            <w:rPr>
              <w:lang w:eastAsia="en-GB"/>
            </w:rPr>
          </w:rPrChange>
        </w:rPr>
        <w:t>e</w:t>
      </w:r>
      <w:r w:rsidRPr="009F32C9">
        <w:rPr>
          <w:lang w:eastAsia="en-GB"/>
          <w:rPrChange w:id="5698" w:author="CR#0252r1" w:date="2020-04-07T04:24:00Z">
            <w:rPr>
              <w:lang w:eastAsia="en-GB"/>
            </w:rPr>
          </w:rPrChange>
        </w:rPr>
        <w:t xml:space="preserve">ment for message </w:t>
      </w:r>
      <w:r w:rsidRPr="009F32C9">
        <w:rPr>
          <w:i/>
          <w:lang w:eastAsia="en-GB"/>
          <w:rPrChange w:id="5699" w:author="CR#0252r1" w:date="2020-04-07T04:24:00Z">
            <w:rPr>
              <w:i/>
              <w:lang w:eastAsia="en-GB"/>
            </w:rPr>
          </w:rPrChange>
        </w:rPr>
        <w:t>N</w:t>
      </w:r>
      <w:r w:rsidRPr="009F32C9">
        <w:rPr>
          <w:lang w:eastAsia="en-GB"/>
          <w:rPrChange w:id="5700" w:author="CR#0252r1" w:date="2020-04-07T04:24:00Z">
            <w:rPr>
              <w:lang w:eastAsia="en-GB"/>
            </w:rPr>
          </w:rPrChange>
        </w:rPr>
        <w:t>. The acknowledg</w:t>
      </w:r>
      <w:r w:rsidR="005D60A3" w:rsidRPr="009F32C9">
        <w:rPr>
          <w:lang w:eastAsia="en-GB"/>
          <w:rPrChange w:id="5701" w:author="CR#0252r1" w:date="2020-04-07T04:24:00Z">
            <w:rPr>
              <w:lang w:eastAsia="en-GB"/>
            </w:rPr>
          </w:rPrChange>
        </w:rPr>
        <w:t>e</w:t>
      </w:r>
      <w:r w:rsidRPr="009F32C9">
        <w:rPr>
          <w:lang w:eastAsia="en-GB"/>
          <w:rPrChange w:id="5702" w:author="CR#0252r1" w:date="2020-04-07T04:24:00Z">
            <w:rPr>
              <w:lang w:eastAsia="en-GB"/>
            </w:rPr>
          </w:rPrChange>
        </w:rPr>
        <w:t xml:space="preserve">ment </w:t>
      </w:r>
      <w:r w:rsidR="0040686B" w:rsidRPr="009F32C9">
        <w:rPr>
          <w:lang w:eastAsia="en-GB"/>
          <w:rPrChange w:id="5703" w:author="CR#0252r1" w:date="2020-04-07T04:24:00Z">
            <w:rPr>
              <w:lang w:eastAsia="en-GB"/>
            </w:rPr>
          </w:rPrChange>
        </w:rPr>
        <w:t>shall contain</w:t>
      </w:r>
      <w:r w:rsidRPr="009F32C9">
        <w:rPr>
          <w:lang w:eastAsia="en-GB"/>
          <w:rPrChange w:id="5704" w:author="CR#0252r1" w:date="2020-04-07T04:24:00Z">
            <w:rPr>
              <w:lang w:eastAsia="en-GB"/>
            </w:rPr>
          </w:rPrChange>
        </w:rPr>
        <w:t xml:space="preserve"> the </w:t>
      </w:r>
      <w:r w:rsidR="003443C1" w:rsidRPr="009F32C9">
        <w:rPr>
          <w:lang w:eastAsia="en-GB"/>
          <w:rPrChange w:id="5705" w:author="CR#0252r1" w:date="2020-04-07T04:24:00Z">
            <w:rPr>
              <w:lang w:eastAsia="en-GB"/>
            </w:rPr>
          </w:rPrChange>
        </w:rPr>
        <w:t xml:space="preserve">IE </w:t>
      </w:r>
      <w:r w:rsidR="003443C1" w:rsidRPr="009F32C9">
        <w:rPr>
          <w:i/>
          <w:lang w:eastAsia="en-GB"/>
          <w:rPrChange w:id="5706" w:author="CR#0252r1" w:date="2020-04-07T04:24:00Z">
            <w:rPr>
              <w:i/>
              <w:lang w:eastAsia="en-GB"/>
            </w:rPr>
          </w:rPrChange>
        </w:rPr>
        <w:t>ackIndicator</w:t>
      </w:r>
      <w:r w:rsidR="003443C1" w:rsidRPr="009F32C9">
        <w:rPr>
          <w:lang w:eastAsia="en-GB"/>
          <w:rPrChange w:id="5707" w:author="CR#0252r1" w:date="2020-04-07T04:24:00Z">
            <w:rPr>
              <w:lang w:eastAsia="en-GB"/>
            </w:rPr>
          </w:rPrChange>
        </w:rPr>
        <w:t xml:space="preserve"> set to the </w:t>
      </w:r>
      <w:r w:rsidRPr="009F32C9">
        <w:rPr>
          <w:lang w:eastAsia="en-GB"/>
          <w:rPrChange w:id="5708" w:author="CR#0252r1" w:date="2020-04-07T04:24:00Z">
            <w:rPr>
              <w:lang w:eastAsia="en-GB"/>
            </w:rPr>
          </w:rPrChange>
        </w:rPr>
        <w:t xml:space="preserve">same sequence number as that in message </w:t>
      </w:r>
      <w:r w:rsidR="005D60A3" w:rsidRPr="009F32C9">
        <w:rPr>
          <w:i/>
          <w:rPrChange w:id="5709" w:author="CR#0252r1" w:date="2020-04-07T04:24:00Z">
            <w:rPr>
              <w:i/>
            </w:rPr>
          </w:rPrChange>
        </w:rPr>
        <w:t>N</w:t>
      </w:r>
      <w:r w:rsidRPr="009F32C9">
        <w:rPr>
          <w:lang w:eastAsia="en-GB"/>
          <w:rPrChange w:id="5710" w:author="CR#0252r1" w:date="2020-04-07T04:24:00Z">
            <w:rPr>
              <w:lang w:eastAsia="en-GB"/>
            </w:rPr>
          </w:rPrChange>
        </w:rPr>
        <w:t>.</w:t>
      </w:r>
    </w:p>
    <w:p w:rsidR="002B1632" w:rsidRPr="009F32C9" w:rsidRDefault="002B1632" w:rsidP="002D60CB">
      <w:pPr>
        <w:pStyle w:val="B1"/>
        <w:rPr>
          <w:lang w:eastAsia="en-GB"/>
          <w:rPrChange w:id="5711" w:author="CR#0252r1" w:date="2020-04-07T04:24:00Z">
            <w:rPr>
              <w:lang w:eastAsia="en-GB"/>
            </w:rPr>
          </w:rPrChange>
        </w:rPr>
      </w:pPr>
      <w:r w:rsidRPr="009F32C9">
        <w:rPr>
          <w:lang w:eastAsia="en-GB"/>
          <w:rPrChange w:id="5712" w:author="CR#0252r1" w:date="2020-04-07T04:24:00Z">
            <w:rPr>
              <w:lang w:eastAsia="en-GB"/>
            </w:rPr>
          </w:rPrChange>
        </w:rPr>
        <w:t>3.</w:t>
      </w:r>
      <w:r w:rsidRPr="009F32C9">
        <w:rPr>
          <w:lang w:eastAsia="en-GB"/>
          <w:rPrChange w:id="5713" w:author="CR#0252r1" w:date="2020-04-07T04:24:00Z">
            <w:rPr>
              <w:lang w:eastAsia="en-GB"/>
            </w:rPr>
          </w:rPrChange>
        </w:rPr>
        <w:tab/>
        <w:t>When the acknowledg</w:t>
      </w:r>
      <w:r w:rsidR="005D60A3" w:rsidRPr="009F32C9">
        <w:rPr>
          <w:lang w:eastAsia="en-GB"/>
          <w:rPrChange w:id="5714" w:author="CR#0252r1" w:date="2020-04-07T04:24:00Z">
            <w:rPr>
              <w:lang w:eastAsia="en-GB"/>
            </w:rPr>
          </w:rPrChange>
        </w:rPr>
        <w:t>e</w:t>
      </w:r>
      <w:r w:rsidRPr="009F32C9">
        <w:rPr>
          <w:lang w:eastAsia="en-GB"/>
          <w:rPrChange w:id="5715" w:author="CR#0252r1" w:date="2020-04-07T04:24:00Z">
            <w:rPr>
              <w:lang w:eastAsia="en-GB"/>
            </w:rPr>
          </w:rPrChange>
        </w:rPr>
        <w:t xml:space="preserve">ment for LPP message </w:t>
      </w:r>
      <w:r w:rsidR="005D60A3" w:rsidRPr="009F32C9">
        <w:rPr>
          <w:i/>
          <w:rPrChange w:id="5716" w:author="CR#0252r1" w:date="2020-04-07T04:24:00Z">
            <w:rPr>
              <w:i/>
            </w:rPr>
          </w:rPrChange>
        </w:rPr>
        <w:t>N</w:t>
      </w:r>
      <w:r w:rsidRPr="009F32C9">
        <w:rPr>
          <w:lang w:eastAsia="en-GB"/>
          <w:rPrChange w:id="5717" w:author="CR#0252r1" w:date="2020-04-07T04:24:00Z">
            <w:rPr>
              <w:lang w:eastAsia="en-GB"/>
            </w:rPr>
          </w:rPrChange>
        </w:rPr>
        <w:t xml:space="preserve"> is received and provided </w:t>
      </w:r>
      <w:r w:rsidR="00457F27" w:rsidRPr="009F32C9">
        <w:rPr>
          <w:lang w:eastAsia="en-GB"/>
          <w:rPrChange w:id="5718" w:author="CR#0252r1" w:date="2020-04-07T04:24:00Z">
            <w:rPr>
              <w:lang w:eastAsia="en-GB"/>
            </w:rPr>
          </w:rPrChange>
        </w:rPr>
        <w:t xml:space="preserve">the included </w:t>
      </w:r>
      <w:r w:rsidR="00457F27" w:rsidRPr="009F32C9">
        <w:rPr>
          <w:i/>
          <w:lang w:eastAsia="en-GB"/>
          <w:rPrChange w:id="5719" w:author="CR#0252r1" w:date="2020-04-07T04:24:00Z">
            <w:rPr>
              <w:i/>
              <w:lang w:eastAsia="en-GB"/>
            </w:rPr>
          </w:rPrChange>
        </w:rPr>
        <w:t>ackIndicator</w:t>
      </w:r>
      <w:r w:rsidR="00457F27" w:rsidRPr="009F32C9">
        <w:rPr>
          <w:lang w:eastAsia="en-GB"/>
          <w:rPrChange w:id="5720" w:author="CR#0252r1" w:date="2020-04-07T04:24:00Z">
            <w:rPr>
              <w:lang w:eastAsia="en-GB"/>
            </w:rPr>
          </w:rPrChange>
        </w:rPr>
        <w:t xml:space="preserve"> IE matches the sequence number sent </w:t>
      </w:r>
      <w:r w:rsidRPr="009F32C9">
        <w:rPr>
          <w:lang w:eastAsia="en-GB"/>
          <w:rPrChange w:id="5721" w:author="CR#0252r1" w:date="2020-04-07T04:24:00Z">
            <w:rPr>
              <w:lang w:eastAsia="en-GB"/>
            </w:rPr>
          </w:rPrChange>
        </w:rPr>
        <w:t xml:space="preserve">in message </w:t>
      </w:r>
      <w:r w:rsidR="005D60A3" w:rsidRPr="009F32C9">
        <w:rPr>
          <w:i/>
          <w:rPrChange w:id="5722" w:author="CR#0252r1" w:date="2020-04-07T04:24:00Z">
            <w:rPr>
              <w:i/>
            </w:rPr>
          </w:rPrChange>
        </w:rPr>
        <w:t>N</w:t>
      </w:r>
      <w:r w:rsidRPr="009F32C9">
        <w:rPr>
          <w:lang w:eastAsia="en-GB"/>
          <w:rPrChange w:id="5723" w:author="CR#0252r1" w:date="2020-04-07T04:24:00Z">
            <w:rPr>
              <w:lang w:eastAsia="en-GB"/>
            </w:rPr>
          </w:rPrChange>
        </w:rPr>
        <w:t xml:space="preserve">, Endpoint A sends the next LPP message </w:t>
      </w:r>
      <w:r w:rsidR="005D60A3" w:rsidRPr="009F32C9">
        <w:rPr>
          <w:i/>
          <w:rPrChange w:id="5724" w:author="CR#0252r1" w:date="2020-04-07T04:24:00Z">
            <w:rPr>
              <w:i/>
            </w:rPr>
          </w:rPrChange>
        </w:rPr>
        <w:t>N+1</w:t>
      </w:r>
      <w:r w:rsidRPr="009F32C9">
        <w:rPr>
          <w:lang w:eastAsia="en-GB"/>
          <w:rPrChange w:id="5725" w:author="CR#0252r1" w:date="2020-04-07T04:24:00Z">
            <w:rPr>
              <w:lang w:eastAsia="en-GB"/>
            </w:rPr>
          </w:rPrChange>
        </w:rPr>
        <w:t xml:space="preserve"> to Endpoint B when this message is available.</w:t>
      </w:r>
    </w:p>
    <w:p w:rsidR="002B1632" w:rsidRPr="009F32C9" w:rsidRDefault="002B1632" w:rsidP="00C42F64">
      <w:pPr>
        <w:pStyle w:val="Heading3"/>
        <w:rPr>
          <w:lang w:eastAsia="en-GB"/>
          <w:rPrChange w:id="5726" w:author="CR#0252r1" w:date="2020-04-07T04:24:00Z">
            <w:rPr>
              <w:lang w:eastAsia="en-GB"/>
            </w:rPr>
          </w:rPrChange>
        </w:rPr>
      </w:pPr>
      <w:bookmarkStart w:id="5727" w:name="_Toc27765100"/>
      <w:r w:rsidRPr="009F32C9">
        <w:rPr>
          <w:lang w:eastAsia="en-GB"/>
          <w:rPrChange w:id="5728" w:author="CR#0252r1" w:date="2020-04-07T04:24:00Z">
            <w:rPr>
              <w:lang w:eastAsia="en-GB"/>
            </w:rPr>
          </w:rPrChange>
        </w:rPr>
        <w:lastRenderedPageBreak/>
        <w:t>4.3.4</w:t>
      </w:r>
      <w:r w:rsidRPr="009F32C9">
        <w:rPr>
          <w:lang w:eastAsia="en-GB"/>
          <w:rPrChange w:id="5729" w:author="CR#0252r1" w:date="2020-04-07T04:24:00Z">
            <w:rPr>
              <w:lang w:eastAsia="en-GB"/>
            </w:rPr>
          </w:rPrChange>
        </w:rPr>
        <w:tab/>
        <w:t>LPP Retransmission</w:t>
      </w:r>
      <w:bookmarkEnd w:id="5727"/>
    </w:p>
    <w:p w:rsidR="002B1632" w:rsidRPr="009F32C9" w:rsidRDefault="002B1632" w:rsidP="002D60CB">
      <w:pPr>
        <w:pStyle w:val="Heading4"/>
        <w:rPr>
          <w:lang w:eastAsia="en-GB"/>
          <w:rPrChange w:id="5730" w:author="CR#0252r1" w:date="2020-04-07T04:24:00Z">
            <w:rPr>
              <w:lang w:eastAsia="en-GB"/>
            </w:rPr>
          </w:rPrChange>
        </w:rPr>
      </w:pPr>
      <w:bookmarkStart w:id="5731" w:name="_Toc27765101"/>
      <w:r w:rsidRPr="009F32C9">
        <w:rPr>
          <w:lang w:eastAsia="en-GB"/>
          <w:rPrChange w:id="5732" w:author="CR#0252r1" w:date="2020-04-07T04:24:00Z">
            <w:rPr>
              <w:lang w:eastAsia="en-GB"/>
            </w:rPr>
          </w:rPrChange>
        </w:rPr>
        <w:t>4.3.4.1</w:t>
      </w:r>
      <w:r w:rsidRPr="009F32C9">
        <w:rPr>
          <w:lang w:eastAsia="en-GB"/>
          <w:rPrChange w:id="5733" w:author="CR#0252r1" w:date="2020-04-07T04:24:00Z">
            <w:rPr>
              <w:lang w:eastAsia="en-GB"/>
            </w:rPr>
          </w:rPrChange>
        </w:rPr>
        <w:tab/>
        <w:t>General</w:t>
      </w:r>
      <w:bookmarkEnd w:id="5731"/>
    </w:p>
    <w:p w:rsidR="006C6D0E" w:rsidRPr="009F32C9" w:rsidRDefault="002B1632" w:rsidP="006C6D0E">
      <w:pPr>
        <w:overflowPunct w:val="0"/>
        <w:autoSpaceDE w:val="0"/>
        <w:autoSpaceDN w:val="0"/>
        <w:adjustRightInd w:val="0"/>
        <w:textAlignment w:val="baseline"/>
        <w:rPr>
          <w:lang w:eastAsia="en-GB"/>
          <w:rPrChange w:id="5734" w:author="CR#0252r1" w:date="2020-04-07T04:24:00Z">
            <w:rPr>
              <w:lang w:eastAsia="en-GB"/>
            </w:rPr>
          </w:rPrChange>
        </w:rPr>
      </w:pPr>
      <w:r w:rsidRPr="009F32C9">
        <w:rPr>
          <w:lang w:eastAsia="en-GB"/>
          <w:rPrChange w:id="5735" w:author="CR#0252r1" w:date="2020-04-07T04:24:00Z">
            <w:rPr>
              <w:lang w:eastAsia="en-GB"/>
            </w:rPr>
          </w:rPrChange>
        </w:rPr>
        <w:t>This capability builds on the acknowledg</w:t>
      </w:r>
      <w:r w:rsidR="005D60A3" w:rsidRPr="009F32C9">
        <w:rPr>
          <w:lang w:eastAsia="en-GB"/>
          <w:rPrChange w:id="5736" w:author="CR#0252r1" w:date="2020-04-07T04:24:00Z">
            <w:rPr>
              <w:lang w:eastAsia="en-GB"/>
            </w:rPr>
          </w:rPrChange>
        </w:rPr>
        <w:t>e</w:t>
      </w:r>
      <w:r w:rsidRPr="009F32C9">
        <w:rPr>
          <w:lang w:eastAsia="en-GB"/>
          <w:rPrChange w:id="5737" w:author="CR#0252r1" w:date="2020-04-07T04:24:00Z">
            <w:rPr>
              <w:lang w:eastAsia="en-GB"/>
            </w:rPr>
          </w:rPrChange>
        </w:rPr>
        <w:t>ment and duplicate detection capabilities. When an LPP message</w:t>
      </w:r>
      <w:r w:rsidRPr="009F32C9">
        <w:rPr>
          <w:lang w:eastAsia="ja-JP"/>
          <w:rPrChange w:id="5738" w:author="CR#0252r1" w:date="2020-04-07T04:24:00Z">
            <w:rPr>
              <w:lang w:eastAsia="ja-JP"/>
            </w:rPr>
          </w:rPrChange>
        </w:rPr>
        <w:t xml:space="preserve"> which requires acknowledgement</w:t>
      </w:r>
      <w:r w:rsidRPr="009F32C9">
        <w:rPr>
          <w:lang w:eastAsia="en-GB"/>
          <w:rPrChange w:id="5739" w:author="CR#0252r1" w:date="2020-04-07T04:24:00Z">
            <w:rPr>
              <w:lang w:eastAsia="en-GB"/>
            </w:rPr>
          </w:rPrChange>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9F32C9">
        <w:rPr>
          <w:lang w:eastAsia="en-GB"/>
          <w:rPrChange w:id="5740" w:author="CR#0252r1" w:date="2020-04-07T04:24:00Z">
            <w:rPr>
              <w:lang w:eastAsia="en-GB"/>
            </w:rPr>
          </w:rPrChange>
        </w:rPr>
        <w:t>250ms</w:t>
      </w:r>
      <w:r w:rsidRPr="009F32C9">
        <w:rPr>
          <w:lang w:eastAsia="en-GB"/>
          <w:rPrChange w:id="5741" w:author="CR#0252r1" w:date="2020-04-07T04:24:00Z">
            <w:rPr>
              <w:lang w:eastAsia="en-GB"/>
            </w:rPr>
          </w:rPrChange>
        </w:rPr>
        <w:t>.</w:t>
      </w:r>
    </w:p>
    <w:p w:rsidR="002B1632" w:rsidRPr="009F32C9" w:rsidRDefault="008D3254" w:rsidP="006C6D0E">
      <w:pPr>
        <w:overflowPunct w:val="0"/>
        <w:autoSpaceDE w:val="0"/>
        <w:autoSpaceDN w:val="0"/>
        <w:adjustRightInd w:val="0"/>
        <w:textAlignment w:val="baseline"/>
        <w:rPr>
          <w:lang w:eastAsia="en-GB"/>
          <w:rPrChange w:id="5742" w:author="CR#0252r1" w:date="2020-04-07T04:24:00Z">
            <w:rPr>
              <w:lang w:eastAsia="en-GB"/>
            </w:rPr>
          </w:rPrChange>
        </w:rPr>
      </w:pPr>
      <w:r w:rsidRPr="009F32C9">
        <w:rPr>
          <w:lang w:eastAsia="en-GB"/>
          <w:rPrChange w:id="5743" w:author="CR#0252r1" w:date="2020-04-07T04:24:00Z">
            <w:rPr>
              <w:lang w:eastAsia="en-GB"/>
            </w:rPr>
          </w:rPrChange>
        </w:rPr>
        <w:t>In addition, f</w:t>
      </w:r>
      <w:r w:rsidR="006C6D0E" w:rsidRPr="009F32C9">
        <w:rPr>
          <w:lang w:eastAsia="en-GB"/>
          <w:rPrChange w:id="5744" w:author="CR#0252r1" w:date="2020-04-07T04:24:00Z">
            <w:rPr>
              <w:lang w:eastAsia="en-GB"/>
            </w:rPr>
          </w:rPrChange>
        </w:rPr>
        <w:t xml:space="preserve">or NB-IoT the timeout period may be determined by the sender implementation based on </w:t>
      </w:r>
      <w:r w:rsidRPr="009F32C9">
        <w:rPr>
          <w:lang w:eastAsia="en-GB"/>
          <w:rPrChange w:id="5745" w:author="CR#0252r1" w:date="2020-04-07T04:24:00Z">
            <w:rPr>
              <w:lang w:eastAsia="en-GB"/>
            </w:rPr>
          </w:rPrChange>
        </w:rPr>
        <w:t xml:space="preserve">e.g., </w:t>
      </w:r>
      <w:r w:rsidR="006C6D0E" w:rsidRPr="009F32C9">
        <w:rPr>
          <w:lang w:eastAsia="en-GB"/>
          <w:rPrChange w:id="5746" w:author="CR#0252r1" w:date="2020-04-07T04:24:00Z">
            <w:rPr>
              <w:lang w:eastAsia="en-GB"/>
            </w:rPr>
          </w:rPrChange>
        </w:rPr>
        <w:t>the coverage level of the UE.</w:t>
      </w:r>
    </w:p>
    <w:p w:rsidR="002B1632" w:rsidRPr="009F32C9" w:rsidRDefault="002B1632" w:rsidP="002D60CB">
      <w:pPr>
        <w:pStyle w:val="Heading4"/>
        <w:rPr>
          <w:lang w:eastAsia="en-GB"/>
          <w:rPrChange w:id="5747" w:author="CR#0252r1" w:date="2020-04-07T04:24:00Z">
            <w:rPr>
              <w:lang w:eastAsia="en-GB"/>
            </w:rPr>
          </w:rPrChange>
        </w:rPr>
      </w:pPr>
      <w:bookmarkStart w:id="5748" w:name="_Toc27765102"/>
      <w:r w:rsidRPr="009F32C9">
        <w:rPr>
          <w:lang w:eastAsia="en-GB"/>
          <w:rPrChange w:id="5749" w:author="CR#0252r1" w:date="2020-04-07T04:24:00Z">
            <w:rPr>
              <w:lang w:eastAsia="en-GB"/>
            </w:rPr>
          </w:rPrChange>
        </w:rPr>
        <w:t>4.3.4.2</w:t>
      </w:r>
      <w:r w:rsidRPr="009F32C9">
        <w:rPr>
          <w:lang w:eastAsia="en-GB"/>
          <w:rPrChange w:id="5750" w:author="CR#0252r1" w:date="2020-04-07T04:24:00Z">
            <w:rPr>
              <w:lang w:eastAsia="en-GB"/>
            </w:rPr>
          </w:rPrChange>
        </w:rPr>
        <w:tab/>
        <w:t>Procedure related to Retransmission</w:t>
      </w:r>
      <w:bookmarkEnd w:id="5748"/>
    </w:p>
    <w:p w:rsidR="002B1632" w:rsidRPr="009F32C9" w:rsidRDefault="002B1632" w:rsidP="002D60CB">
      <w:pPr>
        <w:rPr>
          <w:lang w:eastAsia="en-GB"/>
          <w:rPrChange w:id="5751" w:author="CR#0252r1" w:date="2020-04-07T04:24:00Z">
            <w:rPr>
              <w:lang w:eastAsia="en-GB"/>
            </w:rPr>
          </w:rPrChange>
        </w:rPr>
      </w:pPr>
      <w:r w:rsidRPr="009F32C9">
        <w:rPr>
          <w:lang w:eastAsia="en-GB"/>
          <w:rPrChange w:id="5752" w:author="CR#0252r1" w:date="2020-04-07T04:24:00Z">
            <w:rPr>
              <w:lang w:eastAsia="en-GB"/>
            </w:rPr>
          </w:rPrChange>
        </w:rPr>
        <w:t>Figure 4.3.4.2-1 shows the procedure related to retransmission when combined with acknowledg</w:t>
      </w:r>
      <w:r w:rsidR="005D60A3" w:rsidRPr="009F32C9">
        <w:rPr>
          <w:lang w:eastAsia="en-GB"/>
          <w:rPrChange w:id="5753" w:author="CR#0252r1" w:date="2020-04-07T04:24:00Z">
            <w:rPr>
              <w:lang w:eastAsia="en-GB"/>
            </w:rPr>
          </w:rPrChange>
        </w:rPr>
        <w:t>e</w:t>
      </w:r>
      <w:r w:rsidRPr="009F32C9">
        <w:rPr>
          <w:lang w:eastAsia="en-GB"/>
          <w:rPrChange w:id="5754" w:author="CR#0252r1" w:date="2020-04-07T04:24:00Z">
            <w:rPr>
              <w:lang w:eastAsia="en-GB"/>
            </w:rPr>
          </w:rPrChange>
        </w:rPr>
        <w:t>ment and duplicate detection.</w:t>
      </w:r>
    </w:p>
    <w:p w:rsidR="002B1632" w:rsidRPr="009F32C9" w:rsidRDefault="005D60A3" w:rsidP="002D60CB">
      <w:pPr>
        <w:pStyle w:val="TH"/>
        <w:rPr>
          <w:rPrChange w:id="5755" w:author="CR#0252r1" w:date="2020-04-07T04:24:00Z">
            <w:rPr/>
          </w:rPrChange>
        </w:rPr>
      </w:pPr>
      <w:r w:rsidRPr="009F32C9">
        <w:rPr>
          <w:rPrChange w:id="5756" w:author="CR#0252r1" w:date="2020-04-07T04:24:00Z">
            <w:rPr/>
          </w:rPrChange>
        </w:rPr>
        <w:object w:dxaOrig="8714" w:dyaOrig="5240">
          <v:shape id="_x0000_i1030" type="#_x0000_t75" style="width:399.75pt;height:239.25pt" o:ole="">
            <v:imagedata r:id="rId20" o:title=""/>
          </v:shape>
          <o:OLEObject Type="Embed" ProgID="Visio.Drawing.11" ShapeID="_x0000_i1030" DrawAspect="Content" ObjectID="_1647740347" r:id="rId21"/>
        </w:object>
      </w:r>
    </w:p>
    <w:p w:rsidR="002B1632" w:rsidRPr="009F32C9" w:rsidRDefault="002B1632" w:rsidP="00C42F64">
      <w:pPr>
        <w:pStyle w:val="TF"/>
        <w:outlineLvl w:val="0"/>
        <w:rPr>
          <w:rPrChange w:id="5757" w:author="CR#0252r1" w:date="2020-04-07T04:24:00Z">
            <w:rPr/>
          </w:rPrChange>
        </w:rPr>
      </w:pPr>
      <w:r w:rsidRPr="009F32C9">
        <w:rPr>
          <w:rPrChange w:id="5758" w:author="CR#0252r1" w:date="2020-04-07T04:24:00Z">
            <w:rPr/>
          </w:rPrChange>
        </w:rPr>
        <w:t>Figure 4.3.4.2-1: LPP Retransmission procedure</w:t>
      </w:r>
    </w:p>
    <w:p w:rsidR="002B1632" w:rsidRPr="009F32C9" w:rsidRDefault="002B1632" w:rsidP="002D60CB">
      <w:pPr>
        <w:pStyle w:val="B1"/>
        <w:rPr>
          <w:lang w:eastAsia="en-GB"/>
          <w:rPrChange w:id="5759" w:author="CR#0252r1" w:date="2020-04-07T04:24:00Z">
            <w:rPr>
              <w:lang w:eastAsia="en-GB"/>
            </w:rPr>
          </w:rPrChange>
        </w:rPr>
      </w:pPr>
      <w:r w:rsidRPr="009F32C9">
        <w:rPr>
          <w:lang w:eastAsia="en-GB"/>
          <w:rPrChange w:id="5760" w:author="CR#0252r1" w:date="2020-04-07T04:24:00Z">
            <w:rPr>
              <w:lang w:eastAsia="en-GB"/>
            </w:rPr>
          </w:rPrChange>
        </w:rPr>
        <w:t>1.</w:t>
      </w:r>
      <w:r w:rsidRPr="009F32C9">
        <w:rPr>
          <w:lang w:eastAsia="en-GB"/>
          <w:rPrChange w:id="5761" w:author="CR#0252r1" w:date="2020-04-07T04:24:00Z">
            <w:rPr>
              <w:lang w:eastAsia="en-GB"/>
            </w:rPr>
          </w:rPrChange>
        </w:rPr>
        <w:tab/>
        <w:t xml:space="preserve">Endpoint A sends an LPP message </w:t>
      </w:r>
      <w:r w:rsidR="005D60A3" w:rsidRPr="009F32C9">
        <w:rPr>
          <w:i/>
          <w:rPrChange w:id="5762" w:author="CR#0252r1" w:date="2020-04-07T04:24:00Z">
            <w:rPr>
              <w:i/>
            </w:rPr>
          </w:rPrChange>
        </w:rPr>
        <w:t>N</w:t>
      </w:r>
      <w:r w:rsidRPr="009F32C9">
        <w:rPr>
          <w:lang w:eastAsia="en-GB"/>
          <w:rPrChange w:id="5763" w:author="CR#0252r1" w:date="2020-04-07T04:24:00Z">
            <w:rPr>
              <w:lang w:eastAsia="en-GB"/>
            </w:rPr>
          </w:rPrChange>
        </w:rPr>
        <w:t xml:space="preserve"> to Endpoint B for a particular location session and includes a request for acknowledg</w:t>
      </w:r>
      <w:r w:rsidR="005D60A3" w:rsidRPr="009F32C9">
        <w:rPr>
          <w:lang w:eastAsia="en-GB"/>
          <w:rPrChange w:id="5764" w:author="CR#0252r1" w:date="2020-04-07T04:24:00Z">
            <w:rPr>
              <w:lang w:eastAsia="en-GB"/>
            </w:rPr>
          </w:rPrChange>
        </w:rPr>
        <w:t>e</w:t>
      </w:r>
      <w:r w:rsidRPr="009F32C9">
        <w:rPr>
          <w:lang w:eastAsia="en-GB"/>
          <w:rPrChange w:id="5765" w:author="CR#0252r1" w:date="2020-04-07T04:24:00Z">
            <w:rPr>
              <w:lang w:eastAsia="en-GB"/>
            </w:rPr>
          </w:rPrChange>
        </w:rPr>
        <w:t>ment</w:t>
      </w:r>
      <w:r w:rsidR="005D4A4E" w:rsidRPr="009F32C9">
        <w:rPr>
          <w:lang w:eastAsia="en-GB"/>
          <w:rPrChange w:id="5766" w:author="CR#0252r1" w:date="2020-04-07T04:24:00Z">
            <w:rPr>
              <w:lang w:eastAsia="en-GB"/>
            </w:rPr>
          </w:rPrChange>
        </w:rPr>
        <w:t xml:space="preserve"> along with a sequence number</w:t>
      </w:r>
      <w:r w:rsidRPr="009F32C9">
        <w:rPr>
          <w:lang w:eastAsia="en-GB"/>
          <w:rPrChange w:id="5767" w:author="CR#0252r1" w:date="2020-04-07T04:24:00Z">
            <w:rPr>
              <w:lang w:eastAsia="en-GB"/>
            </w:rPr>
          </w:rPrChange>
        </w:rPr>
        <w:t>.</w:t>
      </w:r>
    </w:p>
    <w:p w:rsidR="002B1632" w:rsidRPr="009F32C9" w:rsidRDefault="002B1632" w:rsidP="002D60CB">
      <w:pPr>
        <w:pStyle w:val="B1"/>
        <w:rPr>
          <w:lang w:eastAsia="en-GB"/>
          <w:rPrChange w:id="5768" w:author="CR#0252r1" w:date="2020-04-07T04:24:00Z">
            <w:rPr>
              <w:lang w:eastAsia="en-GB"/>
            </w:rPr>
          </w:rPrChange>
        </w:rPr>
      </w:pPr>
      <w:r w:rsidRPr="009F32C9">
        <w:rPr>
          <w:lang w:eastAsia="en-GB"/>
          <w:rPrChange w:id="5769" w:author="CR#0252r1" w:date="2020-04-07T04:24:00Z">
            <w:rPr>
              <w:lang w:eastAsia="en-GB"/>
            </w:rPr>
          </w:rPrChange>
        </w:rPr>
        <w:t>2.</w:t>
      </w:r>
      <w:r w:rsidRPr="009F32C9">
        <w:rPr>
          <w:lang w:eastAsia="en-GB"/>
          <w:rPrChange w:id="5770" w:author="CR#0252r1" w:date="2020-04-07T04:24:00Z">
            <w:rPr>
              <w:lang w:eastAsia="en-GB"/>
            </w:rPr>
          </w:rPrChange>
        </w:rPr>
        <w:tab/>
        <w:t xml:space="preserve">If LPP message </w:t>
      </w:r>
      <w:r w:rsidR="005D60A3" w:rsidRPr="009F32C9">
        <w:rPr>
          <w:i/>
          <w:rPrChange w:id="5771" w:author="CR#0252r1" w:date="2020-04-07T04:24:00Z">
            <w:rPr>
              <w:i/>
            </w:rPr>
          </w:rPrChange>
        </w:rPr>
        <w:t>N</w:t>
      </w:r>
      <w:r w:rsidRPr="009F32C9">
        <w:rPr>
          <w:lang w:eastAsia="en-GB"/>
          <w:rPrChange w:id="5772" w:author="CR#0252r1" w:date="2020-04-07T04:24:00Z">
            <w:rPr>
              <w:lang w:eastAsia="en-GB"/>
            </w:rPr>
          </w:rPrChange>
        </w:rPr>
        <w:t xml:space="preserve"> </w:t>
      </w:r>
      <w:r w:rsidRPr="009F32C9">
        <w:rPr>
          <w:lang w:eastAsia="ja-JP"/>
          <w:rPrChange w:id="5773" w:author="CR#0252r1" w:date="2020-04-07T04:24:00Z">
            <w:rPr>
              <w:lang w:eastAsia="ja-JP"/>
            </w:rPr>
          </w:rPrChange>
        </w:rPr>
        <w:t>is received</w:t>
      </w:r>
      <w:r w:rsidRPr="009F32C9">
        <w:rPr>
          <w:lang w:eastAsia="en-GB"/>
          <w:rPrChange w:id="5774" w:author="CR#0252r1" w:date="2020-04-07T04:24:00Z">
            <w:rPr>
              <w:lang w:eastAsia="en-GB"/>
            </w:rPr>
          </w:rPrChange>
        </w:rPr>
        <w:t xml:space="preserve"> </w:t>
      </w:r>
      <w:r w:rsidR="00FB310B" w:rsidRPr="009F32C9">
        <w:rPr>
          <w:lang w:eastAsia="en-GB"/>
          <w:rPrChange w:id="5775" w:author="CR#0252r1" w:date="2020-04-07T04:24:00Z">
            <w:rPr>
              <w:lang w:eastAsia="en-GB"/>
            </w:rPr>
          </w:rPrChange>
        </w:rPr>
        <w:t xml:space="preserve">and Endpoint B is able to decode the </w:t>
      </w:r>
      <w:r w:rsidR="00FB310B" w:rsidRPr="009F32C9">
        <w:rPr>
          <w:i/>
          <w:lang w:eastAsia="en-GB"/>
          <w:rPrChange w:id="5776" w:author="CR#0252r1" w:date="2020-04-07T04:24:00Z">
            <w:rPr>
              <w:i/>
              <w:lang w:eastAsia="en-GB"/>
            </w:rPr>
          </w:rPrChange>
        </w:rPr>
        <w:t>ackRequested</w:t>
      </w:r>
      <w:r w:rsidR="00FB310B" w:rsidRPr="009F32C9">
        <w:rPr>
          <w:lang w:eastAsia="en-GB"/>
          <w:rPrChange w:id="5777" w:author="CR#0252r1" w:date="2020-04-07T04:24:00Z">
            <w:rPr>
              <w:lang w:eastAsia="en-GB"/>
            </w:rPr>
          </w:rPrChange>
        </w:rPr>
        <w:t xml:space="preserve"> value and sequence number </w:t>
      </w:r>
      <w:r w:rsidRPr="009F32C9">
        <w:rPr>
          <w:lang w:eastAsia="en-GB"/>
          <w:rPrChange w:id="5778" w:author="CR#0252r1" w:date="2020-04-07T04:24:00Z">
            <w:rPr>
              <w:lang w:eastAsia="en-GB"/>
            </w:rPr>
          </w:rPrChange>
        </w:rPr>
        <w:t xml:space="preserve">(regardless of whether the message body can be correctly decoded), Endpoint B </w:t>
      </w:r>
      <w:r w:rsidR="0040686B" w:rsidRPr="009F32C9">
        <w:rPr>
          <w:lang w:eastAsia="en-GB"/>
          <w:rPrChange w:id="5779" w:author="CR#0252r1" w:date="2020-04-07T04:24:00Z">
            <w:rPr>
              <w:lang w:eastAsia="en-GB"/>
            </w:rPr>
          </w:rPrChange>
        </w:rPr>
        <w:t>shall return</w:t>
      </w:r>
      <w:r w:rsidRPr="009F32C9">
        <w:rPr>
          <w:lang w:eastAsia="en-GB"/>
          <w:rPrChange w:id="5780" w:author="CR#0252r1" w:date="2020-04-07T04:24:00Z">
            <w:rPr>
              <w:lang w:eastAsia="en-GB"/>
            </w:rPr>
          </w:rPrChange>
        </w:rPr>
        <w:t xml:space="preserve"> an acknowledg</w:t>
      </w:r>
      <w:r w:rsidR="005D60A3" w:rsidRPr="009F32C9">
        <w:rPr>
          <w:lang w:eastAsia="en-GB"/>
          <w:rPrChange w:id="5781" w:author="CR#0252r1" w:date="2020-04-07T04:24:00Z">
            <w:rPr>
              <w:lang w:eastAsia="en-GB"/>
            </w:rPr>
          </w:rPrChange>
        </w:rPr>
        <w:t>e</w:t>
      </w:r>
      <w:r w:rsidRPr="009F32C9">
        <w:rPr>
          <w:lang w:eastAsia="en-GB"/>
          <w:rPrChange w:id="5782" w:author="CR#0252r1" w:date="2020-04-07T04:24:00Z">
            <w:rPr>
              <w:lang w:eastAsia="en-GB"/>
            </w:rPr>
          </w:rPrChange>
        </w:rPr>
        <w:t xml:space="preserve">ment for message </w:t>
      </w:r>
      <w:r w:rsidR="005D60A3" w:rsidRPr="009F32C9">
        <w:rPr>
          <w:i/>
          <w:rPrChange w:id="5783" w:author="CR#0252r1" w:date="2020-04-07T04:24:00Z">
            <w:rPr>
              <w:i/>
            </w:rPr>
          </w:rPrChange>
        </w:rPr>
        <w:t>N</w:t>
      </w:r>
      <w:r w:rsidRPr="009F32C9">
        <w:rPr>
          <w:lang w:eastAsia="en-GB"/>
          <w:rPrChange w:id="5784" w:author="CR#0252r1" w:date="2020-04-07T04:24:00Z">
            <w:rPr>
              <w:lang w:eastAsia="en-GB"/>
            </w:rPr>
          </w:rPrChange>
        </w:rPr>
        <w:t>. If the acknowledg</w:t>
      </w:r>
      <w:r w:rsidR="005D60A3" w:rsidRPr="009F32C9">
        <w:rPr>
          <w:lang w:eastAsia="en-GB"/>
          <w:rPrChange w:id="5785" w:author="CR#0252r1" w:date="2020-04-07T04:24:00Z">
            <w:rPr>
              <w:lang w:eastAsia="en-GB"/>
            </w:rPr>
          </w:rPrChange>
        </w:rPr>
        <w:t>e</w:t>
      </w:r>
      <w:r w:rsidRPr="009F32C9">
        <w:rPr>
          <w:lang w:eastAsia="en-GB"/>
          <w:rPrChange w:id="5786" w:author="CR#0252r1" w:date="2020-04-07T04:24:00Z">
            <w:rPr>
              <w:lang w:eastAsia="en-GB"/>
            </w:rPr>
          </w:rPrChange>
        </w:rPr>
        <w:t>ment is received by Endpoint A (such that the acknowledged message can be identified and sequence numbers are matching), Endpoint A skips steps 3 and 4.</w:t>
      </w:r>
    </w:p>
    <w:p w:rsidR="002B1632" w:rsidRPr="009F32C9" w:rsidRDefault="002B1632" w:rsidP="002D60CB">
      <w:pPr>
        <w:pStyle w:val="B1"/>
        <w:rPr>
          <w:lang w:eastAsia="en-GB"/>
          <w:rPrChange w:id="5787" w:author="CR#0252r1" w:date="2020-04-07T04:24:00Z">
            <w:rPr>
              <w:lang w:eastAsia="en-GB"/>
            </w:rPr>
          </w:rPrChange>
        </w:rPr>
      </w:pPr>
      <w:r w:rsidRPr="009F32C9">
        <w:rPr>
          <w:lang w:eastAsia="en-GB"/>
          <w:rPrChange w:id="5788" w:author="CR#0252r1" w:date="2020-04-07T04:24:00Z">
            <w:rPr>
              <w:lang w:eastAsia="en-GB"/>
            </w:rPr>
          </w:rPrChange>
        </w:rPr>
        <w:t>3.</w:t>
      </w:r>
      <w:r w:rsidRPr="009F32C9">
        <w:rPr>
          <w:lang w:eastAsia="en-GB"/>
          <w:rPrChange w:id="5789" w:author="CR#0252r1" w:date="2020-04-07T04:24:00Z">
            <w:rPr>
              <w:lang w:eastAsia="en-GB"/>
            </w:rPr>
          </w:rPrChange>
        </w:rPr>
        <w:tab/>
        <w:t>If the acknowledg</w:t>
      </w:r>
      <w:r w:rsidR="005D60A3" w:rsidRPr="009F32C9">
        <w:rPr>
          <w:lang w:eastAsia="en-GB"/>
          <w:rPrChange w:id="5790" w:author="CR#0252r1" w:date="2020-04-07T04:24:00Z">
            <w:rPr>
              <w:lang w:eastAsia="en-GB"/>
            </w:rPr>
          </w:rPrChange>
        </w:rPr>
        <w:t>e</w:t>
      </w:r>
      <w:r w:rsidRPr="009F32C9">
        <w:rPr>
          <w:lang w:eastAsia="en-GB"/>
          <w:rPrChange w:id="5791" w:author="CR#0252r1" w:date="2020-04-07T04:24:00Z">
            <w:rPr>
              <w:lang w:eastAsia="en-GB"/>
            </w:rPr>
          </w:rPrChange>
        </w:rPr>
        <w:t xml:space="preserve">ment in step 2 </w:t>
      </w:r>
      <w:r w:rsidRPr="009F32C9">
        <w:rPr>
          <w:lang w:eastAsia="ja-JP"/>
          <w:rPrChange w:id="5792" w:author="CR#0252r1" w:date="2020-04-07T04:24:00Z">
            <w:rPr>
              <w:lang w:eastAsia="ja-JP"/>
            </w:rPr>
          </w:rPrChange>
        </w:rPr>
        <w:t>is not received after a timeout period</w:t>
      </w:r>
      <w:r w:rsidRPr="009F32C9">
        <w:rPr>
          <w:lang w:eastAsia="en-GB"/>
          <w:rPrChange w:id="5793" w:author="CR#0252r1" w:date="2020-04-07T04:24:00Z">
            <w:rPr>
              <w:lang w:eastAsia="en-GB"/>
            </w:rPr>
          </w:rPrChange>
        </w:rPr>
        <w:t xml:space="preserve">, Endpoint A </w:t>
      </w:r>
      <w:r w:rsidR="0040686B" w:rsidRPr="009F32C9">
        <w:rPr>
          <w:lang w:eastAsia="en-GB"/>
          <w:rPrChange w:id="5794" w:author="CR#0252r1" w:date="2020-04-07T04:24:00Z">
            <w:rPr>
              <w:lang w:eastAsia="en-GB"/>
            </w:rPr>
          </w:rPrChange>
        </w:rPr>
        <w:t>shall retransmit</w:t>
      </w:r>
      <w:r w:rsidRPr="009F32C9">
        <w:rPr>
          <w:lang w:eastAsia="en-GB"/>
          <w:rPrChange w:id="5795" w:author="CR#0252r1" w:date="2020-04-07T04:24:00Z">
            <w:rPr>
              <w:lang w:eastAsia="en-GB"/>
            </w:rPr>
          </w:rPrChange>
        </w:rPr>
        <w:t xml:space="preserve"> LPP message </w:t>
      </w:r>
      <w:r w:rsidR="005D60A3" w:rsidRPr="009F32C9">
        <w:rPr>
          <w:i/>
          <w:rPrChange w:id="5796" w:author="CR#0252r1" w:date="2020-04-07T04:24:00Z">
            <w:rPr>
              <w:i/>
            </w:rPr>
          </w:rPrChange>
        </w:rPr>
        <w:t>N</w:t>
      </w:r>
      <w:r w:rsidRPr="009F32C9">
        <w:rPr>
          <w:lang w:eastAsia="en-GB"/>
          <w:rPrChange w:id="5797" w:author="CR#0252r1" w:date="2020-04-07T04:24:00Z">
            <w:rPr>
              <w:lang w:eastAsia="en-GB"/>
            </w:rPr>
          </w:rPrChange>
        </w:rPr>
        <w:t xml:space="preserve"> and </w:t>
      </w:r>
      <w:r w:rsidR="0040686B" w:rsidRPr="009F32C9">
        <w:rPr>
          <w:lang w:eastAsia="en-GB"/>
          <w:rPrChange w:id="5798" w:author="CR#0252r1" w:date="2020-04-07T04:24:00Z">
            <w:rPr>
              <w:lang w:eastAsia="en-GB"/>
            </w:rPr>
          </w:rPrChange>
        </w:rPr>
        <w:t>shall include</w:t>
      </w:r>
      <w:r w:rsidRPr="009F32C9">
        <w:rPr>
          <w:lang w:eastAsia="en-GB"/>
          <w:rPrChange w:id="5799" w:author="CR#0252r1" w:date="2020-04-07T04:24:00Z">
            <w:rPr>
              <w:lang w:eastAsia="en-GB"/>
            </w:rPr>
          </w:rPrChange>
        </w:rPr>
        <w:t xml:space="preserve"> the same sequence number as in step 1.</w:t>
      </w:r>
    </w:p>
    <w:p w:rsidR="002B1632" w:rsidRPr="009F32C9" w:rsidRDefault="002B1632" w:rsidP="002D60CB">
      <w:pPr>
        <w:pStyle w:val="B1"/>
        <w:rPr>
          <w:lang w:eastAsia="en-GB"/>
          <w:rPrChange w:id="5800" w:author="CR#0252r1" w:date="2020-04-07T04:24:00Z">
            <w:rPr>
              <w:lang w:eastAsia="en-GB"/>
            </w:rPr>
          </w:rPrChange>
        </w:rPr>
      </w:pPr>
      <w:r w:rsidRPr="009F32C9">
        <w:rPr>
          <w:lang w:eastAsia="en-GB"/>
          <w:rPrChange w:id="5801" w:author="CR#0252r1" w:date="2020-04-07T04:24:00Z">
            <w:rPr>
              <w:lang w:eastAsia="en-GB"/>
            </w:rPr>
          </w:rPrChange>
        </w:rPr>
        <w:t>4.</w:t>
      </w:r>
      <w:r w:rsidRPr="009F32C9">
        <w:rPr>
          <w:lang w:eastAsia="en-GB"/>
          <w:rPrChange w:id="5802" w:author="CR#0252r1" w:date="2020-04-07T04:24:00Z">
            <w:rPr>
              <w:lang w:eastAsia="en-GB"/>
            </w:rPr>
          </w:rPrChange>
        </w:rPr>
        <w:tab/>
        <w:t xml:space="preserve">If LPP message </w:t>
      </w:r>
      <w:r w:rsidR="005D60A3" w:rsidRPr="009F32C9">
        <w:rPr>
          <w:i/>
          <w:rPrChange w:id="5803" w:author="CR#0252r1" w:date="2020-04-07T04:24:00Z">
            <w:rPr>
              <w:i/>
            </w:rPr>
          </w:rPrChange>
        </w:rPr>
        <w:t>N</w:t>
      </w:r>
      <w:r w:rsidRPr="009F32C9">
        <w:rPr>
          <w:lang w:eastAsia="en-GB"/>
          <w:rPrChange w:id="5804" w:author="CR#0252r1" w:date="2020-04-07T04:24:00Z">
            <w:rPr>
              <w:lang w:eastAsia="en-GB"/>
            </w:rPr>
          </w:rPrChange>
        </w:rPr>
        <w:t xml:space="preserve"> in step 3 </w:t>
      </w:r>
      <w:r w:rsidRPr="009F32C9">
        <w:rPr>
          <w:lang w:eastAsia="ja-JP"/>
          <w:rPrChange w:id="5805" w:author="CR#0252r1" w:date="2020-04-07T04:24:00Z">
            <w:rPr>
              <w:lang w:eastAsia="ja-JP"/>
            </w:rPr>
          </w:rPrChange>
        </w:rPr>
        <w:t xml:space="preserve">is received </w:t>
      </w:r>
      <w:r w:rsidR="00FB310B" w:rsidRPr="009F32C9">
        <w:rPr>
          <w:lang w:eastAsia="ja-JP"/>
          <w:rPrChange w:id="5806" w:author="CR#0252r1" w:date="2020-04-07T04:24:00Z">
            <w:rPr>
              <w:lang w:eastAsia="ja-JP"/>
            </w:rPr>
          </w:rPrChange>
        </w:rPr>
        <w:t xml:space="preserve">and Endpoint B is able to decode the </w:t>
      </w:r>
      <w:r w:rsidR="00FB310B" w:rsidRPr="009F32C9">
        <w:rPr>
          <w:i/>
          <w:lang w:eastAsia="ja-JP"/>
          <w:rPrChange w:id="5807" w:author="CR#0252r1" w:date="2020-04-07T04:24:00Z">
            <w:rPr>
              <w:i/>
              <w:lang w:eastAsia="ja-JP"/>
            </w:rPr>
          </w:rPrChange>
        </w:rPr>
        <w:t>ackRequested</w:t>
      </w:r>
      <w:r w:rsidR="00FB310B" w:rsidRPr="009F32C9">
        <w:rPr>
          <w:lang w:eastAsia="ja-JP"/>
          <w:rPrChange w:id="5808" w:author="CR#0252r1" w:date="2020-04-07T04:24:00Z">
            <w:rPr>
              <w:lang w:eastAsia="ja-JP"/>
            </w:rPr>
          </w:rPrChange>
        </w:rPr>
        <w:t xml:space="preserve"> value and sequence number </w:t>
      </w:r>
      <w:r w:rsidRPr="009F32C9">
        <w:rPr>
          <w:lang w:eastAsia="en-GB"/>
          <w:rPrChange w:id="5809" w:author="CR#0252r1" w:date="2020-04-07T04:24:00Z">
            <w:rPr>
              <w:lang w:eastAsia="en-GB"/>
            </w:rPr>
          </w:rPrChange>
        </w:rPr>
        <w:t xml:space="preserve">(regardless of whether the message body can be correctly decoded and whether or not the message is considered a duplicate), Endpoint B </w:t>
      </w:r>
      <w:r w:rsidR="00D51DB9" w:rsidRPr="009F32C9">
        <w:rPr>
          <w:lang w:eastAsia="en-GB"/>
          <w:rPrChange w:id="5810" w:author="CR#0252r1" w:date="2020-04-07T04:24:00Z">
            <w:rPr>
              <w:lang w:eastAsia="en-GB"/>
            </w:rPr>
          </w:rPrChange>
        </w:rPr>
        <w:t>shall return</w:t>
      </w:r>
      <w:r w:rsidRPr="009F32C9">
        <w:rPr>
          <w:lang w:eastAsia="en-GB"/>
          <w:rPrChange w:id="5811" w:author="CR#0252r1" w:date="2020-04-07T04:24:00Z">
            <w:rPr>
              <w:lang w:eastAsia="en-GB"/>
            </w:rPr>
          </w:rPrChange>
        </w:rPr>
        <w:t xml:space="preserve"> an acknowledg</w:t>
      </w:r>
      <w:r w:rsidR="005D60A3" w:rsidRPr="009F32C9">
        <w:rPr>
          <w:lang w:eastAsia="en-GB"/>
          <w:rPrChange w:id="5812" w:author="CR#0252r1" w:date="2020-04-07T04:24:00Z">
            <w:rPr>
              <w:lang w:eastAsia="en-GB"/>
            </w:rPr>
          </w:rPrChange>
        </w:rPr>
        <w:t>e</w:t>
      </w:r>
      <w:r w:rsidRPr="009F32C9">
        <w:rPr>
          <w:lang w:eastAsia="en-GB"/>
          <w:rPrChange w:id="5813" w:author="CR#0252r1" w:date="2020-04-07T04:24:00Z">
            <w:rPr>
              <w:lang w:eastAsia="en-GB"/>
            </w:rPr>
          </w:rPrChange>
        </w:rPr>
        <w:t>ment. Steps 3 may be repeated one or more times if the acknowledg</w:t>
      </w:r>
      <w:r w:rsidR="005D60A3" w:rsidRPr="009F32C9">
        <w:rPr>
          <w:lang w:eastAsia="en-GB"/>
          <w:rPrChange w:id="5814" w:author="CR#0252r1" w:date="2020-04-07T04:24:00Z">
            <w:rPr>
              <w:lang w:eastAsia="en-GB"/>
            </w:rPr>
          </w:rPrChange>
        </w:rPr>
        <w:t>e</w:t>
      </w:r>
      <w:r w:rsidRPr="009F32C9">
        <w:rPr>
          <w:lang w:eastAsia="en-GB"/>
          <w:rPrChange w:id="5815" w:author="CR#0252r1" w:date="2020-04-07T04:24:00Z">
            <w:rPr>
              <w:lang w:eastAsia="en-GB"/>
            </w:rPr>
          </w:rPrChange>
        </w:rPr>
        <w:t xml:space="preserve">ment in step </w:t>
      </w:r>
      <w:r w:rsidR="00FB310B" w:rsidRPr="009F32C9">
        <w:rPr>
          <w:lang w:eastAsia="en-GB"/>
          <w:rPrChange w:id="5816" w:author="CR#0252r1" w:date="2020-04-07T04:24:00Z">
            <w:rPr>
              <w:lang w:eastAsia="en-GB"/>
            </w:rPr>
          </w:rPrChange>
        </w:rPr>
        <w:t>4</w:t>
      </w:r>
      <w:r w:rsidRPr="009F32C9">
        <w:rPr>
          <w:lang w:eastAsia="en-GB"/>
          <w:rPrChange w:id="5817" w:author="CR#0252r1" w:date="2020-04-07T04:24:00Z">
            <w:rPr>
              <w:lang w:eastAsia="en-GB"/>
            </w:rPr>
          </w:rPrChange>
        </w:rPr>
        <w:t xml:space="preserve"> is not </w:t>
      </w:r>
      <w:r w:rsidRPr="009F32C9">
        <w:rPr>
          <w:lang w:eastAsia="ja-JP"/>
          <w:rPrChange w:id="5818" w:author="CR#0252r1" w:date="2020-04-07T04:24:00Z">
            <w:rPr>
              <w:lang w:eastAsia="ja-JP"/>
            </w:rPr>
          </w:rPrChange>
        </w:rPr>
        <w:t>received after a timeout period</w:t>
      </w:r>
      <w:r w:rsidRPr="009F32C9">
        <w:rPr>
          <w:lang w:eastAsia="en-GB"/>
          <w:rPrChange w:id="5819" w:author="CR#0252r1" w:date="2020-04-07T04:24:00Z">
            <w:rPr>
              <w:lang w:eastAsia="en-GB"/>
            </w:rPr>
          </w:rPrChange>
        </w:rPr>
        <w:t xml:space="preserve"> by Endpoint A. If the acknowledg</w:t>
      </w:r>
      <w:r w:rsidR="005D60A3" w:rsidRPr="009F32C9">
        <w:rPr>
          <w:lang w:eastAsia="en-GB"/>
          <w:rPrChange w:id="5820" w:author="CR#0252r1" w:date="2020-04-07T04:24:00Z">
            <w:rPr>
              <w:lang w:eastAsia="en-GB"/>
            </w:rPr>
          </w:rPrChange>
        </w:rPr>
        <w:t>e</w:t>
      </w:r>
      <w:r w:rsidRPr="009F32C9">
        <w:rPr>
          <w:lang w:eastAsia="en-GB"/>
          <w:rPrChange w:id="5821" w:author="CR#0252r1" w:date="2020-04-07T04:24:00Z">
            <w:rPr>
              <w:lang w:eastAsia="en-GB"/>
            </w:rPr>
          </w:rPrChange>
        </w:rPr>
        <w:t xml:space="preserve">ment in step 4 is still not received after sending three retransmissions, Endpoint A </w:t>
      </w:r>
      <w:r w:rsidR="00D51DB9" w:rsidRPr="009F32C9">
        <w:rPr>
          <w:lang w:eastAsia="en-GB"/>
          <w:rPrChange w:id="5822" w:author="CR#0252r1" w:date="2020-04-07T04:24:00Z">
            <w:rPr>
              <w:lang w:eastAsia="en-GB"/>
            </w:rPr>
          </w:rPrChange>
        </w:rPr>
        <w:t>shall abort</w:t>
      </w:r>
      <w:r w:rsidRPr="009F32C9">
        <w:rPr>
          <w:lang w:eastAsia="en-GB"/>
          <w:rPrChange w:id="5823" w:author="CR#0252r1" w:date="2020-04-07T04:24:00Z">
            <w:rPr>
              <w:lang w:eastAsia="en-GB"/>
            </w:rPr>
          </w:rPrChange>
        </w:rPr>
        <w:t xml:space="preserve"> all procedures and activity associated with LPP support for the particular location session.</w:t>
      </w:r>
    </w:p>
    <w:p w:rsidR="00A1231A" w:rsidRPr="009F32C9" w:rsidRDefault="002B1632" w:rsidP="00A1231A">
      <w:pPr>
        <w:pStyle w:val="B1"/>
        <w:rPr>
          <w:lang w:eastAsia="en-GB"/>
          <w:rPrChange w:id="5824" w:author="CR#0252r1" w:date="2020-04-07T04:24:00Z">
            <w:rPr>
              <w:lang w:eastAsia="en-GB"/>
            </w:rPr>
          </w:rPrChange>
        </w:rPr>
      </w:pPr>
      <w:r w:rsidRPr="009F32C9">
        <w:rPr>
          <w:lang w:eastAsia="en-GB"/>
          <w:rPrChange w:id="5825" w:author="CR#0252r1" w:date="2020-04-07T04:24:00Z">
            <w:rPr>
              <w:lang w:eastAsia="en-GB"/>
            </w:rPr>
          </w:rPrChange>
        </w:rPr>
        <w:t>5.</w:t>
      </w:r>
      <w:r w:rsidRPr="009F32C9">
        <w:rPr>
          <w:lang w:eastAsia="en-GB"/>
          <w:rPrChange w:id="5826" w:author="CR#0252r1" w:date="2020-04-07T04:24:00Z">
            <w:rPr>
              <w:lang w:eastAsia="en-GB"/>
            </w:rPr>
          </w:rPrChange>
        </w:rPr>
        <w:tab/>
        <w:t>Once an acknowledg</w:t>
      </w:r>
      <w:r w:rsidR="005D60A3" w:rsidRPr="009F32C9">
        <w:rPr>
          <w:lang w:eastAsia="en-GB"/>
          <w:rPrChange w:id="5827" w:author="CR#0252r1" w:date="2020-04-07T04:24:00Z">
            <w:rPr>
              <w:lang w:eastAsia="en-GB"/>
            </w:rPr>
          </w:rPrChange>
        </w:rPr>
        <w:t>e</w:t>
      </w:r>
      <w:r w:rsidRPr="009F32C9">
        <w:rPr>
          <w:lang w:eastAsia="en-GB"/>
          <w:rPrChange w:id="5828" w:author="CR#0252r1" w:date="2020-04-07T04:24:00Z">
            <w:rPr>
              <w:lang w:eastAsia="en-GB"/>
            </w:rPr>
          </w:rPrChange>
        </w:rPr>
        <w:t>ment in step 2 or step 4 is received, Endpoint A send</w:t>
      </w:r>
      <w:r w:rsidRPr="009F32C9">
        <w:rPr>
          <w:lang w:eastAsia="ja-JP"/>
          <w:rPrChange w:id="5829" w:author="CR#0252r1" w:date="2020-04-07T04:24:00Z">
            <w:rPr>
              <w:lang w:eastAsia="ja-JP"/>
            </w:rPr>
          </w:rPrChange>
        </w:rPr>
        <w:t>s</w:t>
      </w:r>
      <w:r w:rsidRPr="009F32C9">
        <w:rPr>
          <w:lang w:eastAsia="en-GB"/>
          <w:rPrChange w:id="5830" w:author="CR#0252r1" w:date="2020-04-07T04:24:00Z">
            <w:rPr>
              <w:lang w:eastAsia="en-GB"/>
            </w:rPr>
          </w:rPrChange>
        </w:rPr>
        <w:t xml:space="preserve"> the next LPP message </w:t>
      </w:r>
      <w:r w:rsidRPr="009F32C9">
        <w:rPr>
          <w:i/>
          <w:lang w:eastAsia="en-GB"/>
          <w:rPrChange w:id="5831" w:author="CR#0252r1" w:date="2020-04-07T04:24:00Z">
            <w:rPr>
              <w:i/>
              <w:lang w:eastAsia="en-GB"/>
            </w:rPr>
          </w:rPrChange>
        </w:rPr>
        <w:t>N+1</w:t>
      </w:r>
      <w:r w:rsidRPr="009F32C9">
        <w:rPr>
          <w:lang w:eastAsia="en-GB"/>
          <w:rPrChange w:id="5832" w:author="CR#0252r1" w:date="2020-04-07T04:24:00Z">
            <w:rPr>
              <w:lang w:eastAsia="en-GB"/>
            </w:rPr>
          </w:rPrChange>
        </w:rPr>
        <w:t xml:space="preserve"> for the location session to Endpoint B when this message is available.</w:t>
      </w:r>
    </w:p>
    <w:p w:rsidR="00A1231A" w:rsidRPr="009F32C9" w:rsidRDefault="00A1231A" w:rsidP="00A1231A">
      <w:pPr>
        <w:pStyle w:val="Heading3"/>
        <w:rPr>
          <w:lang w:eastAsia="en-GB"/>
          <w:rPrChange w:id="5833" w:author="CR#0252r1" w:date="2020-04-07T04:24:00Z">
            <w:rPr>
              <w:lang w:eastAsia="en-GB"/>
            </w:rPr>
          </w:rPrChange>
        </w:rPr>
      </w:pPr>
      <w:bookmarkStart w:id="5834" w:name="_Toc27765103"/>
      <w:r w:rsidRPr="009F32C9">
        <w:rPr>
          <w:lang w:eastAsia="en-GB"/>
          <w:rPrChange w:id="5835" w:author="CR#0252r1" w:date="2020-04-07T04:24:00Z">
            <w:rPr>
              <w:lang w:eastAsia="en-GB"/>
            </w:rPr>
          </w:rPrChange>
        </w:rPr>
        <w:lastRenderedPageBreak/>
        <w:t>4.3.5</w:t>
      </w:r>
      <w:r w:rsidRPr="009F32C9">
        <w:rPr>
          <w:lang w:eastAsia="en-GB"/>
          <w:rPrChange w:id="5836" w:author="CR#0252r1" w:date="2020-04-07T04:24:00Z">
            <w:rPr>
              <w:lang w:eastAsia="en-GB"/>
            </w:rPr>
          </w:rPrChange>
        </w:rPr>
        <w:tab/>
        <w:t>LPP Message Segmentation</w:t>
      </w:r>
      <w:bookmarkEnd w:id="5834"/>
    </w:p>
    <w:p w:rsidR="00A1231A" w:rsidRPr="009F32C9" w:rsidRDefault="00A1231A" w:rsidP="00A1231A">
      <w:pPr>
        <w:rPr>
          <w:lang w:eastAsia="en-GB"/>
          <w:rPrChange w:id="5837" w:author="CR#0252r1" w:date="2020-04-07T04:24:00Z">
            <w:rPr>
              <w:lang w:eastAsia="en-GB"/>
            </w:rPr>
          </w:rPrChange>
        </w:rPr>
      </w:pPr>
      <w:r w:rsidRPr="009F32C9">
        <w:rPr>
          <w:lang w:eastAsia="en-GB"/>
          <w:rPrChange w:id="5838" w:author="CR#0252r1" w:date="2020-04-07T04:24:00Z">
            <w:rPr>
              <w:lang w:eastAsia="en-GB"/>
            </w:rPr>
          </w:rPrChange>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9F32C9">
        <w:rPr>
          <w:i/>
          <w:lang w:eastAsia="en-GB"/>
          <w:rPrChange w:id="5839" w:author="CR#0252r1" w:date="2020-04-07T04:24:00Z">
            <w:rPr>
              <w:i/>
              <w:lang w:eastAsia="en-GB"/>
            </w:rPr>
          </w:rPrChange>
        </w:rPr>
        <w:t>SegmentationInfo</w:t>
      </w:r>
      <w:r w:rsidRPr="009F32C9">
        <w:rPr>
          <w:lang w:eastAsia="en-GB"/>
          <w:rPrChange w:id="5840" w:author="CR#0252r1" w:date="2020-04-07T04:24:00Z">
            <w:rPr>
              <w:lang w:eastAsia="en-GB"/>
            </w:rPr>
          </w:rPrChange>
        </w:rPr>
        <w:t xml:space="preserve"> in each LPP message segment. The sender shall indicate in all but the final message segment that more messages are on the way.</w:t>
      </w:r>
    </w:p>
    <w:p w:rsidR="00A1231A" w:rsidRPr="009F32C9" w:rsidRDefault="00A1231A" w:rsidP="00A1231A">
      <w:pPr>
        <w:rPr>
          <w:lang w:eastAsia="en-GB"/>
          <w:rPrChange w:id="5841" w:author="CR#0252r1" w:date="2020-04-07T04:24:00Z">
            <w:rPr>
              <w:lang w:eastAsia="en-GB"/>
            </w:rPr>
          </w:rPrChange>
        </w:rPr>
      </w:pPr>
      <w:r w:rsidRPr="009F32C9">
        <w:rPr>
          <w:lang w:eastAsia="en-GB"/>
          <w:rPrChange w:id="5842" w:author="CR#0252r1" w:date="2020-04-07T04:24:00Z">
            <w:rPr>
              <w:lang w:eastAsia="en-GB"/>
            </w:rPr>
          </w:rPrChange>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9F32C9" w:rsidRDefault="00A1231A" w:rsidP="00A1231A">
      <w:pPr>
        <w:rPr>
          <w:lang w:eastAsia="en-GB"/>
          <w:rPrChange w:id="5843" w:author="CR#0252r1" w:date="2020-04-07T04:24:00Z">
            <w:rPr>
              <w:lang w:eastAsia="en-GB"/>
            </w:rPr>
          </w:rPrChange>
        </w:rPr>
      </w:pPr>
      <w:r w:rsidRPr="009F32C9">
        <w:rPr>
          <w:lang w:eastAsia="en-GB"/>
          <w:rPrChange w:id="5844" w:author="CR#0252r1" w:date="2020-04-07T04:24:00Z">
            <w:rPr>
              <w:lang w:eastAsia="en-GB"/>
            </w:rPr>
          </w:rPrChange>
        </w:rPr>
        <w:t xml:space="preserve">The reliable transport rules specified in clause 4.3.2, 4.3.3, and 4.3.4 apply to each individual LPP message segment, independently of the value of the IE </w:t>
      </w:r>
      <w:r w:rsidRPr="009F32C9">
        <w:rPr>
          <w:i/>
          <w:lang w:eastAsia="en-GB"/>
          <w:rPrChange w:id="5845" w:author="CR#0252r1" w:date="2020-04-07T04:24:00Z">
            <w:rPr>
              <w:i/>
              <w:lang w:eastAsia="en-GB"/>
            </w:rPr>
          </w:rPrChange>
        </w:rPr>
        <w:t>SegmentationInfo</w:t>
      </w:r>
      <w:r w:rsidRPr="009F32C9">
        <w:rPr>
          <w:lang w:eastAsia="en-GB"/>
          <w:rPrChange w:id="5846" w:author="CR#0252r1" w:date="2020-04-07T04:24:00Z">
            <w:rPr>
              <w:lang w:eastAsia="en-GB"/>
            </w:rPr>
          </w:rPrChange>
        </w:rPr>
        <w:t>.</w:t>
      </w:r>
    </w:p>
    <w:p w:rsidR="00A1231A" w:rsidRPr="009F32C9" w:rsidRDefault="00A1231A" w:rsidP="00A1231A">
      <w:pPr>
        <w:rPr>
          <w:lang w:eastAsia="en-GB"/>
          <w:rPrChange w:id="5847" w:author="CR#0252r1" w:date="2020-04-07T04:24:00Z">
            <w:rPr>
              <w:lang w:eastAsia="en-GB"/>
            </w:rPr>
          </w:rPrChange>
        </w:rPr>
      </w:pPr>
      <w:r w:rsidRPr="009F32C9">
        <w:rPr>
          <w:lang w:eastAsia="en-GB"/>
          <w:rPrChange w:id="5848" w:author="CR#0252r1" w:date="2020-04-07T04:24:00Z">
            <w:rPr>
              <w:lang w:eastAsia="en-GB"/>
            </w:rPr>
          </w:rPrChange>
        </w:rPr>
        <w:t xml:space="preserve">The rules for setting the common fields of the LPP message specified in clause 4.1.4 (Transaction ID, Transaction End Flag, Sequence Number, Acknowledgment) apply to each individual LPP message segment, independently of the value of the IE </w:t>
      </w:r>
      <w:r w:rsidRPr="009F32C9">
        <w:rPr>
          <w:i/>
          <w:lang w:eastAsia="en-GB"/>
          <w:rPrChange w:id="5849" w:author="CR#0252r1" w:date="2020-04-07T04:24:00Z">
            <w:rPr>
              <w:i/>
              <w:lang w:eastAsia="en-GB"/>
            </w:rPr>
          </w:rPrChange>
        </w:rPr>
        <w:t>SegmentationInfo</w:t>
      </w:r>
      <w:r w:rsidRPr="009F32C9">
        <w:rPr>
          <w:lang w:eastAsia="en-GB"/>
          <w:rPrChange w:id="5850" w:author="CR#0252r1" w:date="2020-04-07T04:24:00Z">
            <w:rPr>
              <w:lang w:eastAsia="en-GB"/>
            </w:rPr>
          </w:rPrChange>
        </w:rPr>
        <w:t>.</w:t>
      </w:r>
    </w:p>
    <w:p w:rsidR="00A1231A" w:rsidRPr="009F32C9" w:rsidRDefault="00A1231A" w:rsidP="00A1231A">
      <w:pPr>
        <w:pStyle w:val="TH"/>
        <w:rPr>
          <w:rPrChange w:id="5851" w:author="CR#0252r1" w:date="2020-04-07T04:24:00Z">
            <w:rPr/>
          </w:rPrChange>
        </w:rPr>
      </w:pPr>
      <w:r w:rsidRPr="009F32C9">
        <w:rPr>
          <w:rPrChange w:id="5852" w:author="CR#0252r1" w:date="2020-04-07T04:24:00Z">
            <w:rPr/>
          </w:rPrChange>
        </w:rPr>
        <w:object w:dxaOrig="9434" w:dyaOrig="5075">
          <v:shape id="_x0000_i1031" type="#_x0000_t75" style="width:432.75pt;height:231.75pt" o:ole="">
            <v:imagedata r:id="rId22" o:title=""/>
          </v:shape>
          <o:OLEObject Type="Embed" ProgID="Visio.Drawing.11" ShapeID="_x0000_i1031" DrawAspect="Content" ObjectID="_1647740348" r:id="rId23"/>
        </w:object>
      </w:r>
    </w:p>
    <w:p w:rsidR="00A1231A" w:rsidRPr="009F32C9" w:rsidRDefault="00A1231A" w:rsidP="00A1231A">
      <w:pPr>
        <w:pStyle w:val="TF"/>
        <w:outlineLvl w:val="1"/>
        <w:rPr>
          <w:rPrChange w:id="5853" w:author="CR#0252r1" w:date="2020-04-07T04:24:00Z">
            <w:rPr/>
          </w:rPrChange>
        </w:rPr>
      </w:pPr>
      <w:r w:rsidRPr="009F32C9">
        <w:rPr>
          <w:rPrChange w:id="5854" w:author="CR#0252r1" w:date="2020-04-07T04:24:00Z">
            <w:rPr/>
          </w:rPrChange>
        </w:rPr>
        <w:t>Figure 4.3.5-1: LPP Message Segmentation procedure</w:t>
      </w:r>
    </w:p>
    <w:p w:rsidR="00A1231A" w:rsidRPr="009F32C9" w:rsidRDefault="00A1231A" w:rsidP="00A1231A">
      <w:pPr>
        <w:pStyle w:val="B1"/>
        <w:rPr>
          <w:lang w:eastAsia="en-GB"/>
          <w:rPrChange w:id="5855" w:author="CR#0252r1" w:date="2020-04-07T04:24:00Z">
            <w:rPr>
              <w:lang w:eastAsia="en-GB"/>
            </w:rPr>
          </w:rPrChange>
        </w:rPr>
      </w:pPr>
      <w:r w:rsidRPr="009F32C9">
        <w:rPr>
          <w:lang w:eastAsia="en-GB"/>
          <w:rPrChange w:id="5856" w:author="CR#0252r1" w:date="2020-04-07T04:24:00Z">
            <w:rPr>
              <w:lang w:eastAsia="en-GB"/>
            </w:rPr>
          </w:rPrChange>
        </w:rPr>
        <w:t>1.</w:t>
      </w:r>
      <w:r w:rsidRPr="009F32C9">
        <w:rPr>
          <w:lang w:eastAsia="en-GB"/>
          <w:rPrChange w:id="5857" w:author="CR#0252r1" w:date="2020-04-07T04:24:00Z">
            <w:rPr>
              <w:lang w:eastAsia="en-GB"/>
            </w:rPr>
          </w:rPrChange>
        </w:rPr>
        <w:tab/>
        <w:t xml:space="preserve">Endpoint A sends an LPP message to Endpoint B for a particular location session and includes the IE </w:t>
      </w:r>
      <w:r w:rsidRPr="009F32C9">
        <w:rPr>
          <w:i/>
          <w:lang w:eastAsia="en-GB"/>
          <w:rPrChange w:id="5858" w:author="CR#0252r1" w:date="2020-04-07T04:24:00Z">
            <w:rPr>
              <w:i/>
              <w:lang w:eastAsia="en-GB"/>
            </w:rPr>
          </w:rPrChange>
        </w:rPr>
        <w:t>SegmentationInfo</w:t>
      </w:r>
      <w:r w:rsidRPr="009F32C9">
        <w:rPr>
          <w:lang w:eastAsia="en-GB"/>
          <w:rPrChange w:id="5859" w:author="CR#0252r1" w:date="2020-04-07T04:24:00Z">
            <w:rPr>
              <w:lang w:eastAsia="en-GB"/>
            </w:rPr>
          </w:rPrChange>
        </w:rPr>
        <w:t xml:space="preserve"> set to </w:t>
      </w:r>
      <w:r w:rsidRPr="009F32C9">
        <w:rPr>
          <w:i/>
          <w:lang w:eastAsia="en-GB"/>
          <w:rPrChange w:id="5860" w:author="CR#0252r1" w:date="2020-04-07T04:24:00Z">
            <w:rPr>
              <w:i/>
              <w:lang w:eastAsia="en-GB"/>
            </w:rPr>
          </w:rPrChange>
        </w:rPr>
        <w:t>moreMessagesOnTheWay</w:t>
      </w:r>
      <w:r w:rsidRPr="009F32C9">
        <w:rPr>
          <w:lang w:eastAsia="en-GB"/>
          <w:rPrChange w:id="5861" w:author="CR#0252r1" w:date="2020-04-07T04:24:00Z">
            <w:rPr>
              <w:lang w:eastAsia="en-GB"/>
            </w:rPr>
          </w:rPrChange>
        </w:rPr>
        <w:t xml:space="preserve"> to indicate that this is one of many LPP message segments used to deliver the entire LPP message body.</w:t>
      </w:r>
    </w:p>
    <w:p w:rsidR="00A1231A" w:rsidRPr="009F32C9" w:rsidRDefault="00A1231A" w:rsidP="00A1231A">
      <w:pPr>
        <w:pStyle w:val="B1"/>
        <w:rPr>
          <w:lang w:eastAsia="en-GB"/>
          <w:rPrChange w:id="5862" w:author="CR#0252r1" w:date="2020-04-07T04:24:00Z">
            <w:rPr>
              <w:lang w:eastAsia="en-GB"/>
            </w:rPr>
          </w:rPrChange>
        </w:rPr>
      </w:pPr>
      <w:r w:rsidRPr="009F32C9">
        <w:rPr>
          <w:lang w:eastAsia="en-GB"/>
          <w:rPrChange w:id="5863" w:author="CR#0252r1" w:date="2020-04-07T04:24:00Z">
            <w:rPr>
              <w:lang w:eastAsia="en-GB"/>
            </w:rPr>
          </w:rPrChange>
        </w:rPr>
        <w:t>2</w:t>
      </w:r>
      <w:r w:rsidRPr="009F32C9">
        <w:rPr>
          <w:lang w:eastAsia="en-GB"/>
          <w:rPrChange w:id="5864" w:author="CR#0252r1" w:date="2020-04-07T04:24:00Z">
            <w:rPr>
              <w:lang w:eastAsia="en-GB"/>
            </w:rPr>
          </w:rPrChange>
        </w:rPr>
        <w:tab/>
        <w:t xml:space="preserve">Endpoint A may send one or more additional LPP messages to Endpoint B with </w:t>
      </w:r>
      <w:bookmarkStart w:id="5865" w:name="_Hlk497105990"/>
      <w:r w:rsidRPr="009F32C9">
        <w:rPr>
          <w:lang w:eastAsia="en-GB"/>
          <w:rPrChange w:id="5866" w:author="CR#0252r1" w:date="2020-04-07T04:24:00Z">
            <w:rPr>
              <w:lang w:eastAsia="en-GB"/>
            </w:rPr>
          </w:rPrChange>
        </w:rPr>
        <w:t xml:space="preserve">the IE </w:t>
      </w:r>
      <w:r w:rsidRPr="009F32C9">
        <w:rPr>
          <w:i/>
          <w:lang w:eastAsia="en-GB"/>
          <w:rPrChange w:id="5867" w:author="CR#0252r1" w:date="2020-04-07T04:24:00Z">
            <w:rPr>
              <w:i/>
              <w:lang w:eastAsia="en-GB"/>
            </w:rPr>
          </w:rPrChange>
        </w:rPr>
        <w:t>SegmentationInfo</w:t>
      </w:r>
      <w:r w:rsidRPr="009F32C9">
        <w:rPr>
          <w:lang w:eastAsia="en-GB"/>
          <w:rPrChange w:id="5868" w:author="CR#0252r1" w:date="2020-04-07T04:24:00Z">
            <w:rPr>
              <w:lang w:eastAsia="en-GB"/>
            </w:rPr>
          </w:rPrChange>
        </w:rPr>
        <w:t xml:space="preserve"> set to </w:t>
      </w:r>
      <w:r w:rsidRPr="009F32C9">
        <w:rPr>
          <w:i/>
          <w:lang w:eastAsia="en-GB"/>
          <w:rPrChange w:id="5869" w:author="CR#0252r1" w:date="2020-04-07T04:24:00Z">
            <w:rPr>
              <w:i/>
              <w:lang w:eastAsia="en-GB"/>
            </w:rPr>
          </w:rPrChange>
        </w:rPr>
        <w:t xml:space="preserve">moreMessagesOnTheWay </w:t>
      </w:r>
      <w:r w:rsidRPr="009F32C9">
        <w:rPr>
          <w:lang w:eastAsia="en-GB"/>
          <w:rPrChange w:id="5870" w:author="CR#0252r1" w:date="2020-04-07T04:24:00Z">
            <w:rPr>
              <w:lang w:eastAsia="en-GB"/>
            </w:rPr>
          </w:rPrChange>
        </w:rPr>
        <w:t>to</w:t>
      </w:r>
      <w:bookmarkEnd w:id="5865"/>
      <w:r w:rsidRPr="009F32C9">
        <w:rPr>
          <w:lang w:eastAsia="en-GB"/>
          <w:rPrChange w:id="5871" w:author="CR#0252r1" w:date="2020-04-07T04:24:00Z">
            <w:rPr>
              <w:lang w:eastAsia="en-GB"/>
            </w:rPr>
          </w:rPrChange>
        </w:rPr>
        <w:t xml:space="preserve"> continue delivering the segmented LPP message</w:t>
      </w:r>
      <w:r w:rsidRPr="009F32C9">
        <w:rPr>
          <w:i/>
          <w:lang w:eastAsia="en-GB"/>
          <w:rPrChange w:id="5872" w:author="CR#0252r1" w:date="2020-04-07T04:24:00Z">
            <w:rPr>
              <w:i/>
              <w:lang w:eastAsia="en-GB"/>
            </w:rPr>
          </w:rPrChange>
        </w:rPr>
        <w:t>.</w:t>
      </w:r>
    </w:p>
    <w:p w:rsidR="002B1632" w:rsidRPr="009F32C9" w:rsidRDefault="00A1231A" w:rsidP="002D60CB">
      <w:pPr>
        <w:pStyle w:val="B1"/>
        <w:rPr>
          <w:lang w:eastAsia="en-GB"/>
          <w:rPrChange w:id="5873" w:author="CR#0252r1" w:date="2020-04-07T04:24:00Z">
            <w:rPr>
              <w:lang w:eastAsia="en-GB"/>
            </w:rPr>
          </w:rPrChange>
        </w:rPr>
      </w:pPr>
      <w:r w:rsidRPr="009F32C9">
        <w:rPr>
          <w:lang w:eastAsia="en-GB"/>
          <w:rPrChange w:id="5874" w:author="CR#0252r1" w:date="2020-04-07T04:24:00Z">
            <w:rPr>
              <w:lang w:eastAsia="en-GB"/>
            </w:rPr>
          </w:rPrChange>
        </w:rPr>
        <w:t>3.</w:t>
      </w:r>
      <w:r w:rsidRPr="009F32C9">
        <w:rPr>
          <w:lang w:eastAsia="en-GB"/>
          <w:rPrChange w:id="5875" w:author="CR#0252r1" w:date="2020-04-07T04:24:00Z">
            <w:rPr>
              <w:lang w:eastAsia="en-GB"/>
            </w:rPr>
          </w:rPrChange>
        </w:rPr>
        <w:tab/>
        <w:t xml:space="preserve">Endpoint A sends the final LPP message segment to Endpoint B and includes the IE </w:t>
      </w:r>
      <w:r w:rsidRPr="009F32C9">
        <w:rPr>
          <w:i/>
          <w:lang w:eastAsia="en-GB"/>
          <w:rPrChange w:id="5876" w:author="CR#0252r1" w:date="2020-04-07T04:24:00Z">
            <w:rPr>
              <w:i/>
              <w:lang w:eastAsia="en-GB"/>
            </w:rPr>
          </w:rPrChange>
        </w:rPr>
        <w:t>SegmentationInfo</w:t>
      </w:r>
      <w:r w:rsidRPr="009F32C9">
        <w:rPr>
          <w:lang w:eastAsia="en-GB"/>
          <w:rPrChange w:id="5877" w:author="CR#0252r1" w:date="2020-04-07T04:24:00Z">
            <w:rPr>
              <w:lang w:eastAsia="en-GB"/>
            </w:rPr>
          </w:rPrChange>
        </w:rPr>
        <w:t xml:space="preserve"> set to </w:t>
      </w:r>
      <w:r w:rsidRPr="009F32C9">
        <w:rPr>
          <w:i/>
          <w:lang w:eastAsia="en-GB"/>
          <w:rPrChange w:id="5878" w:author="CR#0252r1" w:date="2020-04-07T04:24:00Z">
            <w:rPr>
              <w:i/>
              <w:lang w:eastAsia="en-GB"/>
            </w:rPr>
          </w:rPrChange>
        </w:rPr>
        <w:t xml:space="preserve">noMoreMessages </w:t>
      </w:r>
      <w:r w:rsidRPr="009F32C9">
        <w:rPr>
          <w:lang w:eastAsia="en-GB"/>
          <w:rPrChange w:id="5879" w:author="CR#0252r1" w:date="2020-04-07T04:24:00Z">
            <w:rPr>
              <w:lang w:eastAsia="en-GB"/>
            </w:rPr>
          </w:rPrChange>
        </w:rPr>
        <w:t>to indicate that this is the final LPP message segment. Endpoint B assumes that the complete LPP message body has been received.</w:t>
      </w:r>
    </w:p>
    <w:p w:rsidR="002B1632" w:rsidRPr="009F32C9" w:rsidRDefault="002B1632" w:rsidP="00C42F64">
      <w:pPr>
        <w:pStyle w:val="Heading1"/>
        <w:rPr>
          <w:rPrChange w:id="5880" w:author="CR#0252r1" w:date="2020-04-07T04:24:00Z">
            <w:rPr/>
          </w:rPrChange>
        </w:rPr>
      </w:pPr>
      <w:bookmarkStart w:id="5881" w:name="_Toc27765104"/>
      <w:r w:rsidRPr="009F32C9">
        <w:rPr>
          <w:rPrChange w:id="5882" w:author="CR#0252r1" w:date="2020-04-07T04:24:00Z">
            <w:rPr/>
          </w:rPrChange>
        </w:rPr>
        <w:lastRenderedPageBreak/>
        <w:t>5</w:t>
      </w:r>
      <w:r w:rsidRPr="009F32C9">
        <w:rPr>
          <w:rPrChange w:id="5883" w:author="CR#0252r1" w:date="2020-04-07T04:24:00Z">
            <w:rPr/>
          </w:rPrChange>
        </w:rPr>
        <w:tab/>
        <w:t>LPP Procedures</w:t>
      </w:r>
      <w:bookmarkEnd w:id="5881"/>
    </w:p>
    <w:p w:rsidR="002B1632" w:rsidRPr="009F32C9" w:rsidRDefault="002B1632" w:rsidP="00C42F64">
      <w:pPr>
        <w:pStyle w:val="Heading2"/>
        <w:rPr>
          <w:rStyle w:val="Heading3Char"/>
          <w:color w:val="auto"/>
          <w:rPrChange w:id="5884" w:author="CR#0252r1" w:date="2020-04-07T04:24:00Z">
            <w:rPr>
              <w:rStyle w:val="Heading3Char"/>
              <w:color w:val="auto"/>
            </w:rPr>
          </w:rPrChange>
        </w:rPr>
      </w:pPr>
      <w:bookmarkStart w:id="5885" w:name="_Toc27765105"/>
      <w:r w:rsidRPr="009F32C9">
        <w:rPr>
          <w:rStyle w:val="Heading3Char"/>
          <w:color w:val="auto"/>
          <w:rPrChange w:id="5886" w:author="CR#0252r1" w:date="2020-04-07T04:24:00Z">
            <w:rPr>
              <w:rStyle w:val="Heading3Char"/>
              <w:color w:val="auto"/>
            </w:rPr>
          </w:rPrChange>
        </w:rPr>
        <w:t>5.1</w:t>
      </w:r>
      <w:r w:rsidRPr="009F32C9">
        <w:rPr>
          <w:rStyle w:val="Heading3Char"/>
          <w:color w:val="auto"/>
          <w:rPrChange w:id="5887" w:author="CR#0252r1" w:date="2020-04-07T04:24:00Z">
            <w:rPr>
              <w:rStyle w:val="Heading3Char"/>
              <w:color w:val="auto"/>
            </w:rPr>
          </w:rPrChange>
        </w:rPr>
        <w:tab/>
        <w:t>Procedures related to capability transfer</w:t>
      </w:r>
      <w:bookmarkEnd w:id="5885"/>
    </w:p>
    <w:p w:rsidR="002B1632" w:rsidRPr="009F32C9" w:rsidRDefault="002B1632" w:rsidP="002D60CB">
      <w:pPr>
        <w:rPr>
          <w:rPrChange w:id="5888" w:author="CR#0252r1" w:date="2020-04-07T04:24:00Z">
            <w:rPr/>
          </w:rPrChange>
        </w:rPr>
      </w:pPr>
      <w:r w:rsidRPr="009F32C9">
        <w:rPr>
          <w:rPrChange w:id="5889" w:author="CR#0252r1" w:date="2020-04-07T04:24:00Z">
            <w:rPr/>
          </w:rPrChange>
        </w:rPr>
        <w:t xml:space="preserve">The purpose of the procedures that are grouped together in this </w:t>
      </w:r>
      <w:r w:rsidR="00571836" w:rsidRPr="009F32C9">
        <w:rPr>
          <w:rPrChange w:id="5890" w:author="CR#0252r1" w:date="2020-04-07T04:24:00Z">
            <w:rPr/>
          </w:rPrChange>
        </w:rPr>
        <w:t>clause</w:t>
      </w:r>
      <w:r w:rsidRPr="009F32C9">
        <w:rPr>
          <w:rPrChange w:id="5891" w:author="CR#0252r1" w:date="2020-04-07T04:24:00Z">
            <w:rPr/>
          </w:rPrChange>
        </w:rPr>
        <w:t xml:space="preserve"> is to enable the transfer of capabilities from the target device to the server. Capabilities in this context refer to positioning and protocol capabilities related to LPP and the positioning methods supported by LPP.</w:t>
      </w:r>
    </w:p>
    <w:p w:rsidR="002B1632" w:rsidRPr="009F32C9" w:rsidRDefault="002B1632" w:rsidP="002D60CB">
      <w:pPr>
        <w:rPr>
          <w:rPrChange w:id="5892" w:author="CR#0252r1" w:date="2020-04-07T04:24:00Z">
            <w:rPr/>
          </w:rPrChange>
        </w:rPr>
      </w:pPr>
      <w:r w:rsidRPr="009F32C9">
        <w:rPr>
          <w:rPrChange w:id="5893" w:author="CR#0252r1" w:date="2020-04-07T04:24:00Z">
            <w:rPr/>
          </w:rPrChange>
        </w:rPr>
        <w:t>These procedures instantiate the Capability Transfer transaction from TS 36.305 [2]</w:t>
      </w:r>
      <w:ins w:id="5894" w:author="CR#0250r2" w:date="2020-04-07T03:13:00Z">
        <w:r w:rsidR="009E61AC" w:rsidRPr="009F32C9">
          <w:rPr>
            <w:rPrChange w:id="5895" w:author="CR#0252r1" w:date="2020-04-07T04:24:00Z">
              <w:rPr/>
            </w:rPrChange>
          </w:rPr>
          <w:t xml:space="preserve"> and TS 38.305 </w:t>
        </w:r>
      </w:ins>
      <w:ins w:id="5896" w:author="CR#0250r2" w:date="2020-04-07T04:15:00Z">
        <w:r w:rsidR="005314F9" w:rsidRPr="009F32C9">
          <w:rPr>
            <w:rPrChange w:id="5897" w:author="CR#0252r1" w:date="2020-04-07T04:24:00Z">
              <w:rPr/>
            </w:rPrChange>
          </w:rPr>
          <w:t>[40]</w:t>
        </w:r>
      </w:ins>
      <w:r w:rsidRPr="009F32C9">
        <w:rPr>
          <w:rPrChange w:id="5898" w:author="CR#0252r1" w:date="2020-04-07T04:24:00Z">
            <w:rPr/>
          </w:rPrChange>
        </w:rPr>
        <w:t>.</w:t>
      </w:r>
    </w:p>
    <w:p w:rsidR="002B1632" w:rsidRPr="009F32C9" w:rsidRDefault="002B1632" w:rsidP="00C42F64">
      <w:pPr>
        <w:pStyle w:val="Heading3"/>
        <w:rPr>
          <w:rStyle w:val="Heading3Char"/>
          <w:color w:val="auto"/>
          <w:rPrChange w:id="5899" w:author="CR#0252r1" w:date="2020-04-07T04:24:00Z">
            <w:rPr>
              <w:rStyle w:val="Heading3Char"/>
              <w:color w:val="auto"/>
            </w:rPr>
          </w:rPrChange>
        </w:rPr>
      </w:pPr>
      <w:bookmarkStart w:id="5900" w:name="_Toc27765106"/>
      <w:r w:rsidRPr="009F32C9">
        <w:rPr>
          <w:rStyle w:val="Heading3Char"/>
          <w:color w:val="auto"/>
          <w:rPrChange w:id="5901" w:author="CR#0252r1" w:date="2020-04-07T04:24:00Z">
            <w:rPr>
              <w:rStyle w:val="Heading3Char"/>
              <w:color w:val="auto"/>
            </w:rPr>
          </w:rPrChange>
        </w:rPr>
        <w:t>5.1.1</w:t>
      </w:r>
      <w:r w:rsidRPr="009F32C9">
        <w:rPr>
          <w:rStyle w:val="Heading3Char"/>
          <w:color w:val="auto"/>
          <w:rPrChange w:id="5902" w:author="CR#0252r1" w:date="2020-04-07T04:24:00Z">
            <w:rPr>
              <w:rStyle w:val="Heading3Char"/>
              <w:color w:val="auto"/>
            </w:rPr>
          </w:rPrChange>
        </w:rPr>
        <w:tab/>
        <w:t>Capability Transfer procedure</w:t>
      </w:r>
      <w:bookmarkEnd w:id="5900"/>
    </w:p>
    <w:p w:rsidR="002B1632" w:rsidRPr="009F32C9" w:rsidRDefault="002B1632" w:rsidP="002D60CB">
      <w:pPr>
        <w:rPr>
          <w:rPrChange w:id="5903" w:author="CR#0252r1" w:date="2020-04-07T04:24:00Z">
            <w:rPr/>
          </w:rPrChange>
        </w:rPr>
      </w:pPr>
      <w:r w:rsidRPr="009F32C9">
        <w:rPr>
          <w:rPrChange w:id="5904" w:author="CR#0252r1" w:date="2020-04-07T04:24:00Z">
            <w:rPr/>
          </w:rPrChange>
        </w:rPr>
        <w:t>The Capability Transfer procedure is shown in Figure 5.1.1-1.</w:t>
      </w:r>
    </w:p>
    <w:p w:rsidR="002B1632" w:rsidRPr="009F32C9" w:rsidRDefault="002B1632" w:rsidP="002D60CB">
      <w:pPr>
        <w:pStyle w:val="TH"/>
        <w:rPr>
          <w:rPrChange w:id="5905" w:author="CR#0252r1" w:date="2020-04-07T04:24:00Z">
            <w:rPr/>
          </w:rPrChange>
        </w:rPr>
      </w:pPr>
      <w:r w:rsidRPr="009F32C9">
        <w:rPr>
          <w:rPrChange w:id="5906" w:author="CR#0252r1" w:date="2020-04-07T04:24:00Z">
            <w:rPr/>
          </w:rPrChange>
        </w:rPr>
        <w:object w:dxaOrig="7274" w:dyaOrig="2954">
          <v:shape id="_x0000_i1032" type="#_x0000_t75" style="width:363pt;height:147.75pt" o:ole="">
            <v:imagedata r:id="rId24" o:title=""/>
          </v:shape>
          <o:OLEObject Type="Embed" ProgID="Visio.Drawing.11" ShapeID="_x0000_i1032" DrawAspect="Content" ObjectID="_1647740349" r:id="rId25"/>
        </w:object>
      </w:r>
    </w:p>
    <w:p w:rsidR="002B1632" w:rsidRPr="009F32C9" w:rsidRDefault="002B1632" w:rsidP="00C42F64">
      <w:pPr>
        <w:pStyle w:val="TF"/>
        <w:outlineLvl w:val="0"/>
        <w:rPr>
          <w:rPrChange w:id="5907" w:author="CR#0252r1" w:date="2020-04-07T04:24:00Z">
            <w:rPr/>
          </w:rPrChange>
        </w:rPr>
      </w:pPr>
      <w:r w:rsidRPr="009F32C9">
        <w:rPr>
          <w:rPrChange w:id="5908" w:author="CR#0252r1" w:date="2020-04-07T04:24:00Z">
            <w:rPr/>
          </w:rPrChange>
        </w:rPr>
        <w:t>Figure 5.1.1-1: LPP Capability Transfer procedure</w:t>
      </w:r>
    </w:p>
    <w:p w:rsidR="002B1632" w:rsidRPr="009F32C9" w:rsidRDefault="002B1632" w:rsidP="002D60CB">
      <w:pPr>
        <w:pStyle w:val="B1"/>
        <w:rPr>
          <w:rPrChange w:id="5909" w:author="CR#0252r1" w:date="2020-04-07T04:24:00Z">
            <w:rPr/>
          </w:rPrChange>
        </w:rPr>
      </w:pPr>
      <w:r w:rsidRPr="009F32C9">
        <w:rPr>
          <w:rPrChange w:id="5910" w:author="CR#0252r1" w:date="2020-04-07T04:24:00Z">
            <w:rPr/>
          </w:rPrChange>
        </w:rPr>
        <w:t>1.</w:t>
      </w:r>
      <w:r w:rsidRPr="009F32C9">
        <w:rPr>
          <w:rPrChange w:id="5911" w:author="CR#0252r1" w:date="2020-04-07T04:24:00Z">
            <w:rPr/>
          </w:rPrChange>
        </w:rPr>
        <w:tab/>
        <w:t xml:space="preserve">The server sends a </w:t>
      </w:r>
      <w:r w:rsidRPr="009F32C9">
        <w:rPr>
          <w:i/>
          <w:rPrChange w:id="5912" w:author="CR#0252r1" w:date="2020-04-07T04:24:00Z">
            <w:rPr>
              <w:i/>
            </w:rPr>
          </w:rPrChange>
        </w:rPr>
        <w:t>RequestCapabilities</w:t>
      </w:r>
      <w:r w:rsidRPr="009F32C9">
        <w:rPr>
          <w:rPrChange w:id="5913" w:author="CR#0252r1" w:date="2020-04-07T04:24:00Z">
            <w:rPr/>
          </w:rPrChange>
        </w:rPr>
        <w:t xml:space="preserve"> message to the target. The server may indicate the types of capability needed.</w:t>
      </w:r>
    </w:p>
    <w:p w:rsidR="002B1632" w:rsidRPr="009F32C9" w:rsidRDefault="002B1632" w:rsidP="002D60CB">
      <w:pPr>
        <w:pStyle w:val="B1"/>
        <w:rPr>
          <w:rPrChange w:id="5914" w:author="CR#0252r1" w:date="2020-04-07T04:24:00Z">
            <w:rPr/>
          </w:rPrChange>
        </w:rPr>
      </w:pPr>
      <w:r w:rsidRPr="009F32C9">
        <w:rPr>
          <w:rPrChange w:id="5915" w:author="CR#0252r1" w:date="2020-04-07T04:24:00Z">
            <w:rPr/>
          </w:rPrChange>
        </w:rPr>
        <w:t>2.</w:t>
      </w:r>
      <w:r w:rsidRPr="009F32C9">
        <w:rPr>
          <w:rPrChange w:id="5916" w:author="CR#0252r1" w:date="2020-04-07T04:24:00Z">
            <w:rPr/>
          </w:rPrChange>
        </w:rPr>
        <w:tab/>
        <w:t xml:space="preserve">The target responds with a </w:t>
      </w:r>
      <w:r w:rsidRPr="009F32C9">
        <w:rPr>
          <w:i/>
          <w:rPrChange w:id="5917" w:author="CR#0252r1" w:date="2020-04-07T04:24:00Z">
            <w:rPr>
              <w:i/>
            </w:rPr>
          </w:rPrChange>
        </w:rPr>
        <w:t>ProvideCapabilities</w:t>
      </w:r>
      <w:r w:rsidRPr="009F32C9">
        <w:rPr>
          <w:rPrChange w:id="5918" w:author="CR#0252r1" w:date="2020-04-07T04:24:00Z">
            <w:rPr/>
          </w:rPrChange>
        </w:rPr>
        <w:t xml:space="preserve"> message to the server. The capabilities shall correspond to any capabil</w:t>
      </w:r>
      <w:r w:rsidR="00D51DB9" w:rsidRPr="009F32C9">
        <w:rPr>
          <w:rPrChange w:id="5919" w:author="CR#0252r1" w:date="2020-04-07T04:24:00Z">
            <w:rPr/>
          </w:rPrChange>
        </w:rPr>
        <w:t xml:space="preserve">ity types specified in step 1. </w:t>
      </w:r>
      <w:r w:rsidRPr="009F32C9">
        <w:rPr>
          <w:rPrChange w:id="5920" w:author="CR#0252r1" w:date="2020-04-07T04:24:00Z">
            <w:rPr/>
          </w:rPrChange>
        </w:rPr>
        <w:t xml:space="preserve">This message </w:t>
      </w:r>
      <w:r w:rsidR="00D51DB9" w:rsidRPr="009F32C9">
        <w:rPr>
          <w:rPrChange w:id="5921" w:author="CR#0252r1" w:date="2020-04-07T04:24:00Z">
            <w:rPr/>
          </w:rPrChange>
        </w:rPr>
        <w:t>shall include</w:t>
      </w:r>
      <w:r w:rsidRPr="009F32C9">
        <w:rPr>
          <w:rPrChange w:id="5922" w:author="CR#0252r1" w:date="2020-04-07T04:24:00Z">
            <w:rPr/>
          </w:rPrChange>
        </w:rPr>
        <w:t xml:space="preserve"> the </w:t>
      </w:r>
      <w:r w:rsidRPr="009F32C9">
        <w:rPr>
          <w:i/>
          <w:rPrChange w:id="5923" w:author="CR#0252r1" w:date="2020-04-07T04:24:00Z">
            <w:rPr>
              <w:i/>
            </w:rPr>
          </w:rPrChange>
        </w:rPr>
        <w:t>endTransaction</w:t>
      </w:r>
      <w:r w:rsidRPr="009F32C9">
        <w:rPr>
          <w:rPrChange w:id="5924" w:author="CR#0252r1" w:date="2020-04-07T04:24:00Z">
            <w:rPr/>
          </w:rPrChange>
        </w:rPr>
        <w:t xml:space="preserve"> IE set to TRUE.</w:t>
      </w:r>
    </w:p>
    <w:p w:rsidR="002B1632" w:rsidRPr="009F32C9" w:rsidRDefault="002B1632" w:rsidP="00DD63CE">
      <w:pPr>
        <w:pStyle w:val="Heading3"/>
        <w:rPr>
          <w:rStyle w:val="Heading3Char"/>
          <w:color w:val="auto"/>
          <w:rPrChange w:id="5925" w:author="CR#0252r1" w:date="2020-04-07T04:24:00Z">
            <w:rPr>
              <w:rStyle w:val="Heading3Char"/>
              <w:color w:val="auto"/>
            </w:rPr>
          </w:rPrChange>
        </w:rPr>
      </w:pPr>
      <w:bookmarkStart w:id="5926" w:name="_Toc27765107"/>
      <w:r w:rsidRPr="009F32C9">
        <w:rPr>
          <w:rStyle w:val="Heading3Char"/>
          <w:color w:val="auto"/>
          <w:rPrChange w:id="5927" w:author="CR#0252r1" w:date="2020-04-07T04:24:00Z">
            <w:rPr>
              <w:rStyle w:val="Heading3Char"/>
              <w:color w:val="auto"/>
            </w:rPr>
          </w:rPrChange>
        </w:rPr>
        <w:t>5.1.2</w:t>
      </w:r>
      <w:r w:rsidRPr="009F32C9">
        <w:rPr>
          <w:rStyle w:val="Heading3Char"/>
          <w:color w:val="auto"/>
          <w:rPrChange w:id="5928" w:author="CR#0252r1" w:date="2020-04-07T04:24:00Z">
            <w:rPr>
              <w:rStyle w:val="Heading3Char"/>
              <w:color w:val="auto"/>
            </w:rPr>
          </w:rPrChange>
        </w:rPr>
        <w:tab/>
        <w:t>Capability Indication procedure</w:t>
      </w:r>
      <w:bookmarkEnd w:id="5926"/>
    </w:p>
    <w:p w:rsidR="002B1632" w:rsidRPr="009F32C9" w:rsidRDefault="002B1632" w:rsidP="002D60CB">
      <w:pPr>
        <w:rPr>
          <w:rPrChange w:id="5929" w:author="CR#0252r1" w:date="2020-04-07T04:24:00Z">
            <w:rPr/>
          </w:rPrChange>
        </w:rPr>
      </w:pPr>
      <w:r w:rsidRPr="009F32C9">
        <w:rPr>
          <w:rPrChange w:id="5930" w:author="CR#0252r1" w:date="2020-04-07T04:24:00Z">
            <w:rPr/>
          </w:rPrChange>
        </w:rPr>
        <w:t>The Capability Indication procedure allows the target to provide unsolicited capabilities to the server and is shown in Figure 5.1.2-1.</w:t>
      </w:r>
    </w:p>
    <w:p w:rsidR="002B1632" w:rsidRPr="009F32C9" w:rsidRDefault="002B1632" w:rsidP="002D60CB">
      <w:pPr>
        <w:pStyle w:val="TH"/>
        <w:rPr>
          <w:rPrChange w:id="5931" w:author="CR#0252r1" w:date="2020-04-07T04:24:00Z">
            <w:rPr/>
          </w:rPrChange>
        </w:rPr>
      </w:pPr>
      <w:r w:rsidRPr="009F32C9">
        <w:rPr>
          <w:rPrChange w:id="5932" w:author="CR#0252r1" w:date="2020-04-07T04:24:00Z">
            <w:rPr/>
          </w:rPrChange>
        </w:rPr>
        <w:object w:dxaOrig="7274" w:dyaOrig="2234">
          <v:shape id="_x0000_i1033" type="#_x0000_t75" style="width:363pt;height:111.75pt" o:ole="">
            <v:imagedata r:id="rId26" o:title=""/>
          </v:shape>
          <o:OLEObject Type="Embed" ProgID="Visio.Drawing.11" ShapeID="_x0000_i1033" DrawAspect="Content" ObjectID="_1647740350" r:id="rId27"/>
        </w:object>
      </w:r>
    </w:p>
    <w:p w:rsidR="002B1632" w:rsidRPr="009F32C9" w:rsidRDefault="002B1632" w:rsidP="00C42F64">
      <w:pPr>
        <w:pStyle w:val="TF"/>
        <w:outlineLvl w:val="0"/>
        <w:rPr>
          <w:rPrChange w:id="5933" w:author="CR#0252r1" w:date="2020-04-07T04:24:00Z">
            <w:rPr/>
          </w:rPrChange>
        </w:rPr>
      </w:pPr>
      <w:r w:rsidRPr="009F32C9">
        <w:rPr>
          <w:rPrChange w:id="5934" w:author="CR#0252r1" w:date="2020-04-07T04:24:00Z">
            <w:rPr/>
          </w:rPrChange>
        </w:rPr>
        <w:t>Figure 5.1.2-1: LPP Capability Indication procedure</w:t>
      </w:r>
    </w:p>
    <w:p w:rsidR="002B1632" w:rsidRPr="009F32C9" w:rsidRDefault="002B1632" w:rsidP="002D60CB">
      <w:pPr>
        <w:pStyle w:val="B1"/>
        <w:rPr>
          <w:rPrChange w:id="5935" w:author="CR#0252r1" w:date="2020-04-07T04:24:00Z">
            <w:rPr/>
          </w:rPrChange>
        </w:rPr>
      </w:pPr>
      <w:r w:rsidRPr="009F32C9">
        <w:rPr>
          <w:rPrChange w:id="5936" w:author="CR#0252r1" w:date="2020-04-07T04:24:00Z">
            <w:rPr/>
          </w:rPrChange>
        </w:rPr>
        <w:t>1.</w:t>
      </w:r>
      <w:r w:rsidRPr="009F32C9">
        <w:rPr>
          <w:rPrChange w:id="5937" w:author="CR#0252r1" w:date="2020-04-07T04:24:00Z">
            <w:rPr/>
          </w:rPrChange>
        </w:rPr>
        <w:tab/>
        <w:t xml:space="preserve">The target sends a </w:t>
      </w:r>
      <w:r w:rsidRPr="009F32C9">
        <w:rPr>
          <w:i/>
          <w:rPrChange w:id="5938" w:author="CR#0252r1" w:date="2020-04-07T04:24:00Z">
            <w:rPr>
              <w:i/>
            </w:rPr>
          </w:rPrChange>
        </w:rPr>
        <w:t>ProvideCapabilities</w:t>
      </w:r>
      <w:r w:rsidRPr="009F32C9">
        <w:rPr>
          <w:rPrChange w:id="5939" w:author="CR#0252r1" w:date="2020-04-07T04:24:00Z">
            <w:rPr/>
          </w:rPrChange>
        </w:rPr>
        <w:t xml:space="preserve"> message to the server. This message </w:t>
      </w:r>
      <w:r w:rsidR="00D51DB9" w:rsidRPr="009F32C9">
        <w:rPr>
          <w:rPrChange w:id="5940" w:author="CR#0252r1" w:date="2020-04-07T04:24:00Z">
            <w:rPr/>
          </w:rPrChange>
        </w:rPr>
        <w:t>shall include</w:t>
      </w:r>
      <w:r w:rsidRPr="009F32C9">
        <w:rPr>
          <w:rPrChange w:id="5941" w:author="CR#0252r1" w:date="2020-04-07T04:24:00Z">
            <w:rPr/>
          </w:rPrChange>
        </w:rPr>
        <w:t xml:space="preserve"> the </w:t>
      </w:r>
      <w:r w:rsidRPr="009F32C9">
        <w:rPr>
          <w:i/>
          <w:rPrChange w:id="5942" w:author="CR#0252r1" w:date="2020-04-07T04:24:00Z">
            <w:rPr>
              <w:i/>
            </w:rPr>
          </w:rPrChange>
        </w:rPr>
        <w:t>endTransaction</w:t>
      </w:r>
      <w:r w:rsidRPr="009F32C9">
        <w:rPr>
          <w:rPrChange w:id="5943" w:author="CR#0252r1" w:date="2020-04-07T04:24:00Z">
            <w:rPr/>
          </w:rPrChange>
        </w:rPr>
        <w:t xml:space="preserve"> IE set to TRUE.</w:t>
      </w:r>
    </w:p>
    <w:p w:rsidR="002B1632" w:rsidRPr="009F32C9" w:rsidRDefault="002B1632" w:rsidP="00DD63CE">
      <w:pPr>
        <w:pStyle w:val="Heading3"/>
        <w:rPr>
          <w:rStyle w:val="Heading3Char"/>
          <w:color w:val="auto"/>
          <w:rPrChange w:id="5944" w:author="CR#0252r1" w:date="2020-04-07T04:24:00Z">
            <w:rPr>
              <w:rStyle w:val="Heading3Char"/>
              <w:color w:val="auto"/>
            </w:rPr>
          </w:rPrChange>
        </w:rPr>
      </w:pPr>
      <w:bookmarkStart w:id="5945" w:name="_Toc27765108"/>
      <w:r w:rsidRPr="009F32C9">
        <w:rPr>
          <w:rStyle w:val="Heading3Char"/>
          <w:color w:val="auto"/>
          <w:rPrChange w:id="5946" w:author="CR#0252r1" w:date="2020-04-07T04:24:00Z">
            <w:rPr>
              <w:rStyle w:val="Heading3Char"/>
              <w:color w:val="auto"/>
            </w:rPr>
          </w:rPrChange>
        </w:rPr>
        <w:lastRenderedPageBreak/>
        <w:t>5.1.3</w:t>
      </w:r>
      <w:r w:rsidRPr="009F32C9">
        <w:rPr>
          <w:rStyle w:val="Heading3Char"/>
          <w:color w:val="auto"/>
          <w:rPrChange w:id="5947" w:author="CR#0252r1" w:date="2020-04-07T04:24:00Z">
            <w:rPr>
              <w:rStyle w:val="Heading3Char"/>
              <w:color w:val="auto"/>
            </w:rPr>
          </w:rPrChange>
        </w:rPr>
        <w:tab/>
        <w:t>Reception of LPP Request Capabilities</w:t>
      </w:r>
      <w:bookmarkEnd w:id="5945"/>
    </w:p>
    <w:p w:rsidR="002B1632" w:rsidRPr="009F32C9" w:rsidRDefault="002B1632" w:rsidP="002D60CB">
      <w:pPr>
        <w:keepNext/>
        <w:rPr>
          <w:rPrChange w:id="5948" w:author="CR#0252r1" w:date="2020-04-07T04:24:00Z">
            <w:rPr/>
          </w:rPrChange>
        </w:rPr>
      </w:pPr>
      <w:r w:rsidRPr="009F32C9">
        <w:rPr>
          <w:rPrChange w:id="5949" w:author="CR#0252r1" w:date="2020-04-07T04:24:00Z">
            <w:rPr/>
          </w:rPrChange>
        </w:rPr>
        <w:t xml:space="preserve">Upon receiving a </w:t>
      </w:r>
      <w:r w:rsidRPr="009F32C9">
        <w:rPr>
          <w:i/>
          <w:rPrChange w:id="5950" w:author="CR#0252r1" w:date="2020-04-07T04:24:00Z">
            <w:rPr>
              <w:i/>
            </w:rPr>
          </w:rPrChange>
        </w:rPr>
        <w:t>RequestCapabilities</w:t>
      </w:r>
      <w:r w:rsidRPr="009F32C9">
        <w:rPr>
          <w:rPrChange w:id="5951" w:author="CR#0252r1" w:date="2020-04-07T04:24:00Z">
            <w:rPr/>
          </w:rPrChange>
        </w:rPr>
        <w:t xml:space="preserve"> message, the target device shall generate a </w:t>
      </w:r>
      <w:r w:rsidRPr="009F32C9">
        <w:rPr>
          <w:i/>
          <w:rPrChange w:id="5952" w:author="CR#0252r1" w:date="2020-04-07T04:24:00Z">
            <w:rPr>
              <w:i/>
            </w:rPr>
          </w:rPrChange>
        </w:rPr>
        <w:t>ProvideCapabilities</w:t>
      </w:r>
      <w:r w:rsidRPr="009F32C9">
        <w:rPr>
          <w:rPrChange w:id="5953" w:author="CR#0252r1" w:date="2020-04-07T04:24:00Z">
            <w:rPr/>
          </w:rPrChange>
        </w:rPr>
        <w:t xml:space="preserve"> message as a response.</w:t>
      </w:r>
    </w:p>
    <w:p w:rsidR="002B1632" w:rsidRPr="009F32C9" w:rsidRDefault="002B1632" w:rsidP="002D60CB">
      <w:pPr>
        <w:keepNext/>
        <w:rPr>
          <w:rPrChange w:id="5954" w:author="CR#0252r1" w:date="2020-04-07T04:24:00Z">
            <w:rPr/>
          </w:rPrChange>
        </w:rPr>
      </w:pPr>
      <w:r w:rsidRPr="009F32C9">
        <w:rPr>
          <w:rPrChange w:id="5955" w:author="CR#0252r1" w:date="2020-04-07T04:24:00Z">
            <w:rPr/>
          </w:rPrChange>
        </w:rPr>
        <w:t>The target device shall:</w:t>
      </w:r>
    </w:p>
    <w:p w:rsidR="002B1632" w:rsidRPr="009F32C9" w:rsidRDefault="002B1632" w:rsidP="002D60CB">
      <w:pPr>
        <w:pStyle w:val="B1"/>
        <w:rPr>
          <w:rPrChange w:id="5956" w:author="CR#0252r1" w:date="2020-04-07T04:24:00Z">
            <w:rPr/>
          </w:rPrChange>
        </w:rPr>
      </w:pPr>
      <w:r w:rsidRPr="009F32C9">
        <w:rPr>
          <w:rPrChange w:id="5957" w:author="CR#0252r1" w:date="2020-04-07T04:24:00Z">
            <w:rPr/>
          </w:rPrChange>
        </w:rPr>
        <w:t>1&gt;</w:t>
      </w:r>
      <w:r w:rsidRPr="009F32C9">
        <w:rPr>
          <w:rPrChange w:id="5958" w:author="CR#0252r1" w:date="2020-04-07T04:24:00Z">
            <w:rPr/>
          </w:rPrChange>
        </w:rPr>
        <w:tab/>
        <w:t>for each positioning method for which a request for capabilities is included in the message:</w:t>
      </w:r>
    </w:p>
    <w:p w:rsidR="002B1632" w:rsidRPr="009F32C9" w:rsidRDefault="002B1632" w:rsidP="002D60CB">
      <w:pPr>
        <w:pStyle w:val="B2"/>
        <w:rPr>
          <w:rPrChange w:id="5959" w:author="CR#0252r1" w:date="2020-04-07T04:24:00Z">
            <w:rPr/>
          </w:rPrChange>
        </w:rPr>
      </w:pPr>
      <w:r w:rsidRPr="009F32C9">
        <w:rPr>
          <w:rPrChange w:id="5960" w:author="CR#0252r1" w:date="2020-04-07T04:24:00Z">
            <w:rPr/>
          </w:rPrChange>
        </w:rPr>
        <w:t>2&gt;</w:t>
      </w:r>
      <w:r w:rsidR="00354C05" w:rsidRPr="009F32C9">
        <w:rPr>
          <w:rPrChange w:id="5961" w:author="CR#0252r1" w:date="2020-04-07T04:24:00Z">
            <w:rPr/>
          </w:rPrChange>
        </w:rPr>
        <w:tab/>
      </w:r>
      <w:r w:rsidRPr="009F32C9">
        <w:rPr>
          <w:rPrChange w:id="5962" w:author="CR#0252r1" w:date="2020-04-07T04:24:00Z">
            <w:rPr/>
          </w:rPrChange>
        </w:rPr>
        <w:t>if the target device supports this positioning method:</w:t>
      </w:r>
    </w:p>
    <w:p w:rsidR="002B1632" w:rsidRPr="009F32C9" w:rsidRDefault="002B1632" w:rsidP="002D60CB">
      <w:pPr>
        <w:pStyle w:val="B3"/>
        <w:rPr>
          <w:rPrChange w:id="5963" w:author="CR#0252r1" w:date="2020-04-07T04:24:00Z">
            <w:rPr/>
          </w:rPrChange>
        </w:rPr>
      </w:pPr>
      <w:r w:rsidRPr="009F32C9">
        <w:rPr>
          <w:rPrChange w:id="5964" w:author="CR#0252r1" w:date="2020-04-07T04:24:00Z">
            <w:rPr/>
          </w:rPrChange>
        </w:rPr>
        <w:t>3&gt;</w:t>
      </w:r>
      <w:r w:rsidRPr="009F32C9">
        <w:rPr>
          <w:rPrChange w:id="5965" w:author="CR#0252r1" w:date="2020-04-07T04:24:00Z">
            <w:rPr/>
          </w:rPrChange>
        </w:rPr>
        <w:tab/>
        <w:t>include the capabilities of the device for that supported positioning method in the response message;</w:t>
      </w:r>
    </w:p>
    <w:p w:rsidR="002B1632" w:rsidRPr="009F32C9" w:rsidRDefault="002B1632" w:rsidP="002D60CB">
      <w:pPr>
        <w:pStyle w:val="B1"/>
        <w:rPr>
          <w:rPrChange w:id="5966" w:author="CR#0252r1" w:date="2020-04-07T04:24:00Z">
            <w:rPr/>
          </w:rPrChange>
        </w:rPr>
      </w:pPr>
      <w:r w:rsidRPr="009F32C9">
        <w:rPr>
          <w:rPrChange w:id="5967" w:author="CR#0252r1" w:date="2020-04-07T04:24:00Z">
            <w:rPr/>
          </w:rPrChange>
        </w:rPr>
        <w:t>1&gt;</w:t>
      </w:r>
      <w:r w:rsidRPr="009F32C9">
        <w:rPr>
          <w:rPrChange w:id="5968" w:author="CR#0252r1" w:date="2020-04-07T04:24:00Z">
            <w:rPr/>
          </w:rPrChange>
        </w:rPr>
        <w:tab/>
        <w:t xml:space="preserve">set the IE </w:t>
      </w:r>
      <w:r w:rsidRPr="009F32C9">
        <w:rPr>
          <w:i/>
          <w:rPrChange w:id="5969" w:author="CR#0252r1" w:date="2020-04-07T04:24:00Z">
            <w:rPr>
              <w:i/>
            </w:rPr>
          </w:rPrChange>
        </w:rPr>
        <w:t>LPP-TransactionID</w:t>
      </w:r>
      <w:r w:rsidRPr="009F32C9">
        <w:rPr>
          <w:rPrChange w:id="5970" w:author="CR#0252r1" w:date="2020-04-07T04:24:00Z">
            <w:rPr/>
          </w:rPrChange>
        </w:rPr>
        <w:t xml:space="preserve"> in the response message to the same value as the IE </w:t>
      </w:r>
      <w:r w:rsidRPr="009F32C9">
        <w:rPr>
          <w:i/>
          <w:rPrChange w:id="5971" w:author="CR#0252r1" w:date="2020-04-07T04:24:00Z">
            <w:rPr>
              <w:i/>
            </w:rPr>
          </w:rPrChange>
        </w:rPr>
        <w:t>LPP-TransactionID</w:t>
      </w:r>
      <w:r w:rsidRPr="009F32C9">
        <w:rPr>
          <w:rPrChange w:id="5972" w:author="CR#0252r1" w:date="2020-04-07T04:24:00Z">
            <w:rPr/>
          </w:rPrChange>
        </w:rPr>
        <w:t xml:space="preserve"> in the received message;</w:t>
      </w:r>
    </w:p>
    <w:p w:rsidR="002B1632" w:rsidRPr="009F32C9" w:rsidRDefault="002B1632" w:rsidP="002D60CB">
      <w:pPr>
        <w:pStyle w:val="B1"/>
        <w:rPr>
          <w:rPrChange w:id="5973" w:author="CR#0252r1" w:date="2020-04-07T04:24:00Z">
            <w:rPr/>
          </w:rPrChange>
        </w:rPr>
      </w:pPr>
      <w:r w:rsidRPr="009F32C9">
        <w:rPr>
          <w:rPrChange w:id="5974" w:author="CR#0252r1" w:date="2020-04-07T04:24:00Z">
            <w:rPr/>
          </w:rPrChange>
        </w:rPr>
        <w:t>1&gt;</w:t>
      </w:r>
      <w:r w:rsidRPr="009F32C9">
        <w:rPr>
          <w:rPrChange w:id="5975" w:author="CR#0252r1" w:date="2020-04-07T04:24:00Z">
            <w:rPr/>
          </w:rPrChange>
        </w:rPr>
        <w:tab/>
        <w:t>deliver the response message to lower layers for transmission.</w:t>
      </w:r>
    </w:p>
    <w:p w:rsidR="002B1632" w:rsidRPr="009F32C9" w:rsidRDefault="002B1632" w:rsidP="00DD63CE">
      <w:pPr>
        <w:pStyle w:val="Heading3"/>
        <w:rPr>
          <w:rStyle w:val="Heading3Char"/>
          <w:color w:val="auto"/>
          <w:rPrChange w:id="5976" w:author="CR#0252r1" w:date="2020-04-07T04:24:00Z">
            <w:rPr>
              <w:rStyle w:val="Heading3Char"/>
              <w:color w:val="auto"/>
            </w:rPr>
          </w:rPrChange>
        </w:rPr>
      </w:pPr>
      <w:bookmarkStart w:id="5977" w:name="_Toc27765109"/>
      <w:r w:rsidRPr="009F32C9">
        <w:rPr>
          <w:rStyle w:val="Heading3Char"/>
          <w:color w:val="auto"/>
          <w:rPrChange w:id="5978" w:author="CR#0252r1" w:date="2020-04-07T04:24:00Z">
            <w:rPr>
              <w:rStyle w:val="Heading3Char"/>
              <w:color w:val="auto"/>
            </w:rPr>
          </w:rPrChange>
        </w:rPr>
        <w:t>5.1.4</w:t>
      </w:r>
      <w:r w:rsidRPr="009F32C9">
        <w:rPr>
          <w:rStyle w:val="Heading3Char"/>
          <w:color w:val="auto"/>
          <w:rPrChange w:id="5979" w:author="CR#0252r1" w:date="2020-04-07T04:24:00Z">
            <w:rPr>
              <w:rStyle w:val="Heading3Char"/>
              <w:color w:val="auto"/>
            </w:rPr>
          </w:rPrChange>
        </w:rPr>
        <w:tab/>
        <w:t>Transmission of LPP Provide Capabilities</w:t>
      </w:r>
      <w:bookmarkEnd w:id="5977"/>
    </w:p>
    <w:p w:rsidR="002B1632" w:rsidRPr="009F32C9" w:rsidRDefault="002B1632" w:rsidP="002D60CB">
      <w:pPr>
        <w:rPr>
          <w:rPrChange w:id="5980" w:author="CR#0252r1" w:date="2020-04-07T04:24:00Z">
            <w:rPr/>
          </w:rPrChange>
        </w:rPr>
      </w:pPr>
      <w:r w:rsidRPr="009F32C9">
        <w:rPr>
          <w:rPrChange w:id="5981" w:author="CR#0252r1" w:date="2020-04-07T04:24:00Z">
            <w:rPr/>
          </w:rPrChange>
        </w:rPr>
        <w:t>When triggered to transmit a</w:t>
      </w:r>
      <w:r w:rsidRPr="009F32C9">
        <w:rPr>
          <w:i/>
          <w:rPrChange w:id="5982" w:author="CR#0252r1" w:date="2020-04-07T04:24:00Z">
            <w:rPr>
              <w:i/>
            </w:rPr>
          </w:rPrChange>
        </w:rPr>
        <w:t xml:space="preserve"> ProvideCapabilities</w:t>
      </w:r>
      <w:r w:rsidRPr="009F32C9">
        <w:rPr>
          <w:rPrChange w:id="5983" w:author="CR#0252r1" w:date="2020-04-07T04:24:00Z">
            <w:rPr/>
          </w:rPrChange>
        </w:rPr>
        <w:t xml:space="preserve"> message, the target device shall:</w:t>
      </w:r>
    </w:p>
    <w:p w:rsidR="002B1632" w:rsidRPr="009F32C9" w:rsidRDefault="002B1632" w:rsidP="002D60CB">
      <w:pPr>
        <w:pStyle w:val="B1"/>
        <w:rPr>
          <w:rPrChange w:id="5984" w:author="CR#0252r1" w:date="2020-04-07T04:24:00Z">
            <w:rPr/>
          </w:rPrChange>
        </w:rPr>
      </w:pPr>
      <w:r w:rsidRPr="009F32C9">
        <w:rPr>
          <w:rPrChange w:id="5985" w:author="CR#0252r1" w:date="2020-04-07T04:24:00Z">
            <w:rPr/>
          </w:rPrChange>
        </w:rPr>
        <w:t>1&gt;</w:t>
      </w:r>
      <w:r w:rsidRPr="009F32C9">
        <w:rPr>
          <w:rPrChange w:id="5986" w:author="CR#0252r1" w:date="2020-04-07T04:24:00Z">
            <w:rPr/>
          </w:rPrChange>
        </w:rPr>
        <w:tab/>
        <w:t>for each positioning method whose capabilities are to be indicated:</w:t>
      </w:r>
    </w:p>
    <w:p w:rsidR="002B1632" w:rsidRPr="009F32C9" w:rsidRDefault="002B1632" w:rsidP="002D60CB">
      <w:pPr>
        <w:pStyle w:val="B2"/>
        <w:rPr>
          <w:rPrChange w:id="5987" w:author="CR#0252r1" w:date="2020-04-07T04:24:00Z">
            <w:rPr/>
          </w:rPrChange>
        </w:rPr>
      </w:pPr>
      <w:r w:rsidRPr="009F32C9">
        <w:rPr>
          <w:rPrChange w:id="5988" w:author="CR#0252r1" w:date="2020-04-07T04:24:00Z">
            <w:rPr/>
          </w:rPrChange>
        </w:rPr>
        <w:t>2&gt;</w:t>
      </w:r>
      <w:r w:rsidRPr="009F32C9">
        <w:rPr>
          <w:rPrChange w:id="5989" w:author="CR#0252r1" w:date="2020-04-07T04:24:00Z">
            <w:rPr/>
          </w:rPrChange>
        </w:rPr>
        <w:tab/>
        <w:t>set the corresponding IE to include the device</w:t>
      </w:r>
      <w:r w:rsidR="00354C05" w:rsidRPr="009F32C9">
        <w:rPr>
          <w:rPrChange w:id="5990" w:author="CR#0252r1" w:date="2020-04-07T04:24:00Z">
            <w:rPr/>
          </w:rPrChange>
        </w:rPr>
        <w:t>'</w:t>
      </w:r>
      <w:r w:rsidRPr="009F32C9">
        <w:rPr>
          <w:rPrChange w:id="5991" w:author="CR#0252r1" w:date="2020-04-07T04:24:00Z">
            <w:rPr/>
          </w:rPrChange>
        </w:rPr>
        <w:t>s capabilities;</w:t>
      </w:r>
    </w:p>
    <w:p w:rsidR="00BD47D2" w:rsidRPr="009F32C9" w:rsidRDefault="00BD47D2" w:rsidP="002D60CB">
      <w:pPr>
        <w:pStyle w:val="B2"/>
        <w:rPr>
          <w:rPrChange w:id="5992" w:author="CR#0252r1" w:date="2020-04-07T04:24:00Z">
            <w:rPr/>
          </w:rPrChange>
        </w:rPr>
      </w:pPr>
      <w:r w:rsidRPr="009F32C9">
        <w:rPr>
          <w:rPrChange w:id="5993" w:author="CR#0252r1" w:date="2020-04-07T04:24:00Z">
            <w:rPr/>
          </w:rPrChange>
        </w:rPr>
        <w:t>2&gt;</w:t>
      </w:r>
      <w:r w:rsidRPr="009F32C9">
        <w:rPr>
          <w:rPrChange w:id="5994" w:author="CR#0252r1" w:date="2020-04-07T04:24:00Z">
            <w:rPr/>
          </w:rPrChange>
        </w:rPr>
        <w:tab/>
        <w:t>if OTDOA capabilities are to be indicated:</w:t>
      </w:r>
    </w:p>
    <w:p w:rsidR="00BD47D2" w:rsidRPr="009F32C9" w:rsidRDefault="00BD47D2" w:rsidP="002D60CB">
      <w:pPr>
        <w:pStyle w:val="B3"/>
        <w:rPr>
          <w:rPrChange w:id="5995" w:author="CR#0252r1" w:date="2020-04-07T04:24:00Z">
            <w:rPr/>
          </w:rPrChange>
        </w:rPr>
      </w:pPr>
      <w:r w:rsidRPr="009F32C9">
        <w:rPr>
          <w:rPrChange w:id="5996" w:author="CR#0252r1" w:date="2020-04-07T04:24:00Z">
            <w:rPr/>
          </w:rPrChange>
        </w:rPr>
        <w:t>3&gt;</w:t>
      </w:r>
      <w:r w:rsidRPr="009F32C9">
        <w:rPr>
          <w:rPrChange w:id="5997" w:author="CR#0252r1" w:date="2020-04-07T04:24:00Z">
            <w:rPr/>
          </w:rPrChange>
        </w:rPr>
        <w:tab/>
        <w:t xml:space="preserve">include the IE </w:t>
      </w:r>
      <w:r w:rsidR="005029C1" w:rsidRPr="009F32C9">
        <w:rPr>
          <w:i/>
          <w:rPrChange w:id="5998" w:author="CR#0252r1" w:date="2020-04-07T04:24:00Z">
            <w:rPr>
              <w:i/>
            </w:rPr>
          </w:rPrChange>
        </w:rPr>
        <w:t>supportedBandListEUTRA</w:t>
      </w:r>
      <w:r w:rsidRPr="009F32C9">
        <w:rPr>
          <w:rPrChange w:id="5999" w:author="CR#0252r1" w:date="2020-04-07T04:24:00Z">
            <w:rPr/>
          </w:rPrChange>
        </w:rPr>
        <w:t>;</w:t>
      </w:r>
    </w:p>
    <w:p w:rsidR="002B1632" w:rsidRPr="009F32C9" w:rsidRDefault="002B1632" w:rsidP="002D60CB">
      <w:pPr>
        <w:pStyle w:val="B1"/>
        <w:rPr>
          <w:rPrChange w:id="6000" w:author="CR#0252r1" w:date="2020-04-07T04:24:00Z">
            <w:rPr/>
          </w:rPrChange>
        </w:rPr>
      </w:pPr>
      <w:r w:rsidRPr="009F32C9">
        <w:rPr>
          <w:rPrChange w:id="6001" w:author="CR#0252r1" w:date="2020-04-07T04:24:00Z">
            <w:rPr/>
          </w:rPrChange>
        </w:rPr>
        <w:t>1&gt;</w:t>
      </w:r>
      <w:r w:rsidRPr="009F32C9">
        <w:rPr>
          <w:rPrChange w:id="6002" w:author="CR#0252r1" w:date="2020-04-07T04:24:00Z">
            <w:rPr/>
          </w:rPrChange>
        </w:rPr>
        <w:tab/>
        <w:t>deliver the response to lower layers for transmission.</w:t>
      </w:r>
    </w:p>
    <w:p w:rsidR="002B1632" w:rsidRPr="009F32C9" w:rsidRDefault="002B1632" w:rsidP="00C42F64">
      <w:pPr>
        <w:pStyle w:val="Heading2"/>
        <w:rPr>
          <w:rStyle w:val="Heading3Char"/>
          <w:color w:val="auto"/>
          <w:rPrChange w:id="6003" w:author="CR#0252r1" w:date="2020-04-07T04:24:00Z">
            <w:rPr>
              <w:rStyle w:val="Heading3Char"/>
              <w:color w:val="auto"/>
            </w:rPr>
          </w:rPrChange>
        </w:rPr>
      </w:pPr>
      <w:bookmarkStart w:id="6004" w:name="_Toc27765110"/>
      <w:r w:rsidRPr="009F32C9">
        <w:rPr>
          <w:rStyle w:val="Heading3Char"/>
          <w:color w:val="auto"/>
          <w:rPrChange w:id="6005" w:author="CR#0252r1" w:date="2020-04-07T04:24:00Z">
            <w:rPr>
              <w:rStyle w:val="Heading3Char"/>
              <w:color w:val="auto"/>
            </w:rPr>
          </w:rPrChange>
        </w:rPr>
        <w:t>5.2</w:t>
      </w:r>
      <w:r w:rsidRPr="009F32C9">
        <w:rPr>
          <w:rStyle w:val="Heading3Char"/>
          <w:color w:val="auto"/>
          <w:rPrChange w:id="6006" w:author="CR#0252r1" w:date="2020-04-07T04:24:00Z">
            <w:rPr>
              <w:rStyle w:val="Heading3Char"/>
              <w:color w:val="auto"/>
            </w:rPr>
          </w:rPrChange>
        </w:rPr>
        <w:tab/>
        <w:t>Procedures related to Assistance Data Transfer</w:t>
      </w:r>
      <w:bookmarkEnd w:id="6004"/>
    </w:p>
    <w:p w:rsidR="002B1632" w:rsidRPr="009F32C9" w:rsidRDefault="002B1632" w:rsidP="002D60CB">
      <w:pPr>
        <w:rPr>
          <w:rPrChange w:id="6007" w:author="CR#0252r1" w:date="2020-04-07T04:24:00Z">
            <w:rPr/>
          </w:rPrChange>
        </w:rPr>
      </w:pPr>
      <w:r w:rsidRPr="009F32C9">
        <w:rPr>
          <w:rPrChange w:id="6008" w:author="CR#0252r1" w:date="2020-04-07T04:24:00Z">
            <w:rPr/>
          </w:rPrChange>
        </w:rPr>
        <w:t xml:space="preserve">The purpose of the procedures in this </w:t>
      </w:r>
      <w:r w:rsidR="00571836" w:rsidRPr="009F32C9">
        <w:rPr>
          <w:rPrChange w:id="6009" w:author="CR#0252r1" w:date="2020-04-07T04:24:00Z">
            <w:rPr/>
          </w:rPrChange>
        </w:rPr>
        <w:t>clause</w:t>
      </w:r>
      <w:r w:rsidRPr="009F32C9">
        <w:rPr>
          <w:rPrChange w:id="6010" w:author="CR#0252r1" w:date="2020-04-07T04:24:00Z">
            <w:rPr/>
          </w:rPrChange>
        </w:rPr>
        <w:t xml:space="preserve"> is to enable the target to request assistance data from the server to assist in positioning, and to enable the server to transfer assistance data to the target in the absence of a request.</w:t>
      </w:r>
    </w:p>
    <w:p w:rsidR="002B1632" w:rsidRPr="009F32C9" w:rsidRDefault="002B1632" w:rsidP="002D60CB">
      <w:pPr>
        <w:rPr>
          <w:rPrChange w:id="6011" w:author="CR#0252r1" w:date="2020-04-07T04:24:00Z">
            <w:rPr/>
          </w:rPrChange>
        </w:rPr>
      </w:pPr>
      <w:r w:rsidRPr="009F32C9">
        <w:rPr>
          <w:rPrChange w:id="6012" w:author="CR#0252r1" w:date="2020-04-07T04:24:00Z">
            <w:rPr/>
          </w:rPrChange>
        </w:rPr>
        <w:t>These procedures instantiate the Assistance Data Transfer transaction from TS 36.305 [2]</w:t>
      </w:r>
      <w:ins w:id="6013" w:author="CR#0250r2" w:date="2020-04-07T03:13:00Z">
        <w:r w:rsidR="009E61AC" w:rsidRPr="009F32C9">
          <w:rPr>
            <w:rPrChange w:id="6014" w:author="CR#0252r1" w:date="2020-04-07T04:24:00Z">
              <w:rPr/>
            </w:rPrChange>
          </w:rPr>
          <w:t xml:space="preserve"> and TS 38.305 </w:t>
        </w:r>
      </w:ins>
      <w:ins w:id="6015" w:author="CR#0250r2" w:date="2020-04-07T04:15:00Z">
        <w:r w:rsidR="005314F9" w:rsidRPr="009F32C9">
          <w:rPr>
            <w:rPrChange w:id="6016" w:author="CR#0252r1" w:date="2020-04-07T04:24:00Z">
              <w:rPr/>
            </w:rPrChange>
          </w:rPr>
          <w:t>[40]</w:t>
        </w:r>
      </w:ins>
      <w:r w:rsidRPr="009F32C9">
        <w:rPr>
          <w:rPrChange w:id="6017" w:author="CR#0252r1" w:date="2020-04-07T04:24:00Z">
            <w:rPr/>
          </w:rPrChange>
        </w:rPr>
        <w:t>.</w:t>
      </w:r>
    </w:p>
    <w:p w:rsidR="002B1632" w:rsidRPr="009F32C9" w:rsidRDefault="002B1632" w:rsidP="00DD63CE">
      <w:pPr>
        <w:pStyle w:val="Heading3"/>
        <w:rPr>
          <w:rStyle w:val="Heading3Char"/>
          <w:color w:val="auto"/>
          <w:rPrChange w:id="6018" w:author="CR#0252r1" w:date="2020-04-07T04:24:00Z">
            <w:rPr>
              <w:rStyle w:val="Heading3Char"/>
              <w:color w:val="auto"/>
            </w:rPr>
          </w:rPrChange>
        </w:rPr>
      </w:pPr>
      <w:bookmarkStart w:id="6019" w:name="_Toc27765111"/>
      <w:r w:rsidRPr="009F32C9">
        <w:rPr>
          <w:rStyle w:val="Heading3Char"/>
          <w:color w:val="auto"/>
          <w:rPrChange w:id="6020" w:author="CR#0252r1" w:date="2020-04-07T04:24:00Z">
            <w:rPr>
              <w:rStyle w:val="Heading3Char"/>
              <w:color w:val="auto"/>
            </w:rPr>
          </w:rPrChange>
        </w:rPr>
        <w:t>5.2.1</w:t>
      </w:r>
      <w:r w:rsidRPr="009F32C9">
        <w:rPr>
          <w:rStyle w:val="Heading3Char"/>
          <w:color w:val="auto"/>
          <w:rPrChange w:id="6021" w:author="CR#0252r1" w:date="2020-04-07T04:24:00Z">
            <w:rPr>
              <w:rStyle w:val="Heading3Char"/>
              <w:color w:val="auto"/>
            </w:rPr>
          </w:rPrChange>
        </w:rPr>
        <w:tab/>
        <w:t>Assistance Data Transfer procedure</w:t>
      </w:r>
      <w:bookmarkEnd w:id="6019"/>
    </w:p>
    <w:p w:rsidR="002B1632" w:rsidRPr="009F32C9" w:rsidRDefault="002B1632" w:rsidP="002D60CB">
      <w:pPr>
        <w:rPr>
          <w:rPrChange w:id="6022" w:author="CR#0252r1" w:date="2020-04-07T04:24:00Z">
            <w:rPr/>
          </w:rPrChange>
        </w:rPr>
      </w:pPr>
      <w:r w:rsidRPr="009F32C9">
        <w:rPr>
          <w:rPrChange w:id="6023" w:author="CR#0252r1" w:date="2020-04-07T04:24:00Z">
            <w:rPr/>
          </w:rPrChange>
        </w:rPr>
        <w:t>The Assistance Data Transfer procedure is shown in Figure 5.2.1-1.</w:t>
      </w:r>
    </w:p>
    <w:p w:rsidR="002B1632" w:rsidRPr="009F32C9" w:rsidRDefault="002B1632" w:rsidP="002D60CB">
      <w:pPr>
        <w:pStyle w:val="TH"/>
        <w:rPr>
          <w:rPrChange w:id="6024" w:author="CR#0252r1" w:date="2020-04-07T04:24:00Z">
            <w:rPr/>
          </w:rPrChange>
        </w:rPr>
      </w:pPr>
      <w:r w:rsidRPr="009F32C9">
        <w:rPr>
          <w:rPrChange w:id="6025" w:author="CR#0252r1" w:date="2020-04-07T04:24:00Z">
            <w:rPr/>
          </w:rPrChange>
        </w:rPr>
        <w:object w:dxaOrig="7274" w:dyaOrig="2954">
          <v:shape id="_x0000_i1034" type="#_x0000_t75" style="width:363pt;height:147.75pt" o:ole="">
            <v:imagedata r:id="rId28" o:title=""/>
          </v:shape>
          <o:OLEObject Type="Embed" ProgID="Visio.Drawing.11" ShapeID="_x0000_i1034" DrawAspect="Content" ObjectID="_1647740351" r:id="rId29"/>
        </w:object>
      </w:r>
    </w:p>
    <w:p w:rsidR="002B1632" w:rsidRPr="009F32C9" w:rsidRDefault="002B1632" w:rsidP="00C42F64">
      <w:pPr>
        <w:pStyle w:val="TF"/>
        <w:outlineLvl w:val="0"/>
        <w:rPr>
          <w:rPrChange w:id="6026" w:author="CR#0252r1" w:date="2020-04-07T04:24:00Z">
            <w:rPr/>
          </w:rPrChange>
        </w:rPr>
      </w:pPr>
      <w:r w:rsidRPr="009F32C9">
        <w:rPr>
          <w:rPrChange w:id="6027" w:author="CR#0252r1" w:date="2020-04-07T04:24:00Z">
            <w:rPr/>
          </w:rPrChange>
        </w:rPr>
        <w:t>Figure 5.2.1-1: LPP Assistance data transfer procedure</w:t>
      </w:r>
    </w:p>
    <w:p w:rsidR="002B1632" w:rsidRPr="009F32C9" w:rsidRDefault="002B1632" w:rsidP="002D60CB">
      <w:pPr>
        <w:pStyle w:val="B1"/>
        <w:rPr>
          <w:rPrChange w:id="6028" w:author="CR#0252r1" w:date="2020-04-07T04:24:00Z">
            <w:rPr/>
          </w:rPrChange>
        </w:rPr>
      </w:pPr>
      <w:r w:rsidRPr="009F32C9">
        <w:rPr>
          <w:rPrChange w:id="6029" w:author="CR#0252r1" w:date="2020-04-07T04:24:00Z">
            <w:rPr/>
          </w:rPrChange>
        </w:rPr>
        <w:t>1.</w:t>
      </w:r>
      <w:r w:rsidRPr="009F32C9">
        <w:rPr>
          <w:rPrChange w:id="6030" w:author="CR#0252r1" w:date="2020-04-07T04:24:00Z">
            <w:rPr/>
          </w:rPrChange>
        </w:rPr>
        <w:tab/>
        <w:t xml:space="preserve">The target sends a </w:t>
      </w:r>
      <w:r w:rsidRPr="009F32C9">
        <w:rPr>
          <w:i/>
          <w:rPrChange w:id="6031" w:author="CR#0252r1" w:date="2020-04-07T04:24:00Z">
            <w:rPr>
              <w:i/>
            </w:rPr>
          </w:rPrChange>
        </w:rPr>
        <w:t>RequestAssistanceData</w:t>
      </w:r>
      <w:r w:rsidRPr="009F32C9">
        <w:rPr>
          <w:rPrChange w:id="6032" w:author="CR#0252r1" w:date="2020-04-07T04:24:00Z">
            <w:rPr/>
          </w:rPrChange>
        </w:rPr>
        <w:t xml:space="preserve"> message to the server.</w:t>
      </w:r>
    </w:p>
    <w:p w:rsidR="002B1632" w:rsidRPr="009F32C9" w:rsidRDefault="002B1632" w:rsidP="002D60CB">
      <w:pPr>
        <w:pStyle w:val="B1"/>
        <w:rPr>
          <w:rPrChange w:id="6033" w:author="CR#0252r1" w:date="2020-04-07T04:24:00Z">
            <w:rPr/>
          </w:rPrChange>
        </w:rPr>
      </w:pPr>
      <w:r w:rsidRPr="009F32C9">
        <w:rPr>
          <w:rPrChange w:id="6034" w:author="CR#0252r1" w:date="2020-04-07T04:24:00Z">
            <w:rPr/>
          </w:rPrChange>
        </w:rPr>
        <w:t>2.</w:t>
      </w:r>
      <w:r w:rsidRPr="009F32C9">
        <w:rPr>
          <w:rPrChange w:id="6035" w:author="CR#0252r1" w:date="2020-04-07T04:24:00Z">
            <w:rPr/>
          </w:rPrChange>
        </w:rPr>
        <w:tab/>
        <w:t xml:space="preserve">The server responds with a </w:t>
      </w:r>
      <w:r w:rsidRPr="009F32C9">
        <w:rPr>
          <w:i/>
          <w:rPrChange w:id="6036" w:author="CR#0252r1" w:date="2020-04-07T04:24:00Z">
            <w:rPr>
              <w:i/>
            </w:rPr>
          </w:rPrChange>
        </w:rPr>
        <w:t>ProvideAssistanceData</w:t>
      </w:r>
      <w:r w:rsidRPr="009F32C9">
        <w:rPr>
          <w:rPrChange w:id="6037" w:author="CR#0252r1" w:date="2020-04-07T04:24:00Z">
            <w:rPr/>
          </w:rPrChange>
        </w:rPr>
        <w:t xml:space="preserve"> message to the target containing assistance data. The transferred assistance data should match or be a subset of the assistance data requested in step 1. </w:t>
      </w:r>
      <w:r w:rsidRPr="009F32C9">
        <w:rPr>
          <w:lang w:eastAsia="zh-TW"/>
          <w:rPrChange w:id="6038" w:author="CR#0252r1" w:date="2020-04-07T04:24:00Z">
            <w:rPr>
              <w:lang w:eastAsia="zh-TW"/>
            </w:rPr>
          </w:rPrChange>
        </w:rPr>
        <w:t xml:space="preserve">The server may </w:t>
      </w:r>
      <w:r w:rsidRPr="009F32C9">
        <w:rPr>
          <w:lang w:eastAsia="zh-TW"/>
          <w:rPrChange w:id="6039" w:author="CR#0252r1" w:date="2020-04-07T04:24:00Z">
            <w:rPr>
              <w:lang w:eastAsia="zh-TW"/>
            </w:rPr>
          </w:rPrChange>
        </w:rPr>
        <w:lastRenderedPageBreak/>
        <w:t>also provide any not requested information that</w:t>
      </w:r>
      <w:r w:rsidR="00D51DB9" w:rsidRPr="009F32C9">
        <w:rPr>
          <w:lang w:eastAsia="zh-TW"/>
          <w:rPrChange w:id="6040" w:author="CR#0252r1" w:date="2020-04-07T04:24:00Z">
            <w:rPr>
              <w:lang w:eastAsia="zh-TW"/>
            </w:rPr>
          </w:rPrChange>
        </w:rPr>
        <w:t xml:space="preserve"> it considers useful to the t</w:t>
      </w:r>
      <w:r w:rsidRPr="009F32C9">
        <w:rPr>
          <w:lang w:eastAsia="zh-TW"/>
          <w:rPrChange w:id="6041" w:author="CR#0252r1" w:date="2020-04-07T04:24:00Z">
            <w:rPr>
              <w:lang w:eastAsia="zh-TW"/>
            </w:rPr>
          </w:rPrChange>
        </w:rPr>
        <w:t>arget.</w:t>
      </w:r>
      <w:r w:rsidRPr="009F32C9">
        <w:rPr>
          <w:rPrChange w:id="6042" w:author="CR#0252r1" w:date="2020-04-07T04:24:00Z">
            <w:rPr/>
          </w:rPrChange>
        </w:rPr>
        <w:t xml:space="preserve"> </w:t>
      </w:r>
      <w:r w:rsidR="00D51DB9" w:rsidRPr="009F32C9">
        <w:rPr>
          <w:rPrChange w:id="6043" w:author="CR#0252r1" w:date="2020-04-07T04:24:00Z">
            <w:rPr/>
          </w:rPrChange>
        </w:rPr>
        <w:t>If step 3 does not occur, t</w:t>
      </w:r>
      <w:r w:rsidRPr="009F32C9">
        <w:rPr>
          <w:rPrChange w:id="6044" w:author="CR#0252r1" w:date="2020-04-07T04:24:00Z">
            <w:rPr/>
          </w:rPrChange>
        </w:rPr>
        <w:t xml:space="preserve">his message </w:t>
      </w:r>
      <w:r w:rsidR="00D51DB9" w:rsidRPr="009F32C9">
        <w:rPr>
          <w:rPrChange w:id="6045" w:author="CR#0252r1" w:date="2020-04-07T04:24:00Z">
            <w:rPr/>
          </w:rPrChange>
        </w:rPr>
        <w:t>shall</w:t>
      </w:r>
      <w:r w:rsidRPr="009F32C9">
        <w:rPr>
          <w:rPrChange w:id="6046" w:author="CR#0252r1" w:date="2020-04-07T04:24:00Z">
            <w:rPr/>
          </w:rPrChange>
        </w:rPr>
        <w:t xml:space="preserve"> set the </w:t>
      </w:r>
      <w:r w:rsidRPr="009F32C9">
        <w:rPr>
          <w:i/>
          <w:rPrChange w:id="6047" w:author="CR#0252r1" w:date="2020-04-07T04:24:00Z">
            <w:rPr>
              <w:i/>
            </w:rPr>
          </w:rPrChange>
        </w:rPr>
        <w:t>endTransaction</w:t>
      </w:r>
      <w:r w:rsidRPr="009F32C9">
        <w:rPr>
          <w:rPrChange w:id="6048" w:author="CR#0252r1" w:date="2020-04-07T04:24:00Z">
            <w:rPr/>
          </w:rPrChange>
        </w:rPr>
        <w:t xml:space="preserve"> IE to TRUE.</w:t>
      </w:r>
    </w:p>
    <w:p w:rsidR="005E110F" w:rsidRPr="009F32C9" w:rsidRDefault="002B1632" w:rsidP="005E110F">
      <w:pPr>
        <w:pStyle w:val="B1"/>
        <w:rPr>
          <w:rPrChange w:id="6049" w:author="CR#0252r1" w:date="2020-04-07T04:24:00Z">
            <w:rPr/>
          </w:rPrChange>
        </w:rPr>
      </w:pPr>
      <w:r w:rsidRPr="009F32C9">
        <w:rPr>
          <w:rPrChange w:id="6050" w:author="CR#0252r1" w:date="2020-04-07T04:24:00Z">
            <w:rPr/>
          </w:rPrChange>
        </w:rPr>
        <w:t>3.</w:t>
      </w:r>
      <w:r w:rsidRPr="009F32C9">
        <w:rPr>
          <w:rPrChange w:id="6051" w:author="CR#0252r1" w:date="2020-04-07T04:24:00Z">
            <w:rPr/>
          </w:rPrChange>
        </w:rPr>
        <w:tab/>
        <w:t xml:space="preserve">The server may transmit one or more additional </w:t>
      </w:r>
      <w:r w:rsidRPr="009F32C9">
        <w:rPr>
          <w:i/>
          <w:rPrChange w:id="6052" w:author="CR#0252r1" w:date="2020-04-07T04:24:00Z">
            <w:rPr>
              <w:i/>
            </w:rPr>
          </w:rPrChange>
        </w:rPr>
        <w:t>ProvideAssistanceData</w:t>
      </w:r>
      <w:r w:rsidRPr="009F32C9">
        <w:rPr>
          <w:rPrChange w:id="6053" w:author="CR#0252r1" w:date="2020-04-07T04:24:00Z">
            <w:rPr/>
          </w:rPrChange>
        </w:rPr>
        <w:t xml:space="preserve"> messages to the target containing further assistance data. The transferred assistance data should match or be a subset of the assistance data requested in step 1. </w:t>
      </w:r>
      <w:r w:rsidRPr="009F32C9">
        <w:rPr>
          <w:lang w:eastAsia="zh-TW"/>
          <w:rPrChange w:id="6054" w:author="CR#0252r1" w:date="2020-04-07T04:24:00Z">
            <w:rPr>
              <w:lang w:eastAsia="zh-TW"/>
            </w:rPr>
          </w:rPrChange>
        </w:rPr>
        <w:t>The server may also provide any not requested information t</w:t>
      </w:r>
      <w:r w:rsidR="00D51DB9" w:rsidRPr="009F32C9">
        <w:rPr>
          <w:lang w:eastAsia="zh-TW"/>
          <w:rPrChange w:id="6055" w:author="CR#0252r1" w:date="2020-04-07T04:24:00Z">
            <w:rPr>
              <w:lang w:eastAsia="zh-TW"/>
            </w:rPr>
          </w:rPrChange>
        </w:rPr>
        <w:t>hat it considers useful to the t</w:t>
      </w:r>
      <w:r w:rsidRPr="009F32C9">
        <w:rPr>
          <w:lang w:eastAsia="zh-TW"/>
          <w:rPrChange w:id="6056" w:author="CR#0252r1" w:date="2020-04-07T04:24:00Z">
            <w:rPr>
              <w:lang w:eastAsia="zh-TW"/>
            </w:rPr>
          </w:rPrChange>
        </w:rPr>
        <w:t>arget.</w:t>
      </w:r>
      <w:r w:rsidRPr="009F32C9">
        <w:rPr>
          <w:rPrChange w:id="6057" w:author="CR#0252r1" w:date="2020-04-07T04:24:00Z">
            <w:rPr/>
          </w:rPrChange>
        </w:rPr>
        <w:t xml:space="preserve"> The last message </w:t>
      </w:r>
      <w:r w:rsidR="00D51DB9" w:rsidRPr="009F32C9">
        <w:rPr>
          <w:rPrChange w:id="6058" w:author="CR#0252r1" w:date="2020-04-07T04:24:00Z">
            <w:rPr/>
          </w:rPrChange>
        </w:rPr>
        <w:t>shall include</w:t>
      </w:r>
      <w:r w:rsidRPr="009F32C9">
        <w:rPr>
          <w:rPrChange w:id="6059" w:author="CR#0252r1" w:date="2020-04-07T04:24:00Z">
            <w:rPr/>
          </w:rPrChange>
        </w:rPr>
        <w:t xml:space="preserve"> the </w:t>
      </w:r>
      <w:r w:rsidRPr="009F32C9">
        <w:rPr>
          <w:i/>
          <w:rPrChange w:id="6060" w:author="CR#0252r1" w:date="2020-04-07T04:24:00Z">
            <w:rPr>
              <w:i/>
            </w:rPr>
          </w:rPrChange>
        </w:rPr>
        <w:t>endTransaction</w:t>
      </w:r>
      <w:r w:rsidRPr="009F32C9">
        <w:rPr>
          <w:rPrChange w:id="6061" w:author="CR#0252r1" w:date="2020-04-07T04:24:00Z">
            <w:rPr/>
          </w:rPrChange>
        </w:rPr>
        <w:t xml:space="preserve"> IE set to TRUE.</w:t>
      </w:r>
    </w:p>
    <w:p w:rsidR="005E110F" w:rsidRPr="009F32C9" w:rsidRDefault="005E110F" w:rsidP="005E110F">
      <w:pPr>
        <w:pStyle w:val="Heading3"/>
        <w:rPr>
          <w:rStyle w:val="Heading3Char"/>
          <w:color w:val="auto"/>
          <w:rPrChange w:id="6062" w:author="CR#0252r1" w:date="2020-04-07T04:24:00Z">
            <w:rPr>
              <w:rStyle w:val="Heading3Char"/>
              <w:color w:val="auto"/>
            </w:rPr>
          </w:rPrChange>
        </w:rPr>
      </w:pPr>
      <w:bookmarkStart w:id="6063" w:name="_Toc27765112"/>
      <w:r w:rsidRPr="009F32C9">
        <w:rPr>
          <w:rStyle w:val="Heading3Char"/>
          <w:color w:val="auto"/>
          <w:rPrChange w:id="6064" w:author="CR#0252r1" w:date="2020-04-07T04:24:00Z">
            <w:rPr>
              <w:rStyle w:val="Heading3Char"/>
              <w:color w:val="auto"/>
            </w:rPr>
          </w:rPrChange>
        </w:rPr>
        <w:t>5.2.1a</w:t>
      </w:r>
      <w:r w:rsidRPr="009F32C9">
        <w:rPr>
          <w:rStyle w:val="Heading3Char"/>
          <w:color w:val="auto"/>
          <w:rPrChange w:id="6065" w:author="CR#0252r1" w:date="2020-04-07T04:24:00Z">
            <w:rPr>
              <w:rStyle w:val="Heading3Char"/>
              <w:color w:val="auto"/>
            </w:rPr>
          </w:rPrChange>
        </w:rPr>
        <w:tab/>
        <w:t>Periodic Assistance Data Transfer procedure</w:t>
      </w:r>
      <w:bookmarkEnd w:id="6063"/>
    </w:p>
    <w:p w:rsidR="005E110F" w:rsidRPr="009F32C9" w:rsidRDefault="005E110F" w:rsidP="005E110F">
      <w:pPr>
        <w:rPr>
          <w:rPrChange w:id="6066" w:author="CR#0252r1" w:date="2020-04-07T04:24:00Z">
            <w:rPr/>
          </w:rPrChange>
        </w:rPr>
      </w:pPr>
      <w:r w:rsidRPr="009F32C9">
        <w:rPr>
          <w:rPrChange w:id="6067" w:author="CR#0252r1" w:date="2020-04-07T04:24:00Z">
            <w:rPr/>
          </w:rPrChange>
        </w:rPr>
        <w:t>The Periodic Assistance Data Transfer procedure is shown in Figure 5.2.1a-1. This procedure enables a target to request a server to send assistance data periodically.</w:t>
      </w:r>
    </w:p>
    <w:p w:rsidR="005E110F" w:rsidRPr="009F32C9" w:rsidRDefault="005E110F" w:rsidP="005E110F">
      <w:pPr>
        <w:pStyle w:val="NO"/>
        <w:rPr>
          <w:rPrChange w:id="6068" w:author="CR#0252r1" w:date="2020-04-07T04:24:00Z">
            <w:rPr/>
          </w:rPrChange>
        </w:rPr>
      </w:pPr>
      <w:r w:rsidRPr="009F32C9">
        <w:rPr>
          <w:rPrChange w:id="6069" w:author="CR#0252r1" w:date="2020-04-07T04:24:00Z">
            <w:rPr/>
          </w:rPrChange>
        </w:rPr>
        <w:t>NOTE 1:</w:t>
      </w:r>
      <w:r w:rsidRPr="009F32C9">
        <w:rPr>
          <w:rPrChange w:id="6070" w:author="CR#0252r1" w:date="2020-04-07T04:24:00Z">
            <w:rPr/>
          </w:rPrChange>
        </w:rPr>
        <w:tab/>
        <w:t>In this version of the specification, periodic assistance data transfer is supported for HA GNSS (e.g., RTK) positioning only.</w:t>
      </w:r>
    </w:p>
    <w:p w:rsidR="005E110F" w:rsidRPr="009F32C9" w:rsidRDefault="005E110F" w:rsidP="005E110F">
      <w:pPr>
        <w:pStyle w:val="TH"/>
        <w:keepNext w:val="0"/>
        <w:rPr>
          <w:rPrChange w:id="6071" w:author="CR#0252r1" w:date="2020-04-07T04:24:00Z">
            <w:rPr/>
          </w:rPrChange>
        </w:rPr>
      </w:pPr>
      <w:r w:rsidRPr="009F32C9">
        <w:rPr>
          <w:rPrChange w:id="6072" w:author="CR#0252r1" w:date="2020-04-07T04:24:00Z">
            <w:rPr/>
          </w:rPrChange>
        </w:rPr>
        <w:object w:dxaOrig="7994" w:dyaOrig="9852">
          <v:shape id="_x0000_i1035" type="#_x0000_t75" style="width:399pt;height:492.75pt" o:ole="">
            <v:imagedata r:id="rId30" o:title=""/>
          </v:shape>
          <o:OLEObject Type="Embed" ProgID="Visio.Drawing.11" ShapeID="_x0000_i1035" DrawAspect="Content" ObjectID="_1647740352" r:id="rId31"/>
        </w:object>
      </w:r>
    </w:p>
    <w:p w:rsidR="005E110F" w:rsidRPr="009F32C9" w:rsidRDefault="005E110F" w:rsidP="005E110F">
      <w:pPr>
        <w:pStyle w:val="TF"/>
        <w:outlineLvl w:val="0"/>
        <w:rPr>
          <w:rPrChange w:id="6073" w:author="CR#0252r1" w:date="2020-04-07T04:24:00Z">
            <w:rPr/>
          </w:rPrChange>
        </w:rPr>
      </w:pPr>
      <w:r w:rsidRPr="009F32C9">
        <w:rPr>
          <w:rPrChange w:id="6074" w:author="CR#0252r1" w:date="2020-04-07T04:24:00Z">
            <w:rPr/>
          </w:rPrChange>
        </w:rPr>
        <w:t>Figure 5.2.1a-1: LPP Periodic Assistance data transfer procedure</w:t>
      </w:r>
    </w:p>
    <w:p w:rsidR="005E110F" w:rsidRPr="009F32C9" w:rsidRDefault="005E110F" w:rsidP="005E110F">
      <w:pPr>
        <w:pStyle w:val="B1"/>
        <w:rPr>
          <w:rPrChange w:id="6075" w:author="CR#0252r1" w:date="2020-04-07T04:24:00Z">
            <w:rPr/>
          </w:rPrChange>
        </w:rPr>
      </w:pPr>
      <w:r w:rsidRPr="009F32C9">
        <w:rPr>
          <w:rPrChange w:id="6076" w:author="CR#0252r1" w:date="2020-04-07T04:24:00Z">
            <w:rPr/>
          </w:rPrChange>
        </w:rPr>
        <w:lastRenderedPageBreak/>
        <w:t>1.</w:t>
      </w:r>
      <w:r w:rsidRPr="009F32C9">
        <w:rPr>
          <w:rPrChange w:id="6077" w:author="CR#0252r1" w:date="2020-04-07T04:24:00Z">
            <w:rPr/>
          </w:rPrChange>
        </w:rPr>
        <w:tab/>
        <w:t xml:space="preserve">The target sends a </w:t>
      </w:r>
      <w:r w:rsidRPr="009F32C9">
        <w:rPr>
          <w:i/>
          <w:rPrChange w:id="6078" w:author="CR#0252r1" w:date="2020-04-07T04:24:00Z">
            <w:rPr>
              <w:i/>
            </w:rPr>
          </w:rPrChange>
        </w:rPr>
        <w:t>RequestAssistanceData</w:t>
      </w:r>
      <w:r w:rsidRPr="009F32C9">
        <w:rPr>
          <w:rPrChange w:id="6079" w:author="CR#0252r1" w:date="2020-04-07T04:24:00Z">
            <w:rPr/>
          </w:rPrChange>
        </w:rPr>
        <w:t xml:space="preserve"> message to the server using some available </w:t>
      </w:r>
      <w:r w:rsidRPr="009F32C9">
        <w:rPr>
          <w:i/>
          <w:rPrChange w:id="6080" w:author="CR#0252r1" w:date="2020-04-07T04:24:00Z">
            <w:rPr>
              <w:i/>
            </w:rPr>
          </w:rPrChange>
        </w:rPr>
        <w:t>transactionID</w:t>
      </w:r>
      <w:r w:rsidRPr="009F32C9">
        <w:rPr>
          <w:rPrChange w:id="6081" w:author="CR#0252r1" w:date="2020-04-07T04:24:00Z">
            <w:rPr/>
          </w:rPrChange>
        </w:rPr>
        <w:t xml:space="preserve"> T1. The message contains a </w:t>
      </w:r>
      <w:r w:rsidRPr="009F32C9">
        <w:rPr>
          <w:i/>
          <w:rPrChange w:id="6082" w:author="CR#0252r1" w:date="2020-04-07T04:24:00Z">
            <w:rPr>
              <w:i/>
            </w:rPr>
          </w:rPrChange>
        </w:rPr>
        <w:t>periodicSessionID</w:t>
      </w:r>
      <w:r w:rsidRPr="009F32C9">
        <w:rPr>
          <w:rPrChange w:id="6083" w:author="CR#0252r1" w:date="2020-04-07T04:24:00Z">
            <w:rPr/>
          </w:rPrChange>
        </w:rPr>
        <w:t xml:space="preserve"> S (different to any other </w:t>
      </w:r>
      <w:r w:rsidRPr="009F32C9">
        <w:rPr>
          <w:i/>
          <w:rPrChange w:id="6084" w:author="CR#0252r1" w:date="2020-04-07T04:24:00Z">
            <w:rPr>
              <w:i/>
            </w:rPr>
          </w:rPrChange>
        </w:rPr>
        <w:t>periodicSessionID</w:t>
      </w:r>
      <w:r w:rsidRPr="009F32C9">
        <w:rPr>
          <w:rPrChange w:id="6085" w:author="CR#0252r1" w:date="2020-04-07T04:24:00Z">
            <w:rPr/>
          </w:rPrChange>
        </w:rPr>
        <w:t xml:space="preserve"> currently in use between the target and server) in the IE </w:t>
      </w:r>
      <w:r w:rsidRPr="009F32C9">
        <w:rPr>
          <w:i/>
          <w:rPrChange w:id="6086" w:author="CR#0252r1" w:date="2020-04-07T04:24:00Z">
            <w:rPr>
              <w:i/>
            </w:rPr>
          </w:rPrChange>
        </w:rPr>
        <w:t xml:space="preserve">CommonIEsRequestAssistanceData. </w:t>
      </w:r>
      <w:r w:rsidRPr="009F32C9">
        <w:rPr>
          <w:rPrChange w:id="6087" w:author="CR#0252r1" w:date="2020-04-07T04:24:00Z">
            <w:rPr/>
          </w:rPrChange>
        </w:rPr>
        <w:t xml:space="preserve">The message also includes a positioning method specific assistance data request element (e.g., IE </w:t>
      </w:r>
      <w:r w:rsidRPr="009F32C9">
        <w:rPr>
          <w:i/>
          <w:rPrChange w:id="6088" w:author="CR#0252r1" w:date="2020-04-07T04:24:00Z">
            <w:rPr>
              <w:i/>
            </w:rPr>
          </w:rPrChange>
        </w:rPr>
        <w:t>A-GNSS-RequestAssistanceData</w:t>
      </w:r>
      <w:r w:rsidRPr="009F32C9">
        <w:rPr>
          <w:rPrChange w:id="6089" w:author="CR#0252r1" w:date="2020-04-07T04:24:00Z">
            <w:rPr/>
          </w:rPrChange>
        </w:rPr>
        <w:t xml:space="preserve">) identifying the type of assistance data being requested together with desired periodicity conditions for sending it and a duration for ending the assistance data transfer (e.g., in IE </w:t>
      </w:r>
      <w:r w:rsidRPr="009F32C9">
        <w:rPr>
          <w:i/>
          <w:rPrChange w:id="6090" w:author="CR#0252r1" w:date="2020-04-07T04:24:00Z">
            <w:rPr>
              <w:i/>
            </w:rPr>
          </w:rPrChange>
        </w:rPr>
        <w:t>GNSS-PeriodicAssistDataReq</w:t>
      </w:r>
      <w:r w:rsidRPr="009F32C9">
        <w:rPr>
          <w:rPrChange w:id="6091" w:author="CR#0252r1" w:date="2020-04-07T04:24:00Z">
            <w:rPr/>
          </w:rPrChange>
        </w:rPr>
        <w:t>).</w:t>
      </w:r>
    </w:p>
    <w:p w:rsidR="005E110F" w:rsidRPr="009F32C9" w:rsidRDefault="005E110F" w:rsidP="005E110F">
      <w:pPr>
        <w:pStyle w:val="B1"/>
        <w:rPr>
          <w:rPrChange w:id="6092" w:author="CR#0252r1" w:date="2020-04-07T04:24:00Z">
            <w:rPr/>
          </w:rPrChange>
        </w:rPr>
      </w:pPr>
      <w:r w:rsidRPr="009F32C9">
        <w:rPr>
          <w:rPrChange w:id="6093" w:author="CR#0252r1" w:date="2020-04-07T04:24:00Z">
            <w:rPr/>
          </w:rPrChange>
        </w:rPr>
        <w:t>2.</w:t>
      </w:r>
      <w:r w:rsidRPr="009F32C9">
        <w:rPr>
          <w:rPrChange w:id="6094" w:author="CR#0252r1" w:date="2020-04-07T04:24:00Z">
            <w:rPr/>
          </w:rPrChange>
        </w:rPr>
        <w:tab/>
        <w:t xml:space="preserve">The server responds with a </w:t>
      </w:r>
      <w:r w:rsidRPr="009F32C9">
        <w:rPr>
          <w:i/>
          <w:rPrChange w:id="6095" w:author="CR#0252r1" w:date="2020-04-07T04:24:00Z">
            <w:rPr>
              <w:i/>
            </w:rPr>
          </w:rPrChange>
        </w:rPr>
        <w:t>ProvideAssistanceData</w:t>
      </w:r>
      <w:r w:rsidRPr="009F32C9">
        <w:rPr>
          <w:rPrChange w:id="6096" w:author="CR#0252r1" w:date="2020-04-07T04:24:00Z">
            <w:rPr/>
          </w:rPrChange>
        </w:rPr>
        <w:t xml:space="preserve"> message to the target. The message uses the </w:t>
      </w:r>
      <w:r w:rsidRPr="009F32C9">
        <w:rPr>
          <w:i/>
          <w:rPrChange w:id="6097" w:author="CR#0252r1" w:date="2020-04-07T04:24:00Z">
            <w:rPr>
              <w:i/>
            </w:rPr>
          </w:rPrChange>
        </w:rPr>
        <w:t>transactionID</w:t>
      </w:r>
      <w:r w:rsidRPr="009F32C9">
        <w:rPr>
          <w:rPrChange w:id="6098" w:author="CR#0252r1" w:date="2020-04-07T04:24:00Z">
            <w:rPr/>
          </w:rPrChange>
        </w:rPr>
        <w:t xml:space="preserve"> T1 in step 1 and indicates the end of this transaction. The message contains the </w:t>
      </w:r>
      <w:r w:rsidRPr="009F32C9">
        <w:rPr>
          <w:i/>
          <w:rPrChange w:id="6099" w:author="CR#0252r1" w:date="2020-04-07T04:24:00Z">
            <w:rPr>
              <w:i/>
            </w:rPr>
          </w:rPrChange>
        </w:rPr>
        <w:t>periodicSessionID</w:t>
      </w:r>
      <w:r w:rsidRPr="009F32C9">
        <w:rPr>
          <w:rPrChange w:id="6100" w:author="CR#0252r1" w:date="2020-04-07T04:24:00Z">
            <w:rPr/>
          </w:rPrChange>
        </w:rPr>
        <w:t xml:space="preserve"> S in IE </w:t>
      </w:r>
      <w:r w:rsidRPr="009F32C9">
        <w:rPr>
          <w:i/>
          <w:rPrChange w:id="6101" w:author="CR#0252r1" w:date="2020-04-07T04:24:00Z">
            <w:rPr>
              <w:i/>
            </w:rPr>
          </w:rPrChange>
        </w:rPr>
        <w:t xml:space="preserve">CommonIEsProvideAssistanceData. </w:t>
      </w:r>
      <w:r w:rsidRPr="009F32C9">
        <w:rPr>
          <w:rPrChange w:id="6102" w:author="CR#0252r1" w:date="2020-04-07T04:24:00Z">
            <w:rPr/>
          </w:rPrChange>
        </w:rPr>
        <w:t xml:space="preserve">If the request can be supported, the message contains the control parameters in the positioning method specific assistance data (e.g., IE </w:t>
      </w:r>
      <w:r w:rsidRPr="009F32C9">
        <w:rPr>
          <w:i/>
          <w:rPrChange w:id="6103" w:author="CR#0252r1" w:date="2020-04-07T04:24:00Z">
            <w:rPr>
              <w:i/>
            </w:rPr>
          </w:rPrChange>
        </w:rPr>
        <w:t>A-GNSS-ProvideAssistanceData)</w:t>
      </w:r>
      <w:r w:rsidRPr="009F32C9">
        <w:rPr>
          <w:rPrChange w:id="6104" w:author="CR#0252r1" w:date="2020-04-07T04:24:00Z">
            <w:rPr/>
          </w:rPrChange>
        </w:rPr>
        <w:t xml:space="preserve"> which may confirm or redefine the type of assistance data or periodicity parameters requested at step 1 (e.g., in IE </w:t>
      </w:r>
      <w:r w:rsidRPr="009F32C9">
        <w:rPr>
          <w:i/>
          <w:rPrChange w:id="6105" w:author="CR#0252r1" w:date="2020-04-07T04:24:00Z">
            <w:rPr>
              <w:i/>
            </w:rPr>
          </w:rPrChange>
        </w:rPr>
        <w:t>GNSS</w:t>
      </w:r>
      <w:r w:rsidRPr="009F32C9">
        <w:rPr>
          <w:i/>
          <w:rPrChange w:id="6106" w:author="CR#0252r1" w:date="2020-04-07T04:24:00Z">
            <w:rPr>
              <w:i/>
            </w:rPr>
          </w:rPrChange>
        </w:rPr>
        <w:noBreakHyphen/>
        <w:t>PeriodicAssistData</w:t>
      </w:r>
      <w:r w:rsidRPr="009F32C9">
        <w:rPr>
          <w:rPrChange w:id="6107" w:author="CR#0252r1" w:date="2020-04-07T04:24:00Z">
            <w:rPr/>
          </w:rPrChange>
        </w:rPr>
        <w:t xml:space="preserve">). If the target requested non-periodic assistance data in addition to the periodic assistance data in step 1, the </w:t>
      </w:r>
      <w:r w:rsidRPr="009F32C9">
        <w:rPr>
          <w:i/>
          <w:rPrChange w:id="6108" w:author="CR#0252r1" w:date="2020-04-07T04:24:00Z">
            <w:rPr>
              <w:i/>
            </w:rPr>
          </w:rPrChange>
        </w:rPr>
        <w:t>ProvideAssistanceData</w:t>
      </w:r>
      <w:r w:rsidRPr="009F32C9">
        <w:rPr>
          <w:rPrChange w:id="6109" w:author="CR#0252r1" w:date="2020-04-07T04:24:00Z">
            <w:rPr/>
          </w:rPrChange>
        </w:rPr>
        <w:t xml:space="preserve"> message may also include the non-periodic assistance data in this step 2 (but not any periodic assistance data).</w:t>
      </w:r>
      <w:r w:rsidRPr="009F32C9">
        <w:rPr>
          <w:rPrChange w:id="6110" w:author="CR#0252r1" w:date="2020-04-07T04:24:00Z">
            <w:rPr/>
          </w:rPrChange>
        </w:rPr>
        <w:br/>
        <w:t xml:space="preserve">If the request cannot be supported (fully or partly), an error reason is provided in the positioning method specific IE (e.g., IE </w:t>
      </w:r>
      <w:r w:rsidRPr="009F32C9">
        <w:rPr>
          <w:i/>
          <w:noProof/>
          <w:rPrChange w:id="6111" w:author="CR#0252r1" w:date="2020-04-07T04:24:00Z">
            <w:rPr>
              <w:i/>
              <w:noProof/>
            </w:rPr>
          </w:rPrChange>
        </w:rPr>
        <w:t>A</w:t>
      </w:r>
      <w:r w:rsidRPr="009F32C9">
        <w:rPr>
          <w:i/>
          <w:noProof/>
          <w:rPrChange w:id="6112" w:author="CR#0252r1" w:date="2020-04-07T04:24:00Z">
            <w:rPr>
              <w:i/>
              <w:noProof/>
            </w:rPr>
          </w:rPrChange>
        </w:rPr>
        <w:noBreakHyphen/>
        <w:t>GNSS</w:t>
      </w:r>
      <w:r w:rsidRPr="009F32C9">
        <w:rPr>
          <w:i/>
          <w:noProof/>
          <w:rPrChange w:id="6113" w:author="CR#0252r1" w:date="2020-04-07T04:24:00Z">
            <w:rPr>
              <w:i/>
              <w:noProof/>
            </w:rPr>
          </w:rPrChange>
        </w:rPr>
        <w:noBreakHyphen/>
        <w:t>Error</w:t>
      </w:r>
      <w:r w:rsidRPr="009F32C9">
        <w:rPr>
          <w:noProof/>
          <w:rPrChange w:id="6114" w:author="CR#0252r1" w:date="2020-04-07T04:24:00Z">
            <w:rPr>
              <w:noProof/>
            </w:rPr>
          </w:rPrChange>
        </w:rPr>
        <w:t>)</w:t>
      </w:r>
      <w:r w:rsidRPr="009F32C9">
        <w:rPr>
          <w:rPrChange w:id="6115" w:author="CR#0252r1" w:date="2020-04-07T04:24:00Z">
            <w:rPr/>
          </w:rPrChange>
        </w:rPr>
        <w:t>. If the request cannot even partly be supported remaining steps are then not performed.</w:t>
      </w:r>
    </w:p>
    <w:p w:rsidR="005E110F" w:rsidRPr="009F32C9" w:rsidRDefault="005E110F" w:rsidP="005E110F">
      <w:pPr>
        <w:pStyle w:val="NO"/>
        <w:ind w:left="1420" w:hanging="852"/>
        <w:rPr>
          <w:rPrChange w:id="6116" w:author="CR#0252r1" w:date="2020-04-07T04:24:00Z">
            <w:rPr/>
          </w:rPrChange>
        </w:rPr>
      </w:pPr>
      <w:r w:rsidRPr="009F32C9">
        <w:rPr>
          <w:rPrChange w:id="6117" w:author="CR#0252r1" w:date="2020-04-07T04:24:00Z">
            <w:rPr/>
          </w:rPrChange>
        </w:rPr>
        <w:t>NOTE 2:</w:t>
      </w:r>
      <w:r w:rsidRPr="009F32C9">
        <w:rPr>
          <w:rPrChange w:id="6118" w:author="CR#0252r1" w:date="2020-04-07T04:24:00Z">
            <w:rPr/>
          </w:rPrChange>
        </w:rPr>
        <w:tab/>
        <w:t xml:space="preserve">The target device infers from an absence of the </w:t>
      </w:r>
      <w:r w:rsidRPr="009F32C9">
        <w:rPr>
          <w:i/>
          <w:rPrChange w:id="6119" w:author="CR#0252r1" w:date="2020-04-07T04:24:00Z">
            <w:rPr>
              <w:i/>
            </w:rPr>
          </w:rPrChange>
        </w:rPr>
        <w:t>periodicSessionID</w:t>
      </w:r>
      <w:r w:rsidRPr="009F32C9">
        <w:rPr>
          <w:rPrChange w:id="6120" w:author="CR#0252r1" w:date="2020-04-07T04:24:00Z">
            <w:rPr/>
          </w:rPrChange>
        </w:rPr>
        <w:t xml:space="preserve"> that the location server does not support periodic assistance data delivery. In that case, the target device does not expect the Data Transaction (Steps 3-7).</w:t>
      </w:r>
    </w:p>
    <w:p w:rsidR="005E110F" w:rsidRPr="009F32C9" w:rsidRDefault="005E110F" w:rsidP="005E110F">
      <w:pPr>
        <w:pStyle w:val="B1"/>
        <w:rPr>
          <w:rPrChange w:id="6121" w:author="CR#0252r1" w:date="2020-04-07T04:24:00Z">
            <w:rPr/>
          </w:rPrChange>
        </w:rPr>
      </w:pPr>
      <w:r w:rsidRPr="009F32C9">
        <w:rPr>
          <w:rPrChange w:id="6122" w:author="CR#0252r1" w:date="2020-04-07T04:24:00Z">
            <w:rPr/>
          </w:rPrChange>
        </w:rPr>
        <w:t>3.</w:t>
      </w:r>
      <w:r w:rsidRPr="009F32C9">
        <w:rPr>
          <w:rPrChange w:id="6123" w:author="CR#0252r1" w:date="2020-04-07T04:24:00Z">
            <w:rPr/>
          </w:rPrChange>
        </w:rPr>
        <w:tab/>
        <w:t xml:space="preserve">When the first periodic message is available, the server sends an unsolicited </w:t>
      </w:r>
      <w:r w:rsidRPr="009F32C9">
        <w:rPr>
          <w:i/>
          <w:rPrChange w:id="6124" w:author="CR#0252r1" w:date="2020-04-07T04:24:00Z">
            <w:rPr>
              <w:i/>
            </w:rPr>
          </w:rPrChange>
        </w:rPr>
        <w:t>ProvideAssistanceData</w:t>
      </w:r>
      <w:r w:rsidRPr="009F32C9">
        <w:rPr>
          <w:rPrChange w:id="6125" w:author="CR#0252r1" w:date="2020-04-07T04:24:00Z">
            <w:rPr/>
          </w:rPrChange>
        </w:rPr>
        <w:t xml:space="preserve"> message to the target containing the </w:t>
      </w:r>
      <w:r w:rsidRPr="009F32C9">
        <w:rPr>
          <w:i/>
          <w:rPrChange w:id="6126" w:author="CR#0252r1" w:date="2020-04-07T04:24:00Z">
            <w:rPr>
              <w:i/>
            </w:rPr>
          </w:rPrChange>
        </w:rPr>
        <w:t>periodicSessionID</w:t>
      </w:r>
      <w:r w:rsidRPr="009F32C9">
        <w:rPr>
          <w:rPrChange w:id="6127" w:author="CR#0252r1" w:date="2020-04-07T04:24:00Z">
            <w:rPr/>
          </w:rPrChange>
        </w:rPr>
        <w:t xml:space="preserve"> S and the periodic assistance data confirmed in step 2. The message uses some available </w:t>
      </w:r>
      <w:r w:rsidRPr="009F32C9">
        <w:rPr>
          <w:i/>
          <w:rPrChange w:id="6128" w:author="CR#0252r1" w:date="2020-04-07T04:24:00Z">
            <w:rPr>
              <w:i/>
            </w:rPr>
          </w:rPrChange>
        </w:rPr>
        <w:t>transactionID</w:t>
      </w:r>
      <w:r w:rsidRPr="009F32C9">
        <w:rPr>
          <w:rPrChange w:id="6129" w:author="CR#0252r1" w:date="2020-04-07T04:24:00Z">
            <w:rPr/>
          </w:rPrChange>
        </w:rPr>
        <w:t xml:space="preserve"> T2 that may be different to T1.</w:t>
      </w:r>
    </w:p>
    <w:p w:rsidR="005E110F" w:rsidRPr="009F32C9" w:rsidRDefault="005E110F" w:rsidP="005E110F">
      <w:pPr>
        <w:pStyle w:val="B1"/>
        <w:ind w:left="1420" w:hanging="852"/>
        <w:rPr>
          <w:rPrChange w:id="6130" w:author="CR#0252r1" w:date="2020-04-07T04:24:00Z">
            <w:rPr/>
          </w:rPrChange>
        </w:rPr>
      </w:pPr>
      <w:r w:rsidRPr="009F32C9">
        <w:rPr>
          <w:rPrChange w:id="6131" w:author="CR#0252r1" w:date="2020-04-07T04:24:00Z">
            <w:rPr/>
          </w:rPrChange>
        </w:rPr>
        <w:t>NOTE 3:</w:t>
      </w:r>
      <w:r w:rsidRPr="009F32C9">
        <w:rPr>
          <w:rPrChange w:id="6132" w:author="CR#0252r1" w:date="2020-04-07T04:24:00Z">
            <w:rPr/>
          </w:rPrChange>
        </w:rPr>
        <w:tab/>
        <w:t xml:space="preserve">The positioning method specific control parameters (e.g., IE </w:t>
      </w:r>
      <w:r w:rsidRPr="009F32C9">
        <w:rPr>
          <w:i/>
          <w:rPrChange w:id="6133" w:author="CR#0252r1" w:date="2020-04-07T04:24:00Z">
            <w:rPr>
              <w:i/>
            </w:rPr>
          </w:rPrChange>
        </w:rPr>
        <w:t>GNSS-PeriodicAssistData</w:t>
      </w:r>
      <w:r w:rsidRPr="009F32C9">
        <w:rPr>
          <w:rPrChange w:id="6134" w:author="CR#0252r1" w:date="2020-04-07T04:24:00Z">
            <w:rPr/>
          </w:rPrChange>
        </w:rPr>
        <w:t>) are not included in the data transaction.</w:t>
      </w:r>
    </w:p>
    <w:p w:rsidR="005E110F" w:rsidRPr="009F32C9" w:rsidRDefault="005E110F" w:rsidP="005E110F">
      <w:pPr>
        <w:pStyle w:val="B1"/>
        <w:rPr>
          <w:rPrChange w:id="6135" w:author="CR#0252r1" w:date="2020-04-07T04:24:00Z">
            <w:rPr/>
          </w:rPrChange>
        </w:rPr>
      </w:pPr>
      <w:r w:rsidRPr="009F32C9">
        <w:rPr>
          <w:rPrChange w:id="6136" w:author="CR#0252r1" w:date="2020-04-07T04:24:00Z">
            <w:rPr/>
          </w:rPrChange>
        </w:rPr>
        <w:t>4.</w:t>
      </w:r>
      <w:r w:rsidRPr="009F32C9">
        <w:rPr>
          <w:rPrChange w:id="6137" w:author="CR#0252r1" w:date="2020-04-07T04:24:00Z">
            <w:rPr/>
          </w:rPrChange>
        </w:rPr>
        <w:tab/>
        <w:t xml:space="preserve">The server may continue to send further </w:t>
      </w:r>
      <w:r w:rsidRPr="009F32C9">
        <w:rPr>
          <w:i/>
          <w:rPrChange w:id="6138" w:author="CR#0252r1" w:date="2020-04-07T04:24:00Z">
            <w:rPr>
              <w:i/>
            </w:rPr>
          </w:rPrChange>
        </w:rPr>
        <w:t>ProvideAssistanceData</w:t>
      </w:r>
      <w:r w:rsidRPr="009F32C9">
        <w:rPr>
          <w:rPrChange w:id="6139" w:author="CR#0252r1" w:date="2020-04-07T04:24:00Z">
            <w:rPr/>
          </w:rPrChange>
        </w:rPr>
        <w:t xml:space="preserve"> messages to the target containing the periodic assistance data confirmed or redefined in step 2 when each additional periodicity condition occurs.</w:t>
      </w:r>
    </w:p>
    <w:p w:rsidR="005E110F" w:rsidRPr="009F32C9" w:rsidRDefault="005E110F" w:rsidP="005E110F">
      <w:pPr>
        <w:pStyle w:val="NO"/>
        <w:ind w:left="1420" w:hanging="852"/>
        <w:rPr>
          <w:rPrChange w:id="6140" w:author="CR#0252r1" w:date="2020-04-07T04:24:00Z">
            <w:rPr/>
          </w:rPrChange>
        </w:rPr>
      </w:pPr>
      <w:r w:rsidRPr="009F32C9">
        <w:rPr>
          <w:rPrChange w:id="6141" w:author="CR#0252r1" w:date="2020-04-07T04:24:00Z">
            <w:rPr/>
          </w:rPrChange>
        </w:rPr>
        <w:t>NOTE 4:</w:t>
      </w:r>
      <w:r w:rsidRPr="009F32C9">
        <w:rPr>
          <w:rPrChange w:id="6142" w:author="CR#0252r1" w:date="2020-04-07T04:24:00Z">
            <w:rPr/>
          </w:rPrChange>
        </w:rPr>
        <w:tab/>
        <w:t xml:space="preserve">The target device expects a </w:t>
      </w:r>
      <w:r w:rsidRPr="009F32C9">
        <w:rPr>
          <w:i/>
          <w:rPrChange w:id="6143" w:author="CR#0252r1" w:date="2020-04-07T04:24:00Z">
            <w:rPr>
              <w:i/>
            </w:rPr>
          </w:rPrChange>
        </w:rPr>
        <w:t>ProvideAssistanceData</w:t>
      </w:r>
      <w:r w:rsidRPr="009F32C9">
        <w:rPr>
          <w:rPrChange w:id="6144" w:author="CR#0252r1" w:date="2020-04-07T04:24:00Z">
            <w:rPr/>
          </w:rPrChange>
        </w:rPr>
        <w:t xml:space="preserve"> messages at the in</w:t>
      </w:r>
      <w:r w:rsidR="00F03608" w:rsidRPr="009F32C9">
        <w:rPr>
          <w:rPrChange w:id="6145" w:author="CR#0252r1" w:date="2020-04-07T04:24:00Z">
            <w:rPr/>
          </w:rPrChange>
        </w:rPr>
        <w:t xml:space="preserve"> Step 2 confirmed interval(s). </w:t>
      </w:r>
      <w:r w:rsidRPr="009F32C9">
        <w:rPr>
          <w:rPrChange w:id="6146" w:author="CR#0252r1" w:date="2020-04-07T04:24:00Z">
            <w:rPr/>
          </w:rPrChange>
        </w:rPr>
        <w:t xml:space="preserve">If some or all of the assistance data is not available at each periodic interval, an error indication is provided in the positioning method specific IE (e.g., IE </w:t>
      </w:r>
      <w:r w:rsidRPr="009F32C9">
        <w:rPr>
          <w:i/>
          <w:noProof/>
          <w:rPrChange w:id="6147" w:author="CR#0252r1" w:date="2020-04-07T04:24:00Z">
            <w:rPr>
              <w:i/>
              <w:noProof/>
            </w:rPr>
          </w:rPrChange>
        </w:rPr>
        <w:t>A</w:t>
      </w:r>
      <w:r w:rsidRPr="009F32C9">
        <w:rPr>
          <w:i/>
          <w:noProof/>
          <w:rPrChange w:id="6148" w:author="CR#0252r1" w:date="2020-04-07T04:24:00Z">
            <w:rPr>
              <w:i/>
              <w:noProof/>
            </w:rPr>
          </w:rPrChange>
        </w:rPr>
        <w:noBreakHyphen/>
        <w:t>GNSS</w:t>
      </w:r>
      <w:r w:rsidRPr="009F32C9">
        <w:rPr>
          <w:i/>
          <w:noProof/>
          <w:rPrChange w:id="6149" w:author="CR#0252r1" w:date="2020-04-07T04:24:00Z">
            <w:rPr>
              <w:i/>
              <w:noProof/>
            </w:rPr>
          </w:rPrChange>
        </w:rPr>
        <w:noBreakHyphen/>
        <w:t>Error</w:t>
      </w:r>
      <w:r w:rsidRPr="009F32C9">
        <w:rPr>
          <w:noProof/>
          <w:rPrChange w:id="6150" w:author="CR#0252r1" w:date="2020-04-07T04:24:00Z">
            <w:rPr>
              <w:noProof/>
            </w:rPr>
          </w:rPrChange>
        </w:rPr>
        <w:t>).</w:t>
      </w:r>
    </w:p>
    <w:p w:rsidR="005E110F" w:rsidRPr="009F32C9" w:rsidRDefault="005E110F" w:rsidP="005E110F">
      <w:pPr>
        <w:pStyle w:val="B1"/>
        <w:rPr>
          <w:rPrChange w:id="6151" w:author="CR#0252r1" w:date="2020-04-07T04:24:00Z">
            <w:rPr/>
          </w:rPrChange>
        </w:rPr>
      </w:pPr>
      <w:r w:rsidRPr="009F32C9">
        <w:rPr>
          <w:rPrChange w:id="6152" w:author="CR#0252r1" w:date="2020-04-07T04:24:00Z">
            <w:rPr/>
          </w:rPrChange>
        </w:rPr>
        <w:t>5.</w:t>
      </w:r>
      <w:r w:rsidRPr="009F32C9">
        <w:rPr>
          <w:rPrChange w:id="6153" w:author="CR#0252r1" w:date="2020-04-07T04:24:00Z">
            <w:rPr/>
          </w:rPrChange>
        </w:rPr>
        <w:tab/>
        <w:t xml:space="preserve">If the target requires the session to end, the target sends an </w:t>
      </w:r>
      <w:r w:rsidRPr="009F32C9">
        <w:rPr>
          <w:i/>
          <w:rPrChange w:id="6154" w:author="CR#0252r1" w:date="2020-04-07T04:24:00Z">
            <w:rPr>
              <w:i/>
            </w:rPr>
          </w:rPrChange>
        </w:rPr>
        <w:t>Abort</w:t>
      </w:r>
      <w:r w:rsidRPr="009F32C9">
        <w:rPr>
          <w:rPrChange w:id="6155" w:author="CR#0252r1" w:date="2020-04-07T04:24:00Z">
            <w:rPr/>
          </w:rPrChange>
        </w:rPr>
        <w:t xml:space="preserve"> message to the server for transaction T2 that may optionally include an </w:t>
      </w:r>
      <w:r w:rsidRPr="009F32C9">
        <w:rPr>
          <w:i/>
          <w:rPrChange w:id="6156" w:author="CR#0252r1" w:date="2020-04-07T04:24:00Z">
            <w:rPr>
              <w:i/>
            </w:rPr>
          </w:rPrChange>
        </w:rPr>
        <w:t>abortCause</w:t>
      </w:r>
      <w:r w:rsidRPr="009F32C9">
        <w:rPr>
          <w:rPrChange w:id="6157" w:author="CR#0252r1" w:date="2020-04-07T04:24:00Z">
            <w:rPr/>
          </w:rPrChange>
        </w:rPr>
        <w:t>. Remaining steps are then omitted.</w:t>
      </w:r>
    </w:p>
    <w:p w:rsidR="005E110F" w:rsidRPr="009F32C9" w:rsidRDefault="005E110F" w:rsidP="005E110F">
      <w:pPr>
        <w:pStyle w:val="B1"/>
        <w:rPr>
          <w:rPrChange w:id="6158" w:author="CR#0252r1" w:date="2020-04-07T04:24:00Z">
            <w:rPr/>
          </w:rPrChange>
        </w:rPr>
      </w:pPr>
      <w:r w:rsidRPr="009F32C9">
        <w:rPr>
          <w:rPrChange w:id="6159" w:author="CR#0252r1" w:date="2020-04-07T04:24:00Z">
            <w:rPr/>
          </w:rPrChange>
        </w:rPr>
        <w:t>6.</w:t>
      </w:r>
      <w:r w:rsidRPr="009F32C9">
        <w:rPr>
          <w:rPrChange w:id="6160" w:author="CR#0252r1" w:date="2020-04-07T04:24:00Z">
            <w:rPr/>
          </w:rPrChange>
        </w:rPr>
        <w:tab/>
        <w:t xml:space="preserve">If the server requires the session to end, the server sends an </w:t>
      </w:r>
      <w:r w:rsidRPr="009F32C9">
        <w:rPr>
          <w:i/>
          <w:rPrChange w:id="6161" w:author="CR#0252r1" w:date="2020-04-07T04:24:00Z">
            <w:rPr>
              <w:i/>
            </w:rPr>
          </w:rPrChange>
        </w:rPr>
        <w:t>Abort</w:t>
      </w:r>
      <w:r w:rsidRPr="009F32C9">
        <w:rPr>
          <w:rPrChange w:id="6162" w:author="CR#0252r1" w:date="2020-04-07T04:24:00Z">
            <w:rPr/>
          </w:rPrChange>
        </w:rPr>
        <w:t xml:space="preserve"> message to the target for transaction T2 that may optionally include an </w:t>
      </w:r>
      <w:r w:rsidRPr="009F32C9">
        <w:rPr>
          <w:i/>
          <w:rPrChange w:id="6163" w:author="CR#0252r1" w:date="2020-04-07T04:24:00Z">
            <w:rPr>
              <w:i/>
            </w:rPr>
          </w:rPrChange>
        </w:rPr>
        <w:t>abortCause</w:t>
      </w:r>
      <w:r w:rsidRPr="009F32C9">
        <w:rPr>
          <w:rPrChange w:id="6164" w:author="CR#0252r1" w:date="2020-04-07T04:24:00Z">
            <w:rPr/>
          </w:rPrChange>
        </w:rPr>
        <w:t>. Remaining steps are then omitted.</w:t>
      </w:r>
    </w:p>
    <w:p w:rsidR="005E110F" w:rsidRPr="009F32C9" w:rsidRDefault="005E110F" w:rsidP="005E110F">
      <w:pPr>
        <w:pStyle w:val="B1"/>
        <w:rPr>
          <w:rPrChange w:id="6165" w:author="CR#0252r1" w:date="2020-04-07T04:24:00Z">
            <w:rPr/>
          </w:rPrChange>
        </w:rPr>
      </w:pPr>
      <w:r w:rsidRPr="009F32C9">
        <w:rPr>
          <w:rPrChange w:id="6166" w:author="CR#0252r1" w:date="2020-04-07T04:24:00Z">
            <w:rPr/>
          </w:rPrChange>
        </w:rPr>
        <w:t>7.</w:t>
      </w:r>
      <w:r w:rsidRPr="009F32C9">
        <w:rPr>
          <w:rPrChange w:id="6167" w:author="CR#0252r1" w:date="2020-04-07T04:24:00Z">
            <w:rPr/>
          </w:rPrChange>
        </w:rPr>
        <w:tab/>
        <w:t xml:space="preserve">When the duration or other conditions for ending the periodic assistance data transfer occur, the last </w:t>
      </w:r>
      <w:r w:rsidRPr="009F32C9">
        <w:rPr>
          <w:i/>
          <w:rPrChange w:id="6168" w:author="CR#0252r1" w:date="2020-04-07T04:24:00Z">
            <w:rPr>
              <w:i/>
            </w:rPr>
          </w:rPrChange>
        </w:rPr>
        <w:t>ProvideAssistanceData</w:t>
      </w:r>
      <w:r w:rsidRPr="009F32C9">
        <w:rPr>
          <w:rPrChange w:id="6169" w:author="CR#0252r1" w:date="2020-04-07T04:24:00Z">
            <w:rPr/>
          </w:rPrChange>
        </w:rPr>
        <w:t xml:space="preserve"> message transferred indicates the end of transaction T2.</w:t>
      </w:r>
    </w:p>
    <w:p w:rsidR="009752B6" w:rsidRPr="009F32C9" w:rsidRDefault="009752B6" w:rsidP="009752B6">
      <w:pPr>
        <w:pStyle w:val="Heading3"/>
        <w:rPr>
          <w:rStyle w:val="Heading3Char"/>
          <w:color w:val="auto"/>
          <w:rPrChange w:id="6170" w:author="CR#0252r1" w:date="2020-04-07T04:24:00Z">
            <w:rPr>
              <w:rStyle w:val="Heading3Char"/>
              <w:color w:val="auto"/>
            </w:rPr>
          </w:rPrChange>
        </w:rPr>
      </w:pPr>
      <w:bookmarkStart w:id="6171" w:name="_Toc27765113"/>
      <w:r w:rsidRPr="009F32C9">
        <w:rPr>
          <w:rStyle w:val="Heading3Char"/>
          <w:color w:val="auto"/>
          <w:rPrChange w:id="6172" w:author="CR#0252r1" w:date="2020-04-07T04:24:00Z">
            <w:rPr>
              <w:rStyle w:val="Heading3Char"/>
              <w:color w:val="auto"/>
            </w:rPr>
          </w:rPrChange>
        </w:rPr>
        <w:lastRenderedPageBreak/>
        <w:t>5.2.1b</w:t>
      </w:r>
      <w:r w:rsidRPr="009F32C9">
        <w:rPr>
          <w:rStyle w:val="Heading3Char"/>
          <w:color w:val="auto"/>
          <w:rPrChange w:id="6173" w:author="CR#0252r1" w:date="2020-04-07T04:24:00Z">
            <w:rPr>
              <w:rStyle w:val="Heading3Char"/>
              <w:color w:val="auto"/>
            </w:rPr>
          </w:rPrChange>
        </w:rPr>
        <w:tab/>
        <w:t>Periodic Assistance Data Transfer with Update procedure</w:t>
      </w:r>
      <w:bookmarkEnd w:id="6171"/>
    </w:p>
    <w:p w:rsidR="009752B6" w:rsidRPr="009F32C9" w:rsidRDefault="009752B6" w:rsidP="00571836">
      <w:pPr>
        <w:pStyle w:val="TH"/>
        <w:rPr>
          <w:rFonts w:eastAsia="MS Mincho"/>
          <w:rPrChange w:id="6174" w:author="CR#0252r1" w:date="2020-04-07T04:24:00Z">
            <w:rPr>
              <w:rFonts w:eastAsia="MS Mincho"/>
            </w:rPr>
          </w:rPrChange>
        </w:rPr>
      </w:pPr>
      <w:r w:rsidRPr="009F32C9">
        <w:rPr>
          <w:rPrChange w:id="6175" w:author="CR#0252r1" w:date="2020-04-07T04:24:00Z">
            <w:rPr/>
          </w:rPrChange>
        </w:rPr>
        <w:object w:dxaOrig="7994" w:dyaOrig="5749">
          <v:shape id="_x0000_i1036" type="#_x0000_t75" style="width:399pt;height:287.25pt" o:ole="">
            <v:imagedata r:id="rId32" o:title=""/>
          </v:shape>
          <o:OLEObject Type="Embed" ProgID="Visio.Drawing.11" ShapeID="_x0000_i1036" DrawAspect="Content" ObjectID="_1647740353" r:id="rId33"/>
        </w:object>
      </w:r>
    </w:p>
    <w:p w:rsidR="009752B6" w:rsidRPr="009F32C9" w:rsidRDefault="009752B6" w:rsidP="009752B6">
      <w:pPr>
        <w:pStyle w:val="TF"/>
        <w:outlineLvl w:val="0"/>
        <w:rPr>
          <w:rPrChange w:id="6176" w:author="CR#0252r1" w:date="2020-04-07T04:24:00Z">
            <w:rPr/>
          </w:rPrChange>
        </w:rPr>
      </w:pPr>
      <w:r w:rsidRPr="009F32C9">
        <w:rPr>
          <w:rPrChange w:id="6177" w:author="CR#0252r1" w:date="2020-04-07T04:24:00Z">
            <w:rPr/>
          </w:rPrChange>
        </w:rPr>
        <w:t>Figure 5.2.1b-1: LPP Periodic Assistance data transfer with update procedure</w:t>
      </w:r>
    </w:p>
    <w:p w:rsidR="009752B6" w:rsidRPr="009F32C9" w:rsidRDefault="009752B6" w:rsidP="009752B6">
      <w:pPr>
        <w:pStyle w:val="B1"/>
        <w:rPr>
          <w:noProof/>
          <w:rPrChange w:id="6178" w:author="CR#0252r1" w:date="2020-04-07T04:24:00Z">
            <w:rPr>
              <w:noProof/>
            </w:rPr>
          </w:rPrChange>
        </w:rPr>
      </w:pPr>
      <w:r w:rsidRPr="009F32C9">
        <w:rPr>
          <w:rPrChange w:id="6179" w:author="CR#0252r1" w:date="2020-04-07T04:24:00Z">
            <w:rPr/>
          </w:rPrChange>
        </w:rPr>
        <w:t>1.</w:t>
      </w:r>
      <w:r w:rsidRPr="009F32C9">
        <w:rPr>
          <w:rPrChange w:id="6180" w:author="CR#0252r1" w:date="2020-04-07T04:24:00Z">
            <w:rPr/>
          </w:rPrChange>
        </w:rPr>
        <w:tab/>
      </w:r>
      <w:r w:rsidRPr="009F32C9">
        <w:rPr>
          <w:noProof/>
          <w:rPrChange w:id="6181" w:author="CR#0252r1" w:date="2020-04-07T04:24:00Z">
            <w:rPr>
              <w:noProof/>
            </w:rPr>
          </w:rPrChange>
        </w:rPr>
        <w:t>Steps 1-2 and optionally steps 3-4 are performed for the Periodic Assistance Data Transfer procedure in clause 5.2.1a with the following exceptions:</w:t>
      </w:r>
    </w:p>
    <w:p w:rsidR="009752B6" w:rsidRPr="009F32C9" w:rsidRDefault="009752B6" w:rsidP="00571836">
      <w:pPr>
        <w:pStyle w:val="B2"/>
        <w:rPr>
          <w:rPrChange w:id="6182" w:author="CR#0252r1" w:date="2020-04-07T04:24:00Z">
            <w:rPr/>
          </w:rPrChange>
        </w:rPr>
      </w:pPr>
      <w:r w:rsidRPr="009F32C9">
        <w:rPr>
          <w:noProof/>
          <w:rPrChange w:id="6183" w:author="CR#0252r1" w:date="2020-04-07T04:24:00Z">
            <w:rPr>
              <w:noProof/>
            </w:rPr>
          </w:rPrChange>
        </w:rPr>
        <w:t>-</w:t>
      </w:r>
      <w:r w:rsidRPr="009F32C9">
        <w:rPr>
          <w:noProof/>
          <w:rPrChange w:id="6184" w:author="CR#0252r1" w:date="2020-04-07T04:24:00Z">
            <w:rPr>
              <w:noProof/>
            </w:rPr>
          </w:rPrChange>
        </w:rPr>
        <w:tab/>
        <w:t xml:space="preserve">The </w:t>
      </w:r>
      <w:r w:rsidRPr="009F32C9">
        <w:rPr>
          <w:i/>
          <w:rPrChange w:id="6185" w:author="CR#0252r1" w:date="2020-04-07T04:24:00Z">
            <w:rPr>
              <w:i/>
            </w:rPr>
          </w:rPrChange>
        </w:rPr>
        <w:t>RequestAssistanceData</w:t>
      </w:r>
      <w:r w:rsidRPr="009F32C9">
        <w:rPr>
          <w:rPrChange w:id="6186" w:author="CR#0252r1" w:date="2020-04-07T04:24:00Z">
            <w:rPr/>
          </w:rPrChange>
        </w:rPr>
        <w:t xml:space="preserve"> message in step 1 indicates the update capabilities of the target device.</w:t>
      </w:r>
    </w:p>
    <w:p w:rsidR="009752B6" w:rsidRPr="009F32C9" w:rsidRDefault="009752B6" w:rsidP="00571836">
      <w:pPr>
        <w:pStyle w:val="B2"/>
        <w:rPr>
          <w:noProof/>
          <w:rPrChange w:id="6187" w:author="CR#0252r1" w:date="2020-04-07T04:24:00Z">
            <w:rPr>
              <w:noProof/>
            </w:rPr>
          </w:rPrChange>
        </w:rPr>
      </w:pPr>
      <w:r w:rsidRPr="009F32C9">
        <w:rPr>
          <w:noProof/>
          <w:rPrChange w:id="6188" w:author="CR#0252r1" w:date="2020-04-07T04:24:00Z">
            <w:rPr>
              <w:noProof/>
            </w:rPr>
          </w:rPrChange>
        </w:rPr>
        <w:t>-</w:t>
      </w:r>
      <w:r w:rsidRPr="009F32C9">
        <w:rPr>
          <w:noProof/>
          <w:rPrChange w:id="6189" w:author="CR#0252r1" w:date="2020-04-07T04:24:00Z">
            <w:rPr>
              <w:noProof/>
            </w:rPr>
          </w:rPrChange>
        </w:rPr>
        <w:tab/>
        <w:t xml:space="preserve">The </w:t>
      </w:r>
      <w:r w:rsidRPr="009F32C9">
        <w:rPr>
          <w:i/>
          <w:rPrChange w:id="6190" w:author="CR#0252r1" w:date="2020-04-07T04:24:00Z">
            <w:rPr>
              <w:i/>
            </w:rPr>
          </w:rPrChange>
        </w:rPr>
        <w:t>ProvideAssistanceData</w:t>
      </w:r>
      <w:r w:rsidRPr="009F32C9">
        <w:rPr>
          <w:rPrChange w:id="6191" w:author="CR#0252r1" w:date="2020-04-07T04:24:00Z">
            <w:rPr/>
          </w:rPrChange>
        </w:rPr>
        <w:t xml:space="preserve"> message in step 2 indicates the update capabilities of the target device which are supported by the server.</w:t>
      </w:r>
    </w:p>
    <w:p w:rsidR="009752B6" w:rsidRPr="009F32C9" w:rsidRDefault="009752B6" w:rsidP="009752B6">
      <w:pPr>
        <w:pStyle w:val="B1"/>
        <w:rPr>
          <w:rPrChange w:id="6192" w:author="CR#0252r1" w:date="2020-04-07T04:24:00Z">
            <w:rPr/>
          </w:rPrChange>
        </w:rPr>
      </w:pPr>
      <w:r w:rsidRPr="009F32C9">
        <w:rPr>
          <w:rPrChange w:id="6193" w:author="CR#0252r1" w:date="2020-04-07T04:24:00Z">
            <w:rPr/>
          </w:rPrChange>
        </w:rPr>
        <w:t>2.</w:t>
      </w:r>
      <w:r w:rsidRPr="009F32C9">
        <w:rPr>
          <w:rPrChange w:id="6194" w:author="CR#0252r1" w:date="2020-04-07T04:24:00Z">
            <w:rPr/>
          </w:rPrChange>
        </w:rPr>
        <w:tab/>
        <w:t xml:space="preserve">If the target device changes its primary cell and if the update capabilities of the target device supported by the server in step 1 include update of a primary cell ID, the target device sends a </w:t>
      </w:r>
      <w:r w:rsidRPr="009F32C9">
        <w:rPr>
          <w:i/>
          <w:rPrChange w:id="6195" w:author="CR#0252r1" w:date="2020-04-07T04:24:00Z">
            <w:rPr>
              <w:i/>
            </w:rPr>
          </w:rPrChange>
        </w:rPr>
        <w:t>RequestAssistanceData</w:t>
      </w:r>
      <w:r w:rsidRPr="009F32C9">
        <w:rPr>
          <w:rPrChange w:id="6196" w:author="CR#0252r1" w:date="2020-04-07T04:24:00Z">
            <w:rPr/>
          </w:rPrChange>
        </w:rPr>
        <w:t xml:space="preserve"> message to the server using some available </w:t>
      </w:r>
      <w:r w:rsidRPr="009F32C9">
        <w:rPr>
          <w:i/>
          <w:rPrChange w:id="6197" w:author="CR#0252r1" w:date="2020-04-07T04:24:00Z">
            <w:rPr>
              <w:i/>
            </w:rPr>
          </w:rPrChange>
        </w:rPr>
        <w:t>transactionID</w:t>
      </w:r>
      <w:r w:rsidRPr="009F32C9">
        <w:rPr>
          <w:rPrChange w:id="6198" w:author="CR#0252r1" w:date="2020-04-07T04:24:00Z">
            <w:rPr/>
          </w:rPrChange>
        </w:rPr>
        <w:t xml:space="preserve"> T3, which is different from T2 (previously used in step 2). The message contains the </w:t>
      </w:r>
      <w:r w:rsidRPr="009F32C9">
        <w:rPr>
          <w:i/>
          <w:rPrChange w:id="6199" w:author="CR#0252r1" w:date="2020-04-07T04:24:00Z">
            <w:rPr>
              <w:i/>
            </w:rPr>
          </w:rPrChange>
        </w:rPr>
        <w:t>periodicSessionID</w:t>
      </w:r>
      <w:r w:rsidRPr="009F32C9">
        <w:rPr>
          <w:rPrChange w:id="6200" w:author="CR#0252r1" w:date="2020-04-07T04:24:00Z">
            <w:rPr/>
          </w:rPrChange>
        </w:rPr>
        <w:t xml:space="preserve"> S (previously used in step 1) and the new primary cell ID in the IE </w:t>
      </w:r>
      <w:r w:rsidRPr="009F32C9">
        <w:rPr>
          <w:i/>
          <w:rPrChange w:id="6201" w:author="CR#0252r1" w:date="2020-04-07T04:24:00Z">
            <w:rPr>
              <w:i/>
            </w:rPr>
          </w:rPrChange>
        </w:rPr>
        <w:t>CommonIEsRequestAssistanceData.</w:t>
      </w:r>
    </w:p>
    <w:p w:rsidR="009752B6" w:rsidRPr="009F32C9" w:rsidRDefault="009752B6" w:rsidP="009752B6">
      <w:pPr>
        <w:pStyle w:val="B1"/>
        <w:rPr>
          <w:i/>
          <w:rPrChange w:id="6202" w:author="CR#0252r1" w:date="2020-04-07T04:24:00Z">
            <w:rPr>
              <w:i/>
            </w:rPr>
          </w:rPrChange>
        </w:rPr>
      </w:pPr>
      <w:r w:rsidRPr="009F32C9">
        <w:rPr>
          <w:rPrChange w:id="6203" w:author="CR#0252r1" w:date="2020-04-07T04:24:00Z">
            <w:rPr/>
          </w:rPrChange>
        </w:rPr>
        <w:t>3.</w:t>
      </w:r>
      <w:r w:rsidRPr="009F32C9">
        <w:rPr>
          <w:rPrChange w:id="6204" w:author="CR#0252r1" w:date="2020-04-07T04:24:00Z">
            <w:rPr/>
          </w:rPrChange>
        </w:rPr>
        <w:tab/>
        <w:t xml:space="preserve">The server responds with a </w:t>
      </w:r>
      <w:r w:rsidRPr="009F32C9">
        <w:rPr>
          <w:i/>
          <w:rPrChange w:id="6205" w:author="CR#0252r1" w:date="2020-04-07T04:24:00Z">
            <w:rPr>
              <w:i/>
            </w:rPr>
          </w:rPrChange>
        </w:rPr>
        <w:t>ProvideAssistanceData</w:t>
      </w:r>
      <w:r w:rsidRPr="009F32C9">
        <w:rPr>
          <w:rPrChange w:id="6206" w:author="CR#0252r1" w:date="2020-04-07T04:24:00Z">
            <w:rPr/>
          </w:rPrChange>
        </w:rPr>
        <w:t xml:space="preserve"> message to the target. The message uses the </w:t>
      </w:r>
      <w:r w:rsidRPr="009F32C9">
        <w:rPr>
          <w:i/>
          <w:rPrChange w:id="6207" w:author="CR#0252r1" w:date="2020-04-07T04:24:00Z">
            <w:rPr>
              <w:i/>
            </w:rPr>
          </w:rPrChange>
        </w:rPr>
        <w:t>transactionID</w:t>
      </w:r>
      <w:r w:rsidRPr="009F32C9">
        <w:rPr>
          <w:rPrChange w:id="6208" w:author="CR#0252r1" w:date="2020-04-07T04:24:00Z">
            <w:rPr/>
          </w:rPrChange>
        </w:rPr>
        <w:t xml:space="preserve"> T3 in step 2 and indicates the end of this transaction. The message contains the </w:t>
      </w:r>
      <w:r w:rsidRPr="009F32C9">
        <w:rPr>
          <w:i/>
          <w:rPrChange w:id="6209" w:author="CR#0252r1" w:date="2020-04-07T04:24:00Z">
            <w:rPr>
              <w:i/>
            </w:rPr>
          </w:rPrChange>
        </w:rPr>
        <w:t>periodicSessionID</w:t>
      </w:r>
      <w:r w:rsidRPr="009F32C9">
        <w:rPr>
          <w:rPrChange w:id="6210" w:author="CR#0252r1" w:date="2020-04-07T04:24:00Z">
            <w:rPr/>
          </w:rPrChange>
        </w:rPr>
        <w:t xml:space="preserve"> S in IE </w:t>
      </w:r>
      <w:r w:rsidRPr="009F32C9">
        <w:rPr>
          <w:i/>
          <w:rPrChange w:id="6211" w:author="CR#0252r1" w:date="2020-04-07T04:24:00Z">
            <w:rPr>
              <w:i/>
            </w:rPr>
          </w:rPrChange>
        </w:rPr>
        <w:t xml:space="preserve">CommonIEsProvideAssistanceData. </w:t>
      </w:r>
      <w:r w:rsidRPr="009F32C9">
        <w:rPr>
          <w:rPrChange w:id="6212" w:author="CR#0252r1" w:date="2020-04-07T04:24:00Z">
            <w:rPr/>
          </w:rPrChange>
        </w:rPr>
        <w:t>Steps 2-3 are repeated each time the target device changes its primary cell.</w:t>
      </w:r>
    </w:p>
    <w:p w:rsidR="009752B6" w:rsidRPr="009F32C9" w:rsidRDefault="009752B6" w:rsidP="00571836">
      <w:pPr>
        <w:pStyle w:val="B1"/>
        <w:rPr>
          <w:rPrChange w:id="6213" w:author="CR#0252r1" w:date="2020-04-07T04:24:00Z">
            <w:rPr/>
          </w:rPrChange>
        </w:rPr>
      </w:pPr>
      <w:r w:rsidRPr="009F32C9">
        <w:rPr>
          <w:rPrChange w:id="6214" w:author="CR#0252r1" w:date="2020-04-07T04:24:00Z">
            <w:rPr/>
          </w:rPrChange>
        </w:rPr>
        <w:t>4.</w:t>
      </w:r>
      <w:r w:rsidRPr="009F32C9">
        <w:rPr>
          <w:rPrChange w:id="6215" w:author="CR#0252r1" w:date="2020-04-07T04:24:00Z">
            <w:rPr/>
          </w:rPrChange>
        </w:rPr>
        <w:tab/>
        <w:t xml:space="preserve">Steps 4-7 </w:t>
      </w:r>
      <w:r w:rsidRPr="009F32C9">
        <w:rPr>
          <w:noProof/>
          <w:rPrChange w:id="6216" w:author="CR#0252r1" w:date="2020-04-07T04:24:00Z">
            <w:rPr>
              <w:noProof/>
            </w:rPr>
          </w:rPrChange>
        </w:rPr>
        <w:t xml:space="preserve">are performed for the Periodic Assistance Data Transfer procedure in clause 5.2.1a. </w:t>
      </w:r>
    </w:p>
    <w:p w:rsidR="002B1632" w:rsidRPr="009F32C9" w:rsidRDefault="002B1632" w:rsidP="00DD63CE">
      <w:pPr>
        <w:pStyle w:val="Heading3"/>
        <w:rPr>
          <w:rStyle w:val="Heading3Char"/>
          <w:color w:val="auto"/>
          <w:rPrChange w:id="6217" w:author="CR#0252r1" w:date="2020-04-07T04:24:00Z">
            <w:rPr>
              <w:rStyle w:val="Heading3Char"/>
              <w:color w:val="auto"/>
            </w:rPr>
          </w:rPrChange>
        </w:rPr>
      </w:pPr>
      <w:bookmarkStart w:id="6218" w:name="_Toc27765114"/>
      <w:r w:rsidRPr="009F32C9">
        <w:rPr>
          <w:rStyle w:val="Heading3Char"/>
          <w:color w:val="auto"/>
          <w:rPrChange w:id="6219" w:author="CR#0252r1" w:date="2020-04-07T04:24:00Z">
            <w:rPr>
              <w:rStyle w:val="Heading3Char"/>
              <w:color w:val="auto"/>
            </w:rPr>
          </w:rPrChange>
        </w:rPr>
        <w:t>5.2.2</w:t>
      </w:r>
      <w:r w:rsidRPr="009F32C9">
        <w:rPr>
          <w:rStyle w:val="Heading3Char"/>
          <w:color w:val="auto"/>
          <w:rPrChange w:id="6220" w:author="CR#0252r1" w:date="2020-04-07T04:24:00Z">
            <w:rPr>
              <w:rStyle w:val="Heading3Char"/>
              <w:color w:val="auto"/>
            </w:rPr>
          </w:rPrChange>
        </w:rPr>
        <w:tab/>
        <w:t>Assistance Data Delivery procedure</w:t>
      </w:r>
      <w:bookmarkEnd w:id="6218"/>
    </w:p>
    <w:p w:rsidR="002B1632" w:rsidRPr="009F32C9" w:rsidRDefault="00D51DB9" w:rsidP="002D60CB">
      <w:pPr>
        <w:rPr>
          <w:rPrChange w:id="6221" w:author="CR#0252r1" w:date="2020-04-07T04:24:00Z">
            <w:rPr/>
          </w:rPrChange>
        </w:rPr>
      </w:pPr>
      <w:r w:rsidRPr="009F32C9">
        <w:rPr>
          <w:rPrChange w:id="6222" w:author="CR#0252r1" w:date="2020-04-07T04:24:00Z">
            <w:rPr/>
          </w:rPrChange>
        </w:rPr>
        <w:t xml:space="preserve">The Assistance Data Delivery </w:t>
      </w:r>
      <w:r w:rsidR="002B1632" w:rsidRPr="009F32C9">
        <w:rPr>
          <w:rPrChange w:id="6223" w:author="CR#0252r1" w:date="2020-04-07T04:24:00Z">
            <w:rPr/>
          </w:rPrChange>
        </w:rPr>
        <w:t>procedure allows the server to provide unsolicited assistance data to the target and is shown in Figure 5.2.2-1.</w:t>
      </w:r>
    </w:p>
    <w:p w:rsidR="002B1632" w:rsidRPr="009F32C9" w:rsidRDefault="00D51DB9" w:rsidP="002D60CB">
      <w:pPr>
        <w:pStyle w:val="TH"/>
        <w:rPr>
          <w:rPrChange w:id="6224" w:author="CR#0252r1" w:date="2020-04-07T04:24:00Z">
            <w:rPr/>
          </w:rPrChange>
        </w:rPr>
      </w:pPr>
      <w:r w:rsidRPr="009F32C9">
        <w:rPr>
          <w:rPrChange w:id="6225" w:author="CR#0252r1" w:date="2020-04-07T04:24:00Z">
            <w:rPr/>
          </w:rPrChange>
        </w:rPr>
        <w:object w:dxaOrig="7994" w:dyaOrig="3239">
          <v:shape id="_x0000_i1037" type="#_x0000_t75" style="width:399pt;height:162pt" o:ole="">
            <v:imagedata r:id="rId34" o:title=""/>
          </v:shape>
          <o:OLEObject Type="Embed" ProgID="Visio.Drawing.11" ShapeID="_x0000_i1037" DrawAspect="Content" ObjectID="_1647740354" r:id="rId35"/>
        </w:object>
      </w:r>
    </w:p>
    <w:p w:rsidR="002B1632" w:rsidRPr="009F32C9" w:rsidRDefault="002B1632" w:rsidP="00C42F64">
      <w:pPr>
        <w:pStyle w:val="TF"/>
        <w:outlineLvl w:val="0"/>
        <w:rPr>
          <w:rPrChange w:id="6226" w:author="CR#0252r1" w:date="2020-04-07T04:24:00Z">
            <w:rPr/>
          </w:rPrChange>
        </w:rPr>
      </w:pPr>
      <w:r w:rsidRPr="009F32C9">
        <w:rPr>
          <w:rPrChange w:id="6227" w:author="CR#0252r1" w:date="2020-04-07T04:24:00Z">
            <w:rPr/>
          </w:rPrChange>
        </w:rPr>
        <w:t>Figure 5.2.2-1: LPP Assistance data transfer procedure</w:t>
      </w:r>
    </w:p>
    <w:p w:rsidR="00D51DB9" w:rsidRPr="009F32C9" w:rsidRDefault="002B1632" w:rsidP="002D60CB">
      <w:pPr>
        <w:pStyle w:val="B1"/>
        <w:rPr>
          <w:rPrChange w:id="6228" w:author="CR#0252r1" w:date="2020-04-07T04:24:00Z">
            <w:rPr/>
          </w:rPrChange>
        </w:rPr>
      </w:pPr>
      <w:r w:rsidRPr="009F32C9">
        <w:rPr>
          <w:rPrChange w:id="6229" w:author="CR#0252r1" w:date="2020-04-07T04:24:00Z">
            <w:rPr/>
          </w:rPrChange>
        </w:rPr>
        <w:t>1.</w:t>
      </w:r>
      <w:r w:rsidRPr="009F32C9">
        <w:rPr>
          <w:rPrChange w:id="6230" w:author="CR#0252r1" w:date="2020-04-07T04:24:00Z">
            <w:rPr/>
          </w:rPrChange>
        </w:rPr>
        <w:tab/>
        <w:t xml:space="preserve">The server sends a </w:t>
      </w:r>
      <w:r w:rsidRPr="009F32C9">
        <w:rPr>
          <w:i/>
          <w:rPrChange w:id="6231" w:author="CR#0252r1" w:date="2020-04-07T04:24:00Z">
            <w:rPr>
              <w:i/>
            </w:rPr>
          </w:rPrChange>
        </w:rPr>
        <w:t>ProvideAssistanceData</w:t>
      </w:r>
      <w:r w:rsidRPr="009F32C9">
        <w:rPr>
          <w:rPrChange w:id="6232" w:author="CR#0252r1" w:date="2020-04-07T04:24:00Z">
            <w:rPr/>
          </w:rPrChange>
        </w:rPr>
        <w:t xml:space="preserve"> message to the target containing assistance data. </w:t>
      </w:r>
      <w:r w:rsidR="00D51DB9" w:rsidRPr="009F32C9">
        <w:rPr>
          <w:rPrChange w:id="6233" w:author="CR#0252r1" w:date="2020-04-07T04:24:00Z">
            <w:rPr/>
          </w:rPrChange>
        </w:rPr>
        <w:t xml:space="preserve">If step 2 does not occur, this message shall set the </w:t>
      </w:r>
      <w:r w:rsidR="00D51DB9" w:rsidRPr="009F32C9">
        <w:rPr>
          <w:i/>
          <w:rPrChange w:id="6234" w:author="CR#0252r1" w:date="2020-04-07T04:24:00Z">
            <w:rPr>
              <w:i/>
            </w:rPr>
          </w:rPrChange>
        </w:rPr>
        <w:t>endTransaction</w:t>
      </w:r>
      <w:r w:rsidR="00D51DB9" w:rsidRPr="009F32C9">
        <w:rPr>
          <w:rPrChange w:id="6235" w:author="CR#0252r1" w:date="2020-04-07T04:24:00Z">
            <w:rPr/>
          </w:rPrChange>
        </w:rPr>
        <w:t xml:space="preserve"> IE to TRUE.</w:t>
      </w:r>
    </w:p>
    <w:p w:rsidR="005E110F" w:rsidRPr="009F32C9" w:rsidRDefault="00D51DB9" w:rsidP="005E110F">
      <w:pPr>
        <w:pStyle w:val="B1"/>
        <w:rPr>
          <w:rPrChange w:id="6236" w:author="CR#0252r1" w:date="2020-04-07T04:24:00Z">
            <w:rPr/>
          </w:rPrChange>
        </w:rPr>
      </w:pPr>
      <w:r w:rsidRPr="009F32C9">
        <w:rPr>
          <w:rPrChange w:id="6237" w:author="CR#0252r1" w:date="2020-04-07T04:24:00Z">
            <w:rPr/>
          </w:rPrChange>
        </w:rPr>
        <w:t>2.</w:t>
      </w:r>
      <w:r w:rsidRPr="009F32C9">
        <w:rPr>
          <w:rPrChange w:id="6238" w:author="CR#0252r1" w:date="2020-04-07T04:24:00Z">
            <w:rPr/>
          </w:rPrChange>
        </w:rPr>
        <w:tab/>
        <w:t xml:space="preserve">The server may transmit one or more additional </w:t>
      </w:r>
      <w:r w:rsidRPr="009F32C9">
        <w:rPr>
          <w:i/>
          <w:rPrChange w:id="6239" w:author="CR#0252r1" w:date="2020-04-07T04:24:00Z">
            <w:rPr>
              <w:i/>
            </w:rPr>
          </w:rPrChange>
        </w:rPr>
        <w:t>ProvideAssistanceData</w:t>
      </w:r>
      <w:r w:rsidRPr="009F32C9">
        <w:rPr>
          <w:rPrChange w:id="6240" w:author="CR#0252r1" w:date="2020-04-07T04:24:00Z">
            <w:rPr/>
          </w:rPrChange>
        </w:rPr>
        <w:t xml:space="preserve"> messages to the target containing </w:t>
      </w:r>
      <w:r w:rsidRPr="009F32C9">
        <w:rPr>
          <w:lang w:eastAsia="ko-KR"/>
          <w:rPrChange w:id="6241" w:author="CR#0252r1" w:date="2020-04-07T04:24:00Z">
            <w:rPr>
              <w:lang w:eastAsia="ko-KR"/>
            </w:rPr>
          </w:rPrChange>
        </w:rPr>
        <w:t xml:space="preserve">additional </w:t>
      </w:r>
      <w:r w:rsidRPr="009F32C9">
        <w:rPr>
          <w:rPrChange w:id="6242" w:author="CR#0252r1" w:date="2020-04-07T04:24:00Z">
            <w:rPr/>
          </w:rPrChange>
        </w:rPr>
        <w:t xml:space="preserve">assistance data. The last message shall include the </w:t>
      </w:r>
      <w:r w:rsidRPr="009F32C9">
        <w:rPr>
          <w:i/>
          <w:rPrChange w:id="6243" w:author="CR#0252r1" w:date="2020-04-07T04:24:00Z">
            <w:rPr>
              <w:i/>
            </w:rPr>
          </w:rPrChange>
        </w:rPr>
        <w:t>endTransaction</w:t>
      </w:r>
      <w:r w:rsidRPr="009F32C9">
        <w:rPr>
          <w:rPrChange w:id="6244" w:author="CR#0252r1" w:date="2020-04-07T04:24:00Z">
            <w:rPr/>
          </w:rPrChange>
        </w:rPr>
        <w:t xml:space="preserve"> IE set to TRUE.</w:t>
      </w:r>
    </w:p>
    <w:p w:rsidR="005E110F" w:rsidRPr="009F32C9" w:rsidRDefault="005E110F" w:rsidP="005E110F">
      <w:pPr>
        <w:pStyle w:val="Heading3"/>
        <w:rPr>
          <w:rStyle w:val="Heading3Char"/>
          <w:color w:val="auto"/>
          <w:rPrChange w:id="6245" w:author="CR#0252r1" w:date="2020-04-07T04:24:00Z">
            <w:rPr>
              <w:rStyle w:val="Heading3Char"/>
              <w:color w:val="auto"/>
            </w:rPr>
          </w:rPrChange>
        </w:rPr>
      </w:pPr>
      <w:bookmarkStart w:id="6246" w:name="_Toc27765115"/>
      <w:r w:rsidRPr="009F32C9">
        <w:rPr>
          <w:rStyle w:val="Heading3Char"/>
          <w:color w:val="auto"/>
          <w:rPrChange w:id="6247" w:author="CR#0252r1" w:date="2020-04-07T04:24:00Z">
            <w:rPr>
              <w:rStyle w:val="Heading3Char"/>
              <w:color w:val="auto"/>
            </w:rPr>
          </w:rPrChange>
        </w:rPr>
        <w:t>5.2.2a</w:t>
      </w:r>
      <w:r w:rsidRPr="009F32C9">
        <w:rPr>
          <w:rStyle w:val="Heading3Char"/>
          <w:color w:val="auto"/>
          <w:rPrChange w:id="6248" w:author="CR#0252r1" w:date="2020-04-07T04:24:00Z">
            <w:rPr>
              <w:rStyle w:val="Heading3Char"/>
              <w:color w:val="auto"/>
            </w:rPr>
          </w:rPrChange>
        </w:rPr>
        <w:tab/>
        <w:t>Periodic Assistance Data Delivery procedure</w:t>
      </w:r>
      <w:bookmarkEnd w:id="6246"/>
    </w:p>
    <w:p w:rsidR="005E110F" w:rsidRPr="009F32C9" w:rsidRDefault="005E110F" w:rsidP="005E110F">
      <w:pPr>
        <w:rPr>
          <w:rPrChange w:id="6249" w:author="CR#0252r1" w:date="2020-04-07T04:24:00Z">
            <w:rPr/>
          </w:rPrChange>
        </w:rPr>
      </w:pPr>
      <w:r w:rsidRPr="009F32C9">
        <w:rPr>
          <w:rPrChange w:id="6250" w:author="CR#0252r1" w:date="2020-04-07T04:24:00Z">
            <w:rPr/>
          </w:rPrChange>
        </w:rPr>
        <w:t>The Periodic Assistance Data Delivery procedure allows the server to provide unsolicited periodic assistance data to the target and is shown in Figure 5.2.2a-1.</w:t>
      </w:r>
    </w:p>
    <w:p w:rsidR="005E110F" w:rsidRPr="009F32C9" w:rsidRDefault="005E110F" w:rsidP="005E110F">
      <w:pPr>
        <w:pStyle w:val="NO"/>
        <w:rPr>
          <w:rPrChange w:id="6251" w:author="CR#0252r1" w:date="2020-04-07T04:24:00Z">
            <w:rPr/>
          </w:rPrChange>
        </w:rPr>
      </w:pPr>
      <w:r w:rsidRPr="009F32C9">
        <w:rPr>
          <w:rPrChange w:id="6252" w:author="CR#0252r1" w:date="2020-04-07T04:24:00Z">
            <w:rPr/>
          </w:rPrChange>
        </w:rPr>
        <w:t>NOTE 1:</w:t>
      </w:r>
      <w:r w:rsidRPr="009F32C9">
        <w:rPr>
          <w:rPrChange w:id="6253" w:author="CR#0252r1" w:date="2020-04-07T04:24:00Z">
            <w:rPr/>
          </w:rPrChange>
        </w:rPr>
        <w:tab/>
        <w:t>In this version of the specification, periodic assistance data delivery is supported for HA GNSS (e.g., RTK) positioning only.</w:t>
      </w:r>
    </w:p>
    <w:p w:rsidR="005E110F" w:rsidRPr="009F32C9" w:rsidRDefault="005E110F" w:rsidP="005E110F">
      <w:pPr>
        <w:pStyle w:val="TH"/>
        <w:rPr>
          <w:rPrChange w:id="6254" w:author="CR#0252r1" w:date="2020-04-07T04:24:00Z">
            <w:rPr/>
          </w:rPrChange>
        </w:rPr>
      </w:pPr>
      <w:r w:rsidRPr="009F32C9">
        <w:rPr>
          <w:rPrChange w:id="6255" w:author="CR#0252r1" w:date="2020-04-07T04:24:00Z">
            <w:rPr/>
          </w:rPrChange>
        </w:rPr>
        <w:object w:dxaOrig="8112" w:dyaOrig="8607">
          <v:shape id="_x0000_i1038" type="#_x0000_t75" style="width:405.75pt;height:429.75pt" o:ole="">
            <v:imagedata r:id="rId36" o:title=""/>
          </v:shape>
          <o:OLEObject Type="Embed" ProgID="Visio.Drawing.11" ShapeID="_x0000_i1038" DrawAspect="Content" ObjectID="_1647740355" r:id="rId37"/>
        </w:object>
      </w:r>
    </w:p>
    <w:p w:rsidR="005E110F" w:rsidRPr="009F32C9" w:rsidRDefault="005E110F" w:rsidP="005E110F">
      <w:pPr>
        <w:pStyle w:val="TF"/>
        <w:outlineLvl w:val="0"/>
        <w:rPr>
          <w:rPrChange w:id="6256" w:author="CR#0252r1" w:date="2020-04-07T04:24:00Z">
            <w:rPr/>
          </w:rPrChange>
        </w:rPr>
      </w:pPr>
      <w:r w:rsidRPr="009F32C9">
        <w:rPr>
          <w:rPrChange w:id="6257" w:author="CR#0252r1" w:date="2020-04-07T04:24:00Z">
            <w:rPr/>
          </w:rPrChange>
        </w:rPr>
        <w:t>Figure 5.2.2a-1: LPP Periodic Assistance data delivery procedure</w:t>
      </w:r>
    </w:p>
    <w:p w:rsidR="005E110F" w:rsidRPr="009F32C9" w:rsidRDefault="005E110F" w:rsidP="005E110F">
      <w:pPr>
        <w:pStyle w:val="B1"/>
        <w:rPr>
          <w:rPrChange w:id="6258" w:author="CR#0252r1" w:date="2020-04-07T04:24:00Z">
            <w:rPr/>
          </w:rPrChange>
        </w:rPr>
      </w:pPr>
      <w:r w:rsidRPr="009F32C9">
        <w:rPr>
          <w:rPrChange w:id="6259" w:author="CR#0252r1" w:date="2020-04-07T04:24:00Z">
            <w:rPr/>
          </w:rPrChange>
        </w:rPr>
        <w:t>1.</w:t>
      </w:r>
      <w:r w:rsidRPr="009F32C9">
        <w:rPr>
          <w:rPrChange w:id="6260" w:author="CR#0252r1" w:date="2020-04-07T04:24:00Z">
            <w:rPr/>
          </w:rPrChange>
        </w:rPr>
        <w:tab/>
        <w:t xml:space="preserve">The server sends a </w:t>
      </w:r>
      <w:r w:rsidRPr="009F32C9">
        <w:rPr>
          <w:i/>
          <w:rPrChange w:id="6261" w:author="CR#0252r1" w:date="2020-04-07T04:24:00Z">
            <w:rPr>
              <w:i/>
            </w:rPr>
          </w:rPrChange>
        </w:rPr>
        <w:t>ProvideAssistanceData</w:t>
      </w:r>
      <w:r w:rsidRPr="009F32C9">
        <w:rPr>
          <w:rPrChange w:id="6262" w:author="CR#0252r1" w:date="2020-04-07T04:24:00Z">
            <w:rPr/>
          </w:rPrChange>
        </w:rPr>
        <w:t xml:space="preserve"> message to the target using some available </w:t>
      </w:r>
      <w:r w:rsidRPr="009F32C9">
        <w:rPr>
          <w:i/>
          <w:rPrChange w:id="6263" w:author="CR#0252r1" w:date="2020-04-07T04:24:00Z">
            <w:rPr>
              <w:i/>
            </w:rPr>
          </w:rPrChange>
        </w:rPr>
        <w:t>transactionID</w:t>
      </w:r>
      <w:r w:rsidRPr="009F32C9">
        <w:rPr>
          <w:rPrChange w:id="6264" w:author="CR#0252r1" w:date="2020-04-07T04:24:00Z">
            <w:rPr/>
          </w:rPrChange>
        </w:rPr>
        <w:t xml:space="preserve"> T1 and indicates the end of this transaction. The message contains a </w:t>
      </w:r>
      <w:r w:rsidRPr="009F32C9">
        <w:rPr>
          <w:i/>
          <w:rPrChange w:id="6265" w:author="CR#0252r1" w:date="2020-04-07T04:24:00Z">
            <w:rPr>
              <w:i/>
            </w:rPr>
          </w:rPrChange>
        </w:rPr>
        <w:t>periodicSessionID</w:t>
      </w:r>
      <w:r w:rsidRPr="009F32C9">
        <w:rPr>
          <w:rPrChange w:id="6266" w:author="CR#0252r1" w:date="2020-04-07T04:24:00Z">
            <w:rPr/>
          </w:rPrChange>
        </w:rPr>
        <w:t xml:space="preserve"> S (different to any other </w:t>
      </w:r>
      <w:r w:rsidRPr="009F32C9">
        <w:rPr>
          <w:i/>
          <w:rPrChange w:id="6267" w:author="CR#0252r1" w:date="2020-04-07T04:24:00Z">
            <w:rPr>
              <w:i/>
            </w:rPr>
          </w:rPrChange>
        </w:rPr>
        <w:t>periodicSessionID</w:t>
      </w:r>
      <w:r w:rsidRPr="009F32C9">
        <w:rPr>
          <w:rPrChange w:id="6268" w:author="CR#0252r1" w:date="2020-04-07T04:24:00Z">
            <w:rPr/>
          </w:rPrChange>
        </w:rPr>
        <w:t xml:space="preserve"> currently in use between the server and target) in the IE </w:t>
      </w:r>
      <w:r w:rsidRPr="009F32C9">
        <w:rPr>
          <w:i/>
          <w:rPrChange w:id="6269" w:author="CR#0252r1" w:date="2020-04-07T04:24:00Z">
            <w:rPr>
              <w:i/>
            </w:rPr>
          </w:rPrChange>
        </w:rPr>
        <w:t xml:space="preserve">CommonIEsProvideAssistanceData. </w:t>
      </w:r>
      <w:r w:rsidRPr="009F32C9">
        <w:rPr>
          <w:rPrChange w:id="6270" w:author="CR#0252r1" w:date="2020-04-07T04:24:00Z">
            <w:rPr/>
          </w:rPrChange>
        </w:rPr>
        <w:t xml:space="preserve">The message includes positioning method specific assistance data control parameters (e.g., in IE </w:t>
      </w:r>
      <w:r w:rsidRPr="009F32C9">
        <w:rPr>
          <w:i/>
          <w:rPrChange w:id="6271" w:author="CR#0252r1" w:date="2020-04-07T04:24:00Z">
            <w:rPr>
              <w:i/>
            </w:rPr>
          </w:rPrChange>
        </w:rPr>
        <w:t>A</w:t>
      </w:r>
      <w:r w:rsidRPr="009F32C9">
        <w:rPr>
          <w:i/>
          <w:rPrChange w:id="6272" w:author="CR#0252r1" w:date="2020-04-07T04:24:00Z">
            <w:rPr>
              <w:i/>
            </w:rPr>
          </w:rPrChange>
        </w:rPr>
        <w:noBreakHyphen/>
        <w:t>GNSS</w:t>
      </w:r>
      <w:r w:rsidRPr="009F32C9">
        <w:rPr>
          <w:i/>
          <w:rPrChange w:id="6273" w:author="CR#0252r1" w:date="2020-04-07T04:24:00Z">
            <w:rPr>
              <w:i/>
            </w:rPr>
          </w:rPrChange>
        </w:rPr>
        <w:noBreakHyphen/>
        <w:t>ProvideAssistanceData</w:t>
      </w:r>
      <w:r w:rsidRPr="009F32C9">
        <w:rPr>
          <w:rPrChange w:id="6274" w:author="CR#0252r1" w:date="2020-04-07T04:24:00Z">
            <w:rPr/>
          </w:rPrChange>
        </w:rPr>
        <w:t xml:space="preserve">) identifying the type of periodic assistance data being delivered together with periodicity conditions for sending it and a duration for ending the assistance data delivery (e.g., in IE </w:t>
      </w:r>
      <w:r w:rsidRPr="009F32C9">
        <w:rPr>
          <w:i/>
          <w:rPrChange w:id="6275" w:author="CR#0252r1" w:date="2020-04-07T04:24:00Z">
            <w:rPr>
              <w:i/>
            </w:rPr>
          </w:rPrChange>
        </w:rPr>
        <w:t>GNSS</w:t>
      </w:r>
      <w:r w:rsidRPr="009F32C9">
        <w:rPr>
          <w:i/>
          <w:rPrChange w:id="6276" w:author="CR#0252r1" w:date="2020-04-07T04:24:00Z">
            <w:rPr>
              <w:i/>
            </w:rPr>
          </w:rPrChange>
        </w:rPr>
        <w:noBreakHyphen/>
        <w:t>PeriodicAssistData</w:t>
      </w:r>
      <w:r w:rsidRPr="009F32C9">
        <w:rPr>
          <w:rPrChange w:id="6277" w:author="CR#0252r1" w:date="2020-04-07T04:24:00Z">
            <w:rPr/>
          </w:rPrChange>
        </w:rPr>
        <w:t xml:space="preserve">). The </w:t>
      </w:r>
      <w:r w:rsidRPr="009F32C9">
        <w:rPr>
          <w:i/>
          <w:rPrChange w:id="6278" w:author="CR#0252r1" w:date="2020-04-07T04:24:00Z">
            <w:rPr>
              <w:i/>
            </w:rPr>
          </w:rPrChange>
        </w:rPr>
        <w:t>ProvideAssistanceData</w:t>
      </w:r>
      <w:r w:rsidRPr="009F32C9">
        <w:rPr>
          <w:rPrChange w:id="6279" w:author="CR#0252r1" w:date="2020-04-07T04:24:00Z">
            <w:rPr/>
          </w:rPrChange>
        </w:rPr>
        <w:t xml:space="preserve"> message may also include non-periodic assistance data (but not any periodic assistance data).</w:t>
      </w:r>
    </w:p>
    <w:p w:rsidR="005E110F" w:rsidRPr="009F32C9" w:rsidRDefault="005E110F" w:rsidP="005E110F">
      <w:pPr>
        <w:pStyle w:val="B1"/>
        <w:rPr>
          <w:rPrChange w:id="6280" w:author="CR#0252r1" w:date="2020-04-07T04:24:00Z">
            <w:rPr/>
          </w:rPrChange>
        </w:rPr>
      </w:pPr>
      <w:r w:rsidRPr="009F32C9">
        <w:rPr>
          <w:rPrChange w:id="6281" w:author="CR#0252r1" w:date="2020-04-07T04:24:00Z">
            <w:rPr/>
          </w:rPrChange>
        </w:rPr>
        <w:t>2.</w:t>
      </w:r>
      <w:r w:rsidRPr="009F32C9">
        <w:rPr>
          <w:rPrChange w:id="6282" w:author="CR#0252r1" w:date="2020-04-07T04:24:00Z">
            <w:rPr/>
          </w:rPrChange>
        </w:rPr>
        <w:tab/>
        <w:t xml:space="preserve">When the first periodic message is available, the server sends an unsolicited </w:t>
      </w:r>
      <w:r w:rsidRPr="009F32C9">
        <w:rPr>
          <w:i/>
          <w:rPrChange w:id="6283" w:author="CR#0252r1" w:date="2020-04-07T04:24:00Z">
            <w:rPr>
              <w:i/>
            </w:rPr>
          </w:rPrChange>
        </w:rPr>
        <w:t>ProvideAssistanceData</w:t>
      </w:r>
      <w:r w:rsidRPr="009F32C9">
        <w:rPr>
          <w:rPrChange w:id="6284" w:author="CR#0252r1" w:date="2020-04-07T04:24:00Z">
            <w:rPr/>
          </w:rPrChange>
        </w:rPr>
        <w:t xml:space="preserve"> message to the target containing the </w:t>
      </w:r>
      <w:r w:rsidRPr="009F32C9">
        <w:rPr>
          <w:i/>
          <w:rPrChange w:id="6285" w:author="CR#0252r1" w:date="2020-04-07T04:24:00Z">
            <w:rPr>
              <w:i/>
            </w:rPr>
          </w:rPrChange>
        </w:rPr>
        <w:t>periodicSessionID</w:t>
      </w:r>
      <w:r w:rsidRPr="009F32C9">
        <w:rPr>
          <w:rPrChange w:id="6286" w:author="CR#0252r1" w:date="2020-04-07T04:24:00Z">
            <w:rPr/>
          </w:rPrChange>
        </w:rPr>
        <w:t xml:space="preserve"> S and the periodic assistance data announced in step 1. The message uses some available </w:t>
      </w:r>
      <w:r w:rsidRPr="009F32C9">
        <w:rPr>
          <w:i/>
          <w:rPrChange w:id="6287" w:author="CR#0252r1" w:date="2020-04-07T04:24:00Z">
            <w:rPr>
              <w:i/>
            </w:rPr>
          </w:rPrChange>
        </w:rPr>
        <w:t>transactionID</w:t>
      </w:r>
      <w:r w:rsidRPr="009F32C9">
        <w:rPr>
          <w:rPrChange w:id="6288" w:author="CR#0252r1" w:date="2020-04-07T04:24:00Z">
            <w:rPr/>
          </w:rPrChange>
        </w:rPr>
        <w:t xml:space="preserve"> T2 that may be different to T1.</w:t>
      </w:r>
    </w:p>
    <w:p w:rsidR="005E110F" w:rsidRPr="009F32C9" w:rsidRDefault="005E110F" w:rsidP="005E110F">
      <w:pPr>
        <w:pStyle w:val="B1"/>
        <w:ind w:left="1420" w:hanging="852"/>
        <w:rPr>
          <w:rPrChange w:id="6289" w:author="CR#0252r1" w:date="2020-04-07T04:24:00Z">
            <w:rPr/>
          </w:rPrChange>
        </w:rPr>
      </w:pPr>
      <w:r w:rsidRPr="009F32C9">
        <w:rPr>
          <w:rPrChange w:id="6290" w:author="CR#0252r1" w:date="2020-04-07T04:24:00Z">
            <w:rPr/>
          </w:rPrChange>
        </w:rPr>
        <w:t>NOTE 2</w:t>
      </w:r>
      <w:r w:rsidR="00D05E71" w:rsidRPr="009F32C9">
        <w:rPr>
          <w:rPrChange w:id="6291" w:author="CR#0252r1" w:date="2020-04-07T04:24:00Z">
            <w:rPr/>
          </w:rPrChange>
        </w:rPr>
        <w:t>:</w:t>
      </w:r>
      <w:r w:rsidRPr="009F32C9">
        <w:rPr>
          <w:rPrChange w:id="6292" w:author="CR#0252r1" w:date="2020-04-07T04:24:00Z">
            <w:rPr/>
          </w:rPrChange>
        </w:rPr>
        <w:tab/>
        <w:t xml:space="preserve">The positioning method specific control parameters (e.g., IE </w:t>
      </w:r>
      <w:r w:rsidRPr="009F32C9">
        <w:rPr>
          <w:i/>
          <w:rPrChange w:id="6293" w:author="CR#0252r1" w:date="2020-04-07T04:24:00Z">
            <w:rPr>
              <w:i/>
            </w:rPr>
          </w:rPrChange>
        </w:rPr>
        <w:t>GNSS-PeriodicAssistData</w:t>
      </w:r>
      <w:r w:rsidRPr="009F32C9">
        <w:rPr>
          <w:rPrChange w:id="6294" w:author="CR#0252r1" w:date="2020-04-07T04:24:00Z">
            <w:rPr/>
          </w:rPrChange>
        </w:rPr>
        <w:t>) are not included in the data transaction.</w:t>
      </w:r>
    </w:p>
    <w:p w:rsidR="005E110F" w:rsidRPr="009F32C9" w:rsidRDefault="005E110F" w:rsidP="005E110F">
      <w:pPr>
        <w:pStyle w:val="B1"/>
        <w:rPr>
          <w:rPrChange w:id="6295" w:author="CR#0252r1" w:date="2020-04-07T04:24:00Z">
            <w:rPr/>
          </w:rPrChange>
        </w:rPr>
      </w:pPr>
      <w:r w:rsidRPr="009F32C9">
        <w:rPr>
          <w:rPrChange w:id="6296" w:author="CR#0252r1" w:date="2020-04-07T04:24:00Z">
            <w:rPr/>
          </w:rPrChange>
        </w:rPr>
        <w:t>3.</w:t>
      </w:r>
      <w:r w:rsidRPr="009F32C9">
        <w:rPr>
          <w:rPrChange w:id="6297" w:author="CR#0252r1" w:date="2020-04-07T04:24:00Z">
            <w:rPr/>
          </w:rPrChange>
        </w:rPr>
        <w:tab/>
        <w:t xml:space="preserve">The server may continue to send further </w:t>
      </w:r>
      <w:r w:rsidRPr="009F32C9">
        <w:rPr>
          <w:i/>
          <w:rPrChange w:id="6298" w:author="CR#0252r1" w:date="2020-04-07T04:24:00Z">
            <w:rPr>
              <w:i/>
            </w:rPr>
          </w:rPrChange>
        </w:rPr>
        <w:t>ProvideAssistanceData</w:t>
      </w:r>
      <w:r w:rsidRPr="009F32C9">
        <w:rPr>
          <w:rPrChange w:id="6299" w:author="CR#0252r1" w:date="2020-04-07T04:24:00Z">
            <w:rPr/>
          </w:rPrChange>
        </w:rPr>
        <w:t xml:space="preserve"> messages to the target containing the periodic assistance data announced in step 2 when each additional periodicity condition occurs.</w:t>
      </w:r>
    </w:p>
    <w:p w:rsidR="005E110F" w:rsidRPr="009F32C9" w:rsidRDefault="005E110F" w:rsidP="005E110F">
      <w:pPr>
        <w:pStyle w:val="NO"/>
        <w:ind w:left="1420" w:hanging="852"/>
        <w:rPr>
          <w:rPrChange w:id="6300" w:author="CR#0252r1" w:date="2020-04-07T04:24:00Z">
            <w:rPr/>
          </w:rPrChange>
        </w:rPr>
      </w:pPr>
      <w:r w:rsidRPr="009F32C9">
        <w:rPr>
          <w:rPrChange w:id="6301" w:author="CR#0252r1" w:date="2020-04-07T04:24:00Z">
            <w:rPr/>
          </w:rPrChange>
        </w:rPr>
        <w:t>NOTE3:</w:t>
      </w:r>
      <w:r w:rsidRPr="009F32C9">
        <w:rPr>
          <w:rPrChange w:id="6302" w:author="CR#0252r1" w:date="2020-04-07T04:24:00Z">
            <w:rPr/>
          </w:rPrChange>
        </w:rPr>
        <w:tab/>
        <w:t xml:space="preserve">The target device expects a </w:t>
      </w:r>
      <w:r w:rsidRPr="009F32C9">
        <w:rPr>
          <w:i/>
          <w:rPrChange w:id="6303" w:author="CR#0252r1" w:date="2020-04-07T04:24:00Z">
            <w:rPr>
              <w:i/>
            </w:rPr>
          </w:rPrChange>
        </w:rPr>
        <w:t>ProvideAssistanceData</w:t>
      </w:r>
      <w:r w:rsidRPr="009F32C9">
        <w:rPr>
          <w:rPrChange w:id="6304" w:author="CR#0252r1" w:date="2020-04-07T04:24:00Z">
            <w:rPr/>
          </w:rPrChange>
        </w:rPr>
        <w:t xml:space="preserve"> messages at the in</w:t>
      </w:r>
      <w:r w:rsidR="00F03608" w:rsidRPr="009F32C9">
        <w:rPr>
          <w:rPrChange w:id="6305" w:author="CR#0252r1" w:date="2020-04-07T04:24:00Z">
            <w:rPr/>
          </w:rPrChange>
        </w:rPr>
        <w:t xml:space="preserve"> Step 2 announced interval(s). </w:t>
      </w:r>
      <w:r w:rsidRPr="009F32C9">
        <w:rPr>
          <w:rPrChange w:id="6306" w:author="CR#0252r1" w:date="2020-04-07T04:24:00Z">
            <w:rPr/>
          </w:rPrChange>
        </w:rPr>
        <w:t xml:space="preserve">If some or all of the assistance data is not available at each periodic interval, an error indication is provided in the positioning method specific IE (e.g., IE </w:t>
      </w:r>
      <w:r w:rsidRPr="009F32C9">
        <w:rPr>
          <w:i/>
          <w:noProof/>
          <w:rPrChange w:id="6307" w:author="CR#0252r1" w:date="2020-04-07T04:24:00Z">
            <w:rPr>
              <w:i/>
              <w:noProof/>
            </w:rPr>
          </w:rPrChange>
        </w:rPr>
        <w:t>A</w:t>
      </w:r>
      <w:r w:rsidRPr="009F32C9">
        <w:rPr>
          <w:i/>
          <w:noProof/>
          <w:rPrChange w:id="6308" w:author="CR#0252r1" w:date="2020-04-07T04:24:00Z">
            <w:rPr>
              <w:i/>
              <w:noProof/>
            </w:rPr>
          </w:rPrChange>
        </w:rPr>
        <w:noBreakHyphen/>
        <w:t>GNSS</w:t>
      </w:r>
      <w:r w:rsidRPr="009F32C9">
        <w:rPr>
          <w:i/>
          <w:noProof/>
          <w:rPrChange w:id="6309" w:author="CR#0252r1" w:date="2020-04-07T04:24:00Z">
            <w:rPr>
              <w:i/>
              <w:noProof/>
            </w:rPr>
          </w:rPrChange>
        </w:rPr>
        <w:noBreakHyphen/>
        <w:t>Error</w:t>
      </w:r>
      <w:r w:rsidRPr="009F32C9">
        <w:rPr>
          <w:noProof/>
          <w:rPrChange w:id="6310" w:author="CR#0252r1" w:date="2020-04-07T04:24:00Z">
            <w:rPr>
              <w:noProof/>
            </w:rPr>
          </w:rPrChange>
        </w:rPr>
        <w:t>).</w:t>
      </w:r>
    </w:p>
    <w:p w:rsidR="005E110F" w:rsidRPr="009F32C9" w:rsidRDefault="005E110F" w:rsidP="005E110F">
      <w:pPr>
        <w:pStyle w:val="B1"/>
        <w:rPr>
          <w:rPrChange w:id="6311" w:author="CR#0252r1" w:date="2020-04-07T04:24:00Z">
            <w:rPr/>
          </w:rPrChange>
        </w:rPr>
      </w:pPr>
      <w:r w:rsidRPr="009F32C9">
        <w:rPr>
          <w:rPrChange w:id="6312" w:author="CR#0252r1" w:date="2020-04-07T04:24:00Z">
            <w:rPr/>
          </w:rPrChange>
        </w:rPr>
        <w:lastRenderedPageBreak/>
        <w:t>4.</w:t>
      </w:r>
      <w:r w:rsidRPr="009F32C9">
        <w:rPr>
          <w:rPrChange w:id="6313" w:author="CR#0252r1" w:date="2020-04-07T04:24:00Z">
            <w:rPr/>
          </w:rPrChange>
        </w:rPr>
        <w:tab/>
        <w:t xml:space="preserve">If the target requires the session to end, the target sends an </w:t>
      </w:r>
      <w:r w:rsidRPr="009F32C9">
        <w:rPr>
          <w:i/>
          <w:rPrChange w:id="6314" w:author="CR#0252r1" w:date="2020-04-07T04:24:00Z">
            <w:rPr>
              <w:i/>
            </w:rPr>
          </w:rPrChange>
        </w:rPr>
        <w:t>Abort</w:t>
      </w:r>
      <w:r w:rsidRPr="009F32C9">
        <w:rPr>
          <w:rPrChange w:id="6315" w:author="CR#0252r1" w:date="2020-04-07T04:24:00Z">
            <w:rPr/>
          </w:rPrChange>
        </w:rPr>
        <w:t xml:space="preserve"> message to the server for transaction T2 that may optionally include an </w:t>
      </w:r>
      <w:r w:rsidRPr="009F32C9">
        <w:rPr>
          <w:i/>
          <w:rPrChange w:id="6316" w:author="CR#0252r1" w:date="2020-04-07T04:24:00Z">
            <w:rPr>
              <w:i/>
            </w:rPr>
          </w:rPrChange>
        </w:rPr>
        <w:t>abortCause</w:t>
      </w:r>
      <w:r w:rsidRPr="009F32C9">
        <w:rPr>
          <w:rPrChange w:id="6317" w:author="CR#0252r1" w:date="2020-04-07T04:24:00Z">
            <w:rPr/>
          </w:rPrChange>
        </w:rPr>
        <w:t>. Remaining steps are then omitted.</w:t>
      </w:r>
    </w:p>
    <w:p w:rsidR="005E110F" w:rsidRPr="009F32C9" w:rsidRDefault="005E110F" w:rsidP="005E110F">
      <w:pPr>
        <w:pStyle w:val="B1"/>
        <w:rPr>
          <w:rPrChange w:id="6318" w:author="CR#0252r1" w:date="2020-04-07T04:24:00Z">
            <w:rPr/>
          </w:rPrChange>
        </w:rPr>
      </w:pPr>
      <w:r w:rsidRPr="009F32C9">
        <w:rPr>
          <w:rPrChange w:id="6319" w:author="CR#0252r1" w:date="2020-04-07T04:24:00Z">
            <w:rPr/>
          </w:rPrChange>
        </w:rPr>
        <w:t>5.</w:t>
      </w:r>
      <w:r w:rsidRPr="009F32C9">
        <w:rPr>
          <w:rPrChange w:id="6320" w:author="CR#0252r1" w:date="2020-04-07T04:24:00Z">
            <w:rPr/>
          </w:rPrChange>
        </w:rPr>
        <w:tab/>
        <w:t xml:space="preserve">If the server requires the session to end, the server sends an </w:t>
      </w:r>
      <w:r w:rsidRPr="009F32C9">
        <w:rPr>
          <w:i/>
          <w:rPrChange w:id="6321" w:author="CR#0252r1" w:date="2020-04-07T04:24:00Z">
            <w:rPr>
              <w:i/>
            </w:rPr>
          </w:rPrChange>
        </w:rPr>
        <w:t>Abort</w:t>
      </w:r>
      <w:r w:rsidRPr="009F32C9">
        <w:rPr>
          <w:rPrChange w:id="6322" w:author="CR#0252r1" w:date="2020-04-07T04:24:00Z">
            <w:rPr/>
          </w:rPrChange>
        </w:rPr>
        <w:t xml:space="preserve"> message to the target for transaction T2 that may optionally include an </w:t>
      </w:r>
      <w:r w:rsidRPr="009F32C9">
        <w:rPr>
          <w:i/>
          <w:rPrChange w:id="6323" w:author="CR#0252r1" w:date="2020-04-07T04:24:00Z">
            <w:rPr>
              <w:i/>
            </w:rPr>
          </w:rPrChange>
        </w:rPr>
        <w:t>abortCause</w:t>
      </w:r>
      <w:r w:rsidRPr="009F32C9">
        <w:rPr>
          <w:rPrChange w:id="6324" w:author="CR#0252r1" w:date="2020-04-07T04:24:00Z">
            <w:rPr/>
          </w:rPrChange>
        </w:rPr>
        <w:t>. Remaining steps are then omitted.</w:t>
      </w:r>
    </w:p>
    <w:p w:rsidR="002B1632" w:rsidRPr="009F32C9" w:rsidRDefault="005E110F" w:rsidP="005E110F">
      <w:pPr>
        <w:pStyle w:val="B1"/>
        <w:rPr>
          <w:rPrChange w:id="6325" w:author="CR#0252r1" w:date="2020-04-07T04:24:00Z">
            <w:rPr/>
          </w:rPrChange>
        </w:rPr>
      </w:pPr>
      <w:r w:rsidRPr="009F32C9">
        <w:rPr>
          <w:rPrChange w:id="6326" w:author="CR#0252r1" w:date="2020-04-07T04:24:00Z">
            <w:rPr/>
          </w:rPrChange>
        </w:rPr>
        <w:t>6.</w:t>
      </w:r>
      <w:r w:rsidRPr="009F32C9">
        <w:rPr>
          <w:rPrChange w:id="6327" w:author="CR#0252r1" w:date="2020-04-07T04:24:00Z">
            <w:rPr/>
          </w:rPrChange>
        </w:rPr>
        <w:tab/>
        <w:t xml:space="preserve">When the duration or other conditions for ending the periodic assistance data transfer occur, the last </w:t>
      </w:r>
      <w:r w:rsidRPr="009F32C9">
        <w:rPr>
          <w:i/>
          <w:rPrChange w:id="6328" w:author="CR#0252r1" w:date="2020-04-07T04:24:00Z">
            <w:rPr>
              <w:i/>
            </w:rPr>
          </w:rPrChange>
        </w:rPr>
        <w:t>ProvideAssistanceData</w:t>
      </w:r>
      <w:r w:rsidRPr="009F32C9">
        <w:rPr>
          <w:rPrChange w:id="6329" w:author="CR#0252r1" w:date="2020-04-07T04:24:00Z">
            <w:rPr/>
          </w:rPrChange>
        </w:rPr>
        <w:t xml:space="preserve"> message transferred indicates the end of transaction T2.</w:t>
      </w:r>
    </w:p>
    <w:p w:rsidR="002B1632" w:rsidRPr="009F32C9" w:rsidRDefault="002B1632" w:rsidP="00DD63CE">
      <w:pPr>
        <w:pStyle w:val="Heading3"/>
        <w:rPr>
          <w:rStyle w:val="Heading3Char"/>
          <w:color w:val="auto"/>
          <w:rPrChange w:id="6330" w:author="CR#0252r1" w:date="2020-04-07T04:24:00Z">
            <w:rPr>
              <w:rStyle w:val="Heading3Char"/>
              <w:color w:val="auto"/>
            </w:rPr>
          </w:rPrChange>
        </w:rPr>
      </w:pPr>
      <w:bookmarkStart w:id="6331" w:name="_Toc27765116"/>
      <w:r w:rsidRPr="009F32C9">
        <w:rPr>
          <w:rStyle w:val="Heading3Char"/>
          <w:color w:val="auto"/>
          <w:rPrChange w:id="6332" w:author="CR#0252r1" w:date="2020-04-07T04:24:00Z">
            <w:rPr>
              <w:rStyle w:val="Heading3Char"/>
              <w:color w:val="auto"/>
            </w:rPr>
          </w:rPrChange>
        </w:rPr>
        <w:t>5.2.3</w:t>
      </w:r>
      <w:r w:rsidRPr="009F32C9">
        <w:rPr>
          <w:rStyle w:val="Heading3Char"/>
          <w:color w:val="auto"/>
          <w:rPrChange w:id="6333" w:author="CR#0252r1" w:date="2020-04-07T04:24:00Z">
            <w:rPr>
              <w:rStyle w:val="Heading3Char"/>
              <w:color w:val="auto"/>
            </w:rPr>
          </w:rPrChange>
        </w:rPr>
        <w:tab/>
        <w:t>Transmission of LPP Request Assistance Data</w:t>
      </w:r>
      <w:bookmarkEnd w:id="6331"/>
    </w:p>
    <w:p w:rsidR="002B1632" w:rsidRPr="009F32C9" w:rsidRDefault="002B1632" w:rsidP="002D60CB">
      <w:pPr>
        <w:rPr>
          <w:rPrChange w:id="6334" w:author="CR#0252r1" w:date="2020-04-07T04:24:00Z">
            <w:rPr/>
          </w:rPrChange>
        </w:rPr>
      </w:pPr>
      <w:r w:rsidRPr="009F32C9">
        <w:rPr>
          <w:rPrChange w:id="6335" w:author="CR#0252r1" w:date="2020-04-07T04:24:00Z">
            <w:rPr/>
          </w:rPrChange>
        </w:rPr>
        <w:t xml:space="preserve">When triggered to transmit a </w:t>
      </w:r>
      <w:r w:rsidRPr="009F32C9">
        <w:rPr>
          <w:i/>
          <w:rPrChange w:id="6336" w:author="CR#0252r1" w:date="2020-04-07T04:24:00Z">
            <w:rPr>
              <w:i/>
            </w:rPr>
          </w:rPrChange>
        </w:rPr>
        <w:t>RequestAssistanceData</w:t>
      </w:r>
      <w:r w:rsidRPr="009F32C9">
        <w:rPr>
          <w:rPrChange w:id="6337" w:author="CR#0252r1" w:date="2020-04-07T04:24:00Z">
            <w:rPr/>
          </w:rPrChange>
        </w:rPr>
        <w:t xml:space="preserve"> message, the target device shall:</w:t>
      </w:r>
    </w:p>
    <w:p w:rsidR="002B1632" w:rsidRPr="009F32C9" w:rsidRDefault="002B1632" w:rsidP="002D60CB">
      <w:pPr>
        <w:pStyle w:val="B1"/>
        <w:rPr>
          <w:rPrChange w:id="6338" w:author="CR#0252r1" w:date="2020-04-07T04:24:00Z">
            <w:rPr/>
          </w:rPrChange>
        </w:rPr>
      </w:pPr>
      <w:r w:rsidRPr="009F32C9">
        <w:rPr>
          <w:rPrChange w:id="6339" w:author="CR#0252r1" w:date="2020-04-07T04:24:00Z">
            <w:rPr/>
          </w:rPrChange>
        </w:rPr>
        <w:t>1&gt;</w:t>
      </w:r>
      <w:r w:rsidRPr="009F32C9">
        <w:rPr>
          <w:rPrChange w:id="6340" w:author="CR#0252r1" w:date="2020-04-07T04:24:00Z">
            <w:rPr/>
          </w:rPrChange>
        </w:rPr>
        <w:tab/>
        <w:t>set the IEs for the positioning-method-specific request for assistance data to request the data indicated by upper layers.</w:t>
      </w:r>
    </w:p>
    <w:p w:rsidR="002B1632" w:rsidRPr="009F32C9" w:rsidRDefault="002B1632" w:rsidP="00DD63CE">
      <w:pPr>
        <w:pStyle w:val="Heading3"/>
        <w:rPr>
          <w:rStyle w:val="Heading3Char"/>
          <w:color w:val="auto"/>
          <w:rPrChange w:id="6341" w:author="CR#0252r1" w:date="2020-04-07T04:24:00Z">
            <w:rPr>
              <w:rStyle w:val="Heading3Char"/>
              <w:color w:val="auto"/>
            </w:rPr>
          </w:rPrChange>
        </w:rPr>
      </w:pPr>
      <w:bookmarkStart w:id="6342" w:name="_Toc27765117"/>
      <w:r w:rsidRPr="009F32C9">
        <w:rPr>
          <w:rStyle w:val="Heading3Char"/>
          <w:color w:val="auto"/>
          <w:rPrChange w:id="6343" w:author="CR#0252r1" w:date="2020-04-07T04:24:00Z">
            <w:rPr>
              <w:rStyle w:val="Heading3Char"/>
              <w:color w:val="auto"/>
            </w:rPr>
          </w:rPrChange>
        </w:rPr>
        <w:t>5.2.4</w:t>
      </w:r>
      <w:r w:rsidRPr="009F32C9">
        <w:rPr>
          <w:rStyle w:val="Heading3Char"/>
          <w:color w:val="auto"/>
          <w:rPrChange w:id="6344" w:author="CR#0252r1" w:date="2020-04-07T04:24:00Z">
            <w:rPr>
              <w:rStyle w:val="Heading3Char"/>
              <w:color w:val="auto"/>
            </w:rPr>
          </w:rPrChange>
        </w:rPr>
        <w:tab/>
        <w:t>Reception of LPP Provide Assistance Data</w:t>
      </w:r>
      <w:bookmarkEnd w:id="6342"/>
    </w:p>
    <w:p w:rsidR="002B1632" w:rsidRPr="009F32C9" w:rsidRDefault="002B1632" w:rsidP="002D60CB">
      <w:pPr>
        <w:rPr>
          <w:rPrChange w:id="6345" w:author="CR#0252r1" w:date="2020-04-07T04:24:00Z">
            <w:rPr/>
          </w:rPrChange>
        </w:rPr>
      </w:pPr>
      <w:r w:rsidRPr="009F32C9">
        <w:rPr>
          <w:rPrChange w:id="6346" w:author="CR#0252r1" w:date="2020-04-07T04:24:00Z">
            <w:rPr/>
          </w:rPrChange>
        </w:rPr>
        <w:t xml:space="preserve">Upon receiving a </w:t>
      </w:r>
      <w:r w:rsidRPr="009F32C9">
        <w:rPr>
          <w:i/>
          <w:rPrChange w:id="6347" w:author="CR#0252r1" w:date="2020-04-07T04:24:00Z">
            <w:rPr>
              <w:i/>
            </w:rPr>
          </w:rPrChange>
        </w:rPr>
        <w:t>ProvideAssistanceData</w:t>
      </w:r>
      <w:r w:rsidRPr="009F32C9">
        <w:rPr>
          <w:rPrChange w:id="6348" w:author="CR#0252r1" w:date="2020-04-07T04:24:00Z">
            <w:rPr/>
          </w:rPrChange>
        </w:rPr>
        <w:t xml:space="preserve"> message, the target device shall:</w:t>
      </w:r>
    </w:p>
    <w:p w:rsidR="002B1632" w:rsidRPr="009F32C9" w:rsidRDefault="002B1632" w:rsidP="002D60CB">
      <w:pPr>
        <w:pStyle w:val="B1"/>
        <w:rPr>
          <w:rPrChange w:id="6349" w:author="CR#0252r1" w:date="2020-04-07T04:24:00Z">
            <w:rPr/>
          </w:rPrChange>
        </w:rPr>
      </w:pPr>
      <w:r w:rsidRPr="009F32C9">
        <w:rPr>
          <w:rPrChange w:id="6350" w:author="CR#0252r1" w:date="2020-04-07T04:24:00Z">
            <w:rPr/>
          </w:rPrChange>
        </w:rPr>
        <w:t>1&gt;</w:t>
      </w:r>
      <w:r w:rsidRPr="009F32C9">
        <w:rPr>
          <w:rPrChange w:id="6351" w:author="CR#0252r1" w:date="2020-04-07T04:24:00Z">
            <w:rPr/>
          </w:rPrChange>
        </w:rPr>
        <w:tab/>
        <w:t>for each positioning method contained in the message:</w:t>
      </w:r>
    </w:p>
    <w:p w:rsidR="002B1632" w:rsidRPr="009F32C9" w:rsidRDefault="002B1632" w:rsidP="002D60CB">
      <w:pPr>
        <w:pStyle w:val="B2"/>
        <w:rPr>
          <w:rPrChange w:id="6352" w:author="CR#0252r1" w:date="2020-04-07T04:24:00Z">
            <w:rPr/>
          </w:rPrChange>
        </w:rPr>
      </w:pPr>
      <w:r w:rsidRPr="009F32C9">
        <w:rPr>
          <w:rPrChange w:id="6353" w:author="CR#0252r1" w:date="2020-04-07T04:24:00Z">
            <w:rPr/>
          </w:rPrChange>
        </w:rPr>
        <w:t>2&gt;</w:t>
      </w:r>
      <w:r w:rsidRPr="009F32C9">
        <w:rPr>
          <w:rPrChange w:id="6354" w:author="CR#0252r1" w:date="2020-04-07T04:24:00Z">
            <w:rPr/>
          </w:rPrChange>
        </w:rPr>
        <w:tab/>
        <w:t>deliver the related assistance data to upper layers.</w:t>
      </w:r>
    </w:p>
    <w:p w:rsidR="002B1632" w:rsidRPr="009F32C9" w:rsidRDefault="002B1632" w:rsidP="00DD63CE">
      <w:pPr>
        <w:pStyle w:val="Heading2"/>
        <w:rPr>
          <w:rStyle w:val="Heading3Char"/>
          <w:color w:val="auto"/>
          <w:rPrChange w:id="6355" w:author="CR#0252r1" w:date="2020-04-07T04:24:00Z">
            <w:rPr>
              <w:rStyle w:val="Heading3Char"/>
              <w:color w:val="auto"/>
            </w:rPr>
          </w:rPrChange>
        </w:rPr>
      </w:pPr>
      <w:bookmarkStart w:id="6356" w:name="_Toc27765118"/>
      <w:r w:rsidRPr="009F32C9">
        <w:rPr>
          <w:rStyle w:val="Heading3Char"/>
          <w:color w:val="auto"/>
          <w:rPrChange w:id="6357" w:author="CR#0252r1" w:date="2020-04-07T04:24:00Z">
            <w:rPr>
              <w:rStyle w:val="Heading3Char"/>
              <w:color w:val="auto"/>
            </w:rPr>
          </w:rPrChange>
        </w:rPr>
        <w:t>5.3</w:t>
      </w:r>
      <w:r w:rsidRPr="009F32C9">
        <w:rPr>
          <w:rStyle w:val="Heading3Char"/>
          <w:color w:val="auto"/>
          <w:rPrChange w:id="6358" w:author="CR#0252r1" w:date="2020-04-07T04:24:00Z">
            <w:rPr>
              <w:rStyle w:val="Heading3Char"/>
              <w:color w:val="auto"/>
            </w:rPr>
          </w:rPrChange>
        </w:rPr>
        <w:tab/>
        <w:t>Procedures related to Location Information Transfer</w:t>
      </w:r>
      <w:bookmarkEnd w:id="6356"/>
    </w:p>
    <w:p w:rsidR="002B1632" w:rsidRPr="009F32C9" w:rsidRDefault="002B1632" w:rsidP="002D60CB">
      <w:pPr>
        <w:rPr>
          <w:rPrChange w:id="6359" w:author="CR#0252r1" w:date="2020-04-07T04:24:00Z">
            <w:rPr/>
          </w:rPrChange>
        </w:rPr>
      </w:pPr>
      <w:r w:rsidRPr="009F32C9">
        <w:rPr>
          <w:rPrChange w:id="6360" w:author="CR#0252r1" w:date="2020-04-07T04:24:00Z">
            <w:rPr/>
          </w:rPrChange>
        </w:rPr>
        <w:t xml:space="preserve">The purpose of the procedures in this </w:t>
      </w:r>
      <w:r w:rsidR="00571836" w:rsidRPr="009F32C9">
        <w:rPr>
          <w:rPrChange w:id="6361" w:author="CR#0252r1" w:date="2020-04-07T04:24:00Z">
            <w:rPr/>
          </w:rPrChange>
        </w:rPr>
        <w:t>clause</w:t>
      </w:r>
      <w:r w:rsidRPr="009F32C9">
        <w:rPr>
          <w:rPrChange w:id="6362" w:author="CR#0252r1" w:date="2020-04-07T04:24:00Z">
            <w:rPr/>
          </w:rPrChange>
        </w:rPr>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9F32C9" w:rsidRDefault="002B1632" w:rsidP="002D60CB">
      <w:pPr>
        <w:rPr>
          <w:rPrChange w:id="6363" w:author="CR#0252r1" w:date="2020-04-07T04:24:00Z">
            <w:rPr/>
          </w:rPrChange>
        </w:rPr>
      </w:pPr>
      <w:r w:rsidRPr="009F32C9">
        <w:rPr>
          <w:rPrChange w:id="6364" w:author="CR#0252r1" w:date="2020-04-07T04:24:00Z">
            <w:rPr/>
          </w:rPrChange>
        </w:rPr>
        <w:t>These procedures instantiate the Location Information Transfer transaction in TS 36.305 [2]</w:t>
      </w:r>
      <w:ins w:id="6365" w:author="CR#0250r2" w:date="2020-04-07T03:14:00Z">
        <w:r w:rsidR="009E61AC" w:rsidRPr="009F32C9">
          <w:rPr>
            <w:rPrChange w:id="6366" w:author="CR#0252r1" w:date="2020-04-07T04:24:00Z">
              <w:rPr/>
            </w:rPrChange>
          </w:rPr>
          <w:t xml:space="preserve"> and TS 38.305 </w:t>
        </w:r>
      </w:ins>
      <w:ins w:id="6367" w:author="CR#0250r2" w:date="2020-04-07T04:15:00Z">
        <w:r w:rsidR="005314F9" w:rsidRPr="009F32C9">
          <w:rPr>
            <w:rPrChange w:id="6368" w:author="CR#0252r1" w:date="2020-04-07T04:24:00Z">
              <w:rPr/>
            </w:rPrChange>
          </w:rPr>
          <w:t>[40]</w:t>
        </w:r>
      </w:ins>
      <w:r w:rsidRPr="009F32C9">
        <w:rPr>
          <w:rPrChange w:id="6369" w:author="CR#0252r1" w:date="2020-04-07T04:24:00Z">
            <w:rPr/>
          </w:rPrChange>
        </w:rPr>
        <w:t>.</w:t>
      </w:r>
    </w:p>
    <w:p w:rsidR="002B1632" w:rsidRPr="009F32C9" w:rsidRDefault="002B1632" w:rsidP="002D60CB">
      <w:pPr>
        <w:pStyle w:val="NO"/>
        <w:rPr>
          <w:rPrChange w:id="6370" w:author="CR#0252r1" w:date="2020-04-07T04:24:00Z">
            <w:rPr/>
          </w:rPrChange>
        </w:rPr>
      </w:pPr>
      <w:r w:rsidRPr="009F32C9">
        <w:rPr>
          <w:rPrChange w:id="6371" w:author="CR#0252r1" w:date="2020-04-07T04:24:00Z">
            <w:rPr/>
          </w:rPrChange>
        </w:rPr>
        <w:t>NOTE:</w:t>
      </w:r>
      <w:r w:rsidRPr="009F32C9">
        <w:rPr>
          <w:rPrChange w:id="6372" w:author="CR#0252r1" w:date="2020-04-07T04:24:00Z">
            <w:rPr/>
          </w:rPrChange>
        </w:rPr>
        <w:tab/>
        <w:t>The service layer (e.g. NAS or OMA SUPL ULP) would be used to transfer information associated with a location request from a target to a server (MO-LR).</w:t>
      </w:r>
    </w:p>
    <w:p w:rsidR="002B1632" w:rsidRPr="009F32C9" w:rsidRDefault="002B1632" w:rsidP="00DD63CE">
      <w:pPr>
        <w:pStyle w:val="Heading3"/>
        <w:rPr>
          <w:rStyle w:val="Heading3Char"/>
          <w:color w:val="auto"/>
          <w:rPrChange w:id="6373" w:author="CR#0252r1" w:date="2020-04-07T04:24:00Z">
            <w:rPr>
              <w:rStyle w:val="Heading3Char"/>
              <w:color w:val="auto"/>
            </w:rPr>
          </w:rPrChange>
        </w:rPr>
      </w:pPr>
      <w:bookmarkStart w:id="6374" w:name="_Toc27765119"/>
      <w:r w:rsidRPr="009F32C9">
        <w:rPr>
          <w:rStyle w:val="Heading3Char"/>
          <w:color w:val="auto"/>
          <w:rPrChange w:id="6375" w:author="CR#0252r1" w:date="2020-04-07T04:24:00Z">
            <w:rPr>
              <w:rStyle w:val="Heading3Char"/>
              <w:color w:val="auto"/>
            </w:rPr>
          </w:rPrChange>
        </w:rPr>
        <w:t>5.3.1</w:t>
      </w:r>
      <w:r w:rsidRPr="009F32C9">
        <w:rPr>
          <w:rStyle w:val="Heading3Char"/>
          <w:color w:val="auto"/>
          <w:rPrChange w:id="6376" w:author="CR#0252r1" w:date="2020-04-07T04:24:00Z">
            <w:rPr>
              <w:rStyle w:val="Heading3Char"/>
              <w:color w:val="auto"/>
            </w:rPr>
          </w:rPrChange>
        </w:rPr>
        <w:tab/>
        <w:t>Location Information Transfer procedure</w:t>
      </w:r>
      <w:bookmarkEnd w:id="6374"/>
    </w:p>
    <w:p w:rsidR="002B1632" w:rsidRPr="009F32C9" w:rsidRDefault="002B1632" w:rsidP="002D60CB">
      <w:pPr>
        <w:rPr>
          <w:rPrChange w:id="6377" w:author="CR#0252r1" w:date="2020-04-07T04:24:00Z">
            <w:rPr/>
          </w:rPrChange>
        </w:rPr>
      </w:pPr>
      <w:r w:rsidRPr="009F32C9">
        <w:rPr>
          <w:rPrChange w:id="6378" w:author="CR#0252r1" w:date="2020-04-07T04:24:00Z">
            <w:rPr/>
          </w:rPrChange>
        </w:rPr>
        <w:t>The Location Information Transfer procedure is shown in Figure 5.3.1-1.</w:t>
      </w:r>
    </w:p>
    <w:p w:rsidR="002B1632" w:rsidRPr="009F32C9" w:rsidRDefault="002B1632" w:rsidP="002D60CB">
      <w:pPr>
        <w:pStyle w:val="NO"/>
        <w:rPr>
          <w:rPrChange w:id="6379" w:author="CR#0252r1" w:date="2020-04-07T04:24:00Z">
            <w:rPr/>
          </w:rPrChange>
        </w:rPr>
      </w:pPr>
    </w:p>
    <w:p w:rsidR="002B1632" w:rsidRPr="009F32C9" w:rsidRDefault="002B1632" w:rsidP="002D60CB">
      <w:pPr>
        <w:pStyle w:val="TH"/>
        <w:rPr>
          <w:rPrChange w:id="6380" w:author="CR#0252r1" w:date="2020-04-07T04:24:00Z">
            <w:rPr/>
          </w:rPrChange>
        </w:rPr>
      </w:pPr>
      <w:r w:rsidRPr="009F32C9">
        <w:rPr>
          <w:rPrChange w:id="6381" w:author="CR#0252r1" w:date="2020-04-07T04:24:00Z">
            <w:rPr/>
          </w:rPrChange>
        </w:rPr>
        <w:object w:dxaOrig="7274" w:dyaOrig="2954">
          <v:shape id="_x0000_i1039" type="#_x0000_t75" style="width:363pt;height:147.75pt" o:ole="">
            <v:imagedata r:id="rId38" o:title=""/>
          </v:shape>
          <o:OLEObject Type="Embed" ProgID="Visio.Drawing.11" ShapeID="_x0000_i1039" DrawAspect="Content" ObjectID="_1647740356" r:id="rId39"/>
        </w:object>
      </w:r>
    </w:p>
    <w:p w:rsidR="002B1632" w:rsidRPr="009F32C9" w:rsidRDefault="002B1632" w:rsidP="00C42F64">
      <w:pPr>
        <w:pStyle w:val="TF"/>
        <w:outlineLvl w:val="0"/>
        <w:rPr>
          <w:rPrChange w:id="6382" w:author="CR#0252r1" w:date="2020-04-07T04:24:00Z">
            <w:rPr/>
          </w:rPrChange>
        </w:rPr>
      </w:pPr>
      <w:r w:rsidRPr="009F32C9">
        <w:rPr>
          <w:rPrChange w:id="6383" w:author="CR#0252r1" w:date="2020-04-07T04:24:00Z">
            <w:rPr/>
          </w:rPrChange>
        </w:rPr>
        <w:t>Figure 5.3.1-1: LPP Location Information transfer procedure</w:t>
      </w:r>
    </w:p>
    <w:p w:rsidR="002B1632" w:rsidRPr="009F32C9" w:rsidRDefault="002B1632" w:rsidP="002D60CB">
      <w:pPr>
        <w:pStyle w:val="B1"/>
        <w:rPr>
          <w:rPrChange w:id="6384" w:author="CR#0252r1" w:date="2020-04-07T04:24:00Z">
            <w:rPr/>
          </w:rPrChange>
        </w:rPr>
      </w:pPr>
      <w:r w:rsidRPr="009F32C9">
        <w:rPr>
          <w:rPrChange w:id="6385" w:author="CR#0252r1" w:date="2020-04-07T04:24:00Z">
            <w:rPr/>
          </w:rPrChange>
        </w:rPr>
        <w:t>1.</w:t>
      </w:r>
      <w:r w:rsidRPr="009F32C9">
        <w:rPr>
          <w:rPrChange w:id="6386" w:author="CR#0252r1" w:date="2020-04-07T04:24:00Z">
            <w:rPr/>
          </w:rPrChange>
        </w:rPr>
        <w:tab/>
        <w:t xml:space="preserve">The server sends a </w:t>
      </w:r>
      <w:r w:rsidRPr="009F32C9">
        <w:rPr>
          <w:i/>
          <w:rPrChange w:id="6387" w:author="CR#0252r1" w:date="2020-04-07T04:24:00Z">
            <w:rPr>
              <w:i/>
            </w:rPr>
          </w:rPrChange>
        </w:rPr>
        <w:t>RequestLocationInformation</w:t>
      </w:r>
      <w:r w:rsidRPr="009F32C9">
        <w:rPr>
          <w:rPrChange w:id="6388" w:author="CR#0252r1" w:date="2020-04-07T04:24:00Z">
            <w:rPr/>
          </w:rPrChange>
        </w:rPr>
        <w:t xml:space="preserve"> message to the target to request location information, indicating the type of location information needed and potentially the associated QoS.</w:t>
      </w:r>
    </w:p>
    <w:p w:rsidR="002B1632" w:rsidRPr="009F32C9" w:rsidRDefault="002B1632" w:rsidP="002D60CB">
      <w:pPr>
        <w:pStyle w:val="B1"/>
        <w:rPr>
          <w:rPrChange w:id="6389" w:author="CR#0252r1" w:date="2020-04-07T04:24:00Z">
            <w:rPr/>
          </w:rPrChange>
        </w:rPr>
      </w:pPr>
      <w:r w:rsidRPr="009F32C9">
        <w:rPr>
          <w:rPrChange w:id="6390" w:author="CR#0252r1" w:date="2020-04-07T04:24:00Z">
            <w:rPr/>
          </w:rPrChange>
        </w:rPr>
        <w:t>2.</w:t>
      </w:r>
      <w:r w:rsidRPr="009F32C9">
        <w:rPr>
          <w:rPrChange w:id="6391" w:author="CR#0252r1" w:date="2020-04-07T04:24:00Z">
            <w:rPr/>
          </w:rPrChange>
        </w:rPr>
        <w:tab/>
        <w:t xml:space="preserve">The target sends a </w:t>
      </w:r>
      <w:r w:rsidRPr="009F32C9">
        <w:rPr>
          <w:i/>
          <w:rPrChange w:id="6392" w:author="CR#0252r1" w:date="2020-04-07T04:24:00Z">
            <w:rPr>
              <w:i/>
            </w:rPr>
          </w:rPrChange>
        </w:rPr>
        <w:t>ProvideLocationInformation</w:t>
      </w:r>
      <w:r w:rsidRPr="009F32C9">
        <w:rPr>
          <w:rPrChange w:id="6393" w:author="CR#0252r1" w:date="2020-04-07T04:24:00Z">
            <w:rPr/>
          </w:rPrChange>
        </w:rPr>
        <w:t xml:space="preserve"> message to the server to transfer location information. The location information transferred should match or be a subset of the location information requested in step 1 </w:t>
      </w:r>
      <w:r w:rsidRPr="009F32C9">
        <w:rPr>
          <w:rPrChange w:id="6394" w:author="CR#0252r1" w:date="2020-04-07T04:24:00Z">
            <w:rPr/>
          </w:rPrChange>
        </w:rPr>
        <w:lastRenderedPageBreak/>
        <w:t xml:space="preserve">unless the server explicitly allows additional location information. </w:t>
      </w:r>
      <w:r w:rsidR="00D51DB9" w:rsidRPr="009F32C9">
        <w:rPr>
          <w:rPrChange w:id="6395" w:author="CR#0252r1" w:date="2020-04-07T04:24:00Z">
            <w:rPr/>
          </w:rPrChange>
        </w:rPr>
        <w:t>If step 3 does not occur, this</w:t>
      </w:r>
      <w:r w:rsidRPr="009F32C9">
        <w:rPr>
          <w:rPrChange w:id="6396" w:author="CR#0252r1" w:date="2020-04-07T04:24:00Z">
            <w:rPr/>
          </w:rPrChange>
        </w:rPr>
        <w:t xml:space="preserve"> message </w:t>
      </w:r>
      <w:r w:rsidR="00D51DB9" w:rsidRPr="009F32C9">
        <w:rPr>
          <w:rPrChange w:id="6397" w:author="CR#0252r1" w:date="2020-04-07T04:24:00Z">
            <w:rPr/>
          </w:rPrChange>
        </w:rPr>
        <w:t xml:space="preserve">shall </w:t>
      </w:r>
      <w:r w:rsidRPr="009F32C9">
        <w:rPr>
          <w:rPrChange w:id="6398" w:author="CR#0252r1" w:date="2020-04-07T04:24:00Z">
            <w:rPr/>
          </w:rPrChange>
        </w:rPr>
        <w:t xml:space="preserve">set the </w:t>
      </w:r>
      <w:r w:rsidRPr="009F32C9">
        <w:rPr>
          <w:i/>
          <w:rPrChange w:id="6399" w:author="CR#0252r1" w:date="2020-04-07T04:24:00Z">
            <w:rPr>
              <w:i/>
            </w:rPr>
          </w:rPrChange>
        </w:rPr>
        <w:t>endTransaction</w:t>
      </w:r>
      <w:r w:rsidRPr="009F32C9">
        <w:rPr>
          <w:rPrChange w:id="6400" w:author="CR#0252r1" w:date="2020-04-07T04:24:00Z">
            <w:rPr/>
          </w:rPrChange>
        </w:rPr>
        <w:t xml:space="preserve"> IE to TRUE.</w:t>
      </w:r>
    </w:p>
    <w:p w:rsidR="002B1632" w:rsidRPr="009F32C9" w:rsidRDefault="002B1632" w:rsidP="002D60CB">
      <w:pPr>
        <w:pStyle w:val="B1"/>
        <w:rPr>
          <w:rPrChange w:id="6401" w:author="CR#0252r1" w:date="2020-04-07T04:24:00Z">
            <w:rPr/>
          </w:rPrChange>
        </w:rPr>
      </w:pPr>
      <w:r w:rsidRPr="009F32C9">
        <w:rPr>
          <w:rPrChange w:id="6402" w:author="CR#0252r1" w:date="2020-04-07T04:24:00Z">
            <w:rPr/>
          </w:rPrChange>
        </w:rPr>
        <w:t>3.</w:t>
      </w:r>
      <w:r w:rsidRPr="009F32C9">
        <w:rPr>
          <w:rPrChange w:id="6403" w:author="CR#0252r1" w:date="2020-04-07T04:24:00Z">
            <w:rPr/>
          </w:rPrChange>
        </w:rPr>
        <w:tab/>
        <w:t xml:space="preserve">If requested in step 1, the target sends additional </w:t>
      </w:r>
      <w:r w:rsidRPr="009F32C9">
        <w:rPr>
          <w:i/>
          <w:rPrChange w:id="6404" w:author="CR#0252r1" w:date="2020-04-07T04:24:00Z">
            <w:rPr>
              <w:i/>
            </w:rPr>
          </w:rPrChange>
        </w:rPr>
        <w:t>ProvideLocationInformation</w:t>
      </w:r>
      <w:r w:rsidRPr="009F32C9">
        <w:rPr>
          <w:rPrChange w:id="6405" w:author="CR#0252r1" w:date="2020-04-07T04:24:00Z">
            <w:rPr/>
          </w:rPrChange>
        </w:rPr>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9F32C9">
        <w:rPr>
          <w:rPrChange w:id="6406" w:author="CR#0252r1" w:date="2020-04-07T04:24:00Z">
            <w:rPr/>
          </w:rPrChange>
        </w:rPr>
        <w:t>shall include</w:t>
      </w:r>
      <w:r w:rsidRPr="009F32C9">
        <w:rPr>
          <w:rPrChange w:id="6407" w:author="CR#0252r1" w:date="2020-04-07T04:24:00Z">
            <w:rPr/>
          </w:rPrChange>
        </w:rPr>
        <w:t xml:space="preserve"> the </w:t>
      </w:r>
      <w:r w:rsidRPr="009F32C9">
        <w:rPr>
          <w:i/>
          <w:rPrChange w:id="6408" w:author="CR#0252r1" w:date="2020-04-07T04:24:00Z">
            <w:rPr>
              <w:i/>
            </w:rPr>
          </w:rPrChange>
        </w:rPr>
        <w:t>endTransaction</w:t>
      </w:r>
      <w:r w:rsidRPr="009F32C9">
        <w:rPr>
          <w:rPrChange w:id="6409" w:author="CR#0252r1" w:date="2020-04-07T04:24:00Z">
            <w:rPr/>
          </w:rPrChange>
        </w:rPr>
        <w:t xml:space="preserve"> IE set to TRUE.</w:t>
      </w:r>
    </w:p>
    <w:p w:rsidR="002B1632" w:rsidRPr="009F32C9" w:rsidRDefault="002B1632" w:rsidP="00DD63CE">
      <w:pPr>
        <w:pStyle w:val="Heading3"/>
        <w:rPr>
          <w:rStyle w:val="Heading3Char"/>
          <w:color w:val="auto"/>
          <w:rPrChange w:id="6410" w:author="CR#0252r1" w:date="2020-04-07T04:24:00Z">
            <w:rPr>
              <w:rStyle w:val="Heading3Char"/>
              <w:color w:val="auto"/>
            </w:rPr>
          </w:rPrChange>
        </w:rPr>
      </w:pPr>
      <w:bookmarkStart w:id="6411" w:name="_Toc27765120"/>
      <w:r w:rsidRPr="009F32C9">
        <w:rPr>
          <w:rStyle w:val="Heading3Char"/>
          <w:color w:val="auto"/>
          <w:rPrChange w:id="6412" w:author="CR#0252r1" w:date="2020-04-07T04:24:00Z">
            <w:rPr>
              <w:rStyle w:val="Heading3Char"/>
              <w:color w:val="auto"/>
            </w:rPr>
          </w:rPrChange>
        </w:rPr>
        <w:t>5.3.2</w:t>
      </w:r>
      <w:r w:rsidRPr="009F32C9">
        <w:rPr>
          <w:rStyle w:val="Heading3Char"/>
          <w:color w:val="auto"/>
          <w:rPrChange w:id="6413" w:author="CR#0252r1" w:date="2020-04-07T04:24:00Z">
            <w:rPr>
              <w:rStyle w:val="Heading3Char"/>
              <w:color w:val="auto"/>
            </w:rPr>
          </w:rPrChange>
        </w:rPr>
        <w:tab/>
        <w:t>Location Information Delivery procedure</w:t>
      </w:r>
      <w:bookmarkEnd w:id="6411"/>
    </w:p>
    <w:p w:rsidR="002B1632" w:rsidRPr="009F32C9" w:rsidRDefault="002B1632" w:rsidP="002D60CB">
      <w:pPr>
        <w:rPr>
          <w:rPrChange w:id="6414" w:author="CR#0252r1" w:date="2020-04-07T04:24:00Z">
            <w:rPr/>
          </w:rPrChange>
        </w:rPr>
      </w:pPr>
      <w:r w:rsidRPr="009F32C9">
        <w:rPr>
          <w:rPrChange w:id="6415" w:author="CR#0252r1" w:date="2020-04-07T04:24:00Z">
            <w:rPr/>
          </w:rPrChange>
        </w:rPr>
        <w:t>The Location Information Delivery allows the target to provide unsolicited location information to the server</w:t>
      </w:r>
      <w:r w:rsidR="005D60A3" w:rsidRPr="009F32C9">
        <w:rPr>
          <w:rPrChange w:id="6416" w:author="CR#0252r1" w:date="2020-04-07T04:24:00Z">
            <w:rPr/>
          </w:rPrChange>
        </w:rPr>
        <w:t>.</w:t>
      </w:r>
      <w:r w:rsidRPr="009F32C9">
        <w:rPr>
          <w:rPrChange w:id="6417" w:author="CR#0252r1" w:date="2020-04-07T04:24:00Z">
            <w:rPr/>
          </w:rPrChange>
        </w:rPr>
        <w:t xml:space="preserve"> </w:t>
      </w:r>
      <w:r w:rsidR="005D60A3" w:rsidRPr="009F32C9">
        <w:rPr>
          <w:rPrChange w:id="6418" w:author="CR#0252r1" w:date="2020-04-07T04:24:00Z">
            <w:rPr/>
          </w:rPrChange>
        </w:rPr>
        <w:t xml:space="preserve">The </w:t>
      </w:r>
      <w:r w:rsidRPr="009F32C9">
        <w:rPr>
          <w:rPrChange w:id="6419" w:author="CR#0252r1" w:date="2020-04-07T04:24:00Z">
            <w:rPr/>
          </w:rPrChange>
        </w:rPr>
        <w:t>procedure is shown in Figure 5.3.2-1.</w:t>
      </w:r>
    </w:p>
    <w:p w:rsidR="002B1632" w:rsidRPr="009F32C9" w:rsidRDefault="002B1632" w:rsidP="002D60CB">
      <w:pPr>
        <w:rPr>
          <w:rPrChange w:id="6420" w:author="CR#0252r1" w:date="2020-04-07T04:24:00Z">
            <w:rPr/>
          </w:rPrChange>
        </w:rPr>
      </w:pPr>
    </w:p>
    <w:p w:rsidR="002B1632" w:rsidRPr="009F32C9" w:rsidRDefault="00D51DB9" w:rsidP="002D60CB">
      <w:pPr>
        <w:pStyle w:val="TH"/>
        <w:rPr>
          <w:rPrChange w:id="6421" w:author="CR#0252r1" w:date="2020-04-07T04:24:00Z">
            <w:rPr/>
          </w:rPrChange>
        </w:rPr>
      </w:pPr>
      <w:r w:rsidRPr="009F32C9">
        <w:rPr>
          <w:rPrChange w:id="6422" w:author="CR#0252r1" w:date="2020-04-07T04:24:00Z">
            <w:rPr/>
          </w:rPrChange>
        </w:rPr>
        <w:object w:dxaOrig="7994" w:dyaOrig="3554">
          <v:shape id="_x0000_i1040" type="#_x0000_t75" style="width:399pt;height:177.75pt" o:ole="">
            <v:imagedata r:id="rId40" o:title=""/>
          </v:shape>
          <o:OLEObject Type="Embed" ProgID="Visio.Drawing.11" ShapeID="_x0000_i1040" DrawAspect="Content" ObjectID="_1647740357" r:id="rId41"/>
        </w:object>
      </w:r>
    </w:p>
    <w:p w:rsidR="002B1632" w:rsidRPr="009F32C9" w:rsidRDefault="002B1632" w:rsidP="00C42F64">
      <w:pPr>
        <w:pStyle w:val="TF"/>
        <w:outlineLvl w:val="0"/>
        <w:rPr>
          <w:rPrChange w:id="6423" w:author="CR#0252r1" w:date="2020-04-07T04:24:00Z">
            <w:rPr/>
          </w:rPrChange>
        </w:rPr>
      </w:pPr>
      <w:r w:rsidRPr="009F32C9">
        <w:rPr>
          <w:rPrChange w:id="6424" w:author="CR#0252r1" w:date="2020-04-07T04:24:00Z">
            <w:rPr/>
          </w:rPrChange>
        </w:rPr>
        <w:t>Figure 5.3.2-1: LPP Location Information Delivery procedure</w:t>
      </w:r>
    </w:p>
    <w:p w:rsidR="00D51DB9" w:rsidRPr="009F32C9" w:rsidRDefault="00D51DB9" w:rsidP="002D60CB">
      <w:pPr>
        <w:pStyle w:val="B1"/>
        <w:rPr>
          <w:rPrChange w:id="6425" w:author="CR#0252r1" w:date="2020-04-07T04:24:00Z">
            <w:rPr/>
          </w:rPrChange>
        </w:rPr>
      </w:pPr>
      <w:r w:rsidRPr="009F32C9">
        <w:rPr>
          <w:rPrChange w:id="6426" w:author="CR#0252r1" w:date="2020-04-07T04:24:00Z">
            <w:rPr/>
          </w:rPrChange>
        </w:rPr>
        <w:t>1.</w:t>
      </w:r>
      <w:r w:rsidRPr="009F32C9">
        <w:rPr>
          <w:rPrChange w:id="6427" w:author="CR#0252r1" w:date="2020-04-07T04:24:00Z">
            <w:rPr/>
          </w:rPrChange>
        </w:rPr>
        <w:tab/>
        <w:t xml:space="preserve">The target sends a </w:t>
      </w:r>
      <w:r w:rsidRPr="009F32C9">
        <w:rPr>
          <w:i/>
          <w:rPrChange w:id="6428" w:author="CR#0252r1" w:date="2020-04-07T04:24:00Z">
            <w:rPr>
              <w:i/>
            </w:rPr>
          </w:rPrChange>
        </w:rPr>
        <w:t>ProvideLocationInformation</w:t>
      </w:r>
      <w:r w:rsidRPr="009F32C9">
        <w:rPr>
          <w:rPrChange w:id="6429" w:author="CR#0252r1" w:date="2020-04-07T04:24:00Z">
            <w:rPr/>
          </w:rPrChange>
        </w:rPr>
        <w:t xml:space="preserve"> message to the server to transfer location information. If step 2 does not occur, this message shall set the </w:t>
      </w:r>
      <w:r w:rsidRPr="009F32C9">
        <w:rPr>
          <w:i/>
          <w:rPrChange w:id="6430" w:author="CR#0252r1" w:date="2020-04-07T04:24:00Z">
            <w:rPr>
              <w:i/>
            </w:rPr>
          </w:rPrChange>
        </w:rPr>
        <w:t>endTransaction</w:t>
      </w:r>
      <w:r w:rsidRPr="009F32C9">
        <w:rPr>
          <w:rPrChange w:id="6431" w:author="CR#0252r1" w:date="2020-04-07T04:24:00Z">
            <w:rPr/>
          </w:rPrChange>
        </w:rPr>
        <w:t xml:space="preserve"> IE to TRUE.</w:t>
      </w:r>
    </w:p>
    <w:p w:rsidR="00D51DB9" w:rsidRPr="009F32C9" w:rsidRDefault="00D51DB9" w:rsidP="002D60CB">
      <w:pPr>
        <w:pStyle w:val="B1"/>
        <w:rPr>
          <w:rPrChange w:id="6432" w:author="CR#0252r1" w:date="2020-04-07T04:24:00Z">
            <w:rPr/>
          </w:rPrChange>
        </w:rPr>
      </w:pPr>
      <w:r w:rsidRPr="009F32C9">
        <w:rPr>
          <w:rPrChange w:id="6433" w:author="CR#0252r1" w:date="2020-04-07T04:24:00Z">
            <w:rPr/>
          </w:rPrChange>
        </w:rPr>
        <w:t>2.</w:t>
      </w:r>
      <w:r w:rsidRPr="009F32C9">
        <w:rPr>
          <w:rPrChange w:id="6434" w:author="CR#0252r1" w:date="2020-04-07T04:24:00Z">
            <w:rPr/>
          </w:rPrChange>
        </w:rPr>
        <w:tab/>
        <w:t xml:space="preserve">The target may send one or more additional </w:t>
      </w:r>
      <w:r w:rsidRPr="009F32C9">
        <w:rPr>
          <w:i/>
          <w:rPrChange w:id="6435" w:author="CR#0252r1" w:date="2020-04-07T04:24:00Z">
            <w:rPr>
              <w:i/>
            </w:rPr>
          </w:rPrChange>
        </w:rPr>
        <w:t>ProvideLocationInformation</w:t>
      </w:r>
      <w:r w:rsidRPr="009F32C9">
        <w:rPr>
          <w:rPrChange w:id="6436" w:author="CR#0252r1" w:date="2020-04-07T04:24:00Z">
            <w:rPr/>
          </w:rPrChange>
        </w:rPr>
        <w:t xml:space="preserve"> messages to the server containing </w:t>
      </w:r>
      <w:r w:rsidRPr="009F32C9">
        <w:rPr>
          <w:lang w:eastAsia="ko-KR"/>
          <w:rPrChange w:id="6437" w:author="CR#0252r1" w:date="2020-04-07T04:24:00Z">
            <w:rPr>
              <w:lang w:eastAsia="ko-KR"/>
            </w:rPr>
          </w:rPrChange>
        </w:rPr>
        <w:t xml:space="preserve">additional </w:t>
      </w:r>
      <w:r w:rsidRPr="009F32C9">
        <w:rPr>
          <w:rPrChange w:id="6438" w:author="CR#0252r1" w:date="2020-04-07T04:24:00Z">
            <w:rPr/>
          </w:rPrChange>
        </w:rPr>
        <w:t xml:space="preserve">location information data. The last message shall include the </w:t>
      </w:r>
      <w:r w:rsidRPr="009F32C9">
        <w:rPr>
          <w:i/>
          <w:rPrChange w:id="6439" w:author="CR#0252r1" w:date="2020-04-07T04:24:00Z">
            <w:rPr>
              <w:i/>
            </w:rPr>
          </w:rPrChange>
        </w:rPr>
        <w:t>endTransaction</w:t>
      </w:r>
      <w:r w:rsidRPr="009F32C9">
        <w:rPr>
          <w:rPrChange w:id="6440" w:author="CR#0252r1" w:date="2020-04-07T04:24:00Z">
            <w:rPr/>
          </w:rPrChange>
        </w:rPr>
        <w:t xml:space="preserve"> IE set to TRUE.</w:t>
      </w:r>
    </w:p>
    <w:p w:rsidR="002B1632" w:rsidRPr="009F32C9" w:rsidRDefault="002B1632" w:rsidP="00C42F64">
      <w:pPr>
        <w:pStyle w:val="Heading3"/>
        <w:rPr>
          <w:rStyle w:val="Heading3Char"/>
          <w:color w:val="auto"/>
          <w:rPrChange w:id="6441" w:author="CR#0252r1" w:date="2020-04-07T04:24:00Z">
            <w:rPr>
              <w:rStyle w:val="Heading3Char"/>
              <w:color w:val="auto"/>
            </w:rPr>
          </w:rPrChange>
        </w:rPr>
      </w:pPr>
      <w:bookmarkStart w:id="6442" w:name="_Toc27765121"/>
      <w:r w:rsidRPr="009F32C9">
        <w:rPr>
          <w:rStyle w:val="Heading3Char"/>
          <w:color w:val="auto"/>
          <w:rPrChange w:id="6443" w:author="CR#0252r1" w:date="2020-04-07T04:24:00Z">
            <w:rPr>
              <w:rStyle w:val="Heading3Char"/>
              <w:color w:val="auto"/>
            </w:rPr>
          </w:rPrChange>
        </w:rPr>
        <w:t>5.3.3</w:t>
      </w:r>
      <w:r w:rsidRPr="009F32C9">
        <w:rPr>
          <w:rStyle w:val="Heading3Char"/>
          <w:color w:val="auto"/>
          <w:rPrChange w:id="6444" w:author="CR#0252r1" w:date="2020-04-07T04:24:00Z">
            <w:rPr>
              <w:rStyle w:val="Heading3Char"/>
              <w:color w:val="auto"/>
            </w:rPr>
          </w:rPrChange>
        </w:rPr>
        <w:tab/>
        <w:t>Reception of Request Location Information</w:t>
      </w:r>
      <w:bookmarkEnd w:id="6442"/>
    </w:p>
    <w:p w:rsidR="002B1632" w:rsidRPr="009F32C9" w:rsidRDefault="002B1632" w:rsidP="002D60CB">
      <w:pPr>
        <w:rPr>
          <w:rPrChange w:id="6445" w:author="CR#0252r1" w:date="2020-04-07T04:24:00Z">
            <w:rPr/>
          </w:rPrChange>
        </w:rPr>
      </w:pPr>
      <w:r w:rsidRPr="009F32C9">
        <w:rPr>
          <w:rPrChange w:id="6446" w:author="CR#0252r1" w:date="2020-04-07T04:24:00Z">
            <w:rPr/>
          </w:rPrChange>
        </w:rPr>
        <w:t xml:space="preserve">Upon receiving a </w:t>
      </w:r>
      <w:r w:rsidRPr="009F32C9">
        <w:rPr>
          <w:i/>
          <w:rPrChange w:id="6447" w:author="CR#0252r1" w:date="2020-04-07T04:24:00Z">
            <w:rPr>
              <w:i/>
            </w:rPr>
          </w:rPrChange>
        </w:rPr>
        <w:t>RequestLocationInformation</w:t>
      </w:r>
      <w:r w:rsidRPr="009F32C9">
        <w:rPr>
          <w:rPrChange w:id="6448" w:author="CR#0252r1" w:date="2020-04-07T04:24:00Z">
            <w:rPr/>
          </w:rPrChange>
        </w:rPr>
        <w:t xml:space="preserve"> message, the target device shall:</w:t>
      </w:r>
    </w:p>
    <w:p w:rsidR="002B1632" w:rsidRPr="009F32C9" w:rsidRDefault="002B1632" w:rsidP="002D60CB">
      <w:pPr>
        <w:pStyle w:val="B1"/>
        <w:rPr>
          <w:rPrChange w:id="6449" w:author="CR#0252r1" w:date="2020-04-07T04:24:00Z">
            <w:rPr/>
          </w:rPrChange>
        </w:rPr>
      </w:pPr>
      <w:r w:rsidRPr="009F32C9">
        <w:rPr>
          <w:rPrChange w:id="6450" w:author="CR#0252r1" w:date="2020-04-07T04:24:00Z">
            <w:rPr/>
          </w:rPrChange>
        </w:rPr>
        <w:t>1&gt;</w:t>
      </w:r>
      <w:r w:rsidRPr="009F32C9">
        <w:rPr>
          <w:rPrChange w:id="6451" w:author="CR#0252r1" w:date="2020-04-07T04:24:00Z">
            <w:rPr/>
          </w:rPrChange>
        </w:rPr>
        <w:tab/>
        <w:t>if the requested information is compatible with the target device capabilities and configuration:</w:t>
      </w:r>
    </w:p>
    <w:p w:rsidR="002B1632" w:rsidRPr="009F32C9" w:rsidRDefault="002B1632" w:rsidP="002D60CB">
      <w:pPr>
        <w:pStyle w:val="B2"/>
        <w:rPr>
          <w:rPrChange w:id="6452" w:author="CR#0252r1" w:date="2020-04-07T04:24:00Z">
            <w:rPr/>
          </w:rPrChange>
        </w:rPr>
      </w:pPr>
      <w:r w:rsidRPr="009F32C9">
        <w:rPr>
          <w:rPrChange w:id="6453" w:author="CR#0252r1" w:date="2020-04-07T04:24:00Z">
            <w:rPr/>
          </w:rPrChange>
        </w:rPr>
        <w:t>2&gt;</w:t>
      </w:r>
      <w:r w:rsidRPr="009F32C9">
        <w:rPr>
          <w:rPrChange w:id="6454" w:author="CR#0252r1" w:date="2020-04-07T04:24:00Z">
            <w:rPr/>
          </w:rPrChange>
        </w:rPr>
        <w:tab/>
        <w:t xml:space="preserve">include the requested information in a </w:t>
      </w:r>
      <w:r w:rsidRPr="009F32C9">
        <w:rPr>
          <w:i/>
          <w:rPrChange w:id="6455" w:author="CR#0252r1" w:date="2020-04-07T04:24:00Z">
            <w:rPr>
              <w:i/>
            </w:rPr>
          </w:rPrChange>
        </w:rPr>
        <w:t>ProvideLocationInformation</w:t>
      </w:r>
      <w:r w:rsidRPr="009F32C9">
        <w:rPr>
          <w:rPrChange w:id="6456" w:author="CR#0252r1" w:date="2020-04-07T04:24:00Z">
            <w:rPr/>
          </w:rPrChange>
        </w:rPr>
        <w:t xml:space="preserve"> message;</w:t>
      </w:r>
    </w:p>
    <w:p w:rsidR="002B1632" w:rsidRPr="009F32C9" w:rsidRDefault="002B1632" w:rsidP="002D60CB">
      <w:pPr>
        <w:pStyle w:val="B2"/>
        <w:rPr>
          <w:rPrChange w:id="6457" w:author="CR#0252r1" w:date="2020-04-07T04:24:00Z">
            <w:rPr/>
          </w:rPrChange>
        </w:rPr>
      </w:pPr>
      <w:r w:rsidRPr="009F32C9">
        <w:rPr>
          <w:rPrChange w:id="6458" w:author="CR#0252r1" w:date="2020-04-07T04:24:00Z">
            <w:rPr/>
          </w:rPrChange>
        </w:rPr>
        <w:t>2&gt;</w:t>
      </w:r>
      <w:r w:rsidRPr="009F32C9">
        <w:rPr>
          <w:rPrChange w:id="6459" w:author="CR#0252r1" w:date="2020-04-07T04:24:00Z">
            <w:rPr/>
          </w:rPrChange>
        </w:rPr>
        <w:tab/>
        <w:t xml:space="preserve">set the IE </w:t>
      </w:r>
      <w:r w:rsidRPr="009F32C9">
        <w:rPr>
          <w:i/>
          <w:rPrChange w:id="6460" w:author="CR#0252r1" w:date="2020-04-07T04:24:00Z">
            <w:rPr>
              <w:i/>
            </w:rPr>
          </w:rPrChange>
        </w:rPr>
        <w:t>LPP-TransactionID</w:t>
      </w:r>
      <w:r w:rsidRPr="009F32C9">
        <w:rPr>
          <w:rPrChange w:id="6461" w:author="CR#0252r1" w:date="2020-04-07T04:24:00Z">
            <w:rPr/>
          </w:rPrChange>
        </w:rPr>
        <w:t xml:space="preserve"> in the response to the same value as the IE </w:t>
      </w:r>
      <w:r w:rsidRPr="009F32C9">
        <w:rPr>
          <w:i/>
          <w:rPrChange w:id="6462" w:author="CR#0252r1" w:date="2020-04-07T04:24:00Z">
            <w:rPr>
              <w:i/>
            </w:rPr>
          </w:rPrChange>
        </w:rPr>
        <w:t>LPP-TransactionID</w:t>
      </w:r>
      <w:r w:rsidRPr="009F32C9">
        <w:rPr>
          <w:rPrChange w:id="6463" w:author="CR#0252r1" w:date="2020-04-07T04:24:00Z">
            <w:rPr/>
          </w:rPrChange>
        </w:rPr>
        <w:t xml:space="preserve"> in the received message;</w:t>
      </w:r>
    </w:p>
    <w:p w:rsidR="002B1632" w:rsidRPr="009F32C9" w:rsidRDefault="002B1632" w:rsidP="002D60CB">
      <w:pPr>
        <w:pStyle w:val="B2"/>
        <w:rPr>
          <w:rPrChange w:id="6464" w:author="CR#0252r1" w:date="2020-04-07T04:24:00Z">
            <w:rPr/>
          </w:rPrChange>
        </w:rPr>
      </w:pPr>
      <w:r w:rsidRPr="009F32C9">
        <w:rPr>
          <w:rPrChange w:id="6465" w:author="CR#0252r1" w:date="2020-04-07T04:24:00Z">
            <w:rPr/>
          </w:rPrChange>
        </w:rPr>
        <w:t>2&gt;</w:t>
      </w:r>
      <w:r w:rsidRPr="009F32C9">
        <w:rPr>
          <w:rPrChange w:id="6466" w:author="CR#0252r1" w:date="2020-04-07T04:24:00Z">
            <w:rPr/>
          </w:rPrChange>
        </w:rPr>
        <w:tab/>
        <w:t xml:space="preserve">deliver the </w:t>
      </w:r>
      <w:r w:rsidRPr="009F32C9">
        <w:rPr>
          <w:i/>
          <w:rPrChange w:id="6467" w:author="CR#0252r1" w:date="2020-04-07T04:24:00Z">
            <w:rPr>
              <w:i/>
            </w:rPr>
          </w:rPrChange>
        </w:rPr>
        <w:t>ProvideLocationInformation</w:t>
      </w:r>
      <w:r w:rsidRPr="009F32C9">
        <w:rPr>
          <w:rPrChange w:id="6468" w:author="CR#0252r1" w:date="2020-04-07T04:24:00Z">
            <w:rPr/>
          </w:rPrChange>
        </w:rPr>
        <w:t xml:space="preserve"> message to lower layers for transmission.</w:t>
      </w:r>
    </w:p>
    <w:p w:rsidR="002B1632" w:rsidRPr="009F32C9" w:rsidRDefault="002B1632" w:rsidP="002D60CB">
      <w:pPr>
        <w:pStyle w:val="B1"/>
        <w:rPr>
          <w:rPrChange w:id="6469" w:author="CR#0252r1" w:date="2020-04-07T04:24:00Z">
            <w:rPr/>
          </w:rPrChange>
        </w:rPr>
      </w:pPr>
      <w:r w:rsidRPr="009F32C9">
        <w:rPr>
          <w:rPrChange w:id="6470" w:author="CR#0252r1" w:date="2020-04-07T04:24:00Z">
            <w:rPr/>
          </w:rPrChange>
        </w:rPr>
        <w:t>1&gt;</w:t>
      </w:r>
      <w:r w:rsidRPr="009F32C9">
        <w:rPr>
          <w:rPrChange w:id="6471" w:author="CR#0252r1" w:date="2020-04-07T04:24:00Z">
            <w:rPr/>
          </w:rPrChange>
        </w:rPr>
        <w:tab/>
        <w:t>otherwise:</w:t>
      </w:r>
    </w:p>
    <w:p w:rsidR="002B1632" w:rsidRPr="009F32C9" w:rsidRDefault="002B1632" w:rsidP="002D60CB">
      <w:pPr>
        <w:pStyle w:val="B2"/>
        <w:rPr>
          <w:rPrChange w:id="6472" w:author="CR#0252r1" w:date="2020-04-07T04:24:00Z">
            <w:rPr/>
          </w:rPrChange>
        </w:rPr>
      </w:pPr>
      <w:r w:rsidRPr="009F32C9">
        <w:rPr>
          <w:rPrChange w:id="6473" w:author="CR#0252r1" w:date="2020-04-07T04:24:00Z">
            <w:rPr/>
          </w:rPrChange>
        </w:rPr>
        <w:t>2&gt;</w:t>
      </w:r>
      <w:r w:rsidRPr="009F32C9">
        <w:rPr>
          <w:rPrChange w:id="6474" w:author="CR#0252r1" w:date="2020-04-07T04:24:00Z">
            <w:rPr/>
          </w:rPrChange>
        </w:rPr>
        <w:tab/>
        <w:t>if one or more positioning methods are included that the target device does not support:</w:t>
      </w:r>
    </w:p>
    <w:p w:rsidR="002B1632" w:rsidRPr="009F32C9" w:rsidRDefault="002B1632" w:rsidP="002D60CB">
      <w:pPr>
        <w:pStyle w:val="B3"/>
        <w:rPr>
          <w:rPrChange w:id="6475" w:author="CR#0252r1" w:date="2020-04-07T04:24:00Z">
            <w:rPr/>
          </w:rPrChange>
        </w:rPr>
      </w:pPr>
      <w:r w:rsidRPr="009F32C9">
        <w:rPr>
          <w:rPrChange w:id="6476" w:author="CR#0252r1" w:date="2020-04-07T04:24:00Z">
            <w:rPr/>
          </w:rPrChange>
        </w:rPr>
        <w:t>3&gt;</w:t>
      </w:r>
      <w:r w:rsidRPr="009F32C9">
        <w:rPr>
          <w:rPrChange w:id="6477" w:author="CR#0252r1" w:date="2020-04-07T04:24:00Z">
            <w:rPr/>
          </w:rPrChange>
        </w:rPr>
        <w:tab/>
        <w:t>continue to process the message as if it contained only information for the supported positioning methods;</w:t>
      </w:r>
    </w:p>
    <w:p w:rsidR="002B1632" w:rsidRPr="009F32C9" w:rsidRDefault="002B1632" w:rsidP="002D60CB">
      <w:pPr>
        <w:pStyle w:val="B3"/>
        <w:rPr>
          <w:rPrChange w:id="6478" w:author="CR#0252r1" w:date="2020-04-07T04:24:00Z">
            <w:rPr/>
          </w:rPrChange>
        </w:rPr>
      </w:pPr>
      <w:r w:rsidRPr="009F32C9">
        <w:rPr>
          <w:rPrChange w:id="6479" w:author="CR#0252r1" w:date="2020-04-07T04:24:00Z">
            <w:rPr/>
          </w:rPrChange>
        </w:rPr>
        <w:t>3&gt;</w:t>
      </w:r>
      <w:r w:rsidRPr="009F32C9">
        <w:rPr>
          <w:rPrChange w:id="6480" w:author="CR#0252r1" w:date="2020-04-07T04:24:00Z">
            <w:rPr/>
          </w:rPrChange>
        </w:rPr>
        <w:tab/>
        <w:t xml:space="preserve">handle the signaling content of the </w:t>
      </w:r>
      <w:r w:rsidR="005D60A3" w:rsidRPr="009F32C9">
        <w:rPr>
          <w:rPrChange w:id="6481" w:author="CR#0252r1" w:date="2020-04-07T04:24:00Z">
            <w:rPr/>
          </w:rPrChange>
        </w:rPr>
        <w:t>un</w:t>
      </w:r>
      <w:r w:rsidRPr="009F32C9">
        <w:rPr>
          <w:rPrChange w:id="6482" w:author="CR#0252r1" w:date="2020-04-07T04:24:00Z">
            <w:rPr/>
          </w:rPrChange>
        </w:rPr>
        <w:t>supported positioning methods by LPP error detection as in 5.4.3.</w:t>
      </w:r>
    </w:p>
    <w:p w:rsidR="002B1632" w:rsidRPr="009F32C9" w:rsidRDefault="002B1632" w:rsidP="00C42F64">
      <w:pPr>
        <w:pStyle w:val="Heading3"/>
        <w:rPr>
          <w:rStyle w:val="Heading3Char"/>
          <w:color w:val="auto"/>
          <w:rPrChange w:id="6483" w:author="CR#0252r1" w:date="2020-04-07T04:24:00Z">
            <w:rPr>
              <w:rStyle w:val="Heading3Char"/>
              <w:color w:val="auto"/>
            </w:rPr>
          </w:rPrChange>
        </w:rPr>
      </w:pPr>
      <w:bookmarkStart w:id="6484" w:name="_Toc27765122"/>
      <w:r w:rsidRPr="009F32C9">
        <w:rPr>
          <w:rStyle w:val="Heading3Char"/>
          <w:color w:val="auto"/>
          <w:rPrChange w:id="6485" w:author="CR#0252r1" w:date="2020-04-07T04:24:00Z">
            <w:rPr>
              <w:rStyle w:val="Heading3Char"/>
              <w:color w:val="auto"/>
            </w:rPr>
          </w:rPrChange>
        </w:rPr>
        <w:lastRenderedPageBreak/>
        <w:t>5.3.4</w:t>
      </w:r>
      <w:r w:rsidRPr="009F32C9">
        <w:rPr>
          <w:rStyle w:val="Heading3Char"/>
          <w:color w:val="auto"/>
          <w:rPrChange w:id="6486" w:author="CR#0252r1" w:date="2020-04-07T04:24:00Z">
            <w:rPr>
              <w:rStyle w:val="Heading3Char"/>
              <w:color w:val="auto"/>
            </w:rPr>
          </w:rPrChange>
        </w:rPr>
        <w:tab/>
        <w:t>Transmission of Provide Location Information</w:t>
      </w:r>
      <w:bookmarkEnd w:id="6484"/>
    </w:p>
    <w:p w:rsidR="002B1632" w:rsidRPr="009F32C9" w:rsidRDefault="002B1632" w:rsidP="002D60CB">
      <w:pPr>
        <w:rPr>
          <w:rPrChange w:id="6487" w:author="CR#0252r1" w:date="2020-04-07T04:24:00Z">
            <w:rPr/>
          </w:rPrChange>
        </w:rPr>
      </w:pPr>
      <w:r w:rsidRPr="009F32C9">
        <w:rPr>
          <w:rPrChange w:id="6488" w:author="CR#0252r1" w:date="2020-04-07T04:24:00Z">
            <w:rPr/>
          </w:rPrChange>
        </w:rPr>
        <w:t xml:space="preserve">When triggered to transmit </w:t>
      </w:r>
      <w:r w:rsidRPr="009F32C9">
        <w:rPr>
          <w:i/>
          <w:rPrChange w:id="6489" w:author="CR#0252r1" w:date="2020-04-07T04:24:00Z">
            <w:rPr>
              <w:i/>
            </w:rPr>
          </w:rPrChange>
        </w:rPr>
        <w:t>ProvideLocationInformation</w:t>
      </w:r>
      <w:r w:rsidRPr="009F32C9">
        <w:rPr>
          <w:rPrChange w:id="6490" w:author="CR#0252r1" w:date="2020-04-07T04:24:00Z">
            <w:rPr/>
          </w:rPrChange>
        </w:rPr>
        <w:t xml:space="preserve"> message, the target device shall:</w:t>
      </w:r>
    </w:p>
    <w:p w:rsidR="002B1632" w:rsidRPr="009F32C9" w:rsidRDefault="002B1632" w:rsidP="002D60CB">
      <w:pPr>
        <w:pStyle w:val="B1"/>
        <w:rPr>
          <w:rPrChange w:id="6491" w:author="CR#0252r1" w:date="2020-04-07T04:24:00Z">
            <w:rPr/>
          </w:rPrChange>
        </w:rPr>
      </w:pPr>
      <w:r w:rsidRPr="009F32C9">
        <w:rPr>
          <w:rPrChange w:id="6492" w:author="CR#0252r1" w:date="2020-04-07T04:24:00Z">
            <w:rPr/>
          </w:rPrChange>
        </w:rPr>
        <w:t>1&gt;</w:t>
      </w:r>
      <w:r w:rsidRPr="009F32C9">
        <w:rPr>
          <w:rPrChange w:id="6493" w:author="CR#0252r1" w:date="2020-04-07T04:24:00Z">
            <w:rPr/>
          </w:rPrChange>
        </w:rPr>
        <w:tab/>
        <w:t>for each positioning method contained in the message:</w:t>
      </w:r>
    </w:p>
    <w:p w:rsidR="002B1632" w:rsidRPr="009F32C9" w:rsidRDefault="002B1632" w:rsidP="002D60CB">
      <w:pPr>
        <w:pStyle w:val="B2"/>
        <w:rPr>
          <w:rPrChange w:id="6494" w:author="CR#0252r1" w:date="2020-04-07T04:24:00Z">
            <w:rPr/>
          </w:rPrChange>
        </w:rPr>
      </w:pPr>
      <w:r w:rsidRPr="009F32C9">
        <w:rPr>
          <w:rPrChange w:id="6495" w:author="CR#0252r1" w:date="2020-04-07T04:24:00Z">
            <w:rPr/>
          </w:rPrChange>
        </w:rPr>
        <w:t>2&gt;</w:t>
      </w:r>
      <w:r w:rsidRPr="009F32C9">
        <w:rPr>
          <w:rPrChange w:id="6496" w:author="CR#0252r1" w:date="2020-04-07T04:24:00Z">
            <w:rPr/>
          </w:rPrChange>
        </w:rPr>
        <w:tab/>
        <w:t>set the</w:t>
      </w:r>
      <w:r w:rsidRPr="009F32C9">
        <w:rPr>
          <w:lang w:eastAsia="zh-TW"/>
          <w:rPrChange w:id="6497" w:author="CR#0252r1" w:date="2020-04-07T04:24:00Z">
            <w:rPr>
              <w:lang w:eastAsia="zh-TW"/>
            </w:rPr>
          </w:rPrChange>
        </w:rPr>
        <w:t xml:space="preserve"> corresponding </w:t>
      </w:r>
      <w:r w:rsidRPr="009F32C9">
        <w:rPr>
          <w:rPrChange w:id="6498" w:author="CR#0252r1" w:date="2020-04-07T04:24:00Z">
            <w:rPr/>
          </w:rPrChange>
        </w:rPr>
        <w:t>IE</w:t>
      </w:r>
      <w:r w:rsidRPr="009F32C9">
        <w:rPr>
          <w:lang w:eastAsia="zh-TW"/>
          <w:rPrChange w:id="6499" w:author="CR#0252r1" w:date="2020-04-07T04:24:00Z">
            <w:rPr>
              <w:lang w:eastAsia="zh-TW"/>
            </w:rPr>
          </w:rPrChange>
        </w:rPr>
        <w:t xml:space="preserve"> t</w:t>
      </w:r>
      <w:r w:rsidRPr="009F32C9">
        <w:rPr>
          <w:rPrChange w:id="6500" w:author="CR#0252r1" w:date="2020-04-07T04:24:00Z">
            <w:rPr/>
          </w:rPrChange>
        </w:rPr>
        <w:t xml:space="preserve">o include the </w:t>
      </w:r>
      <w:r w:rsidRPr="009F32C9">
        <w:rPr>
          <w:lang w:eastAsia="zh-TW"/>
          <w:rPrChange w:id="6501" w:author="CR#0252r1" w:date="2020-04-07T04:24:00Z">
            <w:rPr>
              <w:lang w:eastAsia="zh-TW"/>
            </w:rPr>
          </w:rPrChange>
        </w:rPr>
        <w:t>available</w:t>
      </w:r>
      <w:r w:rsidRPr="009F32C9">
        <w:rPr>
          <w:rPrChange w:id="6502" w:author="CR#0252r1" w:date="2020-04-07T04:24:00Z">
            <w:rPr/>
          </w:rPrChange>
        </w:rPr>
        <w:t xml:space="preserve"> </w:t>
      </w:r>
      <w:r w:rsidRPr="009F32C9">
        <w:rPr>
          <w:lang w:eastAsia="zh-TW"/>
          <w:rPrChange w:id="6503" w:author="CR#0252r1" w:date="2020-04-07T04:24:00Z">
            <w:rPr>
              <w:lang w:eastAsia="zh-TW"/>
            </w:rPr>
          </w:rPrChange>
        </w:rPr>
        <w:t>location information</w:t>
      </w:r>
      <w:r w:rsidRPr="009F32C9">
        <w:rPr>
          <w:rPrChange w:id="6504" w:author="CR#0252r1" w:date="2020-04-07T04:24:00Z">
            <w:rPr/>
          </w:rPrChange>
        </w:rPr>
        <w:t>;</w:t>
      </w:r>
    </w:p>
    <w:p w:rsidR="002B1632" w:rsidRPr="009F32C9" w:rsidRDefault="002B1632" w:rsidP="002D60CB">
      <w:pPr>
        <w:pStyle w:val="B1"/>
        <w:rPr>
          <w:rPrChange w:id="6505" w:author="CR#0252r1" w:date="2020-04-07T04:24:00Z">
            <w:rPr/>
          </w:rPrChange>
        </w:rPr>
      </w:pPr>
      <w:r w:rsidRPr="009F32C9">
        <w:rPr>
          <w:rPrChange w:id="6506" w:author="CR#0252r1" w:date="2020-04-07T04:24:00Z">
            <w:rPr/>
          </w:rPrChange>
        </w:rPr>
        <w:t>1&gt;</w:t>
      </w:r>
      <w:r w:rsidRPr="009F32C9">
        <w:rPr>
          <w:rPrChange w:id="6507" w:author="CR#0252r1" w:date="2020-04-07T04:24:00Z">
            <w:rPr/>
          </w:rPrChange>
        </w:rPr>
        <w:tab/>
        <w:t>deliver the response to lower layers for transmission.</w:t>
      </w:r>
    </w:p>
    <w:p w:rsidR="002B1632" w:rsidRPr="009F32C9" w:rsidRDefault="002B1632" w:rsidP="00C42F64">
      <w:pPr>
        <w:pStyle w:val="Heading2"/>
        <w:rPr>
          <w:rPrChange w:id="6508" w:author="CR#0252r1" w:date="2020-04-07T04:24:00Z">
            <w:rPr/>
          </w:rPrChange>
        </w:rPr>
      </w:pPr>
      <w:bookmarkStart w:id="6509" w:name="_Toc27765123"/>
      <w:r w:rsidRPr="009F32C9">
        <w:rPr>
          <w:rPrChange w:id="6510" w:author="CR#0252r1" w:date="2020-04-07T04:24:00Z">
            <w:rPr/>
          </w:rPrChange>
        </w:rPr>
        <w:t>5.4</w:t>
      </w:r>
      <w:r w:rsidRPr="009F32C9">
        <w:rPr>
          <w:rPrChange w:id="6511" w:author="CR#0252r1" w:date="2020-04-07T04:24:00Z">
            <w:rPr/>
          </w:rPrChange>
        </w:rPr>
        <w:tab/>
        <w:t>Error Handling Procedures</w:t>
      </w:r>
      <w:bookmarkEnd w:id="6509"/>
    </w:p>
    <w:p w:rsidR="002B1632" w:rsidRPr="009F32C9" w:rsidRDefault="002B1632" w:rsidP="00C42F64">
      <w:pPr>
        <w:pStyle w:val="Heading3"/>
        <w:rPr>
          <w:rPrChange w:id="6512" w:author="CR#0252r1" w:date="2020-04-07T04:24:00Z">
            <w:rPr/>
          </w:rPrChange>
        </w:rPr>
      </w:pPr>
      <w:bookmarkStart w:id="6513" w:name="_Toc27765124"/>
      <w:r w:rsidRPr="009F32C9">
        <w:rPr>
          <w:rPrChange w:id="6514" w:author="CR#0252r1" w:date="2020-04-07T04:24:00Z">
            <w:rPr/>
          </w:rPrChange>
        </w:rPr>
        <w:t>5.4.1</w:t>
      </w:r>
      <w:r w:rsidRPr="009F32C9">
        <w:rPr>
          <w:rPrChange w:id="6515" w:author="CR#0252r1" w:date="2020-04-07T04:24:00Z">
            <w:rPr/>
          </w:rPrChange>
        </w:rPr>
        <w:tab/>
        <w:t>General</w:t>
      </w:r>
      <w:bookmarkEnd w:id="6513"/>
    </w:p>
    <w:p w:rsidR="002B1632" w:rsidRPr="009F32C9" w:rsidRDefault="002B1632" w:rsidP="002D60CB">
      <w:pPr>
        <w:rPr>
          <w:rPrChange w:id="6516" w:author="CR#0252r1" w:date="2020-04-07T04:24:00Z">
            <w:rPr/>
          </w:rPrChange>
        </w:rPr>
      </w:pPr>
      <w:r w:rsidRPr="009F32C9">
        <w:rPr>
          <w:rPrChange w:id="6517" w:author="CR#0252r1" w:date="2020-04-07T04:24:00Z">
            <w:rPr/>
          </w:rPrChange>
        </w:rPr>
        <w:t>This clause describes how a receiving entity (target device or location server) behaves in cases when it receives erroneous or unexpected data or detects that certain data are missing.</w:t>
      </w:r>
    </w:p>
    <w:p w:rsidR="002B1632" w:rsidRPr="009F32C9" w:rsidRDefault="002B1632" w:rsidP="00C42F64">
      <w:pPr>
        <w:pStyle w:val="Heading3"/>
        <w:rPr>
          <w:rStyle w:val="Heading3Char"/>
          <w:color w:val="auto"/>
          <w:rPrChange w:id="6518" w:author="CR#0252r1" w:date="2020-04-07T04:24:00Z">
            <w:rPr>
              <w:rStyle w:val="Heading3Char"/>
              <w:color w:val="auto"/>
            </w:rPr>
          </w:rPrChange>
        </w:rPr>
      </w:pPr>
      <w:bookmarkStart w:id="6519" w:name="_Toc27765125"/>
      <w:r w:rsidRPr="009F32C9">
        <w:rPr>
          <w:rStyle w:val="Heading3Char"/>
          <w:color w:val="auto"/>
          <w:rPrChange w:id="6520" w:author="CR#0252r1" w:date="2020-04-07T04:24:00Z">
            <w:rPr>
              <w:rStyle w:val="Heading3Char"/>
              <w:color w:val="auto"/>
            </w:rPr>
          </w:rPrChange>
        </w:rPr>
        <w:t>5.4.2</w:t>
      </w:r>
      <w:r w:rsidRPr="009F32C9">
        <w:rPr>
          <w:rStyle w:val="Heading3Char"/>
          <w:color w:val="auto"/>
          <w:rPrChange w:id="6521" w:author="CR#0252r1" w:date="2020-04-07T04:24:00Z">
            <w:rPr>
              <w:rStyle w:val="Heading3Char"/>
              <w:color w:val="auto"/>
            </w:rPr>
          </w:rPrChange>
        </w:rPr>
        <w:tab/>
        <w:t>Procedures related to Error Indication</w:t>
      </w:r>
      <w:bookmarkEnd w:id="6519"/>
    </w:p>
    <w:p w:rsidR="002B1632" w:rsidRPr="009F32C9" w:rsidRDefault="002B1632" w:rsidP="002D60CB">
      <w:pPr>
        <w:rPr>
          <w:lang w:eastAsia="en-GB"/>
          <w:rPrChange w:id="6522" w:author="CR#0252r1" w:date="2020-04-07T04:24:00Z">
            <w:rPr>
              <w:lang w:eastAsia="en-GB"/>
            </w:rPr>
          </w:rPrChange>
        </w:rPr>
      </w:pPr>
      <w:r w:rsidRPr="009F32C9">
        <w:rPr>
          <w:lang w:eastAsia="en-GB"/>
          <w:rPrChange w:id="6523" w:author="CR#0252r1" w:date="2020-04-07T04:24:00Z">
            <w:rPr>
              <w:lang w:eastAsia="en-GB"/>
            </w:rPr>
          </w:rPrChange>
        </w:rPr>
        <w:t>Figure 5.4.2-1 shows the Error indication</w:t>
      </w:r>
      <w:r w:rsidR="00F17DF2" w:rsidRPr="009F32C9">
        <w:rPr>
          <w:lang w:eastAsia="en-GB"/>
          <w:rPrChange w:id="6524" w:author="CR#0252r1" w:date="2020-04-07T04:24:00Z">
            <w:rPr>
              <w:lang w:eastAsia="en-GB"/>
            </w:rPr>
          </w:rPrChange>
        </w:rPr>
        <w:t xml:space="preserve"> </w:t>
      </w:r>
      <w:r w:rsidR="00F17DF2" w:rsidRPr="009F32C9">
        <w:rPr>
          <w:rPrChange w:id="6525" w:author="CR#0252r1" w:date="2020-04-07T04:24:00Z">
            <w:rPr/>
          </w:rPrChange>
        </w:rPr>
        <w:t>procedure</w:t>
      </w:r>
      <w:r w:rsidRPr="009F32C9">
        <w:rPr>
          <w:lang w:eastAsia="en-GB"/>
          <w:rPrChange w:id="6526" w:author="CR#0252r1" w:date="2020-04-07T04:24:00Z">
            <w:rPr>
              <w:lang w:eastAsia="en-GB"/>
            </w:rPr>
          </w:rPrChange>
        </w:rPr>
        <w:t>.</w:t>
      </w:r>
    </w:p>
    <w:p w:rsidR="002B1632" w:rsidRPr="009F32C9" w:rsidRDefault="00F17DF2" w:rsidP="002D60CB">
      <w:pPr>
        <w:pStyle w:val="TH"/>
        <w:rPr>
          <w:rFonts w:eastAsia="MS Mincho"/>
          <w:rPrChange w:id="6527" w:author="CR#0252r1" w:date="2020-04-07T04:24:00Z">
            <w:rPr>
              <w:rFonts w:eastAsia="MS Mincho"/>
            </w:rPr>
          </w:rPrChange>
        </w:rPr>
      </w:pPr>
      <w:r w:rsidRPr="009F32C9">
        <w:rPr>
          <w:rPrChange w:id="6528" w:author="CR#0252r1" w:date="2020-04-07T04:24:00Z">
            <w:rPr/>
          </w:rPrChange>
        </w:rPr>
        <w:object w:dxaOrig="8714" w:dyaOrig="2701">
          <v:shape id="_x0000_i1041" type="#_x0000_t75" style="width:399.75pt;height:123.75pt" o:ole="">
            <v:imagedata r:id="rId42" o:title=""/>
          </v:shape>
          <o:OLEObject Type="Embed" ProgID="Visio.Drawing.11" ShapeID="_x0000_i1041" DrawAspect="Content" ObjectID="_1647740358" r:id="rId43"/>
        </w:object>
      </w:r>
    </w:p>
    <w:p w:rsidR="002B1632" w:rsidRPr="009F32C9" w:rsidRDefault="002B1632" w:rsidP="00C42F64">
      <w:pPr>
        <w:pStyle w:val="TF"/>
        <w:outlineLvl w:val="0"/>
        <w:rPr>
          <w:rPrChange w:id="6529" w:author="CR#0252r1" w:date="2020-04-07T04:24:00Z">
            <w:rPr/>
          </w:rPrChange>
        </w:rPr>
      </w:pPr>
      <w:r w:rsidRPr="009F32C9">
        <w:rPr>
          <w:rPrChange w:id="6530" w:author="CR#0252r1" w:date="2020-04-07T04:24:00Z">
            <w:rPr/>
          </w:rPrChange>
        </w:rPr>
        <w:t>Figure 5.4.2-1: LPP Error Indication procedure</w:t>
      </w:r>
    </w:p>
    <w:p w:rsidR="002B1632" w:rsidRPr="009F32C9" w:rsidRDefault="002B1632" w:rsidP="002D60CB">
      <w:pPr>
        <w:pStyle w:val="B1"/>
        <w:rPr>
          <w:lang w:eastAsia="en-GB"/>
          <w:rPrChange w:id="6531" w:author="CR#0252r1" w:date="2020-04-07T04:24:00Z">
            <w:rPr>
              <w:lang w:eastAsia="en-GB"/>
            </w:rPr>
          </w:rPrChange>
        </w:rPr>
      </w:pPr>
      <w:r w:rsidRPr="009F32C9">
        <w:rPr>
          <w:lang w:eastAsia="en-GB"/>
          <w:rPrChange w:id="6532" w:author="CR#0252r1" w:date="2020-04-07T04:24:00Z">
            <w:rPr>
              <w:lang w:eastAsia="en-GB"/>
            </w:rPr>
          </w:rPrChange>
        </w:rPr>
        <w:t>1.</w:t>
      </w:r>
      <w:r w:rsidRPr="009F32C9">
        <w:rPr>
          <w:lang w:eastAsia="en-GB"/>
          <w:rPrChange w:id="6533" w:author="CR#0252r1" w:date="2020-04-07T04:24:00Z">
            <w:rPr>
              <w:lang w:eastAsia="en-GB"/>
            </w:rPr>
          </w:rPrChange>
        </w:rPr>
        <w:tab/>
        <w:t>Endpoint A sends an LPP message to Endpoint B.</w:t>
      </w:r>
    </w:p>
    <w:p w:rsidR="002B1632" w:rsidRPr="009F32C9" w:rsidRDefault="002B1632" w:rsidP="002D60CB">
      <w:pPr>
        <w:pStyle w:val="B1"/>
        <w:rPr>
          <w:lang w:eastAsia="en-GB"/>
          <w:rPrChange w:id="6534" w:author="CR#0252r1" w:date="2020-04-07T04:24:00Z">
            <w:rPr>
              <w:lang w:eastAsia="en-GB"/>
            </w:rPr>
          </w:rPrChange>
        </w:rPr>
      </w:pPr>
      <w:r w:rsidRPr="009F32C9">
        <w:rPr>
          <w:lang w:eastAsia="en-GB"/>
          <w:rPrChange w:id="6535" w:author="CR#0252r1" w:date="2020-04-07T04:24:00Z">
            <w:rPr>
              <w:lang w:eastAsia="en-GB"/>
            </w:rPr>
          </w:rPrChange>
        </w:rPr>
        <w:t>2.</w:t>
      </w:r>
      <w:r w:rsidRPr="009F32C9">
        <w:rPr>
          <w:lang w:eastAsia="en-GB"/>
          <w:rPrChange w:id="6536" w:author="CR#0252r1" w:date="2020-04-07T04:24:00Z">
            <w:rPr>
              <w:lang w:eastAsia="en-GB"/>
            </w:rPr>
          </w:rPrChange>
        </w:rPr>
        <w:tab/>
        <w:t xml:space="preserve">Endpoint B determines that the LPP message in step 1 contains an error. Endpoint B returns an </w:t>
      </w:r>
      <w:r w:rsidRPr="009F32C9">
        <w:rPr>
          <w:i/>
          <w:lang w:eastAsia="en-GB"/>
          <w:rPrChange w:id="6537" w:author="CR#0252r1" w:date="2020-04-07T04:24:00Z">
            <w:rPr>
              <w:i/>
              <w:lang w:eastAsia="en-GB"/>
            </w:rPr>
          </w:rPrChange>
        </w:rPr>
        <w:t>Error</w:t>
      </w:r>
      <w:r w:rsidRPr="009F32C9">
        <w:rPr>
          <w:lang w:eastAsia="en-GB"/>
          <w:rPrChange w:id="6538" w:author="CR#0252r1" w:date="2020-04-07T04:24:00Z">
            <w:rPr>
              <w:lang w:eastAsia="en-GB"/>
            </w:rPr>
          </w:rPrChange>
        </w:rPr>
        <w:t xml:space="preserve"> message to Endpoint A indicating the error or errors and discards the message in step 1.</w:t>
      </w:r>
      <w:r w:rsidR="00764DB9" w:rsidRPr="009F32C9">
        <w:rPr>
          <w:lang w:eastAsia="en-GB"/>
          <w:rPrChange w:id="6539" w:author="CR#0252r1" w:date="2020-04-07T04:24:00Z">
            <w:rPr>
              <w:lang w:eastAsia="en-GB"/>
            </w:rPr>
          </w:rPrChange>
        </w:rPr>
        <w:t xml:space="preserve"> If Endpoint B is able to determine that the erroneous LPP message in step 1 is an LPP Error or Abort Message, Endpoint B discards the message in step 1 without returning an </w:t>
      </w:r>
      <w:r w:rsidR="00764DB9" w:rsidRPr="009F32C9">
        <w:rPr>
          <w:i/>
          <w:lang w:eastAsia="en-GB"/>
          <w:rPrChange w:id="6540" w:author="CR#0252r1" w:date="2020-04-07T04:24:00Z">
            <w:rPr>
              <w:i/>
              <w:lang w:eastAsia="en-GB"/>
            </w:rPr>
          </w:rPrChange>
        </w:rPr>
        <w:t>Error</w:t>
      </w:r>
      <w:r w:rsidR="00764DB9" w:rsidRPr="009F32C9">
        <w:rPr>
          <w:lang w:eastAsia="en-GB"/>
          <w:rPrChange w:id="6541" w:author="CR#0252r1" w:date="2020-04-07T04:24:00Z">
            <w:rPr>
              <w:lang w:eastAsia="en-GB"/>
            </w:rPr>
          </w:rPrChange>
        </w:rPr>
        <w:t xml:space="preserve"> message to Endpoint A.</w:t>
      </w:r>
    </w:p>
    <w:p w:rsidR="002B1632" w:rsidRPr="009F32C9" w:rsidRDefault="002B1632" w:rsidP="00C42F64">
      <w:pPr>
        <w:pStyle w:val="Heading3"/>
        <w:rPr>
          <w:lang w:eastAsia="en-GB"/>
          <w:rPrChange w:id="6542" w:author="CR#0252r1" w:date="2020-04-07T04:24:00Z">
            <w:rPr>
              <w:lang w:eastAsia="en-GB"/>
            </w:rPr>
          </w:rPrChange>
        </w:rPr>
      </w:pPr>
      <w:bookmarkStart w:id="6543" w:name="_Toc27765126"/>
      <w:r w:rsidRPr="009F32C9">
        <w:rPr>
          <w:lang w:eastAsia="en-GB"/>
          <w:rPrChange w:id="6544" w:author="CR#0252r1" w:date="2020-04-07T04:24:00Z">
            <w:rPr>
              <w:lang w:eastAsia="en-GB"/>
            </w:rPr>
          </w:rPrChange>
        </w:rPr>
        <w:t>5.4.3</w:t>
      </w:r>
      <w:r w:rsidRPr="009F32C9">
        <w:rPr>
          <w:lang w:eastAsia="en-GB"/>
          <w:rPrChange w:id="6545" w:author="CR#0252r1" w:date="2020-04-07T04:24:00Z">
            <w:rPr>
              <w:lang w:eastAsia="en-GB"/>
            </w:rPr>
          </w:rPrChange>
        </w:rPr>
        <w:tab/>
        <w:t>LPP Error Detection</w:t>
      </w:r>
      <w:bookmarkEnd w:id="6543"/>
    </w:p>
    <w:p w:rsidR="002B1632" w:rsidRPr="009F32C9" w:rsidRDefault="002B1632" w:rsidP="002D60CB">
      <w:pPr>
        <w:rPr>
          <w:lang w:eastAsia="en-GB"/>
          <w:rPrChange w:id="6546" w:author="CR#0252r1" w:date="2020-04-07T04:24:00Z">
            <w:rPr>
              <w:lang w:eastAsia="en-GB"/>
            </w:rPr>
          </w:rPrChange>
        </w:rPr>
      </w:pPr>
      <w:r w:rsidRPr="009F32C9">
        <w:rPr>
          <w:lang w:eastAsia="en-GB"/>
          <w:rPrChange w:id="6547" w:author="CR#0252r1" w:date="2020-04-07T04:24:00Z">
            <w:rPr>
              <w:lang w:eastAsia="en-GB"/>
            </w:rPr>
          </w:rPrChange>
        </w:rPr>
        <w:t xml:space="preserve">Upon receiving any LPP message, the receiving entity shall attempt to decode the message and verify the presence of any errors </w:t>
      </w:r>
      <w:r w:rsidR="00D51DB9" w:rsidRPr="009F32C9">
        <w:rPr>
          <w:lang w:eastAsia="en-GB"/>
          <w:rPrChange w:id="6548" w:author="CR#0252r1" w:date="2020-04-07T04:24:00Z">
            <w:rPr>
              <w:lang w:eastAsia="en-GB"/>
            </w:rPr>
          </w:rPrChange>
        </w:rPr>
        <w:t>and</w:t>
      </w:r>
      <w:r w:rsidRPr="009F32C9">
        <w:rPr>
          <w:lang w:eastAsia="en-GB"/>
          <w:rPrChange w:id="6549" w:author="CR#0252r1" w:date="2020-04-07T04:24:00Z">
            <w:rPr>
              <w:lang w:eastAsia="en-GB"/>
            </w:rPr>
          </w:rPrChange>
        </w:rPr>
        <w:t>:</w:t>
      </w:r>
    </w:p>
    <w:p w:rsidR="002B1632" w:rsidRPr="009F32C9" w:rsidRDefault="002B1632" w:rsidP="002D60CB">
      <w:pPr>
        <w:pStyle w:val="B1"/>
        <w:rPr>
          <w:rPrChange w:id="6550" w:author="CR#0252r1" w:date="2020-04-07T04:24:00Z">
            <w:rPr/>
          </w:rPrChange>
        </w:rPr>
      </w:pPr>
      <w:r w:rsidRPr="009F32C9">
        <w:rPr>
          <w:rPrChange w:id="6551" w:author="CR#0252r1" w:date="2020-04-07T04:24:00Z">
            <w:rPr/>
          </w:rPrChange>
        </w:rPr>
        <w:t>1&gt;</w:t>
      </w:r>
      <w:r w:rsidRPr="009F32C9">
        <w:rPr>
          <w:rPrChange w:id="6552" w:author="CR#0252r1" w:date="2020-04-07T04:24:00Z">
            <w:rPr/>
          </w:rPrChange>
        </w:rPr>
        <w:tab/>
        <w:t>if decoding errors are encountered:</w:t>
      </w:r>
    </w:p>
    <w:p w:rsidR="002B1632" w:rsidRPr="009F32C9" w:rsidRDefault="002B1632" w:rsidP="002D60CB">
      <w:pPr>
        <w:pStyle w:val="B2"/>
        <w:rPr>
          <w:rPrChange w:id="6553" w:author="CR#0252r1" w:date="2020-04-07T04:24:00Z">
            <w:rPr/>
          </w:rPrChange>
        </w:rPr>
      </w:pPr>
      <w:r w:rsidRPr="009F32C9">
        <w:rPr>
          <w:rPrChange w:id="6554" w:author="CR#0252r1" w:date="2020-04-07T04:24:00Z">
            <w:rPr/>
          </w:rPrChange>
        </w:rPr>
        <w:t>2&gt;</w:t>
      </w:r>
      <w:r w:rsidRPr="009F32C9">
        <w:rPr>
          <w:rPrChange w:id="6555" w:author="CR#0252r1" w:date="2020-04-07T04:24:00Z">
            <w:rPr/>
          </w:rPrChange>
        </w:rPr>
        <w:tab/>
      </w:r>
      <w:r w:rsidR="00F80898" w:rsidRPr="009F32C9">
        <w:rPr>
          <w:rPrChange w:id="6556" w:author="CR#0252r1" w:date="2020-04-07T04:24:00Z">
            <w:rPr/>
          </w:rPrChange>
        </w:rPr>
        <w:t xml:space="preserve">if the receiver can not determine that the received </w:t>
      </w:r>
      <w:r w:rsidRPr="009F32C9">
        <w:rPr>
          <w:rPrChange w:id="6557" w:author="CR#0252r1" w:date="2020-04-07T04:24:00Z">
            <w:rPr/>
          </w:rPrChange>
        </w:rPr>
        <w:t xml:space="preserve">message is an LPP </w:t>
      </w:r>
      <w:r w:rsidRPr="009F32C9">
        <w:rPr>
          <w:i/>
          <w:rPrChange w:id="6558" w:author="CR#0252r1" w:date="2020-04-07T04:24:00Z">
            <w:rPr>
              <w:i/>
            </w:rPr>
          </w:rPrChange>
        </w:rPr>
        <w:t>Error</w:t>
      </w:r>
      <w:r w:rsidRPr="009F32C9">
        <w:rPr>
          <w:rPrChange w:id="6559" w:author="CR#0252r1" w:date="2020-04-07T04:24:00Z">
            <w:rPr/>
          </w:rPrChange>
        </w:rPr>
        <w:t xml:space="preserve"> or </w:t>
      </w:r>
      <w:r w:rsidRPr="009F32C9">
        <w:rPr>
          <w:i/>
          <w:rPrChange w:id="6560" w:author="CR#0252r1" w:date="2020-04-07T04:24:00Z">
            <w:rPr>
              <w:i/>
            </w:rPr>
          </w:rPrChange>
        </w:rPr>
        <w:t>Abort</w:t>
      </w:r>
      <w:r w:rsidRPr="009F32C9">
        <w:rPr>
          <w:rPrChange w:id="6561" w:author="CR#0252r1" w:date="2020-04-07T04:24:00Z">
            <w:rPr/>
          </w:rPrChange>
        </w:rPr>
        <w:t xml:space="preserve"> message:</w:t>
      </w:r>
    </w:p>
    <w:p w:rsidR="00A1231A" w:rsidRPr="009F32C9" w:rsidRDefault="002B1632" w:rsidP="00A1231A">
      <w:pPr>
        <w:pStyle w:val="B3"/>
        <w:rPr>
          <w:rPrChange w:id="6562" w:author="CR#0252r1" w:date="2020-04-07T04:24:00Z">
            <w:rPr/>
          </w:rPrChange>
        </w:rPr>
      </w:pPr>
      <w:r w:rsidRPr="009F32C9">
        <w:rPr>
          <w:rPrChange w:id="6563" w:author="CR#0252r1" w:date="2020-04-07T04:24:00Z">
            <w:rPr/>
          </w:rPrChange>
        </w:rPr>
        <w:t>3&gt;</w:t>
      </w:r>
      <w:r w:rsidRPr="009F32C9">
        <w:rPr>
          <w:rPrChange w:id="6564" w:author="CR#0252r1" w:date="2020-04-07T04:24:00Z">
            <w:rPr/>
          </w:rPrChange>
        </w:rPr>
        <w:tab/>
        <w:t xml:space="preserve">return an LPP </w:t>
      </w:r>
      <w:r w:rsidRPr="009F32C9">
        <w:rPr>
          <w:i/>
          <w:rPrChange w:id="6565" w:author="CR#0252r1" w:date="2020-04-07T04:24:00Z">
            <w:rPr>
              <w:i/>
            </w:rPr>
          </w:rPrChange>
        </w:rPr>
        <w:t>Error</w:t>
      </w:r>
      <w:r w:rsidRPr="009F32C9">
        <w:rPr>
          <w:rPrChange w:id="6566" w:author="CR#0252r1" w:date="2020-04-07T04:24:00Z">
            <w:rPr/>
          </w:rPrChange>
        </w:rPr>
        <w:t xml:space="preserve"> message to the sender and include the received </w:t>
      </w:r>
      <w:r w:rsidRPr="009F32C9">
        <w:rPr>
          <w:i/>
          <w:rPrChange w:id="6567" w:author="CR#0252r1" w:date="2020-04-07T04:24:00Z">
            <w:rPr>
              <w:i/>
            </w:rPr>
          </w:rPrChange>
        </w:rPr>
        <w:t>LPP-TransactionID</w:t>
      </w:r>
      <w:r w:rsidR="00F80898" w:rsidRPr="009F32C9">
        <w:rPr>
          <w:rPrChange w:id="6568" w:author="CR#0252r1" w:date="2020-04-07T04:24:00Z">
            <w:rPr/>
          </w:rPrChange>
        </w:rPr>
        <w:t>, if this was decoded,</w:t>
      </w:r>
      <w:r w:rsidRPr="009F32C9">
        <w:rPr>
          <w:rPrChange w:id="6569" w:author="CR#0252r1" w:date="2020-04-07T04:24:00Z">
            <w:rPr/>
          </w:rPrChange>
        </w:rPr>
        <w:t xml:space="preserve"> and type of error;</w:t>
      </w:r>
    </w:p>
    <w:p w:rsidR="00A1231A" w:rsidRPr="009F32C9" w:rsidRDefault="00A1231A" w:rsidP="00A1231A">
      <w:pPr>
        <w:pStyle w:val="B3"/>
        <w:rPr>
          <w:rPrChange w:id="6570" w:author="CR#0252r1" w:date="2020-04-07T04:24:00Z">
            <w:rPr/>
          </w:rPrChange>
        </w:rPr>
      </w:pPr>
      <w:r w:rsidRPr="009F32C9">
        <w:rPr>
          <w:rPrChange w:id="6571" w:author="CR#0252r1" w:date="2020-04-07T04:24:00Z">
            <w:rPr/>
          </w:rPrChange>
        </w:rPr>
        <w:t>3&gt;</w:t>
      </w:r>
      <w:r w:rsidRPr="009F32C9">
        <w:rPr>
          <w:rPrChange w:id="6572" w:author="CR#0252r1" w:date="2020-04-07T04:24:00Z">
            <w:rPr/>
          </w:rPrChange>
        </w:rPr>
        <w:tab/>
        <w:t xml:space="preserve">if the receiver can determine the session and the </w:t>
      </w:r>
      <w:r w:rsidRPr="009F32C9">
        <w:rPr>
          <w:i/>
          <w:rPrChange w:id="6573" w:author="CR#0252r1" w:date="2020-04-07T04:24:00Z">
            <w:rPr>
              <w:i/>
            </w:rPr>
          </w:rPrChange>
        </w:rPr>
        <w:t>LPP-TransactionID</w:t>
      </w:r>
      <w:r w:rsidRPr="009F32C9">
        <w:rPr>
          <w:rPrChange w:id="6574" w:author="CR#0252r1" w:date="2020-04-07T04:24:00Z">
            <w:rPr/>
          </w:rPrChange>
        </w:rPr>
        <w:t xml:space="preserve"> and the received message includes the IE </w:t>
      </w:r>
      <w:r w:rsidRPr="009F32C9">
        <w:rPr>
          <w:i/>
          <w:rPrChange w:id="6575" w:author="CR#0252r1" w:date="2020-04-07T04:24:00Z">
            <w:rPr>
              <w:i/>
            </w:rPr>
          </w:rPrChange>
        </w:rPr>
        <w:t>SegmentationInfo</w:t>
      </w:r>
      <w:r w:rsidRPr="009F32C9">
        <w:rPr>
          <w:rPrChange w:id="6576" w:author="CR#0252r1" w:date="2020-04-07T04:24:00Z">
            <w:rPr/>
          </w:rPrChange>
        </w:rPr>
        <w:t xml:space="preserve"> and the receiver has previously stored message segments for this session and </w:t>
      </w:r>
      <w:r w:rsidRPr="009F32C9">
        <w:rPr>
          <w:i/>
          <w:rPrChange w:id="6577" w:author="CR#0252r1" w:date="2020-04-07T04:24:00Z">
            <w:rPr>
              <w:i/>
            </w:rPr>
          </w:rPrChange>
        </w:rPr>
        <w:t>LPP-TransactionID</w:t>
      </w:r>
      <w:r w:rsidRPr="009F32C9">
        <w:rPr>
          <w:rPrChange w:id="6578" w:author="CR#0252r1" w:date="2020-04-07T04:24:00Z">
            <w:rPr/>
          </w:rPrChange>
        </w:rPr>
        <w:t>:</w:t>
      </w:r>
    </w:p>
    <w:p w:rsidR="002B1632" w:rsidRPr="009F32C9" w:rsidRDefault="00A1231A" w:rsidP="00A1231A">
      <w:pPr>
        <w:pStyle w:val="B4"/>
        <w:rPr>
          <w:rPrChange w:id="6579" w:author="CR#0252r1" w:date="2020-04-07T04:24:00Z">
            <w:rPr/>
          </w:rPrChange>
        </w:rPr>
      </w:pPr>
      <w:r w:rsidRPr="009F32C9">
        <w:rPr>
          <w:rPrChange w:id="6580" w:author="CR#0252r1" w:date="2020-04-07T04:24:00Z">
            <w:rPr/>
          </w:rPrChange>
        </w:rPr>
        <w:t>4&gt;</w:t>
      </w:r>
      <w:r w:rsidRPr="009F32C9">
        <w:rPr>
          <w:rPrChange w:id="6581" w:author="CR#0252r1" w:date="2020-04-07T04:24:00Z">
            <w:rPr/>
          </w:rPrChange>
        </w:rPr>
        <w:tab/>
        <w:t xml:space="preserve">discard all stored LPP message segments for this session and </w:t>
      </w:r>
      <w:r w:rsidRPr="009F32C9">
        <w:rPr>
          <w:i/>
          <w:rPrChange w:id="6582" w:author="CR#0252r1" w:date="2020-04-07T04:24:00Z">
            <w:rPr>
              <w:i/>
            </w:rPr>
          </w:rPrChange>
        </w:rPr>
        <w:t>LPP-TransactionID</w:t>
      </w:r>
      <w:r w:rsidRPr="009F32C9">
        <w:rPr>
          <w:rPrChange w:id="6583" w:author="CR#0252r1" w:date="2020-04-07T04:24:00Z">
            <w:rPr/>
          </w:rPrChange>
        </w:rPr>
        <w:t>;</w:t>
      </w:r>
    </w:p>
    <w:p w:rsidR="002B1632" w:rsidRPr="009F32C9" w:rsidRDefault="002B1632" w:rsidP="002D60CB">
      <w:pPr>
        <w:pStyle w:val="B3"/>
        <w:rPr>
          <w:rPrChange w:id="6584" w:author="CR#0252r1" w:date="2020-04-07T04:24:00Z">
            <w:rPr/>
          </w:rPrChange>
        </w:rPr>
      </w:pPr>
      <w:r w:rsidRPr="009F32C9">
        <w:rPr>
          <w:rPrChange w:id="6585" w:author="CR#0252r1" w:date="2020-04-07T04:24:00Z">
            <w:rPr/>
          </w:rPrChange>
        </w:rPr>
        <w:t>3&gt;</w:t>
      </w:r>
      <w:r w:rsidRPr="009F32C9">
        <w:rPr>
          <w:rPrChange w:id="6586" w:author="CR#0252r1" w:date="2020-04-07T04:24:00Z">
            <w:rPr/>
          </w:rPrChange>
        </w:rPr>
        <w:tab/>
        <w:t xml:space="preserve">discard the </w:t>
      </w:r>
      <w:r w:rsidR="00F80898" w:rsidRPr="009F32C9">
        <w:rPr>
          <w:rPrChange w:id="6587" w:author="CR#0252r1" w:date="2020-04-07T04:24:00Z">
            <w:rPr/>
          </w:rPrChange>
        </w:rPr>
        <w:t xml:space="preserve">received </w:t>
      </w:r>
      <w:r w:rsidRPr="009F32C9">
        <w:rPr>
          <w:rPrChange w:id="6588" w:author="CR#0252r1" w:date="2020-04-07T04:24:00Z">
            <w:rPr/>
          </w:rPrChange>
        </w:rPr>
        <w:t xml:space="preserve">message and stop </w:t>
      </w:r>
      <w:r w:rsidR="00F17DF2" w:rsidRPr="009F32C9">
        <w:rPr>
          <w:rPrChange w:id="6589" w:author="CR#0252r1" w:date="2020-04-07T04:24:00Z">
            <w:rPr/>
          </w:rPrChange>
        </w:rPr>
        <w:t xml:space="preserve">the </w:t>
      </w:r>
      <w:r w:rsidRPr="009F32C9">
        <w:rPr>
          <w:rPrChange w:id="6590" w:author="CR#0252r1" w:date="2020-04-07T04:24:00Z">
            <w:rPr/>
          </w:rPrChange>
        </w:rPr>
        <w:t>error detection</w:t>
      </w:r>
      <w:r w:rsidR="00F17DF2" w:rsidRPr="009F32C9">
        <w:rPr>
          <w:rPrChange w:id="6591" w:author="CR#0252r1" w:date="2020-04-07T04:24:00Z">
            <w:rPr/>
          </w:rPrChange>
        </w:rPr>
        <w:t xml:space="preserve"> procedure;</w:t>
      </w:r>
    </w:p>
    <w:p w:rsidR="002B1632" w:rsidRPr="009F32C9" w:rsidRDefault="002B1632" w:rsidP="002D60CB">
      <w:pPr>
        <w:pStyle w:val="B1"/>
        <w:rPr>
          <w:rPrChange w:id="6592" w:author="CR#0252r1" w:date="2020-04-07T04:24:00Z">
            <w:rPr/>
          </w:rPrChange>
        </w:rPr>
      </w:pPr>
      <w:r w:rsidRPr="009F32C9">
        <w:rPr>
          <w:rPrChange w:id="6593" w:author="CR#0252r1" w:date="2020-04-07T04:24:00Z">
            <w:rPr/>
          </w:rPrChange>
        </w:rPr>
        <w:lastRenderedPageBreak/>
        <w:t>1&gt;</w:t>
      </w:r>
      <w:r w:rsidRPr="009F32C9">
        <w:rPr>
          <w:rPrChange w:id="6594" w:author="CR#0252r1" w:date="2020-04-07T04:24:00Z">
            <w:rPr/>
          </w:rPrChange>
        </w:rPr>
        <w:tab/>
        <w:t xml:space="preserve">if the message is a duplicate of </w:t>
      </w:r>
      <w:r w:rsidR="00F17DF2" w:rsidRPr="009F32C9">
        <w:rPr>
          <w:rPrChange w:id="6595" w:author="CR#0252r1" w:date="2020-04-07T04:24:00Z">
            <w:rPr/>
          </w:rPrChange>
        </w:rPr>
        <w:t xml:space="preserve">a </w:t>
      </w:r>
      <w:r w:rsidRPr="009F32C9">
        <w:rPr>
          <w:rPrChange w:id="6596" w:author="CR#0252r1" w:date="2020-04-07T04:24:00Z">
            <w:rPr/>
          </w:rPrChange>
        </w:rPr>
        <w:t>previously received message:</w:t>
      </w:r>
    </w:p>
    <w:p w:rsidR="002B1632" w:rsidRPr="009F32C9" w:rsidRDefault="002B1632" w:rsidP="002D60CB">
      <w:pPr>
        <w:pStyle w:val="B2"/>
        <w:rPr>
          <w:rPrChange w:id="6597" w:author="CR#0252r1" w:date="2020-04-07T04:24:00Z">
            <w:rPr/>
          </w:rPrChange>
        </w:rPr>
      </w:pPr>
      <w:r w:rsidRPr="009F32C9">
        <w:rPr>
          <w:rPrChange w:id="6598" w:author="CR#0252r1" w:date="2020-04-07T04:24:00Z">
            <w:rPr/>
          </w:rPrChange>
        </w:rPr>
        <w:t>2&gt;</w:t>
      </w:r>
      <w:r w:rsidRPr="009F32C9">
        <w:rPr>
          <w:rPrChange w:id="6599" w:author="CR#0252r1" w:date="2020-04-07T04:24:00Z">
            <w:rPr/>
          </w:rPrChange>
        </w:rPr>
        <w:tab/>
        <w:t xml:space="preserve">discard the message and stop </w:t>
      </w:r>
      <w:r w:rsidR="00F17DF2" w:rsidRPr="009F32C9">
        <w:rPr>
          <w:rPrChange w:id="6600" w:author="CR#0252r1" w:date="2020-04-07T04:24:00Z">
            <w:rPr/>
          </w:rPrChange>
        </w:rPr>
        <w:t xml:space="preserve">the </w:t>
      </w:r>
      <w:r w:rsidRPr="009F32C9">
        <w:rPr>
          <w:rPrChange w:id="6601" w:author="CR#0252r1" w:date="2020-04-07T04:24:00Z">
            <w:rPr/>
          </w:rPrChange>
        </w:rPr>
        <w:t>error detection</w:t>
      </w:r>
      <w:r w:rsidR="00F17DF2" w:rsidRPr="009F32C9">
        <w:rPr>
          <w:rPrChange w:id="6602" w:author="CR#0252r1" w:date="2020-04-07T04:24:00Z">
            <w:rPr/>
          </w:rPrChange>
        </w:rPr>
        <w:t xml:space="preserve"> procedure;</w:t>
      </w:r>
    </w:p>
    <w:p w:rsidR="002B1632" w:rsidRPr="009F32C9" w:rsidRDefault="002B1632" w:rsidP="002D60CB">
      <w:pPr>
        <w:pStyle w:val="B1"/>
        <w:rPr>
          <w:rPrChange w:id="6603" w:author="CR#0252r1" w:date="2020-04-07T04:24:00Z">
            <w:rPr/>
          </w:rPrChange>
        </w:rPr>
      </w:pPr>
      <w:r w:rsidRPr="009F32C9">
        <w:rPr>
          <w:rPrChange w:id="6604" w:author="CR#0252r1" w:date="2020-04-07T04:24:00Z">
            <w:rPr/>
          </w:rPrChange>
        </w:rPr>
        <w:t>1&gt;</w:t>
      </w:r>
      <w:r w:rsidRPr="009F32C9">
        <w:rPr>
          <w:rPrChange w:id="6605" w:author="CR#0252r1" w:date="2020-04-07T04:24:00Z">
            <w:rPr/>
          </w:rPrChange>
        </w:rPr>
        <w:tab/>
        <w:t xml:space="preserve">if the </w:t>
      </w:r>
      <w:r w:rsidRPr="009F32C9">
        <w:rPr>
          <w:i/>
          <w:rPrChange w:id="6606" w:author="CR#0252r1" w:date="2020-04-07T04:24:00Z">
            <w:rPr>
              <w:i/>
            </w:rPr>
          </w:rPrChange>
        </w:rPr>
        <w:t>LPP-TransactionID</w:t>
      </w:r>
      <w:r w:rsidRPr="009F32C9">
        <w:rPr>
          <w:rPrChange w:id="6607" w:author="CR#0252r1" w:date="2020-04-07T04:24:00Z">
            <w:rPr/>
          </w:rPrChange>
        </w:rPr>
        <w:t xml:space="preserve"> matches the </w:t>
      </w:r>
      <w:r w:rsidRPr="009F32C9">
        <w:rPr>
          <w:i/>
          <w:rPrChange w:id="6608" w:author="CR#0252r1" w:date="2020-04-07T04:24:00Z">
            <w:rPr>
              <w:i/>
            </w:rPr>
          </w:rPrChange>
        </w:rPr>
        <w:t>LPP-TransactionID</w:t>
      </w:r>
      <w:r w:rsidRPr="009F32C9">
        <w:rPr>
          <w:rPrChange w:id="6609" w:author="CR#0252r1" w:date="2020-04-07T04:24:00Z">
            <w:rPr/>
          </w:rPrChange>
        </w:rPr>
        <w:t xml:space="preserve"> for a procedure that is still ongoing for the same session and the message type is invalid for the current state of the procedure:</w:t>
      </w:r>
    </w:p>
    <w:p w:rsidR="002B1632" w:rsidRPr="009F32C9" w:rsidRDefault="002B1632" w:rsidP="002D60CB">
      <w:pPr>
        <w:pStyle w:val="B2"/>
        <w:rPr>
          <w:lang w:eastAsia="en-GB"/>
          <w:rPrChange w:id="6610" w:author="CR#0252r1" w:date="2020-04-07T04:24:00Z">
            <w:rPr>
              <w:lang w:eastAsia="en-GB"/>
            </w:rPr>
          </w:rPrChange>
        </w:rPr>
      </w:pPr>
      <w:r w:rsidRPr="009F32C9">
        <w:rPr>
          <w:lang w:eastAsia="en-GB"/>
          <w:rPrChange w:id="6611" w:author="CR#0252r1" w:date="2020-04-07T04:24:00Z">
            <w:rPr>
              <w:lang w:eastAsia="en-GB"/>
            </w:rPr>
          </w:rPrChange>
        </w:rPr>
        <w:t>2&gt;</w:t>
      </w:r>
      <w:r w:rsidRPr="009F32C9">
        <w:rPr>
          <w:lang w:eastAsia="en-GB"/>
          <w:rPrChange w:id="6612" w:author="CR#0252r1" w:date="2020-04-07T04:24:00Z">
            <w:rPr>
              <w:lang w:eastAsia="en-GB"/>
            </w:rPr>
          </w:rPrChange>
        </w:rPr>
        <w:tab/>
        <w:t>abort the ongoing procedure;</w:t>
      </w:r>
    </w:p>
    <w:p w:rsidR="00A1231A" w:rsidRPr="009F32C9" w:rsidRDefault="002B1632" w:rsidP="00A1231A">
      <w:pPr>
        <w:pStyle w:val="B2"/>
        <w:rPr>
          <w:lang w:eastAsia="en-GB"/>
          <w:rPrChange w:id="6613" w:author="CR#0252r1" w:date="2020-04-07T04:24:00Z">
            <w:rPr>
              <w:lang w:eastAsia="en-GB"/>
            </w:rPr>
          </w:rPrChange>
        </w:rPr>
      </w:pPr>
      <w:r w:rsidRPr="009F32C9">
        <w:rPr>
          <w:lang w:eastAsia="en-GB"/>
          <w:rPrChange w:id="6614" w:author="CR#0252r1" w:date="2020-04-07T04:24:00Z">
            <w:rPr>
              <w:lang w:eastAsia="en-GB"/>
            </w:rPr>
          </w:rPrChange>
        </w:rPr>
        <w:t>2&gt;</w:t>
      </w:r>
      <w:r w:rsidRPr="009F32C9">
        <w:rPr>
          <w:lang w:eastAsia="en-GB"/>
          <w:rPrChange w:id="6615" w:author="CR#0252r1" w:date="2020-04-07T04:24:00Z">
            <w:rPr>
              <w:lang w:eastAsia="en-GB"/>
            </w:rPr>
          </w:rPrChange>
        </w:rPr>
        <w:tab/>
        <w:t xml:space="preserve">return an </w:t>
      </w:r>
      <w:r w:rsidR="00AF59DD" w:rsidRPr="009F32C9">
        <w:rPr>
          <w:rPrChange w:id="6616" w:author="CR#0252r1" w:date="2020-04-07T04:24:00Z">
            <w:rPr/>
          </w:rPrChange>
        </w:rPr>
        <w:t xml:space="preserve">LPP </w:t>
      </w:r>
      <w:r w:rsidRPr="009F32C9">
        <w:rPr>
          <w:i/>
          <w:lang w:eastAsia="en-GB"/>
          <w:rPrChange w:id="6617" w:author="CR#0252r1" w:date="2020-04-07T04:24:00Z">
            <w:rPr>
              <w:i/>
              <w:lang w:eastAsia="en-GB"/>
            </w:rPr>
          </w:rPrChange>
        </w:rPr>
        <w:t>Error</w:t>
      </w:r>
      <w:r w:rsidRPr="009F32C9">
        <w:rPr>
          <w:lang w:eastAsia="en-GB"/>
          <w:rPrChange w:id="6618" w:author="CR#0252r1" w:date="2020-04-07T04:24:00Z">
            <w:rPr>
              <w:lang w:eastAsia="en-GB"/>
            </w:rPr>
          </w:rPrChange>
        </w:rPr>
        <w:t xml:space="preserve"> message to the sender and include the received transaction ID and type of error;</w:t>
      </w:r>
    </w:p>
    <w:p w:rsidR="00A1231A" w:rsidRPr="009F32C9" w:rsidRDefault="00A1231A" w:rsidP="00A1231A">
      <w:pPr>
        <w:pStyle w:val="B2"/>
        <w:rPr>
          <w:rPrChange w:id="6619" w:author="CR#0252r1" w:date="2020-04-07T04:24:00Z">
            <w:rPr/>
          </w:rPrChange>
        </w:rPr>
      </w:pPr>
      <w:r w:rsidRPr="009F32C9">
        <w:rPr>
          <w:rPrChange w:id="6620" w:author="CR#0252r1" w:date="2020-04-07T04:24:00Z">
            <w:rPr/>
          </w:rPrChange>
        </w:rPr>
        <w:t>2&gt;</w:t>
      </w:r>
      <w:r w:rsidRPr="009F32C9">
        <w:rPr>
          <w:rPrChange w:id="6621" w:author="CR#0252r1" w:date="2020-04-07T04:24:00Z">
            <w:rPr/>
          </w:rPrChange>
        </w:rPr>
        <w:tab/>
        <w:t xml:space="preserve">if the message includes the IE </w:t>
      </w:r>
      <w:r w:rsidRPr="009F32C9">
        <w:rPr>
          <w:i/>
          <w:rPrChange w:id="6622" w:author="CR#0252r1" w:date="2020-04-07T04:24:00Z">
            <w:rPr>
              <w:i/>
            </w:rPr>
          </w:rPrChange>
        </w:rPr>
        <w:t>SegmentationInfo</w:t>
      </w:r>
      <w:r w:rsidRPr="009F32C9">
        <w:rPr>
          <w:rPrChange w:id="6623" w:author="CR#0252r1" w:date="2020-04-07T04:24:00Z">
            <w:rPr/>
          </w:rPrChange>
        </w:rPr>
        <w:t xml:space="preserve"> and the receiver has previously stored message segments for this session and </w:t>
      </w:r>
      <w:r w:rsidRPr="009F32C9">
        <w:rPr>
          <w:i/>
          <w:rPrChange w:id="6624" w:author="CR#0252r1" w:date="2020-04-07T04:24:00Z">
            <w:rPr>
              <w:i/>
            </w:rPr>
          </w:rPrChange>
        </w:rPr>
        <w:t>LPP-TransactionID</w:t>
      </w:r>
      <w:r w:rsidRPr="009F32C9">
        <w:rPr>
          <w:rPrChange w:id="6625" w:author="CR#0252r1" w:date="2020-04-07T04:24:00Z">
            <w:rPr/>
          </w:rPrChange>
        </w:rPr>
        <w:t>:</w:t>
      </w:r>
    </w:p>
    <w:p w:rsidR="002B1632" w:rsidRPr="009F32C9" w:rsidRDefault="00A1231A" w:rsidP="00A1231A">
      <w:pPr>
        <w:pStyle w:val="B3"/>
        <w:rPr>
          <w:lang w:eastAsia="en-GB"/>
          <w:rPrChange w:id="6626" w:author="CR#0252r1" w:date="2020-04-07T04:24:00Z">
            <w:rPr>
              <w:lang w:eastAsia="en-GB"/>
            </w:rPr>
          </w:rPrChange>
        </w:rPr>
      </w:pPr>
      <w:r w:rsidRPr="009F32C9">
        <w:rPr>
          <w:rPrChange w:id="6627" w:author="CR#0252r1" w:date="2020-04-07T04:24:00Z">
            <w:rPr/>
          </w:rPrChange>
        </w:rPr>
        <w:t>3&gt;</w:t>
      </w:r>
      <w:r w:rsidRPr="009F32C9">
        <w:rPr>
          <w:rPrChange w:id="6628" w:author="CR#0252r1" w:date="2020-04-07T04:24:00Z">
            <w:rPr/>
          </w:rPrChange>
        </w:rPr>
        <w:tab/>
        <w:t xml:space="preserve">discard all stored LPP message segments for this session and </w:t>
      </w:r>
      <w:r w:rsidRPr="009F32C9">
        <w:rPr>
          <w:i/>
          <w:rPrChange w:id="6629" w:author="CR#0252r1" w:date="2020-04-07T04:24:00Z">
            <w:rPr>
              <w:i/>
            </w:rPr>
          </w:rPrChange>
        </w:rPr>
        <w:t>LPP-TransactionID;</w:t>
      </w:r>
    </w:p>
    <w:p w:rsidR="00A1231A" w:rsidRPr="009F32C9" w:rsidRDefault="002B1632" w:rsidP="00A1231A">
      <w:pPr>
        <w:pStyle w:val="B2"/>
        <w:rPr>
          <w:lang w:eastAsia="en-GB"/>
          <w:rPrChange w:id="6630" w:author="CR#0252r1" w:date="2020-04-07T04:24:00Z">
            <w:rPr>
              <w:lang w:eastAsia="en-GB"/>
            </w:rPr>
          </w:rPrChange>
        </w:rPr>
      </w:pPr>
      <w:r w:rsidRPr="009F32C9">
        <w:rPr>
          <w:lang w:eastAsia="en-GB"/>
          <w:rPrChange w:id="6631" w:author="CR#0252r1" w:date="2020-04-07T04:24:00Z">
            <w:rPr>
              <w:lang w:eastAsia="en-GB"/>
            </w:rPr>
          </w:rPrChange>
        </w:rPr>
        <w:t>2&gt;</w:t>
      </w:r>
      <w:r w:rsidRPr="009F32C9">
        <w:rPr>
          <w:lang w:eastAsia="en-GB"/>
          <w:rPrChange w:id="6632" w:author="CR#0252r1" w:date="2020-04-07T04:24:00Z">
            <w:rPr>
              <w:lang w:eastAsia="en-GB"/>
            </w:rPr>
          </w:rPrChange>
        </w:rPr>
        <w:tab/>
        <w:t>discard the message and</w:t>
      </w:r>
      <w:r w:rsidR="00AF59DD" w:rsidRPr="009F32C9">
        <w:rPr>
          <w:rPrChange w:id="6633" w:author="CR#0252r1" w:date="2020-04-07T04:24:00Z">
            <w:rPr/>
          </w:rPrChange>
        </w:rPr>
        <w:t xml:space="preserve"> </w:t>
      </w:r>
      <w:r w:rsidRPr="009F32C9">
        <w:rPr>
          <w:lang w:eastAsia="en-GB"/>
          <w:rPrChange w:id="6634" w:author="CR#0252r1" w:date="2020-04-07T04:24:00Z">
            <w:rPr>
              <w:lang w:eastAsia="en-GB"/>
            </w:rPr>
          </w:rPrChange>
        </w:rPr>
        <w:t xml:space="preserve">stop </w:t>
      </w:r>
      <w:r w:rsidR="008D67BF" w:rsidRPr="009F32C9">
        <w:rPr>
          <w:lang w:eastAsia="en-GB"/>
          <w:rPrChange w:id="6635" w:author="CR#0252r1" w:date="2020-04-07T04:24:00Z">
            <w:rPr>
              <w:lang w:eastAsia="en-GB"/>
            </w:rPr>
          </w:rPrChange>
        </w:rPr>
        <w:t xml:space="preserve">the </w:t>
      </w:r>
      <w:r w:rsidRPr="009F32C9">
        <w:rPr>
          <w:lang w:eastAsia="en-GB"/>
          <w:rPrChange w:id="6636" w:author="CR#0252r1" w:date="2020-04-07T04:24:00Z">
            <w:rPr>
              <w:lang w:eastAsia="en-GB"/>
            </w:rPr>
          </w:rPrChange>
        </w:rPr>
        <w:t>error detection</w:t>
      </w:r>
      <w:r w:rsidR="00AF59DD" w:rsidRPr="009F32C9">
        <w:rPr>
          <w:lang w:eastAsia="en-GB"/>
          <w:rPrChange w:id="6637" w:author="CR#0252r1" w:date="2020-04-07T04:24:00Z">
            <w:rPr>
              <w:lang w:eastAsia="en-GB"/>
            </w:rPr>
          </w:rPrChange>
        </w:rPr>
        <w:t xml:space="preserve"> procedure;</w:t>
      </w:r>
    </w:p>
    <w:p w:rsidR="00A1231A" w:rsidRPr="009F32C9" w:rsidRDefault="00A1231A" w:rsidP="00A1231A">
      <w:pPr>
        <w:pStyle w:val="B2"/>
        <w:ind w:left="0" w:firstLine="284"/>
        <w:rPr>
          <w:rPrChange w:id="6638" w:author="CR#0252r1" w:date="2020-04-07T04:24:00Z">
            <w:rPr/>
          </w:rPrChange>
        </w:rPr>
      </w:pPr>
      <w:r w:rsidRPr="009F32C9">
        <w:rPr>
          <w:rPrChange w:id="6639" w:author="CR#0252r1" w:date="2020-04-07T04:24:00Z">
            <w:rPr/>
          </w:rPrChange>
        </w:rPr>
        <w:t>1&gt;</w:t>
      </w:r>
      <w:r w:rsidRPr="009F32C9">
        <w:rPr>
          <w:rPrChange w:id="6640" w:author="CR#0252r1" w:date="2020-04-07T04:24:00Z">
            <w:rPr/>
          </w:rPrChange>
        </w:rPr>
        <w:tab/>
        <w:t xml:space="preserve">if the message includes the IE </w:t>
      </w:r>
      <w:r w:rsidRPr="009F32C9">
        <w:rPr>
          <w:i/>
          <w:rPrChange w:id="6641" w:author="CR#0252r1" w:date="2020-04-07T04:24:00Z">
            <w:rPr>
              <w:i/>
            </w:rPr>
          </w:rPrChange>
        </w:rPr>
        <w:t>SegmentationInfo</w:t>
      </w:r>
      <w:r w:rsidRPr="009F32C9">
        <w:rPr>
          <w:rPrChange w:id="6642" w:author="CR#0252r1" w:date="2020-04-07T04:24:00Z">
            <w:rPr/>
          </w:rPrChange>
        </w:rPr>
        <w:t>:</w:t>
      </w:r>
    </w:p>
    <w:p w:rsidR="00A1231A" w:rsidRPr="009F32C9" w:rsidRDefault="00A1231A" w:rsidP="00A1231A">
      <w:pPr>
        <w:pStyle w:val="B2"/>
        <w:rPr>
          <w:rPrChange w:id="6643" w:author="CR#0252r1" w:date="2020-04-07T04:24:00Z">
            <w:rPr/>
          </w:rPrChange>
        </w:rPr>
      </w:pPr>
      <w:r w:rsidRPr="009F32C9">
        <w:rPr>
          <w:rPrChange w:id="6644" w:author="CR#0252r1" w:date="2020-04-07T04:24:00Z">
            <w:rPr/>
          </w:rPrChange>
        </w:rPr>
        <w:t>2&gt;</w:t>
      </w:r>
      <w:r w:rsidRPr="009F32C9">
        <w:rPr>
          <w:rPrChange w:id="6645" w:author="CR#0252r1" w:date="2020-04-07T04:24:00Z">
            <w:rPr/>
          </w:rPrChange>
        </w:rPr>
        <w:tab/>
        <w:t xml:space="preserve">if the receiver has previously stored LPP message segments for this session and </w:t>
      </w:r>
      <w:r w:rsidRPr="009F32C9">
        <w:rPr>
          <w:i/>
          <w:rPrChange w:id="6646" w:author="CR#0252r1" w:date="2020-04-07T04:24:00Z">
            <w:rPr>
              <w:i/>
            </w:rPr>
          </w:rPrChange>
        </w:rPr>
        <w:t>LPP-TransactionID</w:t>
      </w:r>
      <w:r w:rsidRPr="009F32C9">
        <w:rPr>
          <w:rPrChange w:id="6647" w:author="CR#0252r1" w:date="2020-04-07T04:24:00Z">
            <w:rPr/>
          </w:rPrChange>
        </w:rPr>
        <w:t>:</w:t>
      </w:r>
    </w:p>
    <w:p w:rsidR="00A1231A" w:rsidRPr="009F32C9" w:rsidRDefault="00A1231A" w:rsidP="00A1231A">
      <w:pPr>
        <w:pStyle w:val="B2"/>
        <w:ind w:firstLine="0"/>
        <w:rPr>
          <w:rPrChange w:id="6648" w:author="CR#0252r1" w:date="2020-04-07T04:24:00Z">
            <w:rPr/>
          </w:rPrChange>
        </w:rPr>
      </w:pPr>
      <w:r w:rsidRPr="009F32C9">
        <w:rPr>
          <w:rPrChange w:id="6649" w:author="CR#0252r1" w:date="2020-04-07T04:24:00Z">
            <w:rPr/>
          </w:rPrChange>
        </w:rPr>
        <w:t>3&gt;</w:t>
      </w:r>
      <w:r w:rsidRPr="009F32C9">
        <w:rPr>
          <w:rPrChange w:id="6650" w:author="CR#0252r1" w:date="2020-04-07T04:24:00Z">
            <w:rPr/>
          </w:rPrChange>
        </w:rPr>
        <w:tab/>
        <w:t>if the received message type is different to the stored message type:</w:t>
      </w:r>
    </w:p>
    <w:p w:rsidR="00A1231A" w:rsidRPr="009F32C9" w:rsidRDefault="00A1231A" w:rsidP="00A1231A">
      <w:pPr>
        <w:pStyle w:val="B2"/>
        <w:ind w:left="1135" w:firstLine="1"/>
        <w:rPr>
          <w:lang w:eastAsia="en-GB"/>
          <w:rPrChange w:id="6651" w:author="CR#0252r1" w:date="2020-04-07T04:24:00Z">
            <w:rPr>
              <w:lang w:eastAsia="en-GB"/>
            </w:rPr>
          </w:rPrChange>
        </w:rPr>
      </w:pPr>
      <w:r w:rsidRPr="009F32C9">
        <w:rPr>
          <w:lang w:eastAsia="en-GB"/>
          <w:rPrChange w:id="6652" w:author="CR#0252r1" w:date="2020-04-07T04:24:00Z">
            <w:rPr>
              <w:lang w:eastAsia="en-GB"/>
            </w:rPr>
          </w:rPrChange>
        </w:rPr>
        <w:t>4&gt;</w:t>
      </w:r>
      <w:r w:rsidRPr="009F32C9">
        <w:rPr>
          <w:lang w:eastAsia="en-GB"/>
          <w:rPrChange w:id="6653" w:author="CR#0252r1" w:date="2020-04-07T04:24:00Z">
            <w:rPr>
              <w:lang w:eastAsia="en-GB"/>
            </w:rPr>
          </w:rPrChange>
        </w:rPr>
        <w:tab/>
        <w:t xml:space="preserve">return an </w:t>
      </w:r>
      <w:r w:rsidRPr="009F32C9">
        <w:rPr>
          <w:rPrChange w:id="6654" w:author="CR#0252r1" w:date="2020-04-07T04:24:00Z">
            <w:rPr/>
          </w:rPrChange>
        </w:rPr>
        <w:t xml:space="preserve">LPP </w:t>
      </w:r>
      <w:r w:rsidRPr="009F32C9">
        <w:rPr>
          <w:i/>
          <w:lang w:eastAsia="en-GB"/>
          <w:rPrChange w:id="6655" w:author="CR#0252r1" w:date="2020-04-07T04:24:00Z">
            <w:rPr>
              <w:i/>
              <w:lang w:eastAsia="en-GB"/>
            </w:rPr>
          </w:rPrChange>
        </w:rPr>
        <w:t>Error</w:t>
      </w:r>
      <w:r w:rsidRPr="009F32C9">
        <w:rPr>
          <w:lang w:eastAsia="en-GB"/>
          <w:rPrChange w:id="6656" w:author="CR#0252r1" w:date="2020-04-07T04:24:00Z">
            <w:rPr>
              <w:lang w:eastAsia="en-GB"/>
            </w:rPr>
          </w:rPrChange>
        </w:rPr>
        <w:t xml:space="preserve"> message to the sender and include the received transaction ID and type of error;</w:t>
      </w:r>
    </w:p>
    <w:p w:rsidR="00A1231A" w:rsidRPr="009F32C9" w:rsidRDefault="00A1231A" w:rsidP="00A1231A">
      <w:pPr>
        <w:pStyle w:val="B2"/>
        <w:ind w:left="1440" w:hanging="305"/>
        <w:rPr>
          <w:lang w:eastAsia="en-GB"/>
          <w:rPrChange w:id="6657" w:author="CR#0252r1" w:date="2020-04-07T04:24:00Z">
            <w:rPr>
              <w:lang w:eastAsia="en-GB"/>
            </w:rPr>
          </w:rPrChange>
        </w:rPr>
      </w:pPr>
      <w:r w:rsidRPr="009F32C9">
        <w:rPr>
          <w:lang w:eastAsia="en-GB"/>
          <w:rPrChange w:id="6658" w:author="CR#0252r1" w:date="2020-04-07T04:24:00Z">
            <w:rPr>
              <w:lang w:eastAsia="en-GB"/>
            </w:rPr>
          </w:rPrChange>
        </w:rPr>
        <w:t>4&gt;</w:t>
      </w:r>
      <w:r w:rsidRPr="009F32C9">
        <w:rPr>
          <w:lang w:eastAsia="en-GB"/>
          <w:rPrChange w:id="6659" w:author="CR#0252r1" w:date="2020-04-07T04:24:00Z">
            <w:rPr>
              <w:lang w:eastAsia="en-GB"/>
            </w:rPr>
          </w:rPrChange>
        </w:rPr>
        <w:tab/>
        <w:t xml:space="preserve">discard the message and all stored </w:t>
      </w:r>
      <w:r w:rsidRPr="009F32C9">
        <w:rPr>
          <w:rPrChange w:id="6660" w:author="CR#0252r1" w:date="2020-04-07T04:24:00Z">
            <w:rPr/>
          </w:rPrChange>
        </w:rPr>
        <w:t xml:space="preserve">LPP message segments for this session and </w:t>
      </w:r>
      <w:r w:rsidRPr="009F32C9">
        <w:rPr>
          <w:i/>
          <w:rPrChange w:id="6661" w:author="CR#0252r1" w:date="2020-04-07T04:24:00Z">
            <w:rPr>
              <w:i/>
            </w:rPr>
          </w:rPrChange>
        </w:rPr>
        <w:t>LPP-TransactionID</w:t>
      </w:r>
      <w:r w:rsidRPr="009F32C9">
        <w:rPr>
          <w:lang w:eastAsia="en-GB"/>
          <w:rPrChange w:id="6662" w:author="CR#0252r1" w:date="2020-04-07T04:24:00Z">
            <w:rPr>
              <w:lang w:eastAsia="en-GB"/>
            </w:rPr>
          </w:rPrChange>
        </w:rPr>
        <w:t xml:space="preserve"> and</w:t>
      </w:r>
      <w:r w:rsidRPr="009F32C9">
        <w:rPr>
          <w:rPrChange w:id="6663" w:author="CR#0252r1" w:date="2020-04-07T04:24:00Z">
            <w:rPr/>
          </w:rPrChange>
        </w:rPr>
        <w:t xml:space="preserve"> </w:t>
      </w:r>
      <w:r w:rsidRPr="009F32C9">
        <w:rPr>
          <w:lang w:eastAsia="en-GB"/>
          <w:rPrChange w:id="6664" w:author="CR#0252r1" w:date="2020-04-07T04:24:00Z">
            <w:rPr>
              <w:lang w:eastAsia="en-GB"/>
            </w:rPr>
          </w:rPrChange>
        </w:rPr>
        <w:t>stop the error detection procedure;</w:t>
      </w:r>
    </w:p>
    <w:p w:rsidR="00A1231A" w:rsidRPr="009F32C9" w:rsidRDefault="00A1231A" w:rsidP="00A1231A">
      <w:pPr>
        <w:pStyle w:val="B2"/>
        <w:rPr>
          <w:rPrChange w:id="6665" w:author="CR#0252r1" w:date="2020-04-07T04:24:00Z">
            <w:rPr/>
          </w:rPrChange>
        </w:rPr>
      </w:pPr>
      <w:r w:rsidRPr="009F32C9">
        <w:rPr>
          <w:lang w:eastAsia="en-GB"/>
          <w:rPrChange w:id="6666" w:author="CR#0252r1" w:date="2020-04-07T04:24:00Z">
            <w:rPr>
              <w:lang w:eastAsia="en-GB"/>
            </w:rPr>
          </w:rPrChange>
        </w:rPr>
        <w:t>2&gt;</w:t>
      </w:r>
      <w:r w:rsidRPr="009F32C9">
        <w:rPr>
          <w:lang w:eastAsia="en-GB"/>
          <w:rPrChange w:id="6667" w:author="CR#0252r1" w:date="2020-04-07T04:24:00Z">
            <w:rPr>
              <w:lang w:eastAsia="en-GB"/>
            </w:rPr>
          </w:rPrChange>
        </w:rPr>
        <w:tab/>
        <w:t>if the IE</w:t>
      </w:r>
      <w:r w:rsidRPr="009F32C9">
        <w:rPr>
          <w:rPrChange w:id="6668" w:author="CR#0252r1" w:date="2020-04-07T04:24:00Z">
            <w:rPr/>
          </w:rPrChange>
        </w:rPr>
        <w:t xml:space="preserve"> </w:t>
      </w:r>
      <w:r w:rsidRPr="009F32C9">
        <w:rPr>
          <w:i/>
          <w:rPrChange w:id="6669" w:author="CR#0252r1" w:date="2020-04-07T04:24:00Z">
            <w:rPr>
              <w:i/>
            </w:rPr>
          </w:rPrChange>
        </w:rPr>
        <w:t>SegmentationInfo</w:t>
      </w:r>
      <w:r w:rsidRPr="009F32C9">
        <w:rPr>
          <w:rPrChange w:id="6670" w:author="CR#0252r1" w:date="2020-04-07T04:24:00Z">
            <w:rPr/>
          </w:rPrChange>
        </w:rPr>
        <w:t xml:space="preserve"> has the value </w:t>
      </w:r>
      <w:r w:rsidRPr="009F32C9">
        <w:rPr>
          <w:i/>
          <w:rPrChange w:id="6671" w:author="CR#0252r1" w:date="2020-04-07T04:24:00Z">
            <w:rPr>
              <w:i/>
            </w:rPr>
          </w:rPrChange>
        </w:rPr>
        <w:t>moreMessagesOnTheWay</w:t>
      </w:r>
      <w:r w:rsidRPr="009F32C9">
        <w:rPr>
          <w:rPrChange w:id="6672" w:author="CR#0252r1" w:date="2020-04-07T04:24:00Z">
            <w:rPr/>
          </w:rPrChange>
        </w:rPr>
        <w:t>:</w:t>
      </w:r>
    </w:p>
    <w:p w:rsidR="00A1231A" w:rsidRPr="009F32C9" w:rsidRDefault="00A1231A" w:rsidP="00A1231A">
      <w:pPr>
        <w:pStyle w:val="B3"/>
        <w:rPr>
          <w:rPrChange w:id="6673" w:author="CR#0252r1" w:date="2020-04-07T04:24:00Z">
            <w:rPr/>
          </w:rPrChange>
        </w:rPr>
      </w:pPr>
      <w:r w:rsidRPr="009F32C9">
        <w:rPr>
          <w:rPrChange w:id="6674" w:author="CR#0252r1" w:date="2020-04-07T04:24:00Z">
            <w:rPr/>
          </w:rPrChange>
        </w:rPr>
        <w:t>3&gt;</w:t>
      </w:r>
      <w:r w:rsidRPr="009F32C9">
        <w:rPr>
          <w:rPrChange w:id="6675" w:author="CR#0252r1" w:date="2020-04-07T04:24:00Z">
            <w:rPr/>
          </w:rPrChange>
        </w:rPr>
        <w:tab/>
        <w:t>store the received message;</w:t>
      </w:r>
    </w:p>
    <w:p w:rsidR="00A1231A" w:rsidRPr="009F32C9" w:rsidRDefault="00A1231A" w:rsidP="00A1231A">
      <w:pPr>
        <w:pStyle w:val="NO"/>
        <w:ind w:left="1701"/>
        <w:rPr>
          <w:lang w:eastAsia="en-GB"/>
          <w:rPrChange w:id="6676" w:author="CR#0252r1" w:date="2020-04-07T04:24:00Z">
            <w:rPr>
              <w:lang w:eastAsia="en-GB"/>
            </w:rPr>
          </w:rPrChange>
        </w:rPr>
      </w:pPr>
      <w:r w:rsidRPr="009F32C9">
        <w:rPr>
          <w:rPrChange w:id="6677" w:author="CR#0252r1" w:date="2020-04-07T04:24:00Z">
            <w:rPr/>
          </w:rPrChange>
        </w:rPr>
        <w:t>NOTE:</w:t>
      </w:r>
      <w:r w:rsidRPr="009F32C9">
        <w:rPr>
          <w:rPrChange w:id="6678" w:author="CR#0252r1" w:date="2020-04-07T04:24:00Z">
            <w:rPr/>
          </w:rPrChange>
        </w:rPr>
        <w:tab/>
        <w:t>As an implementation option, the receiver of an LPP Provide Assistance Data or LPP Provide Location Information message may process the received message segment instead of storing the message.</w:t>
      </w:r>
    </w:p>
    <w:p w:rsidR="00A1231A" w:rsidRPr="009F32C9" w:rsidRDefault="00A1231A" w:rsidP="00A1231A">
      <w:pPr>
        <w:pStyle w:val="B2"/>
        <w:rPr>
          <w:rPrChange w:id="6679" w:author="CR#0252r1" w:date="2020-04-07T04:24:00Z">
            <w:rPr/>
          </w:rPrChange>
        </w:rPr>
      </w:pPr>
      <w:r w:rsidRPr="009F32C9">
        <w:rPr>
          <w:lang w:eastAsia="en-GB"/>
          <w:rPrChange w:id="6680" w:author="CR#0252r1" w:date="2020-04-07T04:24:00Z">
            <w:rPr>
              <w:lang w:eastAsia="en-GB"/>
            </w:rPr>
          </w:rPrChange>
        </w:rPr>
        <w:t>2&gt;</w:t>
      </w:r>
      <w:r w:rsidRPr="009F32C9">
        <w:rPr>
          <w:lang w:eastAsia="en-GB"/>
          <w:rPrChange w:id="6681" w:author="CR#0252r1" w:date="2020-04-07T04:24:00Z">
            <w:rPr>
              <w:lang w:eastAsia="en-GB"/>
            </w:rPr>
          </w:rPrChange>
        </w:rPr>
        <w:tab/>
        <w:t>if the IE</w:t>
      </w:r>
      <w:r w:rsidRPr="009F32C9">
        <w:rPr>
          <w:rPrChange w:id="6682" w:author="CR#0252r1" w:date="2020-04-07T04:24:00Z">
            <w:rPr/>
          </w:rPrChange>
        </w:rPr>
        <w:t xml:space="preserve"> </w:t>
      </w:r>
      <w:r w:rsidRPr="009F32C9">
        <w:rPr>
          <w:i/>
          <w:rPrChange w:id="6683" w:author="CR#0252r1" w:date="2020-04-07T04:24:00Z">
            <w:rPr>
              <w:i/>
            </w:rPr>
          </w:rPrChange>
        </w:rPr>
        <w:t>SegmentationInfo</w:t>
      </w:r>
      <w:r w:rsidRPr="009F32C9">
        <w:rPr>
          <w:rPrChange w:id="6684" w:author="CR#0252r1" w:date="2020-04-07T04:24:00Z">
            <w:rPr/>
          </w:rPrChange>
        </w:rPr>
        <w:t xml:space="preserve"> has the value </w:t>
      </w:r>
      <w:r w:rsidRPr="009F32C9">
        <w:rPr>
          <w:i/>
          <w:rPrChange w:id="6685" w:author="CR#0252r1" w:date="2020-04-07T04:24:00Z">
            <w:rPr>
              <w:i/>
            </w:rPr>
          </w:rPrChange>
        </w:rPr>
        <w:t>noMoreMessages</w:t>
      </w:r>
      <w:r w:rsidRPr="009F32C9">
        <w:rPr>
          <w:rPrChange w:id="6686" w:author="CR#0252r1" w:date="2020-04-07T04:24:00Z">
            <w:rPr/>
          </w:rPrChange>
        </w:rPr>
        <w:t>:</w:t>
      </w:r>
    </w:p>
    <w:p w:rsidR="002B1632" w:rsidRPr="009F32C9" w:rsidRDefault="00A1231A" w:rsidP="00A1231A">
      <w:pPr>
        <w:pStyle w:val="B3"/>
        <w:rPr>
          <w:rPrChange w:id="6687" w:author="CR#0252r1" w:date="2020-04-07T04:24:00Z">
            <w:rPr/>
          </w:rPrChange>
        </w:rPr>
      </w:pPr>
      <w:r w:rsidRPr="009F32C9">
        <w:rPr>
          <w:rPrChange w:id="6688" w:author="CR#0252r1" w:date="2020-04-07T04:24:00Z">
            <w:rPr/>
          </w:rPrChange>
        </w:rPr>
        <w:t>3&gt;</w:t>
      </w:r>
      <w:r w:rsidRPr="009F32C9">
        <w:rPr>
          <w:rPrChange w:id="6689" w:author="CR#0252r1" w:date="2020-04-07T04:24:00Z">
            <w:rPr/>
          </w:rPrChange>
        </w:rPr>
        <w:tab/>
        <w:t xml:space="preserve">continue error detection for the received message and any stored LPP message segments for this session and </w:t>
      </w:r>
      <w:r w:rsidRPr="009F32C9">
        <w:rPr>
          <w:i/>
          <w:rPrChange w:id="6690" w:author="CR#0252r1" w:date="2020-04-07T04:24:00Z">
            <w:rPr>
              <w:i/>
            </w:rPr>
          </w:rPrChange>
        </w:rPr>
        <w:t>LPP-TransactionID</w:t>
      </w:r>
      <w:r w:rsidRPr="009F32C9">
        <w:rPr>
          <w:rPrChange w:id="6691" w:author="CR#0252r1" w:date="2020-04-07T04:24:00Z">
            <w:rPr/>
          </w:rPrChange>
        </w:rPr>
        <w:t>;</w:t>
      </w:r>
    </w:p>
    <w:p w:rsidR="002B1632" w:rsidRPr="009F32C9" w:rsidRDefault="002B1632" w:rsidP="002D60CB">
      <w:pPr>
        <w:pStyle w:val="B1"/>
        <w:rPr>
          <w:rPrChange w:id="6692" w:author="CR#0252r1" w:date="2020-04-07T04:24:00Z">
            <w:rPr/>
          </w:rPrChange>
        </w:rPr>
      </w:pPr>
      <w:r w:rsidRPr="009F32C9">
        <w:rPr>
          <w:lang w:eastAsia="en-GB"/>
          <w:rPrChange w:id="6693" w:author="CR#0252r1" w:date="2020-04-07T04:24:00Z">
            <w:rPr>
              <w:lang w:eastAsia="en-GB"/>
            </w:rPr>
          </w:rPrChange>
        </w:rPr>
        <w:t xml:space="preserve">1&gt; </w:t>
      </w:r>
      <w:r w:rsidRPr="009F32C9">
        <w:rPr>
          <w:rPrChange w:id="6694" w:author="CR#0252r1" w:date="2020-04-07T04:24:00Z">
            <w:rPr/>
          </w:rPrChange>
        </w:rPr>
        <w:t xml:space="preserve">if the message type is an LPP </w:t>
      </w:r>
      <w:r w:rsidRPr="009F32C9">
        <w:rPr>
          <w:i/>
          <w:rPrChange w:id="6695" w:author="CR#0252r1" w:date="2020-04-07T04:24:00Z">
            <w:rPr>
              <w:i/>
            </w:rPr>
          </w:rPrChange>
        </w:rPr>
        <w:t>RequestCapabilities</w:t>
      </w:r>
      <w:r w:rsidRPr="009F32C9">
        <w:rPr>
          <w:rPrChange w:id="6696" w:author="CR#0252r1" w:date="2020-04-07T04:24:00Z">
            <w:rPr/>
          </w:rPrChange>
        </w:rPr>
        <w:t xml:space="preserve"> and some of the requested information is not supported:</w:t>
      </w:r>
    </w:p>
    <w:p w:rsidR="002B1632" w:rsidRPr="009F32C9" w:rsidRDefault="002B1632" w:rsidP="002D60CB">
      <w:pPr>
        <w:pStyle w:val="B2"/>
        <w:rPr>
          <w:lang w:eastAsia="en-GB"/>
          <w:rPrChange w:id="6697" w:author="CR#0252r1" w:date="2020-04-07T04:24:00Z">
            <w:rPr>
              <w:lang w:eastAsia="en-GB"/>
            </w:rPr>
          </w:rPrChange>
        </w:rPr>
      </w:pPr>
      <w:r w:rsidRPr="009F32C9">
        <w:rPr>
          <w:rPrChange w:id="6698" w:author="CR#0252r1" w:date="2020-04-07T04:24:00Z">
            <w:rPr/>
          </w:rPrChange>
        </w:rPr>
        <w:t>2&gt;</w:t>
      </w:r>
      <w:r w:rsidRPr="009F32C9">
        <w:rPr>
          <w:rPrChange w:id="6699" w:author="CR#0252r1" w:date="2020-04-07T04:24:00Z">
            <w:rPr/>
          </w:rPrChange>
        </w:rPr>
        <w:tab/>
        <w:t>return any information that can be provided in a normal response.</w:t>
      </w:r>
    </w:p>
    <w:p w:rsidR="002B1632" w:rsidRPr="009F32C9" w:rsidRDefault="002B1632" w:rsidP="002D60CB">
      <w:pPr>
        <w:pStyle w:val="B1"/>
        <w:rPr>
          <w:lang w:eastAsia="en-GB"/>
          <w:rPrChange w:id="6700" w:author="CR#0252r1" w:date="2020-04-07T04:24:00Z">
            <w:rPr>
              <w:lang w:eastAsia="en-GB"/>
            </w:rPr>
          </w:rPrChange>
        </w:rPr>
      </w:pPr>
      <w:r w:rsidRPr="009F32C9">
        <w:rPr>
          <w:lang w:eastAsia="en-GB"/>
          <w:rPrChange w:id="6701" w:author="CR#0252r1" w:date="2020-04-07T04:24:00Z">
            <w:rPr>
              <w:lang w:eastAsia="en-GB"/>
            </w:rPr>
          </w:rPrChange>
        </w:rPr>
        <w:t>1&gt;</w:t>
      </w:r>
      <w:r w:rsidRPr="009F32C9">
        <w:rPr>
          <w:lang w:eastAsia="en-GB"/>
          <w:rPrChange w:id="6702" w:author="CR#0252r1" w:date="2020-04-07T04:24:00Z">
            <w:rPr>
              <w:lang w:eastAsia="en-GB"/>
            </w:rPr>
          </w:rPrChange>
        </w:rPr>
        <w:tab/>
        <w:t xml:space="preserve">if the message type is an LPP </w:t>
      </w:r>
      <w:r w:rsidRPr="009F32C9">
        <w:rPr>
          <w:i/>
          <w:lang w:eastAsia="en-GB"/>
          <w:rPrChange w:id="6703" w:author="CR#0252r1" w:date="2020-04-07T04:24:00Z">
            <w:rPr>
              <w:i/>
              <w:lang w:eastAsia="en-GB"/>
            </w:rPr>
          </w:rPrChange>
        </w:rPr>
        <w:t>RequestAssistanceData</w:t>
      </w:r>
      <w:r w:rsidRPr="009F32C9">
        <w:rPr>
          <w:lang w:eastAsia="en-GB"/>
          <w:rPrChange w:id="6704" w:author="CR#0252r1" w:date="2020-04-07T04:24:00Z">
            <w:rPr>
              <w:lang w:eastAsia="en-GB"/>
            </w:rPr>
          </w:rPrChange>
        </w:rPr>
        <w:t xml:space="preserve"> or</w:t>
      </w:r>
      <w:r w:rsidRPr="009F32C9">
        <w:rPr>
          <w:i/>
          <w:lang w:eastAsia="en-GB"/>
          <w:rPrChange w:id="6705" w:author="CR#0252r1" w:date="2020-04-07T04:24:00Z">
            <w:rPr>
              <w:i/>
              <w:lang w:eastAsia="en-GB"/>
            </w:rPr>
          </w:rPrChange>
        </w:rPr>
        <w:t xml:space="preserve"> RequestLocationInformation</w:t>
      </w:r>
      <w:r w:rsidRPr="009F32C9">
        <w:rPr>
          <w:lang w:eastAsia="en-GB"/>
          <w:rPrChange w:id="6706" w:author="CR#0252r1" w:date="2020-04-07T04:24:00Z">
            <w:rPr>
              <w:lang w:eastAsia="en-GB"/>
            </w:rPr>
          </w:rPrChange>
        </w:rPr>
        <w:t xml:space="preserve"> and some or all of the requested information is not supported:</w:t>
      </w:r>
    </w:p>
    <w:p w:rsidR="002B1632" w:rsidRPr="009F32C9" w:rsidRDefault="002B1632" w:rsidP="002D60CB">
      <w:pPr>
        <w:pStyle w:val="B2"/>
        <w:rPr>
          <w:rPrChange w:id="6707" w:author="CR#0252r1" w:date="2020-04-07T04:24:00Z">
            <w:rPr/>
          </w:rPrChange>
        </w:rPr>
      </w:pPr>
      <w:r w:rsidRPr="009F32C9">
        <w:rPr>
          <w:rPrChange w:id="6708" w:author="CR#0252r1" w:date="2020-04-07T04:24:00Z">
            <w:rPr/>
          </w:rPrChange>
        </w:rPr>
        <w:t>2&gt;</w:t>
      </w:r>
      <w:r w:rsidRPr="009F32C9">
        <w:rPr>
          <w:rPrChange w:id="6709" w:author="CR#0252r1" w:date="2020-04-07T04:24:00Z">
            <w:rPr/>
          </w:rPrChange>
        </w:rPr>
        <w:tab/>
        <w:t>return any information that can be provided in a normal response, which includes indications on other information that is not supported.</w:t>
      </w:r>
    </w:p>
    <w:p w:rsidR="002B1632" w:rsidRPr="009F32C9" w:rsidRDefault="002B1632" w:rsidP="00C42F64">
      <w:pPr>
        <w:pStyle w:val="Heading3"/>
        <w:rPr>
          <w:lang w:eastAsia="en-GB"/>
          <w:rPrChange w:id="6710" w:author="CR#0252r1" w:date="2020-04-07T04:24:00Z">
            <w:rPr>
              <w:lang w:eastAsia="en-GB"/>
            </w:rPr>
          </w:rPrChange>
        </w:rPr>
      </w:pPr>
      <w:bookmarkStart w:id="6711" w:name="_Toc27765127"/>
      <w:r w:rsidRPr="009F32C9">
        <w:rPr>
          <w:lang w:eastAsia="en-GB"/>
          <w:rPrChange w:id="6712" w:author="CR#0252r1" w:date="2020-04-07T04:24:00Z">
            <w:rPr>
              <w:lang w:eastAsia="en-GB"/>
            </w:rPr>
          </w:rPrChange>
        </w:rPr>
        <w:t>5.4.4</w:t>
      </w:r>
      <w:r w:rsidRPr="009F32C9">
        <w:rPr>
          <w:lang w:eastAsia="en-GB"/>
          <w:rPrChange w:id="6713" w:author="CR#0252r1" w:date="2020-04-07T04:24:00Z">
            <w:rPr>
              <w:lang w:eastAsia="en-GB"/>
            </w:rPr>
          </w:rPrChange>
        </w:rPr>
        <w:tab/>
        <w:t>Reception of an LPP Error Message</w:t>
      </w:r>
      <w:bookmarkEnd w:id="6711"/>
    </w:p>
    <w:p w:rsidR="002B1632" w:rsidRPr="009F32C9" w:rsidRDefault="002B1632" w:rsidP="002D60CB">
      <w:pPr>
        <w:rPr>
          <w:lang w:eastAsia="en-GB"/>
          <w:rPrChange w:id="6714" w:author="CR#0252r1" w:date="2020-04-07T04:24:00Z">
            <w:rPr>
              <w:lang w:eastAsia="en-GB"/>
            </w:rPr>
          </w:rPrChange>
        </w:rPr>
      </w:pPr>
      <w:r w:rsidRPr="009F32C9">
        <w:rPr>
          <w:lang w:eastAsia="en-GB"/>
          <w:rPrChange w:id="6715" w:author="CR#0252r1" w:date="2020-04-07T04:24:00Z">
            <w:rPr>
              <w:lang w:eastAsia="en-GB"/>
            </w:rPr>
          </w:rPrChange>
        </w:rPr>
        <w:t xml:space="preserve">Upon receiving an </w:t>
      </w:r>
      <w:r w:rsidRPr="009F32C9">
        <w:rPr>
          <w:i/>
          <w:lang w:eastAsia="en-GB"/>
          <w:rPrChange w:id="6716" w:author="CR#0252r1" w:date="2020-04-07T04:24:00Z">
            <w:rPr>
              <w:i/>
              <w:lang w:eastAsia="en-GB"/>
            </w:rPr>
          </w:rPrChange>
        </w:rPr>
        <w:t>Error</w:t>
      </w:r>
      <w:r w:rsidRPr="009F32C9">
        <w:rPr>
          <w:lang w:eastAsia="en-GB"/>
          <w:rPrChange w:id="6717" w:author="CR#0252r1" w:date="2020-04-07T04:24:00Z">
            <w:rPr>
              <w:lang w:eastAsia="en-GB"/>
            </w:rPr>
          </w:rPrChange>
        </w:rPr>
        <w:t xml:space="preserve"> message, a device shall:</w:t>
      </w:r>
    </w:p>
    <w:p w:rsidR="002B1632" w:rsidRPr="009F32C9" w:rsidRDefault="002B1632" w:rsidP="002D60CB">
      <w:pPr>
        <w:pStyle w:val="B1"/>
        <w:rPr>
          <w:rPrChange w:id="6718" w:author="CR#0252r1" w:date="2020-04-07T04:24:00Z">
            <w:rPr/>
          </w:rPrChange>
        </w:rPr>
      </w:pPr>
      <w:r w:rsidRPr="009F32C9">
        <w:rPr>
          <w:rPrChange w:id="6719" w:author="CR#0252r1" w:date="2020-04-07T04:24:00Z">
            <w:rPr/>
          </w:rPrChange>
        </w:rPr>
        <w:t>1&gt;</w:t>
      </w:r>
      <w:r w:rsidRPr="009F32C9">
        <w:rPr>
          <w:rPrChange w:id="6720" w:author="CR#0252r1" w:date="2020-04-07T04:24:00Z">
            <w:rPr/>
          </w:rPrChange>
        </w:rPr>
        <w:tab/>
        <w:t xml:space="preserve">abort any ongoing procedure associated with the </w:t>
      </w:r>
      <w:r w:rsidRPr="009F32C9">
        <w:rPr>
          <w:i/>
          <w:rPrChange w:id="6721" w:author="CR#0252r1" w:date="2020-04-07T04:24:00Z">
            <w:rPr>
              <w:i/>
            </w:rPr>
          </w:rPrChange>
        </w:rPr>
        <w:t>LPP-TransactionID</w:t>
      </w:r>
      <w:r w:rsidRPr="009F32C9">
        <w:rPr>
          <w:rPrChange w:id="6722" w:author="CR#0252r1" w:date="2020-04-07T04:24:00Z">
            <w:rPr/>
          </w:rPrChange>
        </w:rPr>
        <w:t xml:space="preserve"> </w:t>
      </w:r>
      <w:r w:rsidR="000A74B1" w:rsidRPr="009F32C9">
        <w:rPr>
          <w:rPrChange w:id="6723" w:author="CR#0252r1" w:date="2020-04-07T04:24:00Z">
            <w:rPr/>
          </w:rPrChange>
        </w:rPr>
        <w:t>if included in the received message.</w:t>
      </w:r>
    </w:p>
    <w:p w:rsidR="002B1632" w:rsidRPr="009F32C9" w:rsidRDefault="002B1632" w:rsidP="002D60CB">
      <w:pPr>
        <w:rPr>
          <w:lang w:eastAsia="en-GB"/>
          <w:rPrChange w:id="6724" w:author="CR#0252r1" w:date="2020-04-07T04:24:00Z">
            <w:rPr>
              <w:lang w:eastAsia="en-GB"/>
            </w:rPr>
          </w:rPrChange>
        </w:rPr>
      </w:pPr>
      <w:r w:rsidRPr="009F32C9">
        <w:rPr>
          <w:lang w:eastAsia="en-GB"/>
          <w:rPrChange w:id="6725" w:author="CR#0252r1" w:date="2020-04-07T04:24:00Z">
            <w:rPr>
              <w:lang w:eastAsia="en-GB"/>
            </w:rPr>
          </w:rPrChange>
        </w:rPr>
        <w:t>The device may:</w:t>
      </w:r>
    </w:p>
    <w:p w:rsidR="002B1632" w:rsidRPr="009F32C9" w:rsidRDefault="002B1632" w:rsidP="002D60CB">
      <w:pPr>
        <w:pStyle w:val="B1"/>
        <w:rPr>
          <w:rPrChange w:id="6726" w:author="CR#0252r1" w:date="2020-04-07T04:24:00Z">
            <w:rPr/>
          </w:rPrChange>
        </w:rPr>
      </w:pPr>
      <w:r w:rsidRPr="009F32C9">
        <w:rPr>
          <w:rPrChange w:id="6727" w:author="CR#0252r1" w:date="2020-04-07T04:24:00Z">
            <w:rPr/>
          </w:rPrChange>
        </w:rPr>
        <w:t>1&gt;</w:t>
      </w:r>
      <w:r w:rsidRPr="009F32C9">
        <w:rPr>
          <w:rPrChange w:id="6728" w:author="CR#0252r1" w:date="2020-04-07T04:24:00Z">
            <w:rPr/>
          </w:rPrChange>
        </w:rPr>
        <w:tab/>
        <w:t>restart the aborted procedure taking into consideration the returned error information.</w:t>
      </w:r>
    </w:p>
    <w:p w:rsidR="002B1632" w:rsidRPr="009F32C9" w:rsidRDefault="002B1632" w:rsidP="00C42F64">
      <w:pPr>
        <w:pStyle w:val="Heading2"/>
        <w:rPr>
          <w:lang w:eastAsia="en-GB"/>
          <w:rPrChange w:id="6729" w:author="CR#0252r1" w:date="2020-04-07T04:24:00Z">
            <w:rPr>
              <w:lang w:eastAsia="en-GB"/>
            </w:rPr>
          </w:rPrChange>
        </w:rPr>
      </w:pPr>
      <w:bookmarkStart w:id="6730" w:name="_Toc27765128"/>
      <w:r w:rsidRPr="009F32C9">
        <w:rPr>
          <w:lang w:eastAsia="en-GB"/>
          <w:rPrChange w:id="6731" w:author="CR#0252r1" w:date="2020-04-07T04:24:00Z">
            <w:rPr>
              <w:lang w:eastAsia="en-GB"/>
            </w:rPr>
          </w:rPrChange>
        </w:rPr>
        <w:lastRenderedPageBreak/>
        <w:t>5.5</w:t>
      </w:r>
      <w:r w:rsidRPr="009F32C9">
        <w:rPr>
          <w:lang w:eastAsia="en-GB"/>
          <w:rPrChange w:id="6732" w:author="CR#0252r1" w:date="2020-04-07T04:24:00Z">
            <w:rPr>
              <w:lang w:eastAsia="en-GB"/>
            </w:rPr>
          </w:rPrChange>
        </w:rPr>
        <w:tab/>
        <w:t>Abort Procedure</w:t>
      </w:r>
      <w:bookmarkEnd w:id="6730"/>
    </w:p>
    <w:p w:rsidR="002B1632" w:rsidRPr="009F32C9" w:rsidRDefault="002B1632" w:rsidP="00C42F64">
      <w:pPr>
        <w:pStyle w:val="Heading3"/>
        <w:rPr>
          <w:lang w:eastAsia="en-GB"/>
          <w:rPrChange w:id="6733" w:author="CR#0252r1" w:date="2020-04-07T04:24:00Z">
            <w:rPr>
              <w:lang w:eastAsia="en-GB"/>
            </w:rPr>
          </w:rPrChange>
        </w:rPr>
      </w:pPr>
      <w:bookmarkStart w:id="6734" w:name="_Toc27765129"/>
      <w:r w:rsidRPr="009F32C9">
        <w:rPr>
          <w:lang w:eastAsia="en-GB"/>
          <w:rPrChange w:id="6735" w:author="CR#0252r1" w:date="2020-04-07T04:24:00Z">
            <w:rPr>
              <w:lang w:eastAsia="en-GB"/>
            </w:rPr>
          </w:rPrChange>
        </w:rPr>
        <w:t>5.5.1</w:t>
      </w:r>
      <w:r w:rsidRPr="009F32C9">
        <w:rPr>
          <w:lang w:eastAsia="en-GB"/>
          <w:rPrChange w:id="6736" w:author="CR#0252r1" w:date="2020-04-07T04:24:00Z">
            <w:rPr>
              <w:lang w:eastAsia="en-GB"/>
            </w:rPr>
          </w:rPrChange>
        </w:rPr>
        <w:tab/>
        <w:t>General</w:t>
      </w:r>
      <w:bookmarkEnd w:id="6734"/>
    </w:p>
    <w:p w:rsidR="002B1632" w:rsidRPr="009F32C9" w:rsidRDefault="002B1632" w:rsidP="002D60CB">
      <w:pPr>
        <w:overflowPunct w:val="0"/>
        <w:autoSpaceDE w:val="0"/>
        <w:autoSpaceDN w:val="0"/>
        <w:adjustRightInd w:val="0"/>
        <w:textAlignment w:val="baseline"/>
        <w:rPr>
          <w:lang w:eastAsia="en-GB"/>
          <w:rPrChange w:id="6737" w:author="CR#0252r1" w:date="2020-04-07T04:24:00Z">
            <w:rPr>
              <w:lang w:eastAsia="en-GB"/>
            </w:rPr>
          </w:rPrChange>
        </w:rPr>
      </w:pPr>
      <w:r w:rsidRPr="009F32C9">
        <w:rPr>
          <w:lang w:eastAsia="en-GB"/>
          <w:rPrChange w:id="6738" w:author="CR#0252r1" w:date="2020-04-07T04:24:00Z">
            <w:rPr>
              <w:lang w:eastAsia="en-GB"/>
            </w:rPr>
          </w:rPrChange>
        </w:rPr>
        <w:t xml:space="preserve">The purpose of the abort procedure is to allow the target device or location server to abort an ongoing procedure due to some unexpected event </w:t>
      </w:r>
      <w:r w:rsidR="00AF59DD" w:rsidRPr="009F32C9">
        <w:rPr>
          <w:rPrChange w:id="6739" w:author="CR#0252r1" w:date="2020-04-07T04:24:00Z">
            <w:rPr/>
          </w:rPrChange>
        </w:rPr>
        <w:t xml:space="preserve">(e.g., </w:t>
      </w:r>
      <w:r w:rsidRPr="009F32C9">
        <w:rPr>
          <w:lang w:eastAsia="en-GB"/>
          <w:rPrChange w:id="6740" w:author="CR#0252r1" w:date="2020-04-07T04:24:00Z">
            <w:rPr>
              <w:lang w:eastAsia="en-GB"/>
            </w:rPr>
          </w:rPrChange>
        </w:rPr>
        <w:t>cancel</w:t>
      </w:r>
      <w:r w:rsidR="00AF59DD" w:rsidRPr="009F32C9">
        <w:rPr>
          <w:lang w:eastAsia="en-GB"/>
          <w:rPrChange w:id="6741" w:author="CR#0252r1" w:date="2020-04-07T04:24:00Z">
            <w:rPr>
              <w:lang w:eastAsia="en-GB"/>
            </w:rPr>
          </w:rPrChange>
        </w:rPr>
        <w:t>l</w:t>
      </w:r>
      <w:r w:rsidRPr="009F32C9">
        <w:rPr>
          <w:lang w:eastAsia="en-GB"/>
          <w:rPrChange w:id="6742" w:author="CR#0252r1" w:date="2020-04-07T04:24:00Z">
            <w:rPr>
              <w:lang w:eastAsia="en-GB"/>
            </w:rPr>
          </w:rPrChange>
        </w:rPr>
        <w:t>ation of a location request by an LCS client</w:t>
      </w:r>
      <w:r w:rsidR="00AF59DD" w:rsidRPr="009F32C9">
        <w:rPr>
          <w:lang w:eastAsia="en-GB"/>
          <w:rPrChange w:id="6743" w:author="CR#0252r1" w:date="2020-04-07T04:24:00Z">
            <w:rPr>
              <w:lang w:eastAsia="en-GB"/>
            </w:rPr>
          </w:rPrChange>
        </w:rPr>
        <w:t>)</w:t>
      </w:r>
      <w:r w:rsidRPr="009F32C9">
        <w:rPr>
          <w:lang w:eastAsia="en-GB"/>
          <w:rPrChange w:id="6744" w:author="CR#0252r1" w:date="2020-04-07T04:24:00Z">
            <w:rPr>
              <w:lang w:eastAsia="en-GB"/>
            </w:rPr>
          </w:rPrChange>
        </w:rPr>
        <w:t xml:space="preserve">. It can also be used to stop an ongoing procedure </w:t>
      </w:r>
      <w:r w:rsidR="00AF59DD" w:rsidRPr="009F32C9">
        <w:rPr>
          <w:rPrChange w:id="6745" w:author="CR#0252r1" w:date="2020-04-07T04:24:00Z">
            <w:rPr/>
          </w:rPrChange>
        </w:rPr>
        <w:t xml:space="preserve">(e.g., </w:t>
      </w:r>
      <w:r w:rsidRPr="009F32C9">
        <w:rPr>
          <w:lang w:eastAsia="en-GB"/>
          <w:rPrChange w:id="6746" w:author="CR#0252r1" w:date="2020-04-07T04:24:00Z">
            <w:rPr>
              <w:lang w:eastAsia="en-GB"/>
            </w:rPr>
          </w:rPrChange>
        </w:rPr>
        <w:t>periodic location reporting from the target device</w:t>
      </w:r>
      <w:r w:rsidR="00AF59DD" w:rsidRPr="009F32C9">
        <w:rPr>
          <w:lang w:eastAsia="en-GB"/>
          <w:rPrChange w:id="6747" w:author="CR#0252r1" w:date="2020-04-07T04:24:00Z">
            <w:rPr>
              <w:lang w:eastAsia="en-GB"/>
            </w:rPr>
          </w:rPrChange>
        </w:rPr>
        <w:t>)</w:t>
      </w:r>
      <w:r w:rsidRPr="009F32C9">
        <w:rPr>
          <w:lang w:eastAsia="en-GB"/>
          <w:rPrChange w:id="6748" w:author="CR#0252r1" w:date="2020-04-07T04:24:00Z">
            <w:rPr>
              <w:lang w:eastAsia="en-GB"/>
            </w:rPr>
          </w:rPrChange>
        </w:rPr>
        <w:t>.</w:t>
      </w:r>
    </w:p>
    <w:p w:rsidR="002B1632" w:rsidRPr="009F32C9" w:rsidRDefault="002B1632" w:rsidP="00C42F64">
      <w:pPr>
        <w:pStyle w:val="Heading3"/>
        <w:rPr>
          <w:lang w:eastAsia="en-GB"/>
          <w:rPrChange w:id="6749" w:author="CR#0252r1" w:date="2020-04-07T04:24:00Z">
            <w:rPr>
              <w:lang w:eastAsia="en-GB"/>
            </w:rPr>
          </w:rPrChange>
        </w:rPr>
      </w:pPr>
      <w:bookmarkStart w:id="6750" w:name="_Toc27765130"/>
      <w:r w:rsidRPr="009F32C9">
        <w:rPr>
          <w:lang w:eastAsia="en-GB"/>
          <w:rPrChange w:id="6751" w:author="CR#0252r1" w:date="2020-04-07T04:24:00Z">
            <w:rPr>
              <w:lang w:eastAsia="en-GB"/>
            </w:rPr>
          </w:rPrChange>
        </w:rPr>
        <w:t>5.5.2</w:t>
      </w:r>
      <w:r w:rsidRPr="009F32C9">
        <w:rPr>
          <w:lang w:eastAsia="en-GB"/>
          <w:rPrChange w:id="6752" w:author="CR#0252r1" w:date="2020-04-07T04:24:00Z">
            <w:rPr>
              <w:lang w:eastAsia="en-GB"/>
            </w:rPr>
          </w:rPrChange>
        </w:rPr>
        <w:tab/>
        <w:t>Procedures related to Abort</w:t>
      </w:r>
      <w:bookmarkEnd w:id="6750"/>
    </w:p>
    <w:p w:rsidR="002B1632" w:rsidRPr="009F32C9" w:rsidRDefault="002B1632" w:rsidP="002D60CB">
      <w:pPr>
        <w:rPr>
          <w:lang w:eastAsia="en-GB"/>
          <w:rPrChange w:id="6753" w:author="CR#0252r1" w:date="2020-04-07T04:24:00Z">
            <w:rPr>
              <w:lang w:eastAsia="en-GB"/>
            </w:rPr>
          </w:rPrChange>
        </w:rPr>
      </w:pPr>
      <w:r w:rsidRPr="009F32C9">
        <w:rPr>
          <w:lang w:eastAsia="en-GB"/>
          <w:rPrChange w:id="6754" w:author="CR#0252r1" w:date="2020-04-07T04:24:00Z">
            <w:rPr>
              <w:lang w:eastAsia="en-GB"/>
            </w:rPr>
          </w:rPrChange>
        </w:rPr>
        <w:t>Figure 5.5.2-1 shows the Abort procedure.</w:t>
      </w:r>
    </w:p>
    <w:p w:rsidR="002B1632" w:rsidRPr="009F32C9" w:rsidRDefault="002B1632" w:rsidP="002D60CB">
      <w:pPr>
        <w:pStyle w:val="TH"/>
        <w:rPr>
          <w:rFonts w:eastAsia="MS Mincho"/>
          <w:rPrChange w:id="6755" w:author="CR#0252r1" w:date="2020-04-07T04:24:00Z">
            <w:rPr>
              <w:rFonts w:eastAsia="MS Mincho"/>
            </w:rPr>
          </w:rPrChange>
        </w:rPr>
      </w:pPr>
      <w:r w:rsidRPr="009F32C9">
        <w:rPr>
          <w:rPrChange w:id="6756" w:author="CR#0252r1" w:date="2020-04-07T04:24:00Z">
            <w:rPr/>
          </w:rPrChange>
        </w:rPr>
        <w:object w:dxaOrig="8714" w:dyaOrig="2990">
          <v:shape id="_x0000_i1042" type="#_x0000_t75" style="width:399.75pt;height:137.25pt" o:ole="">
            <v:imagedata r:id="rId44" o:title=""/>
          </v:shape>
          <o:OLEObject Type="Embed" ProgID="Visio.Drawing.11" ShapeID="_x0000_i1042" DrawAspect="Content" ObjectID="_1647740359" r:id="rId45"/>
        </w:object>
      </w:r>
    </w:p>
    <w:p w:rsidR="002B1632" w:rsidRPr="009F32C9" w:rsidRDefault="002B1632" w:rsidP="00C42F64">
      <w:pPr>
        <w:pStyle w:val="TF"/>
        <w:outlineLvl w:val="0"/>
        <w:rPr>
          <w:rFonts w:eastAsia="MS Mincho"/>
          <w:rPrChange w:id="6757" w:author="CR#0252r1" w:date="2020-04-07T04:24:00Z">
            <w:rPr>
              <w:rFonts w:eastAsia="MS Mincho"/>
            </w:rPr>
          </w:rPrChange>
        </w:rPr>
      </w:pPr>
      <w:r w:rsidRPr="009F32C9">
        <w:rPr>
          <w:rFonts w:eastAsia="MS Mincho"/>
          <w:rPrChange w:id="6758" w:author="CR#0252r1" w:date="2020-04-07T04:24:00Z">
            <w:rPr>
              <w:rFonts w:eastAsia="MS Mincho"/>
            </w:rPr>
          </w:rPrChange>
        </w:rPr>
        <w:t>Figure 5.5.2-1: LPP Abort procedure</w:t>
      </w:r>
    </w:p>
    <w:p w:rsidR="002B1632" w:rsidRPr="009F32C9" w:rsidRDefault="002B1632" w:rsidP="002D60CB">
      <w:pPr>
        <w:pStyle w:val="B1"/>
        <w:rPr>
          <w:lang w:eastAsia="en-GB"/>
          <w:rPrChange w:id="6759" w:author="CR#0252r1" w:date="2020-04-07T04:24:00Z">
            <w:rPr>
              <w:lang w:eastAsia="en-GB"/>
            </w:rPr>
          </w:rPrChange>
        </w:rPr>
      </w:pPr>
      <w:r w:rsidRPr="009F32C9">
        <w:rPr>
          <w:lang w:eastAsia="en-GB"/>
          <w:rPrChange w:id="6760" w:author="CR#0252r1" w:date="2020-04-07T04:24:00Z">
            <w:rPr>
              <w:lang w:eastAsia="en-GB"/>
            </w:rPr>
          </w:rPrChange>
        </w:rPr>
        <w:t>1.</w:t>
      </w:r>
      <w:r w:rsidRPr="009F32C9">
        <w:rPr>
          <w:lang w:eastAsia="en-GB"/>
          <w:rPrChange w:id="6761" w:author="CR#0252r1" w:date="2020-04-07T04:24:00Z">
            <w:rPr>
              <w:lang w:eastAsia="en-GB"/>
            </w:rPr>
          </w:rPrChange>
        </w:rPr>
        <w:tab/>
        <w:t>A procedure P is ongoing between endpoints A and B.</w:t>
      </w:r>
    </w:p>
    <w:p w:rsidR="002B1632" w:rsidRPr="009F32C9" w:rsidRDefault="002B1632" w:rsidP="002D60CB">
      <w:pPr>
        <w:pStyle w:val="B1"/>
        <w:rPr>
          <w:lang w:eastAsia="en-GB"/>
          <w:rPrChange w:id="6762" w:author="CR#0252r1" w:date="2020-04-07T04:24:00Z">
            <w:rPr>
              <w:lang w:eastAsia="en-GB"/>
            </w:rPr>
          </w:rPrChange>
        </w:rPr>
      </w:pPr>
      <w:r w:rsidRPr="009F32C9">
        <w:rPr>
          <w:lang w:eastAsia="en-GB"/>
          <w:rPrChange w:id="6763" w:author="CR#0252r1" w:date="2020-04-07T04:24:00Z">
            <w:rPr>
              <w:lang w:eastAsia="en-GB"/>
            </w:rPr>
          </w:rPrChange>
        </w:rPr>
        <w:t>2.</w:t>
      </w:r>
      <w:r w:rsidRPr="009F32C9">
        <w:rPr>
          <w:lang w:eastAsia="en-GB"/>
          <w:rPrChange w:id="6764" w:author="CR#0252r1" w:date="2020-04-07T04:24:00Z">
            <w:rPr>
              <w:lang w:eastAsia="en-GB"/>
            </w:rPr>
          </w:rPrChange>
        </w:rPr>
        <w:tab/>
        <w:t xml:space="preserve">Endpoint A determines that the procedure must be aborted and sends an </w:t>
      </w:r>
      <w:r w:rsidRPr="009F32C9">
        <w:rPr>
          <w:i/>
          <w:lang w:eastAsia="en-GB"/>
          <w:rPrChange w:id="6765" w:author="CR#0252r1" w:date="2020-04-07T04:24:00Z">
            <w:rPr>
              <w:i/>
              <w:lang w:eastAsia="en-GB"/>
            </w:rPr>
          </w:rPrChange>
        </w:rPr>
        <w:t>Abort</w:t>
      </w:r>
      <w:r w:rsidRPr="009F32C9">
        <w:rPr>
          <w:lang w:eastAsia="en-GB"/>
          <w:rPrChange w:id="6766" w:author="CR#0252r1" w:date="2020-04-07T04:24:00Z">
            <w:rPr>
              <w:lang w:eastAsia="en-GB"/>
            </w:rPr>
          </w:rPrChange>
        </w:rPr>
        <w:t xml:space="preserve"> message to Endpoint B carrying the transaction ID for procedure P. Endpoint B aborts procedure P.</w:t>
      </w:r>
    </w:p>
    <w:p w:rsidR="002B1632" w:rsidRPr="009F32C9" w:rsidRDefault="002B1632" w:rsidP="00C42F64">
      <w:pPr>
        <w:pStyle w:val="Heading3"/>
        <w:rPr>
          <w:lang w:eastAsia="en-GB"/>
          <w:rPrChange w:id="6767" w:author="CR#0252r1" w:date="2020-04-07T04:24:00Z">
            <w:rPr>
              <w:lang w:eastAsia="en-GB"/>
            </w:rPr>
          </w:rPrChange>
        </w:rPr>
      </w:pPr>
      <w:bookmarkStart w:id="6768" w:name="_Toc27765131"/>
      <w:r w:rsidRPr="009F32C9">
        <w:rPr>
          <w:lang w:eastAsia="en-GB"/>
          <w:rPrChange w:id="6769" w:author="CR#0252r1" w:date="2020-04-07T04:24:00Z">
            <w:rPr>
              <w:lang w:eastAsia="en-GB"/>
            </w:rPr>
          </w:rPrChange>
        </w:rPr>
        <w:t>5.5.3</w:t>
      </w:r>
      <w:r w:rsidRPr="009F32C9">
        <w:rPr>
          <w:lang w:eastAsia="en-GB"/>
          <w:rPrChange w:id="6770" w:author="CR#0252r1" w:date="2020-04-07T04:24:00Z">
            <w:rPr>
              <w:lang w:eastAsia="en-GB"/>
            </w:rPr>
          </w:rPrChange>
        </w:rPr>
        <w:tab/>
        <w:t>Reception of an LPP Abort Message</w:t>
      </w:r>
      <w:bookmarkEnd w:id="6768"/>
    </w:p>
    <w:p w:rsidR="002B1632" w:rsidRPr="009F32C9" w:rsidRDefault="002B1632" w:rsidP="002D60CB">
      <w:pPr>
        <w:rPr>
          <w:lang w:eastAsia="en-GB"/>
          <w:rPrChange w:id="6771" w:author="CR#0252r1" w:date="2020-04-07T04:24:00Z">
            <w:rPr>
              <w:lang w:eastAsia="en-GB"/>
            </w:rPr>
          </w:rPrChange>
        </w:rPr>
      </w:pPr>
      <w:r w:rsidRPr="009F32C9">
        <w:rPr>
          <w:lang w:eastAsia="en-GB"/>
          <w:rPrChange w:id="6772" w:author="CR#0252r1" w:date="2020-04-07T04:24:00Z">
            <w:rPr>
              <w:lang w:eastAsia="en-GB"/>
            </w:rPr>
          </w:rPrChange>
        </w:rPr>
        <w:t xml:space="preserve">Upon receiving an </w:t>
      </w:r>
      <w:r w:rsidRPr="009F32C9">
        <w:rPr>
          <w:i/>
          <w:lang w:eastAsia="en-GB"/>
          <w:rPrChange w:id="6773" w:author="CR#0252r1" w:date="2020-04-07T04:24:00Z">
            <w:rPr>
              <w:i/>
              <w:lang w:eastAsia="en-GB"/>
            </w:rPr>
          </w:rPrChange>
        </w:rPr>
        <w:t>Abort</w:t>
      </w:r>
      <w:r w:rsidRPr="009F32C9">
        <w:rPr>
          <w:lang w:eastAsia="en-GB"/>
          <w:rPrChange w:id="6774" w:author="CR#0252r1" w:date="2020-04-07T04:24:00Z">
            <w:rPr>
              <w:lang w:eastAsia="en-GB"/>
            </w:rPr>
          </w:rPrChange>
        </w:rPr>
        <w:t xml:space="preserve"> message, a device shall:</w:t>
      </w:r>
    </w:p>
    <w:p w:rsidR="002B1632" w:rsidRPr="009F32C9" w:rsidRDefault="002B1632" w:rsidP="002D60CB">
      <w:pPr>
        <w:pStyle w:val="B1"/>
        <w:rPr>
          <w:rPrChange w:id="6775" w:author="CR#0252r1" w:date="2020-04-07T04:24:00Z">
            <w:rPr/>
          </w:rPrChange>
        </w:rPr>
      </w:pPr>
      <w:r w:rsidRPr="009F32C9">
        <w:rPr>
          <w:rPrChange w:id="6776" w:author="CR#0252r1" w:date="2020-04-07T04:24:00Z">
            <w:rPr/>
          </w:rPrChange>
        </w:rPr>
        <w:t>1&gt;</w:t>
      </w:r>
      <w:r w:rsidRPr="009F32C9">
        <w:rPr>
          <w:rPrChange w:id="6777" w:author="CR#0252r1" w:date="2020-04-07T04:24:00Z">
            <w:rPr/>
          </w:rPrChange>
        </w:rPr>
        <w:tab/>
        <w:t>abort any ongoing procedure associated with the transaction ID indicated in the message.</w:t>
      </w:r>
    </w:p>
    <w:p w:rsidR="002B1632" w:rsidRPr="009F32C9" w:rsidRDefault="002B1632" w:rsidP="00C42F64">
      <w:pPr>
        <w:pStyle w:val="Heading1"/>
        <w:rPr>
          <w:rPrChange w:id="6778" w:author="CR#0252r1" w:date="2020-04-07T04:24:00Z">
            <w:rPr/>
          </w:rPrChange>
        </w:rPr>
      </w:pPr>
      <w:bookmarkStart w:id="6779" w:name="_Toc27765132"/>
      <w:r w:rsidRPr="009F32C9">
        <w:rPr>
          <w:rPrChange w:id="6780" w:author="CR#0252r1" w:date="2020-04-07T04:24:00Z">
            <w:rPr/>
          </w:rPrChange>
        </w:rPr>
        <w:t>6</w:t>
      </w:r>
      <w:r w:rsidRPr="009F32C9">
        <w:rPr>
          <w:rPrChange w:id="6781" w:author="CR#0252r1" w:date="2020-04-07T04:24:00Z">
            <w:rPr/>
          </w:rPrChange>
        </w:rPr>
        <w:tab/>
        <w:t>Information Element Abstract Syntax Definition</w:t>
      </w:r>
      <w:bookmarkEnd w:id="6779"/>
    </w:p>
    <w:p w:rsidR="002B1632" w:rsidRPr="009F32C9" w:rsidRDefault="002B1632" w:rsidP="00C42F64">
      <w:pPr>
        <w:pStyle w:val="Heading2"/>
        <w:rPr>
          <w:rPrChange w:id="6782" w:author="CR#0252r1" w:date="2020-04-07T04:24:00Z">
            <w:rPr/>
          </w:rPrChange>
        </w:rPr>
      </w:pPr>
      <w:bookmarkStart w:id="6783" w:name="_Toc27765133"/>
      <w:r w:rsidRPr="009F32C9">
        <w:rPr>
          <w:rPrChange w:id="6784" w:author="CR#0252r1" w:date="2020-04-07T04:24:00Z">
            <w:rPr/>
          </w:rPrChange>
        </w:rPr>
        <w:t>6.1</w:t>
      </w:r>
      <w:r w:rsidRPr="009F32C9">
        <w:rPr>
          <w:rPrChange w:id="6785" w:author="CR#0252r1" w:date="2020-04-07T04:24:00Z">
            <w:rPr/>
          </w:rPrChange>
        </w:rPr>
        <w:tab/>
        <w:t>General</w:t>
      </w:r>
      <w:bookmarkEnd w:id="6783"/>
    </w:p>
    <w:p w:rsidR="002B1632" w:rsidRPr="009F32C9" w:rsidRDefault="002B1632" w:rsidP="002D60CB">
      <w:pPr>
        <w:keepNext/>
        <w:rPr>
          <w:rPrChange w:id="6786" w:author="CR#0252r1" w:date="2020-04-07T04:24:00Z">
            <w:rPr/>
          </w:rPrChange>
        </w:rPr>
      </w:pPr>
      <w:r w:rsidRPr="009F32C9">
        <w:rPr>
          <w:rPrChange w:id="6787" w:author="CR#0252r1" w:date="2020-04-07T04:24:00Z">
            <w:rPr/>
          </w:rPrChange>
        </w:rPr>
        <w:t xml:space="preserve">The contents of each LPP message is specified in clause 6.2 using ASN.1 to specify the message syntax and using tables when needed to provide further detailed information about the </w:t>
      </w:r>
      <w:r w:rsidR="005A1461" w:rsidRPr="009F32C9">
        <w:rPr>
          <w:rPrChange w:id="6788" w:author="CR#0252r1" w:date="2020-04-07T04:24:00Z">
            <w:rPr/>
          </w:rPrChange>
        </w:rPr>
        <w:t>fields</w:t>
      </w:r>
      <w:r w:rsidRPr="009F32C9">
        <w:rPr>
          <w:rPrChange w:id="6789" w:author="CR#0252r1" w:date="2020-04-07T04:24:00Z">
            <w:rPr/>
          </w:rPrChange>
        </w:rPr>
        <w:t xml:space="preserve"> specified in the message syntax.</w:t>
      </w:r>
    </w:p>
    <w:p w:rsidR="002B1632" w:rsidRPr="009F32C9" w:rsidRDefault="002B1632" w:rsidP="00F03608">
      <w:pPr>
        <w:keepNext/>
        <w:tabs>
          <w:tab w:val="left" w:pos="8080"/>
        </w:tabs>
        <w:rPr>
          <w:rPrChange w:id="6790" w:author="CR#0252r1" w:date="2020-04-07T04:24:00Z">
            <w:rPr/>
          </w:rPrChange>
        </w:rPr>
      </w:pPr>
      <w:r w:rsidRPr="009F32C9">
        <w:rPr>
          <w:rPrChange w:id="6791" w:author="CR#0252r1" w:date="2020-04-07T04:24:00Z">
            <w:rPr/>
          </w:rPrChange>
        </w:rPr>
        <w:t xml:space="preserve">The ASN.1 in this </w:t>
      </w:r>
      <w:r w:rsidR="00571836" w:rsidRPr="009F32C9">
        <w:rPr>
          <w:rPrChange w:id="6792" w:author="CR#0252r1" w:date="2020-04-07T04:24:00Z">
            <w:rPr/>
          </w:rPrChange>
        </w:rPr>
        <w:t>clause</w:t>
      </w:r>
      <w:r w:rsidRPr="009F32C9">
        <w:rPr>
          <w:rPrChange w:id="6793" w:author="CR#0252r1" w:date="2020-04-07T04:24:00Z">
            <w:rPr/>
          </w:rPrChange>
        </w:rPr>
        <w:t xml:space="preserve"> uses the same format and coding conventions a</w:t>
      </w:r>
      <w:r w:rsidR="0051550D" w:rsidRPr="009F32C9">
        <w:rPr>
          <w:rPrChange w:id="6794" w:author="CR#0252r1" w:date="2020-04-07T04:24:00Z">
            <w:rPr/>
          </w:rPrChange>
        </w:rPr>
        <w:t xml:space="preserve">s described in Annex A of </w:t>
      </w:r>
      <w:r w:rsidR="00DD6009" w:rsidRPr="009F32C9">
        <w:rPr>
          <w:rPrChange w:id="6795" w:author="CR#0252r1" w:date="2020-04-07T04:24:00Z">
            <w:rPr/>
          </w:rPrChange>
        </w:rPr>
        <w:t xml:space="preserve">TS 36.331 </w:t>
      </w:r>
      <w:r w:rsidR="0051550D" w:rsidRPr="009F32C9">
        <w:rPr>
          <w:rPrChange w:id="6796" w:author="CR#0252r1" w:date="2020-04-07T04:24:00Z">
            <w:rPr/>
          </w:rPrChange>
        </w:rPr>
        <w:t>[12].</w:t>
      </w:r>
    </w:p>
    <w:p w:rsidR="0051550D" w:rsidRPr="009F32C9" w:rsidRDefault="0051550D" w:rsidP="002D60CB">
      <w:pPr>
        <w:keepNext/>
        <w:rPr>
          <w:rPrChange w:id="6797" w:author="CR#0252r1" w:date="2020-04-07T04:24:00Z">
            <w:rPr/>
          </w:rPrChange>
        </w:rPr>
      </w:pPr>
      <w:r w:rsidRPr="009F32C9">
        <w:rPr>
          <w:rPrChange w:id="6798" w:author="CR#0252r1" w:date="2020-04-07T04:24:00Z">
            <w:rPr/>
          </w:rPrChange>
        </w:rPr>
        <w:t>Transfer syntax for LPP messages is derived from their ASN.1 definitions by use of Basic Packed Encoding Rules (BASIC-PER), Unaligned Variant, as specified in ITU-T Rec. X.691 [22]. The encoded LPP message always contains a multiple of 8 bits.</w:t>
      </w:r>
    </w:p>
    <w:p w:rsidR="00F23C92" w:rsidRPr="009F32C9" w:rsidRDefault="00F23C92" w:rsidP="002D60CB">
      <w:pPr>
        <w:rPr>
          <w:rPrChange w:id="6799" w:author="CR#0252r1" w:date="2020-04-07T04:24:00Z">
            <w:rPr/>
          </w:rPrChange>
        </w:rPr>
      </w:pPr>
      <w:r w:rsidRPr="009F32C9">
        <w:rPr>
          <w:rPrChange w:id="6800" w:author="CR#0252r1" w:date="2020-04-07T04:24:00Z">
            <w:rPr/>
          </w:rPrChange>
        </w:rPr>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9F32C9" w:rsidRDefault="002B1632" w:rsidP="002D60CB">
      <w:pPr>
        <w:keepNext/>
        <w:rPr>
          <w:rPrChange w:id="6801" w:author="CR#0252r1" w:date="2020-04-07T04:24:00Z">
            <w:rPr/>
          </w:rPrChange>
        </w:rPr>
      </w:pPr>
      <w:r w:rsidRPr="009F32C9">
        <w:rPr>
          <w:rPrChange w:id="6802" w:author="CR#0252r1" w:date="2020-04-07T04:24:00Z">
            <w:rPr/>
          </w:rPrChange>
        </w:rPr>
        <w:t xml:space="preserve">The need for </w:t>
      </w:r>
      <w:r w:rsidR="005A1461" w:rsidRPr="009F32C9">
        <w:rPr>
          <w:rPrChange w:id="6803" w:author="CR#0252r1" w:date="2020-04-07T04:24:00Z">
            <w:rPr/>
          </w:rPrChange>
        </w:rPr>
        <w:t>fields</w:t>
      </w:r>
      <w:r w:rsidRPr="009F32C9">
        <w:rPr>
          <w:rPrChange w:id="6804" w:author="CR#0252r1" w:date="2020-04-07T04:24:00Z">
            <w:rPr/>
          </w:rPrChange>
        </w:rPr>
        <w:t xml:space="preserve"> to be present in a message or an abstract type, i.e., the ASN.1 fields that are specified as OPTIONAL in the abstract notation (ASN.1), is specified by means of comment text tags attached to the OPTIONAL </w:t>
      </w:r>
      <w:r w:rsidRPr="009F32C9">
        <w:rPr>
          <w:rPrChange w:id="6805" w:author="CR#0252r1" w:date="2020-04-07T04:24:00Z">
            <w:rPr/>
          </w:rPrChange>
        </w:rPr>
        <w:lastRenderedPageBreak/>
        <w:t>statement in the abstract syntax. The meaning of each ta</w:t>
      </w:r>
      <w:r w:rsidR="00F03608" w:rsidRPr="009F32C9">
        <w:rPr>
          <w:rPrChange w:id="6806" w:author="CR#0252r1" w:date="2020-04-07T04:24:00Z">
            <w:rPr/>
          </w:rPrChange>
        </w:rPr>
        <w:t xml:space="preserve">g is specified in table 6.1-1. </w:t>
      </w:r>
      <w:r w:rsidRPr="009F32C9">
        <w:rPr>
          <w:rPrChange w:id="6807" w:author="CR#0252r1" w:date="2020-04-07T04:24:00Z">
            <w:rPr/>
          </w:rPrChange>
        </w:rPr>
        <w:t>These tags are used in the downlink (server to target) direction only.</w:t>
      </w:r>
    </w:p>
    <w:p w:rsidR="002B1632" w:rsidRPr="009F32C9" w:rsidRDefault="002B1632" w:rsidP="002D60CB">
      <w:pPr>
        <w:pStyle w:val="TH"/>
        <w:rPr>
          <w:rPrChange w:id="6808" w:author="CR#0252r1" w:date="2020-04-07T04:24:00Z">
            <w:rPr/>
          </w:rPrChange>
        </w:rPr>
      </w:pPr>
      <w:r w:rsidRPr="009F32C9">
        <w:rPr>
          <w:rPrChange w:id="6809" w:author="CR#0252r1" w:date="2020-04-07T04:24:00Z">
            <w:rPr/>
          </w:rPrChange>
        </w:rPr>
        <w:t xml:space="preserve">Table 6.1-1: Meaning of abbreviations used to specify the need for </w:t>
      </w:r>
      <w:r w:rsidR="005A1461" w:rsidRPr="009F32C9">
        <w:rPr>
          <w:rPrChange w:id="6810" w:author="CR#0252r1" w:date="2020-04-07T04:24:00Z">
            <w:rPr/>
          </w:rPrChange>
        </w:rPr>
        <w:t>fields</w:t>
      </w:r>
      <w:r w:rsidRPr="009F32C9">
        <w:rPr>
          <w:rPrChange w:id="6811" w:author="CR#0252r1" w:date="2020-04-07T04:24:00Z">
            <w:rPr/>
          </w:rPrChange>
        </w:rPr>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F32C9" w:rsidRPr="009F32C9">
        <w:trPr>
          <w:tblHeader/>
        </w:trPr>
        <w:tc>
          <w:tcPr>
            <w:tcW w:w="2235" w:type="dxa"/>
          </w:tcPr>
          <w:p w:rsidR="002B1632" w:rsidRPr="009F32C9" w:rsidRDefault="002B1632" w:rsidP="002D60CB">
            <w:pPr>
              <w:pStyle w:val="TAH"/>
              <w:keepNext w:val="0"/>
              <w:keepLines w:val="0"/>
              <w:rPr>
                <w:rPrChange w:id="6812" w:author="CR#0252r1" w:date="2020-04-07T04:24:00Z">
                  <w:rPr/>
                </w:rPrChange>
              </w:rPr>
            </w:pPr>
            <w:r w:rsidRPr="009F32C9">
              <w:rPr>
                <w:rPrChange w:id="6813" w:author="CR#0252r1" w:date="2020-04-07T04:24:00Z">
                  <w:rPr/>
                </w:rPrChange>
              </w:rPr>
              <w:t>Abbreviation</w:t>
            </w:r>
          </w:p>
        </w:tc>
        <w:tc>
          <w:tcPr>
            <w:tcW w:w="7619" w:type="dxa"/>
          </w:tcPr>
          <w:p w:rsidR="002B1632" w:rsidRPr="009F32C9" w:rsidRDefault="002B1632" w:rsidP="002D60CB">
            <w:pPr>
              <w:pStyle w:val="TAH"/>
              <w:keepNext w:val="0"/>
              <w:keepLines w:val="0"/>
              <w:rPr>
                <w:rPrChange w:id="6814" w:author="CR#0252r1" w:date="2020-04-07T04:24:00Z">
                  <w:rPr/>
                </w:rPrChange>
              </w:rPr>
            </w:pPr>
            <w:r w:rsidRPr="009F32C9">
              <w:rPr>
                <w:rPrChange w:id="6815" w:author="CR#0252r1" w:date="2020-04-07T04:24:00Z">
                  <w:rPr/>
                </w:rPrChange>
              </w:rPr>
              <w:t>Meaning</w:t>
            </w:r>
          </w:p>
        </w:tc>
      </w:tr>
      <w:tr w:rsidR="009F32C9" w:rsidRPr="009F32C9">
        <w:tc>
          <w:tcPr>
            <w:tcW w:w="2235" w:type="dxa"/>
          </w:tcPr>
          <w:p w:rsidR="002B1632" w:rsidRPr="009F32C9" w:rsidRDefault="002B1632" w:rsidP="002D60CB">
            <w:pPr>
              <w:pStyle w:val="TALCharChar"/>
              <w:rPr>
                <w:i/>
                <w:noProof/>
                <w:rPrChange w:id="6816" w:author="CR#0252r1" w:date="2020-04-07T04:24:00Z">
                  <w:rPr>
                    <w:i/>
                    <w:noProof/>
                  </w:rPr>
                </w:rPrChange>
              </w:rPr>
            </w:pPr>
            <w:r w:rsidRPr="009F32C9">
              <w:rPr>
                <w:rPrChange w:id="6817" w:author="CR#0252r1" w:date="2020-04-07T04:24:00Z">
                  <w:rPr/>
                </w:rPrChange>
              </w:rPr>
              <w:t>C</w:t>
            </w:r>
            <w:r w:rsidRPr="009F32C9">
              <w:rPr>
                <w:noProof/>
                <w:rPrChange w:id="6818" w:author="CR#0252r1" w:date="2020-04-07T04:24:00Z">
                  <w:rPr>
                    <w:noProof/>
                  </w:rPr>
                </w:rPrChange>
              </w:rPr>
              <w:t xml:space="preserve">ond </w:t>
            </w:r>
            <w:r w:rsidRPr="009F32C9">
              <w:rPr>
                <w:i/>
                <w:noProof/>
                <w:rPrChange w:id="6819" w:author="CR#0252r1" w:date="2020-04-07T04:24:00Z">
                  <w:rPr>
                    <w:i/>
                    <w:noProof/>
                  </w:rPr>
                </w:rPrChange>
              </w:rPr>
              <w:t>conditionTag</w:t>
            </w:r>
          </w:p>
          <w:p w:rsidR="002B1632" w:rsidRPr="009F32C9" w:rsidRDefault="002B1632" w:rsidP="002D60CB">
            <w:pPr>
              <w:pStyle w:val="TALCharChar"/>
              <w:rPr>
                <w:noProof/>
                <w:rPrChange w:id="6820" w:author="CR#0252r1" w:date="2020-04-07T04:24:00Z">
                  <w:rPr>
                    <w:noProof/>
                  </w:rPr>
                </w:rPrChange>
              </w:rPr>
            </w:pPr>
          </w:p>
        </w:tc>
        <w:tc>
          <w:tcPr>
            <w:tcW w:w="7619" w:type="dxa"/>
          </w:tcPr>
          <w:p w:rsidR="002B1632" w:rsidRPr="009F32C9" w:rsidRDefault="002B1632" w:rsidP="002D60CB">
            <w:pPr>
              <w:pStyle w:val="TAL"/>
              <w:rPr>
                <w:rPrChange w:id="6821" w:author="CR#0252r1" w:date="2020-04-07T04:24:00Z">
                  <w:rPr/>
                </w:rPrChange>
              </w:rPr>
            </w:pPr>
            <w:r w:rsidRPr="009F32C9">
              <w:rPr>
                <w:i/>
                <w:iCs/>
                <w:rPrChange w:id="6822" w:author="CR#0252r1" w:date="2020-04-07T04:24:00Z">
                  <w:rPr>
                    <w:i/>
                    <w:iCs/>
                  </w:rPr>
                </w:rPrChange>
              </w:rPr>
              <w:t>Conditionally present</w:t>
            </w:r>
          </w:p>
          <w:p w:rsidR="002B1632" w:rsidRPr="009F32C9" w:rsidRDefault="005A1461" w:rsidP="002D60CB">
            <w:pPr>
              <w:pStyle w:val="TALCharChar"/>
              <w:rPr>
                <w:rPrChange w:id="6823" w:author="CR#0252r1" w:date="2020-04-07T04:24:00Z">
                  <w:rPr/>
                </w:rPrChange>
              </w:rPr>
            </w:pPr>
            <w:r w:rsidRPr="009F32C9">
              <w:rPr>
                <w:rPrChange w:id="6824" w:author="CR#0252r1" w:date="2020-04-07T04:24:00Z">
                  <w:rPr/>
                </w:rPrChange>
              </w:rPr>
              <w:t>A field</w:t>
            </w:r>
            <w:r w:rsidR="002B1632" w:rsidRPr="009F32C9">
              <w:rPr>
                <w:rPrChange w:id="6825" w:author="CR#0252r1" w:date="2020-04-07T04:24:00Z">
                  <w:rPr/>
                </w:rPrChange>
              </w:rPr>
              <w:t xml:space="preserve"> for which the need is specified by means of conditions. For each </w:t>
            </w:r>
            <w:r w:rsidR="002B1632" w:rsidRPr="009F32C9">
              <w:rPr>
                <w:i/>
                <w:noProof/>
                <w:rPrChange w:id="6826" w:author="CR#0252r1" w:date="2020-04-07T04:24:00Z">
                  <w:rPr>
                    <w:i/>
                    <w:noProof/>
                  </w:rPr>
                </w:rPrChange>
              </w:rPr>
              <w:t>conditionTag</w:t>
            </w:r>
            <w:r w:rsidR="002B1632" w:rsidRPr="009F32C9">
              <w:rPr>
                <w:rPrChange w:id="6827" w:author="CR#0252r1" w:date="2020-04-07T04:24:00Z">
                  <w:rPr/>
                </w:rPrChange>
              </w:rPr>
              <w:t xml:space="preserve">, the need is specified in a tabular form following the ASN.1 segment. In case, according to the conditions, a field is not present, the </w:t>
            </w:r>
            <w:r w:rsidR="00D51DB9" w:rsidRPr="009F32C9">
              <w:rPr>
                <w:rPrChange w:id="6828" w:author="CR#0252r1" w:date="2020-04-07T04:24:00Z">
                  <w:rPr/>
                </w:rPrChange>
              </w:rPr>
              <w:t xml:space="preserve">target </w:t>
            </w:r>
            <w:r w:rsidR="002B1632" w:rsidRPr="009F32C9">
              <w:rPr>
                <w:rPrChange w:id="6829" w:author="CR#0252r1" w:date="2020-04-07T04:24:00Z">
                  <w:rPr/>
                </w:rPrChange>
              </w:rPr>
              <w:t>takes no action and where applicable shall continue to use the existing value (and/or the associated functionality) unless explicitly stated otherwise in the description of the field itself.</w:t>
            </w:r>
          </w:p>
        </w:tc>
      </w:tr>
      <w:tr w:rsidR="009F32C9" w:rsidRPr="009F32C9">
        <w:tc>
          <w:tcPr>
            <w:tcW w:w="2235" w:type="dxa"/>
          </w:tcPr>
          <w:p w:rsidR="002B1632" w:rsidRPr="009F32C9" w:rsidRDefault="002B1632" w:rsidP="002D60CB">
            <w:pPr>
              <w:pStyle w:val="TALCharChar"/>
              <w:keepNext w:val="0"/>
              <w:keepLines w:val="0"/>
              <w:rPr>
                <w:rPrChange w:id="6830" w:author="CR#0252r1" w:date="2020-04-07T04:24:00Z">
                  <w:rPr/>
                </w:rPrChange>
              </w:rPr>
            </w:pPr>
            <w:r w:rsidRPr="009F32C9">
              <w:rPr>
                <w:rPrChange w:id="6831" w:author="CR#0252r1" w:date="2020-04-07T04:24:00Z">
                  <w:rPr/>
                </w:rPrChange>
              </w:rPr>
              <w:t>Need OP</w:t>
            </w:r>
          </w:p>
          <w:p w:rsidR="002B1632" w:rsidRPr="009F32C9" w:rsidRDefault="002B1632" w:rsidP="002D60CB">
            <w:pPr>
              <w:pStyle w:val="TALCharChar"/>
              <w:keepNext w:val="0"/>
              <w:keepLines w:val="0"/>
              <w:rPr>
                <w:rPrChange w:id="6832" w:author="CR#0252r1" w:date="2020-04-07T04:24:00Z">
                  <w:rPr/>
                </w:rPrChange>
              </w:rPr>
            </w:pPr>
          </w:p>
        </w:tc>
        <w:tc>
          <w:tcPr>
            <w:tcW w:w="7619" w:type="dxa"/>
          </w:tcPr>
          <w:p w:rsidR="002B1632" w:rsidRPr="009F32C9" w:rsidRDefault="002B1632" w:rsidP="002D60CB">
            <w:pPr>
              <w:pStyle w:val="TAL"/>
              <w:rPr>
                <w:rPrChange w:id="6833" w:author="CR#0252r1" w:date="2020-04-07T04:24:00Z">
                  <w:rPr/>
                </w:rPrChange>
              </w:rPr>
            </w:pPr>
            <w:r w:rsidRPr="009F32C9">
              <w:rPr>
                <w:i/>
                <w:iCs/>
                <w:rPrChange w:id="6834" w:author="CR#0252r1" w:date="2020-04-07T04:24:00Z">
                  <w:rPr>
                    <w:i/>
                    <w:iCs/>
                  </w:rPr>
                </w:rPrChange>
              </w:rPr>
              <w:t>Optionally present</w:t>
            </w:r>
          </w:p>
          <w:p w:rsidR="002B1632" w:rsidRPr="009F32C9" w:rsidRDefault="005A1461" w:rsidP="002D60CB">
            <w:pPr>
              <w:pStyle w:val="TALCharChar"/>
              <w:keepNext w:val="0"/>
              <w:keepLines w:val="0"/>
              <w:rPr>
                <w:rPrChange w:id="6835" w:author="CR#0252r1" w:date="2020-04-07T04:24:00Z">
                  <w:rPr/>
                </w:rPrChange>
              </w:rPr>
            </w:pPr>
            <w:r w:rsidRPr="009F32C9">
              <w:rPr>
                <w:rPrChange w:id="6836" w:author="CR#0252r1" w:date="2020-04-07T04:24:00Z">
                  <w:rPr/>
                </w:rPrChange>
              </w:rPr>
              <w:t>A field</w:t>
            </w:r>
            <w:r w:rsidR="002B1632" w:rsidRPr="009F32C9">
              <w:rPr>
                <w:rPrChange w:id="6837" w:author="CR#0252r1" w:date="2020-04-07T04:24:00Z">
                  <w:rPr/>
                </w:rPrChange>
              </w:rPr>
              <w:t xml:space="preserve"> that is optional to signal. For downlink messages, the</w:t>
            </w:r>
            <w:r w:rsidR="00D51DB9" w:rsidRPr="009F32C9">
              <w:rPr>
                <w:rPrChange w:id="6838" w:author="CR#0252r1" w:date="2020-04-07T04:24:00Z">
                  <w:rPr/>
                </w:rPrChange>
              </w:rPr>
              <w:t xml:space="preserve"> target </w:t>
            </w:r>
            <w:r w:rsidR="002B1632" w:rsidRPr="009F32C9">
              <w:rPr>
                <w:rPrChange w:id="6839" w:author="CR#0252r1" w:date="2020-04-07T04:24:00Z">
                  <w:rPr/>
                </w:rPrChange>
              </w:rPr>
              <w:t xml:space="preserve">is not required to take any special action on absence of the </w:t>
            </w:r>
            <w:r w:rsidRPr="009F32C9">
              <w:rPr>
                <w:rPrChange w:id="6840" w:author="CR#0252r1" w:date="2020-04-07T04:24:00Z">
                  <w:rPr/>
                </w:rPrChange>
              </w:rPr>
              <w:t xml:space="preserve">field </w:t>
            </w:r>
            <w:r w:rsidR="002B1632" w:rsidRPr="009F32C9">
              <w:rPr>
                <w:rPrChange w:id="6841" w:author="CR#0252r1" w:date="2020-04-07T04:24:00Z">
                  <w:rPr/>
                </w:rPrChange>
              </w:rPr>
              <w:t>beyond what is specified in the procedural text or the field description table following the ASN.1 segment. The</w:t>
            </w:r>
            <w:r w:rsidR="00D51DB9" w:rsidRPr="009F32C9">
              <w:rPr>
                <w:rPrChange w:id="6842" w:author="CR#0252r1" w:date="2020-04-07T04:24:00Z">
                  <w:rPr/>
                </w:rPrChange>
              </w:rPr>
              <w:t xml:space="preserve"> target </w:t>
            </w:r>
            <w:r w:rsidR="002B1632" w:rsidRPr="009F32C9">
              <w:rPr>
                <w:rPrChange w:id="6843" w:author="CR#0252r1" w:date="2020-04-07T04:24:00Z">
                  <w:rPr/>
                </w:rPrChange>
              </w:rPr>
              <w:t>behaviour on absence should be captured either in the procedural text or in the field description.</w:t>
            </w:r>
          </w:p>
        </w:tc>
      </w:tr>
      <w:tr w:rsidR="009F32C9" w:rsidRPr="009F32C9">
        <w:tc>
          <w:tcPr>
            <w:tcW w:w="2235" w:type="dxa"/>
          </w:tcPr>
          <w:p w:rsidR="002B1632" w:rsidRPr="009F32C9" w:rsidRDefault="002B1632" w:rsidP="002D60CB">
            <w:pPr>
              <w:pStyle w:val="TALCharChar"/>
              <w:keepNext w:val="0"/>
              <w:keepLines w:val="0"/>
              <w:rPr>
                <w:rPrChange w:id="6844" w:author="CR#0252r1" w:date="2020-04-07T04:24:00Z">
                  <w:rPr/>
                </w:rPrChange>
              </w:rPr>
            </w:pPr>
            <w:r w:rsidRPr="009F32C9">
              <w:rPr>
                <w:rPrChange w:id="6845" w:author="CR#0252r1" w:date="2020-04-07T04:24:00Z">
                  <w:rPr/>
                </w:rPrChange>
              </w:rPr>
              <w:t>Need ON</w:t>
            </w:r>
          </w:p>
          <w:p w:rsidR="002B1632" w:rsidRPr="009F32C9" w:rsidRDefault="002B1632" w:rsidP="002D60CB">
            <w:pPr>
              <w:pStyle w:val="TALCharChar"/>
              <w:keepNext w:val="0"/>
              <w:keepLines w:val="0"/>
              <w:rPr>
                <w:rPrChange w:id="6846" w:author="CR#0252r1" w:date="2020-04-07T04:24:00Z">
                  <w:rPr/>
                </w:rPrChange>
              </w:rPr>
            </w:pPr>
          </w:p>
        </w:tc>
        <w:tc>
          <w:tcPr>
            <w:tcW w:w="7619" w:type="dxa"/>
          </w:tcPr>
          <w:p w:rsidR="002B1632" w:rsidRPr="009F32C9" w:rsidRDefault="002B1632" w:rsidP="002D60CB">
            <w:pPr>
              <w:pStyle w:val="TAL"/>
              <w:rPr>
                <w:rPrChange w:id="6847" w:author="CR#0252r1" w:date="2020-04-07T04:24:00Z">
                  <w:rPr/>
                </w:rPrChange>
              </w:rPr>
            </w:pPr>
            <w:r w:rsidRPr="009F32C9">
              <w:rPr>
                <w:i/>
                <w:iCs/>
                <w:rPrChange w:id="6848" w:author="CR#0252r1" w:date="2020-04-07T04:24:00Z">
                  <w:rPr>
                    <w:i/>
                    <w:iCs/>
                  </w:rPr>
                </w:rPrChange>
              </w:rPr>
              <w:t>Optionally present, No action</w:t>
            </w:r>
          </w:p>
          <w:p w:rsidR="002B1632" w:rsidRPr="009F32C9" w:rsidRDefault="005A1461" w:rsidP="002D60CB">
            <w:pPr>
              <w:pStyle w:val="TALCharChar"/>
              <w:keepNext w:val="0"/>
              <w:keepLines w:val="0"/>
              <w:rPr>
                <w:rPrChange w:id="6849" w:author="CR#0252r1" w:date="2020-04-07T04:24:00Z">
                  <w:rPr/>
                </w:rPrChange>
              </w:rPr>
            </w:pPr>
            <w:r w:rsidRPr="009F32C9">
              <w:rPr>
                <w:rPrChange w:id="6850" w:author="CR#0252r1" w:date="2020-04-07T04:24:00Z">
                  <w:rPr/>
                </w:rPrChange>
              </w:rPr>
              <w:t>A field</w:t>
            </w:r>
            <w:r w:rsidR="002B1632" w:rsidRPr="009F32C9">
              <w:rPr>
                <w:rPrChange w:id="6851" w:author="CR#0252r1" w:date="2020-04-07T04:24:00Z">
                  <w:rPr/>
                </w:rPrChange>
              </w:rPr>
              <w:t xml:space="preserve"> that is optional to signal. </w:t>
            </w:r>
            <w:r w:rsidR="002B1632" w:rsidRPr="009F32C9">
              <w:rPr>
                <w:iCs/>
                <w:rPrChange w:id="6852" w:author="CR#0252r1" w:date="2020-04-07T04:24:00Z">
                  <w:rPr>
                    <w:iCs/>
                  </w:rPr>
                </w:rPrChange>
              </w:rPr>
              <w:t>If the message is received by the</w:t>
            </w:r>
            <w:r w:rsidR="00D51DB9" w:rsidRPr="009F32C9">
              <w:rPr>
                <w:rPrChange w:id="6853" w:author="CR#0252r1" w:date="2020-04-07T04:24:00Z">
                  <w:rPr/>
                </w:rPrChange>
              </w:rPr>
              <w:t xml:space="preserve"> target</w:t>
            </w:r>
            <w:r w:rsidR="002B1632" w:rsidRPr="009F32C9">
              <w:rPr>
                <w:iCs/>
                <w:rPrChange w:id="6854" w:author="CR#0252r1" w:date="2020-04-07T04:24:00Z">
                  <w:rPr>
                    <w:iCs/>
                  </w:rPr>
                </w:rPrChange>
              </w:rPr>
              <w:t xml:space="preserve">, and </w:t>
            </w:r>
            <w:r w:rsidR="002B1632" w:rsidRPr="009F32C9">
              <w:rPr>
                <w:rPrChange w:id="6855" w:author="CR#0252r1" w:date="2020-04-07T04:24:00Z">
                  <w:rPr/>
                </w:rPrChange>
              </w:rPr>
              <w:t xml:space="preserve">in case the </w:t>
            </w:r>
            <w:r w:rsidRPr="009F32C9">
              <w:rPr>
                <w:rPrChange w:id="6856" w:author="CR#0252r1" w:date="2020-04-07T04:24:00Z">
                  <w:rPr/>
                </w:rPrChange>
              </w:rPr>
              <w:t>field</w:t>
            </w:r>
            <w:r w:rsidR="002B1632" w:rsidRPr="009F32C9">
              <w:rPr>
                <w:rPrChange w:id="6857" w:author="CR#0252r1" w:date="2020-04-07T04:24:00Z">
                  <w:rPr/>
                </w:rPrChange>
              </w:rPr>
              <w:t xml:space="preserve"> is absent, the</w:t>
            </w:r>
            <w:r w:rsidR="00D51DB9" w:rsidRPr="009F32C9">
              <w:rPr>
                <w:rPrChange w:id="6858" w:author="CR#0252r1" w:date="2020-04-07T04:24:00Z">
                  <w:rPr/>
                </w:rPrChange>
              </w:rPr>
              <w:t xml:space="preserve"> target </w:t>
            </w:r>
            <w:r w:rsidR="002B1632" w:rsidRPr="009F32C9">
              <w:rPr>
                <w:rPrChange w:id="6859" w:author="CR#0252r1" w:date="2020-04-07T04:24:00Z">
                  <w:rPr/>
                </w:rPrChange>
              </w:rPr>
              <w:t>takes no action and where applicable shall continue to use the existing value (and/or the associated functionality).</w:t>
            </w:r>
          </w:p>
        </w:tc>
      </w:tr>
      <w:tr w:rsidR="002B1632" w:rsidRPr="009F32C9">
        <w:tc>
          <w:tcPr>
            <w:tcW w:w="2235" w:type="dxa"/>
          </w:tcPr>
          <w:p w:rsidR="002B1632" w:rsidRPr="009F32C9" w:rsidRDefault="002B1632" w:rsidP="002D60CB">
            <w:pPr>
              <w:pStyle w:val="TALCharChar"/>
              <w:keepNext w:val="0"/>
              <w:keepLines w:val="0"/>
              <w:rPr>
                <w:rPrChange w:id="6860" w:author="CR#0252r1" w:date="2020-04-07T04:24:00Z">
                  <w:rPr/>
                </w:rPrChange>
              </w:rPr>
            </w:pPr>
            <w:r w:rsidRPr="009F32C9">
              <w:rPr>
                <w:rPrChange w:id="6861" w:author="CR#0252r1" w:date="2020-04-07T04:24:00Z">
                  <w:rPr/>
                </w:rPrChange>
              </w:rPr>
              <w:t>Need OR</w:t>
            </w:r>
          </w:p>
          <w:p w:rsidR="002B1632" w:rsidRPr="009F32C9" w:rsidRDefault="002B1632" w:rsidP="002D60CB">
            <w:pPr>
              <w:pStyle w:val="TALCharChar"/>
              <w:keepNext w:val="0"/>
              <w:keepLines w:val="0"/>
              <w:rPr>
                <w:rPrChange w:id="6862" w:author="CR#0252r1" w:date="2020-04-07T04:24:00Z">
                  <w:rPr/>
                </w:rPrChange>
              </w:rPr>
            </w:pPr>
          </w:p>
        </w:tc>
        <w:tc>
          <w:tcPr>
            <w:tcW w:w="7619" w:type="dxa"/>
          </w:tcPr>
          <w:p w:rsidR="002B1632" w:rsidRPr="009F32C9" w:rsidRDefault="002B1632" w:rsidP="002D60CB">
            <w:pPr>
              <w:pStyle w:val="TAL"/>
              <w:rPr>
                <w:rPrChange w:id="6863" w:author="CR#0252r1" w:date="2020-04-07T04:24:00Z">
                  <w:rPr/>
                </w:rPrChange>
              </w:rPr>
            </w:pPr>
            <w:r w:rsidRPr="009F32C9">
              <w:rPr>
                <w:i/>
                <w:iCs/>
                <w:rPrChange w:id="6864" w:author="CR#0252r1" w:date="2020-04-07T04:24:00Z">
                  <w:rPr>
                    <w:i/>
                    <w:iCs/>
                  </w:rPr>
                </w:rPrChange>
              </w:rPr>
              <w:t>Optionally present, Release</w:t>
            </w:r>
          </w:p>
          <w:p w:rsidR="002B1632" w:rsidRPr="009F32C9" w:rsidRDefault="005A1461" w:rsidP="002D60CB">
            <w:pPr>
              <w:pStyle w:val="TALCharChar"/>
              <w:keepNext w:val="0"/>
              <w:keepLines w:val="0"/>
              <w:rPr>
                <w:rPrChange w:id="6865" w:author="CR#0252r1" w:date="2020-04-07T04:24:00Z">
                  <w:rPr/>
                </w:rPrChange>
              </w:rPr>
            </w:pPr>
            <w:r w:rsidRPr="009F32C9">
              <w:rPr>
                <w:rPrChange w:id="6866" w:author="CR#0252r1" w:date="2020-04-07T04:24:00Z">
                  <w:rPr/>
                </w:rPrChange>
              </w:rPr>
              <w:t>A field</w:t>
            </w:r>
            <w:r w:rsidR="002B1632" w:rsidRPr="009F32C9">
              <w:rPr>
                <w:rPrChange w:id="6867" w:author="CR#0252r1" w:date="2020-04-07T04:24:00Z">
                  <w:rPr/>
                </w:rPrChange>
              </w:rPr>
              <w:t xml:space="preserve"> that is optional to signal. </w:t>
            </w:r>
            <w:r w:rsidR="002B1632" w:rsidRPr="009F32C9">
              <w:rPr>
                <w:iCs/>
                <w:rPrChange w:id="6868" w:author="CR#0252r1" w:date="2020-04-07T04:24:00Z">
                  <w:rPr>
                    <w:iCs/>
                  </w:rPr>
                </w:rPrChange>
              </w:rPr>
              <w:t>If the message is received by the</w:t>
            </w:r>
            <w:r w:rsidR="00D51DB9" w:rsidRPr="009F32C9">
              <w:rPr>
                <w:rPrChange w:id="6869" w:author="CR#0252r1" w:date="2020-04-07T04:24:00Z">
                  <w:rPr/>
                </w:rPrChange>
              </w:rPr>
              <w:t xml:space="preserve"> target</w:t>
            </w:r>
            <w:r w:rsidR="002B1632" w:rsidRPr="009F32C9">
              <w:rPr>
                <w:iCs/>
                <w:rPrChange w:id="6870" w:author="CR#0252r1" w:date="2020-04-07T04:24:00Z">
                  <w:rPr>
                    <w:iCs/>
                  </w:rPr>
                </w:rPrChange>
              </w:rPr>
              <w:t xml:space="preserve">, and </w:t>
            </w:r>
            <w:r w:rsidR="002B1632" w:rsidRPr="009F32C9">
              <w:rPr>
                <w:rPrChange w:id="6871" w:author="CR#0252r1" w:date="2020-04-07T04:24:00Z">
                  <w:rPr/>
                </w:rPrChange>
              </w:rPr>
              <w:t xml:space="preserve">in case the </w:t>
            </w:r>
            <w:r w:rsidRPr="009F32C9">
              <w:rPr>
                <w:rPrChange w:id="6872" w:author="CR#0252r1" w:date="2020-04-07T04:24:00Z">
                  <w:rPr/>
                </w:rPrChange>
              </w:rPr>
              <w:t>field</w:t>
            </w:r>
            <w:r w:rsidR="002B1632" w:rsidRPr="009F32C9">
              <w:rPr>
                <w:rPrChange w:id="6873" w:author="CR#0252r1" w:date="2020-04-07T04:24:00Z">
                  <w:rPr/>
                </w:rPrChange>
              </w:rPr>
              <w:t xml:space="preserve"> is absent, the</w:t>
            </w:r>
            <w:r w:rsidR="00D51DB9" w:rsidRPr="009F32C9">
              <w:rPr>
                <w:rPrChange w:id="6874" w:author="CR#0252r1" w:date="2020-04-07T04:24:00Z">
                  <w:rPr/>
                </w:rPrChange>
              </w:rPr>
              <w:t xml:space="preserve"> target </w:t>
            </w:r>
            <w:r w:rsidR="002B1632" w:rsidRPr="009F32C9">
              <w:rPr>
                <w:rPrChange w:id="6875" w:author="CR#0252r1" w:date="2020-04-07T04:24:00Z">
                  <w:rPr/>
                </w:rPrChange>
              </w:rPr>
              <w:t>shall discontinue/ stop using/ delete any existing value (and/ or the associated functionality).</w:t>
            </w:r>
          </w:p>
        </w:tc>
      </w:tr>
    </w:tbl>
    <w:p w:rsidR="002B1632" w:rsidRPr="009F32C9" w:rsidRDefault="002B1632" w:rsidP="002D60CB">
      <w:pPr>
        <w:rPr>
          <w:rPrChange w:id="6876" w:author="CR#0252r1" w:date="2020-04-07T04:24:00Z">
            <w:rPr/>
          </w:rPrChange>
        </w:rPr>
      </w:pPr>
    </w:p>
    <w:p w:rsidR="00055704" w:rsidRPr="009F32C9" w:rsidRDefault="00055704" w:rsidP="002D60CB">
      <w:pPr>
        <w:rPr>
          <w:rPrChange w:id="6877" w:author="CR#0252r1" w:date="2020-04-07T04:24:00Z">
            <w:rPr/>
          </w:rPrChange>
        </w:rPr>
      </w:pPr>
      <w:r w:rsidRPr="009F32C9">
        <w:rPr>
          <w:rPrChange w:id="6878" w:author="CR#0252r1" w:date="2020-04-07T04:24:00Z">
            <w:rPr/>
          </w:rPrChange>
        </w:rPr>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9F32C9" w:rsidRDefault="00055704" w:rsidP="002D60CB">
      <w:pPr>
        <w:pStyle w:val="B1"/>
        <w:rPr>
          <w:rPrChange w:id="6879" w:author="CR#0252r1" w:date="2020-04-07T04:24:00Z">
            <w:rPr/>
          </w:rPrChange>
        </w:rPr>
      </w:pPr>
      <w:r w:rsidRPr="009F32C9">
        <w:rPr>
          <w:rPrChange w:id="6880" w:author="CR#0252r1" w:date="2020-04-07T04:24:00Z">
            <w:rPr/>
          </w:rPrChange>
        </w:rPr>
        <w:t>-</w:t>
      </w:r>
      <w:r w:rsidRPr="009F32C9">
        <w:rPr>
          <w:rPrChange w:id="6881" w:author="CR#0252r1" w:date="2020-04-07T04:24:00Z">
            <w:rPr/>
          </w:rPrChange>
        </w:rPr>
        <w:tab/>
        <w:t>The first bit (leftmost bit) contains the most significant bit (MSB);</w:t>
      </w:r>
    </w:p>
    <w:p w:rsidR="00055704" w:rsidRPr="009F32C9" w:rsidRDefault="00055704" w:rsidP="002D60CB">
      <w:pPr>
        <w:pStyle w:val="B1"/>
        <w:rPr>
          <w:rPrChange w:id="6882" w:author="CR#0252r1" w:date="2020-04-07T04:24:00Z">
            <w:rPr/>
          </w:rPrChange>
        </w:rPr>
      </w:pPr>
      <w:r w:rsidRPr="009F32C9">
        <w:rPr>
          <w:rPrChange w:id="6883" w:author="CR#0252r1" w:date="2020-04-07T04:24:00Z">
            <w:rPr/>
          </w:rPrChange>
        </w:rPr>
        <w:t>-</w:t>
      </w:r>
      <w:r w:rsidRPr="009F32C9">
        <w:rPr>
          <w:rPrChange w:id="6884" w:author="CR#0252r1" w:date="2020-04-07T04:24:00Z">
            <w:rPr/>
          </w:rPrChange>
        </w:rPr>
        <w:tab/>
        <w:t>the last bit (rightmost bit) contains the least significant bit (LSB).</w:t>
      </w:r>
    </w:p>
    <w:p w:rsidR="002B1632" w:rsidRPr="009F32C9" w:rsidRDefault="002B1632" w:rsidP="00C42F64">
      <w:pPr>
        <w:pStyle w:val="Heading2"/>
        <w:rPr>
          <w:rPrChange w:id="6885" w:author="CR#0252r1" w:date="2020-04-07T04:24:00Z">
            <w:rPr/>
          </w:rPrChange>
        </w:rPr>
      </w:pPr>
      <w:bookmarkStart w:id="6886" w:name="_Toc27765134"/>
      <w:r w:rsidRPr="009F32C9">
        <w:rPr>
          <w:rPrChange w:id="6887" w:author="CR#0252r1" w:date="2020-04-07T04:24:00Z">
            <w:rPr/>
          </w:rPrChange>
        </w:rPr>
        <w:t>6.2</w:t>
      </w:r>
      <w:r w:rsidRPr="009F32C9">
        <w:rPr>
          <w:rPrChange w:id="6888" w:author="CR#0252r1" w:date="2020-04-07T04:24:00Z">
            <w:rPr/>
          </w:rPrChange>
        </w:rPr>
        <w:tab/>
        <w:t>LPP PDU Structure</w:t>
      </w:r>
      <w:bookmarkEnd w:id="6886"/>
    </w:p>
    <w:p w:rsidR="002B1632" w:rsidRPr="009F32C9" w:rsidRDefault="002B1632" w:rsidP="002D60CB">
      <w:pPr>
        <w:pStyle w:val="Heading4"/>
        <w:rPr>
          <w:i/>
          <w:rPrChange w:id="6889" w:author="CR#0252r1" w:date="2020-04-07T04:24:00Z">
            <w:rPr>
              <w:i/>
            </w:rPr>
          </w:rPrChange>
        </w:rPr>
      </w:pPr>
      <w:bookmarkStart w:id="6890" w:name="_Toc27765135"/>
      <w:r w:rsidRPr="009F32C9">
        <w:rPr>
          <w:i/>
          <w:rPrChange w:id="6891" w:author="CR#0252r1" w:date="2020-04-07T04:24:00Z">
            <w:rPr>
              <w:i/>
            </w:rPr>
          </w:rPrChange>
        </w:rPr>
        <w:t>–</w:t>
      </w:r>
      <w:r w:rsidRPr="009F32C9">
        <w:rPr>
          <w:i/>
          <w:rPrChange w:id="6892" w:author="CR#0252r1" w:date="2020-04-07T04:24:00Z">
            <w:rPr>
              <w:i/>
            </w:rPr>
          </w:rPrChange>
        </w:rPr>
        <w:tab/>
        <w:t>LPP-PDU-Definitions</w:t>
      </w:r>
      <w:bookmarkEnd w:id="6890"/>
    </w:p>
    <w:p w:rsidR="002B1632" w:rsidRPr="009F32C9" w:rsidRDefault="002B1632" w:rsidP="002D60CB">
      <w:pPr>
        <w:overflowPunct w:val="0"/>
        <w:autoSpaceDE w:val="0"/>
        <w:autoSpaceDN w:val="0"/>
        <w:adjustRightInd w:val="0"/>
        <w:textAlignment w:val="baseline"/>
        <w:rPr>
          <w:lang w:eastAsia="en-GB"/>
          <w:rPrChange w:id="6893" w:author="CR#0252r1" w:date="2020-04-07T04:24:00Z">
            <w:rPr>
              <w:lang w:eastAsia="en-GB"/>
            </w:rPr>
          </w:rPrChange>
        </w:rPr>
      </w:pPr>
      <w:r w:rsidRPr="009F32C9">
        <w:rPr>
          <w:lang w:eastAsia="en-GB"/>
          <w:rPrChange w:id="6894" w:author="CR#0252r1" w:date="2020-04-07T04:24:00Z">
            <w:rPr>
              <w:lang w:eastAsia="en-GB"/>
            </w:rPr>
          </w:rPrChange>
        </w:rPr>
        <w:t>This ASN.1 segment is the start of the LPP PDU definition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895" w:author="CR#0252r1" w:date="2020-04-07T04:24:00Z">
            <w:rPr>
              <w:rFonts w:ascii="Courier New" w:hAnsi="Courier New"/>
              <w:sz w:val="16"/>
            </w:rPr>
          </w:rPrChange>
        </w:rPr>
      </w:pPr>
      <w:r w:rsidRPr="009F32C9">
        <w:rPr>
          <w:rFonts w:ascii="Courier New" w:hAnsi="Courier New"/>
          <w:sz w:val="16"/>
          <w:rPrChange w:id="6896" w:author="CR#0252r1" w:date="2020-04-07T04:24:00Z">
            <w:rPr>
              <w:rFonts w:ascii="Courier New" w:hAnsi="Courier New"/>
              <w:sz w:val="16"/>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897" w:author="CR#0252r1" w:date="2020-04-07T04:24:00Z">
            <w:rPr>
              <w:rFonts w:ascii="Courier New" w:hAnsi="Courier New"/>
              <w:sz w:val="16"/>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Change w:id="6898" w:author="CR#0252r1" w:date="2020-04-07T04:24:00Z">
            <w:rPr>
              <w:rFonts w:ascii="Courier New" w:hAnsi="Courier New"/>
              <w:sz w:val="16"/>
            </w:rPr>
          </w:rPrChange>
        </w:rPr>
      </w:pPr>
      <w:r w:rsidRPr="009F32C9">
        <w:rPr>
          <w:rFonts w:ascii="Courier New" w:hAnsi="Courier New"/>
          <w:sz w:val="16"/>
          <w:rPrChange w:id="6899" w:author="CR#0252r1" w:date="2020-04-07T04:24:00Z">
            <w:rPr>
              <w:rFonts w:ascii="Courier New" w:hAnsi="Courier New"/>
              <w:sz w:val="16"/>
            </w:rPr>
          </w:rPrChange>
        </w:rPr>
        <w:t>LPP-PDU-Definitions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Change w:id="6900" w:author="CR#0252r1" w:date="2020-04-07T04:24:00Z">
            <w:rPr>
              <w:rFonts w:ascii="Courier New" w:hAnsi="Courier New"/>
              <w:sz w:val="16"/>
            </w:rPr>
          </w:rPrChange>
        </w:rPr>
      </w:pPr>
      <w:r w:rsidRPr="009F32C9">
        <w:rPr>
          <w:rFonts w:ascii="Courier New" w:hAnsi="Courier New"/>
          <w:sz w:val="16"/>
          <w:rPrChange w:id="6901" w:author="CR#0252r1" w:date="2020-04-07T04:24:00Z">
            <w:rPr>
              <w:rFonts w:ascii="Courier New" w:hAnsi="Courier New"/>
              <w:sz w:val="16"/>
            </w:rPr>
          </w:rPrChange>
        </w:rPr>
        <w:t>itu-t (0) identified-organization (4) etsi (0) mobileDomain (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Change w:id="6902" w:author="CR#0252r1" w:date="2020-04-07T04:24:00Z">
            <w:rPr>
              <w:rFonts w:ascii="Courier New" w:hAnsi="Courier New"/>
              <w:sz w:val="16"/>
            </w:rPr>
          </w:rPrChange>
        </w:rPr>
      </w:pPr>
      <w:r w:rsidRPr="009F32C9">
        <w:rPr>
          <w:rFonts w:ascii="Courier New" w:hAnsi="Courier New"/>
          <w:sz w:val="16"/>
          <w:rPrChange w:id="6903" w:author="CR#0252r1" w:date="2020-04-07T04:24:00Z">
            <w:rPr>
              <w:rFonts w:ascii="Courier New" w:hAnsi="Courier New"/>
              <w:sz w:val="16"/>
            </w:rPr>
          </w:rPrChange>
        </w:rPr>
        <w:t>eps-Access (21) modules (3) lpp (</w:t>
      </w:r>
      <w:r w:rsidR="00B263C0" w:rsidRPr="009F32C9">
        <w:rPr>
          <w:rFonts w:ascii="Courier New" w:hAnsi="Courier New"/>
          <w:sz w:val="16"/>
          <w:rPrChange w:id="6904" w:author="CR#0252r1" w:date="2020-04-07T04:24:00Z">
            <w:rPr>
              <w:rFonts w:ascii="Courier New" w:hAnsi="Courier New"/>
              <w:sz w:val="16"/>
            </w:rPr>
          </w:rPrChange>
        </w:rPr>
        <w:t>7</w:t>
      </w:r>
      <w:r w:rsidRPr="009F32C9">
        <w:rPr>
          <w:rFonts w:ascii="Courier New" w:hAnsi="Courier New"/>
          <w:sz w:val="16"/>
          <w:rPrChange w:id="6905" w:author="CR#0252r1" w:date="2020-04-07T04:24:00Z">
            <w:rPr>
              <w:rFonts w:ascii="Courier New" w:hAnsi="Courier New"/>
              <w:sz w:val="16"/>
            </w:rPr>
          </w:rPrChange>
        </w:rPr>
        <w:t>) version1 (1) lpp-PDU-Definitions (1)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Change w:id="6906" w:author="CR#0252r1" w:date="2020-04-07T04:24:00Z">
            <w:rPr>
              <w:rFonts w:ascii="Courier New" w:hAnsi="Courier New"/>
              <w:sz w:val="16"/>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Change w:id="6907" w:author="CR#0252r1" w:date="2020-04-07T04:24:00Z">
            <w:rPr>
              <w:rFonts w:ascii="Courier New" w:hAnsi="Courier New"/>
              <w:sz w:val="16"/>
            </w:rPr>
          </w:rPrChange>
        </w:rPr>
      </w:pPr>
      <w:r w:rsidRPr="009F32C9">
        <w:rPr>
          <w:rFonts w:ascii="Courier New" w:hAnsi="Courier New"/>
          <w:sz w:val="16"/>
          <w:rPrChange w:id="6908" w:author="CR#0252r1" w:date="2020-04-07T04:24:00Z">
            <w:rPr>
              <w:rFonts w:ascii="Courier New" w:hAnsi="Courier New"/>
              <w:sz w:val="16"/>
            </w:rPr>
          </w:rPrChange>
        </w:rPr>
        <w:t>DEFINITIONS AUTOMATIC TAGS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09" w:author="CR#0252r1" w:date="2020-04-07T04:24:00Z">
            <w:rPr>
              <w:rFonts w:ascii="Courier New" w:hAnsi="Courier New"/>
              <w:sz w:val="16"/>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Change w:id="6910" w:author="CR#0252r1" w:date="2020-04-07T04:24:00Z">
            <w:rPr>
              <w:rFonts w:ascii="Courier New" w:hAnsi="Courier New"/>
              <w:sz w:val="16"/>
            </w:rPr>
          </w:rPrChange>
        </w:rPr>
      </w:pPr>
      <w:r w:rsidRPr="009F32C9">
        <w:rPr>
          <w:rFonts w:ascii="Courier New" w:hAnsi="Courier New"/>
          <w:sz w:val="16"/>
          <w:rPrChange w:id="6911" w:author="CR#0252r1" w:date="2020-04-07T04:24:00Z">
            <w:rPr>
              <w:rFonts w:ascii="Courier New" w:hAnsi="Courier New"/>
              <w:sz w:val="16"/>
            </w:rPr>
          </w:rPrChange>
        </w:rPr>
        <w:t>BEGI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12" w:author="CR#0252r1" w:date="2020-04-07T04:24:00Z">
            <w:rPr>
              <w:rFonts w:ascii="Courier New" w:hAnsi="Courier New"/>
              <w:sz w:val="16"/>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13" w:author="CR#0252r1" w:date="2020-04-07T04:24:00Z">
            <w:rPr>
              <w:rFonts w:ascii="Courier New" w:hAnsi="Courier New"/>
              <w:sz w:val="16"/>
            </w:rPr>
          </w:rPrChange>
        </w:rPr>
      </w:pPr>
      <w:r w:rsidRPr="009F32C9">
        <w:rPr>
          <w:rFonts w:ascii="Courier New" w:hAnsi="Courier New"/>
          <w:sz w:val="16"/>
          <w:rPrChange w:id="6914" w:author="CR#0252r1" w:date="2020-04-07T04:24:00Z">
            <w:rPr>
              <w:rFonts w:ascii="Courier New" w:hAnsi="Courier New"/>
              <w:sz w:val="16"/>
            </w:rPr>
          </w:rPrChange>
        </w:rPr>
        <w:t>-- ASN1STOP</w:t>
      </w:r>
    </w:p>
    <w:p w:rsidR="002B1632" w:rsidRPr="009F32C9" w:rsidRDefault="002B1632" w:rsidP="002D60CB">
      <w:pPr>
        <w:overflowPunct w:val="0"/>
        <w:autoSpaceDE w:val="0"/>
        <w:autoSpaceDN w:val="0"/>
        <w:adjustRightInd w:val="0"/>
        <w:textAlignment w:val="baseline"/>
        <w:rPr>
          <w:lang w:eastAsia="en-GB"/>
          <w:rPrChange w:id="6915" w:author="CR#0252r1" w:date="2020-04-07T04:24:00Z">
            <w:rPr>
              <w:lang w:eastAsia="en-GB"/>
            </w:rPr>
          </w:rPrChange>
        </w:rPr>
      </w:pPr>
    </w:p>
    <w:p w:rsidR="002B1632" w:rsidRPr="009F32C9" w:rsidRDefault="002B1632" w:rsidP="002D60CB">
      <w:pPr>
        <w:pStyle w:val="Heading4"/>
        <w:rPr>
          <w:i/>
          <w:rPrChange w:id="6916" w:author="CR#0252r1" w:date="2020-04-07T04:24:00Z">
            <w:rPr>
              <w:i/>
            </w:rPr>
          </w:rPrChange>
        </w:rPr>
      </w:pPr>
      <w:bookmarkStart w:id="6917" w:name="_Toc27765136"/>
      <w:r w:rsidRPr="009F32C9">
        <w:rPr>
          <w:i/>
          <w:rPrChange w:id="6918" w:author="CR#0252r1" w:date="2020-04-07T04:24:00Z">
            <w:rPr>
              <w:i/>
            </w:rPr>
          </w:rPrChange>
        </w:rPr>
        <w:t>–</w:t>
      </w:r>
      <w:r w:rsidRPr="009F32C9">
        <w:rPr>
          <w:i/>
          <w:rPrChange w:id="6919" w:author="CR#0252r1" w:date="2020-04-07T04:24:00Z">
            <w:rPr>
              <w:i/>
            </w:rPr>
          </w:rPrChange>
        </w:rPr>
        <w:tab/>
        <w:t>LPP-Message</w:t>
      </w:r>
      <w:bookmarkEnd w:id="6917"/>
    </w:p>
    <w:p w:rsidR="002B1632" w:rsidRPr="009F32C9" w:rsidRDefault="002B1632" w:rsidP="002D60CB">
      <w:pPr>
        <w:overflowPunct w:val="0"/>
        <w:autoSpaceDE w:val="0"/>
        <w:autoSpaceDN w:val="0"/>
        <w:adjustRightInd w:val="0"/>
        <w:textAlignment w:val="baseline"/>
        <w:rPr>
          <w:lang w:eastAsia="en-GB"/>
          <w:rPrChange w:id="6920" w:author="CR#0252r1" w:date="2020-04-07T04:24:00Z">
            <w:rPr>
              <w:lang w:eastAsia="en-GB"/>
            </w:rPr>
          </w:rPrChange>
        </w:rPr>
      </w:pPr>
      <w:r w:rsidRPr="009F32C9">
        <w:rPr>
          <w:lang w:eastAsia="en-GB"/>
          <w:rPrChange w:id="6921" w:author="CR#0252r1" w:date="2020-04-07T04:24:00Z">
            <w:rPr>
              <w:lang w:eastAsia="en-GB"/>
            </w:rPr>
          </w:rPrChange>
        </w:rPr>
        <w:t xml:space="preserve">The </w:t>
      </w:r>
      <w:r w:rsidRPr="009F32C9">
        <w:rPr>
          <w:i/>
          <w:rPrChange w:id="6922" w:author="CR#0252r1" w:date="2020-04-07T04:24:00Z">
            <w:rPr>
              <w:i/>
            </w:rPr>
          </w:rPrChange>
        </w:rPr>
        <w:t>LPP-Message</w:t>
      </w:r>
      <w:r w:rsidRPr="009F32C9">
        <w:rPr>
          <w:lang w:eastAsia="en-GB"/>
          <w:rPrChange w:id="6923" w:author="CR#0252r1" w:date="2020-04-07T04:24:00Z">
            <w:rPr>
              <w:lang w:eastAsia="en-GB"/>
            </w:rPr>
          </w:rPrChange>
        </w:rPr>
        <w:t xml:space="preserve"> provides the complete set of information for an invocation or response pertaining to an LPP transacti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24" w:author="CR#0252r1" w:date="2020-04-07T04:24:00Z">
            <w:rPr>
              <w:rFonts w:ascii="Courier New" w:hAnsi="Courier New"/>
              <w:sz w:val="16"/>
            </w:rPr>
          </w:rPrChange>
        </w:rPr>
      </w:pPr>
      <w:r w:rsidRPr="009F32C9">
        <w:rPr>
          <w:rFonts w:ascii="Courier New" w:hAnsi="Courier New"/>
          <w:sz w:val="16"/>
          <w:rPrChange w:id="6925" w:author="CR#0252r1" w:date="2020-04-07T04:24:00Z">
            <w:rPr>
              <w:rFonts w:ascii="Courier New" w:hAnsi="Courier New"/>
              <w:sz w:val="16"/>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26" w:author="CR#0252r1" w:date="2020-04-07T04:24:00Z">
            <w:rPr>
              <w:rFonts w:ascii="Courier New" w:hAnsi="Courier New"/>
              <w:sz w:val="16"/>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Change w:id="6927" w:author="CR#0252r1" w:date="2020-04-07T04:24:00Z">
            <w:rPr>
              <w:rFonts w:ascii="Courier New" w:hAnsi="Courier New"/>
              <w:sz w:val="16"/>
            </w:rPr>
          </w:rPrChange>
        </w:rPr>
      </w:pPr>
      <w:r w:rsidRPr="009F32C9">
        <w:rPr>
          <w:rFonts w:ascii="Courier New" w:hAnsi="Courier New"/>
          <w:sz w:val="16"/>
          <w:rPrChange w:id="6928" w:author="CR#0252r1" w:date="2020-04-07T04:24:00Z">
            <w:rPr>
              <w:rFonts w:ascii="Courier New" w:hAnsi="Courier New"/>
              <w:sz w:val="16"/>
            </w:rPr>
          </w:rPrChange>
        </w:rPr>
        <w:t>LPP-Message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29" w:author="CR#0252r1" w:date="2020-04-07T04:24:00Z">
            <w:rPr>
              <w:rFonts w:ascii="Courier New" w:hAnsi="Courier New"/>
              <w:sz w:val="16"/>
            </w:rPr>
          </w:rPrChange>
        </w:rPr>
      </w:pPr>
      <w:r w:rsidRPr="009F32C9">
        <w:rPr>
          <w:rFonts w:ascii="Courier New" w:hAnsi="Courier New"/>
          <w:sz w:val="16"/>
          <w:rPrChange w:id="6930" w:author="CR#0252r1" w:date="2020-04-07T04:24:00Z">
            <w:rPr>
              <w:rFonts w:ascii="Courier New" w:hAnsi="Courier New"/>
              <w:sz w:val="16"/>
            </w:rPr>
          </w:rPrChange>
        </w:rPr>
        <w:tab/>
        <w:t>transactionID</w:t>
      </w:r>
      <w:r w:rsidRPr="009F32C9">
        <w:rPr>
          <w:rFonts w:ascii="Courier New" w:hAnsi="Courier New"/>
          <w:sz w:val="16"/>
          <w:rPrChange w:id="6931" w:author="CR#0252r1" w:date="2020-04-07T04:24:00Z">
            <w:rPr>
              <w:rFonts w:ascii="Courier New" w:hAnsi="Courier New"/>
              <w:sz w:val="16"/>
            </w:rPr>
          </w:rPrChange>
        </w:rPr>
        <w:tab/>
      </w:r>
      <w:r w:rsidRPr="009F32C9">
        <w:rPr>
          <w:rFonts w:ascii="Courier New" w:hAnsi="Courier New"/>
          <w:sz w:val="16"/>
          <w:rPrChange w:id="6932" w:author="CR#0252r1" w:date="2020-04-07T04:24:00Z">
            <w:rPr>
              <w:rFonts w:ascii="Courier New" w:hAnsi="Courier New"/>
              <w:sz w:val="16"/>
            </w:rPr>
          </w:rPrChange>
        </w:rPr>
        <w:tab/>
      </w:r>
      <w:r w:rsidRPr="009F32C9">
        <w:rPr>
          <w:rFonts w:ascii="Courier New" w:hAnsi="Courier New"/>
          <w:sz w:val="16"/>
          <w:rPrChange w:id="6933" w:author="CR#0252r1" w:date="2020-04-07T04:24:00Z">
            <w:rPr>
              <w:rFonts w:ascii="Courier New" w:hAnsi="Courier New"/>
              <w:sz w:val="16"/>
            </w:rPr>
          </w:rPrChange>
        </w:rPr>
        <w:tab/>
        <w:t>LPP-TransactionID</w:t>
      </w:r>
      <w:r w:rsidRPr="009F32C9">
        <w:rPr>
          <w:rFonts w:ascii="Courier New" w:hAnsi="Courier New"/>
          <w:sz w:val="16"/>
          <w:rPrChange w:id="6934" w:author="CR#0252r1" w:date="2020-04-07T04:24:00Z">
            <w:rPr>
              <w:rFonts w:ascii="Courier New" w:hAnsi="Courier New"/>
              <w:sz w:val="16"/>
            </w:rPr>
          </w:rPrChange>
        </w:rPr>
        <w:tab/>
        <w:t>OPTIONAL,</w:t>
      </w:r>
      <w:r w:rsidRPr="009F32C9">
        <w:rPr>
          <w:rFonts w:ascii="Courier New" w:hAnsi="Courier New"/>
          <w:sz w:val="16"/>
          <w:rPrChange w:id="6935" w:author="CR#0252r1" w:date="2020-04-07T04:24:00Z">
            <w:rPr>
              <w:rFonts w:ascii="Courier New" w:hAnsi="Courier New"/>
              <w:sz w:val="16"/>
            </w:rPr>
          </w:rPrChange>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36" w:author="CR#0252r1" w:date="2020-04-07T04:24:00Z">
            <w:rPr>
              <w:rFonts w:ascii="Courier New" w:hAnsi="Courier New"/>
              <w:sz w:val="16"/>
            </w:rPr>
          </w:rPrChange>
        </w:rPr>
      </w:pPr>
      <w:r w:rsidRPr="009F32C9">
        <w:rPr>
          <w:rFonts w:ascii="Courier New" w:hAnsi="Courier New"/>
          <w:sz w:val="16"/>
          <w:rPrChange w:id="6937" w:author="CR#0252r1" w:date="2020-04-07T04:24:00Z">
            <w:rPr>
              <w:rFonts w:ascii="Courier New" w:hAnsi="Courier New"/>
              <w:sz w:val="16"/>
            </w:rPr>
          </w:rPrChange>
        </w:rPr>
        <w:tab/>
        <w:t>endTransaction</w:t>
      </w:r>
      <w:r w:rsidRPr="009F32C9">
        <w:rPr>
          <w:rFonts w:ascii="Courier New" w:hAnsi="Courier New"/>
          <w:sz w:val="16"/>
          <w:rPrChange w:id="6938" w:author="CR#0252r1" w:date="2020-04-07T04:24:00Z">
            <w:rPr>
              <w:rFonts w:ascii="Courier New" w:hAnsi="Courier New"/>
              <w:sz w:val="16"/>
            </w:rPr>
          </w:rPrChange>
        </w:rPr>
        <w:tab/>
      </w:r>
      <w:r w:rsidRPr="009F32C9">
        <w:rPr>
          <w:rFonts w:ascii="Courier New" w:hAnsi="Courier New"/>
          <w:sz w:val="16"/>
          <w:rPrChange w:id="6939" w:author="CR#0252r1" w:date="2020-04-07T04:24:00Z">
            <w:rPr>
              <w:rFonts w:ascii="Courier New" w:hAnsi="Courier New"/>
              <w:sz w:val="16"/>
            </w:rPr>
          </w:rPrChange>
        </w:rPr>
        <w:tab/>
      </w:r>
      <w:r w:rsidRPr="009F32C9">
        <w:rPr>
          <w:rFonts w:ascii="Courier New" w:hAnsi="Courier New"/>
          <w:sz w:val="16"/>
          <w:rPrChange w:id="6940" w:author="CR#0252r1" w:date="2020-04-07T04:24:00Z">
            <w:rPr>
              <w:rFonts w:ascii="Courier New" w:hAnsi="Courier New"/>
              <w:sz w:val="16"/>
            </w:rPr>
          </w:rPrChange>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41" w:author="CR#0252r1" w:date="2020-04-07T04:24:00Z">
            <w:rPr>
              <w:rFonts w:ascii="Courier New" w:hAnsi="Courier New"/>
              <w:sz w:val="16"/>
            </w:rPr>
          </w:rPrChange>
        </w:rPr>
      </w:pPr>
      <w:r w:rsidRPr="009F32C9">
        <w:rPr>
          <w:rFonts w:ascii="Courier New" w:hAnsi="Courier New"/>
          <w:sz w:val="16"/>
          <w:rPrChange w:id="6942" w:author="CR#0252r1" w:date="2020-04-07T04:24:00Z">
            <w:rPr>
              <w:rFonts w:ascii="Courier New" w:hAnsi="Courier New"/>
              <w:sz w:val="16"/>
            </w:rPr>
          </w:rPrChange>
        </w:rPr>
        <w:tab/>
        <w:t>sequenceNumber</w:t>
      </w:r>
      <w:r w:rsidRPr="009F32C9">
        <w:rPr>
          <w:rFonts w:ascii="Courier New" w:hAnsi="Courier New"/>
          <w:sz w:val="16"/>
          <w:rPrChange w:id="6943" w:author="CR#0252r1" w:date="2020-04-07T04:24:00Z">
            <w:rPr>
              <w:rFonts w:ascii="Courier New" w:hAnsi="Courier New"/>
              <w:sz w:val="16"/>
            </w:rPr>
          </w:rPrChange>
        </w:rPr>
        <w:tab/>
      </w:r>
      <w:r w:rsidRPr="009F32C9">
        <w:rPr>
          <w:rFonts w:ascii="Courier New" w:hAnsi="Courier New"/>
          <w:sz w:val="16"/>
          <w:rPrChange w:id="6944" w:author="CR#0252r1" w:date="2020-04-07T04:24:00Z">
            <w:rPr>
              <w:rFonts w:ascii="Courier New" w:hAnsi="Courier New"/>
              <w:sz w:val="16"/>
            </w:rPr>
          </w:rPrChange>
        </w:rPr>
        <w:tab/>
      </w:r>
      <w:r w:rsidRPr="009F32C9">
        <w:rPr>
          <w:rFonts w:ascii="Courier New" w:hAnsi="Courier New"/>
          <w:sz w:val="16"/>
          <w:rPrChange w:id="6945" w:author="CR#0252r1" w:date="2020-04-07T04:24:00Z">
            <w:rPr>
              <w:rFonts w:ascii="Courier New" w:hAnsi="Courier New"/>
              <w:sz w:val="16"/>
            </w:rPr>
          </w:rPrChange>
        </w:rPr>
        <w:tab/>
        <w:t>SequenceNumber</w:t>
      </w:r>
      <w:r w:rsidRPr="009F32C9">
        <w:rPr>
          <w:rFonts w:ascii="Courier New" w:hAnsi="Courier New"/>
          <w:sz w:val="16"/>
          <w:rPrChange w:id="6946" w:author="CR#0252r1" w:date="2020-04-07T04:24:00Z">
            <w:rPr>
              <w:rFonts w:ascii="Courier New" w:hAnsi="Courier New"/>
              <w:sz w:val="16"/>
            </w:rPr>
          </w:rPrChange>
        </w:rPr>
        <w:tab/>
      </w:r>
      <w:r w:rsidRPr="009F32C9">
        <w:rPr>
          <w:rFonts w:ascii="Courier New" w:hAnsi="Courier New"/>
          <w:sz w:val="16"/>
          <w:rPrChange w:id="6947" w:author="CR#0252r1" w:date="2020-04-07T04:24:00Z">
            <w:rPr>
              <w:rFonts w:ascii="Courier New" w:hAnsi="Courier New"/>
              <w:sz w:val="16"/>
            </w:rPr>
          </w:rPrChange>
        </w:rPr>
        <w:tab/>
        <w:t>OPTIONAL,</w:t>
      </w:r>
      <w:r w:rsidRPr="009F32C9">
        <w:rPr>
          <w:rFonts w:ascii="Courier New" w:hAnsi="Courier New"/>
          <w:sz w:val="16"/>
          <w:rPrChange w:id="6948" w:author="CR#0252r1" w:date="2020-04-07T04:24:00Z">
            <w:rPr>
              <w:rFonts w:ascii="Courier New" w:hAnsi="Courier New"/>
              <w:sz w:val="16"/>
            </w:rPr>
          </w:rPrChange>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49" w:author="CR#0252r1" w:date="2020-04-07T04:24:00Z">
            <w:rPr>
              <w:rFonts w:ascii="Courier New" w:hAnsi="Courier New"/>
              <w:sz w:val="16"/>
            </w:rPr>
          </w:rPrChange>
        </w:rPr>
      </w:pPr>
      <w:r w:rsidRPr="009F32C9">
        <w:rPr>
          <w:rFonts w:ascii="Courier New" w:hAnsi="Courier New"/>
          <w:sz w:val="16"/>
          <w:rPrChange w:id="6950" w:author="CR#0252r1" w:date="2020-04-07T04:24:00Z">
            <w:rPr>
              <w:rFonts w:ascii="Courier New" w:hAnsi="Courier New"/>
              <w:sz w:val="16"/>
            </w:rPr>
          </w:rPrChange>
        </w:rPr>
        <w:tab/>
        <w:t>acknowledg</w:t>
      </w:r>
      <w:r w:rsidR="00651367" w:rsidRPr="009F32C9">
        <w:rPr>
          <w:rFonts w:ascii="Courier New" w:hAnsi="Courier New"/>
          <w:sz w:val="16"/>
          <w:rPrChange w:id="6951" w:author="CR#0252r1" w:date="2020-04-07T04:24:00Z">
            <w:rPr>
              <w:rFonts w:ascii="Courier New" w:hAnsi="Courier New"/>
              <w:sz w:val="16"/>
            </w:rPr>
          </w:rPrChange>
        </w:rPr>
        <w:t>e</w:t>
      </w:r>
      <w:r w:rsidRPr="009F32C9">
        <w:rPr>
          <w:rFonts w:ascii="Courier New" w:hAnsi="Courier New"/>
          <w:sz w:val="16"/>
          <w:rPrChange w:id="6952" w:author="CR#0252r1" w:date="2020-04-07T04:24:00Z">
            <w:rPr>
              <w:rFonts w:ascii="Courier New" w:hAnsi="Courier New"/>
              <w:sz w:val="16"/>
            </w:rPr>
          </w:rPrChange>
        </w:rPr>
        <w:t>ment</w:t>
      </w:r>
      <w:r w:rsidRPr="009F32C9">
        <w:rPr>
          <w:rFonts w:ascii="Courier New" w:hAnsi="Courier New"/>
          <w:sz w:val="16"/>
          <w:rPrChange w:id="6953" w:author="CR#0252r1" w:date="2020-04-07T04:24:00Z">
            <w:rPr>
              <w:rFonts w:ascii="Courier New" w:hAnsi="Courier New"/>
              <w:sz w:val="16"/>
            </w:rPr>
          </w:rPrChange>
        </w:rPr>
        <w:tab/>
      </w:r>
      <w:r w:rsidRPr="009F32C9">
        <w:rPr>
          <w:rFonts w:ascii="Courier New" w:hAnsi="Courier New"/>
          <w:sz w:val="16"/>
          <w:rPrChange w:id="6954" w:author="CR#0252r1" w:date="2020-04-07T04:24:00Z">
            <w:rPr>
              <w:rFonts w:ascii="Courier New" w:hAnsi="Courier New"/>
              <w:sz w:val="16"/>
            </w:rPr>
          </w:rPrChange>
        </w:rPr>
        <w:tab/>
      </w:r>
      <w:r w:rsidRPr="009F32C9">
        <w:rPr>
          <w:rFonts w:ascii="Courier New" w:hAnsi="Courier New"/>
          <w:sz w:val="16"/>
          <w:rPrChange w:id="6955" w:author="CR#0252r1" w:date="2020-04-07T04:24:00Z">
            <w:rPr>
              <w:rFonts w:ascii="Courier New" w:hAnsi="Courier New"/>
              <w:sz w:val="16"/>
            </w:rPr>
          </w:rPrChange>
        </w:rPr>
        <w:tab/>
        <w:t>Acknowledg</w:t>
      </w:r>
      <w:r w:rsidR="00651367" w:rsidRPr="009F32C9">
        <w:rPr>
          <w:rFonts w:ascii="Courier New" w:hAnsi="Courier New"/>
          <w:sz w:val="16"/>
          <w:rPrChange w:id="6956" w:author="CR#0252r1" w:date="2020-04-07T04:24:00Z">
            <w:rPr>
              <w:rFonts w:ascii="Courier New" w:hAnsi="Courier New"/>
              <w:sz w:val="16"/>
            </w:rPr>
          </w:rPrChange>
        </w:rPr>
        <w:t>e</w:t>
      </w:r>
      <w:r w:rsidRPr="009F32C9">
        <w:rPr>
          <w:rFonts w:ascii="Courier New" w:hAnsi="Courier New"/>
          <w:sz w:val="16"/>
          <w:rPrChange w:id="6957" w:author="CR#0252r1" w:date="2020-04-07T04:24:00Z">
            <w:rPr>
              <w:rFonts w:ascii="Courier New" w:hAnsi="Courier New"/>
              <w:sz w:val="16"/>
            </w:rPr>
          </w:rPrChange>
        </w:rPr>
        <w:t>ment</w:t>
      </w:r>
      <w:r w:rsidRPr="009F32C9">
        <w:rPr>
          <w:rFonts w:ascii="Courier New" w:hAnsi="Courier New"/>
          <w:sz w:val="16"/>
          <w:rPrChange w:id="6958" w:author="CR#0252r1" w:date="2020-04-07T04:24:00Z">
            <w:rPr>
              <w:rFonts w:ascii="Courier New" w:hAnsi="Courier New"/>
              <w:sz w:val="16"/>
            </w:rPr>
          </w:rPrChange>
        </w:rPr>
        <w:tab/>
      </w:r>
      <w:r w:rsidRPr="009F32C9">
        <w:rPr>
          <w:rFonts w:ascii="Courier New" w:hAnsi="Courier New"/>
          <w:sz w:val="16"/>
          <w:rPrChange w:id="6959" w:author="CR#0252r1" w:date="2020-04-07T04:24:00Z">
            <w:rPr>
              <w:rFonts w:ascii="Courier New" w:hAnsi="Courier New"/>
              <w:sz w:val="16"/>
            </w:rPr>
          </w:rPrChange>
        </w:rPr>
        <w:tab/>
        <w:t>OPTIONAL,</w:t>
      </w:r>
      <w:r w:rsidRPr="009F32C9">
        <w:rPr>
          <w:rFonts w:ascii="Courier New" w:hAnsi="Courier New"/>
          <w:sz w:val="16"/>
          <w:rPrChange w:id="6960" w:author="CR#0252r1" w:date="2020-04-07T04:24:00Z">
            <w:rPr>
              <w:rFonts w:ascii="Courier New" w:hAnsi="Courier New"/>
              <w:sz w:val="16"/>
            </w:rPr>
          </w:rPrChange>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61" w:author="CR#0252r1" w:date="2020-04-07T04:24:00Z">
            <w:rPr>
              <w:rFonts w:ascii="Courier New" w:hAnsi="Courier New"/>
              <w:sz w:val="16"/>
            </w:rPr>
          </w:rPrChange>
        </w:rPr>
      </w:pPr>
      <w:r w:rsidRPr="009F32C9">
        <w:rPr>
          <w:rFonts w:ascii="Courier New" w:hAnsi="Courier New"/>
          <w:sz w:val="16"/>
          <w:rPrChange w:id="6962" w:author="CR#0252r1" w:date="2020-04-07T04:24:00Z">
            <w:rPr>
              <w:rFonts w:ascii="Courier New" w:hAnsi="Courier New"/>
              <w:sz w:val="16"/>
            </w:rPr>
          </w:rPrChange>
        </w:rPr>
        <w:tab/>
        <w:t>lpp-MessageBody</w:t>
      </w:r>
      <w:r w:rsidRPr="009F32C9">
        <w:rPr>
          <w:rFonts w:ascii="Courier New" w:hAnsi="Courier New"/>
          <w:sz w:val="16"/>
          <w:rPrChange w:id="6963" w:author="CR#0252r1" w:date="2020-04-07T04:24:00Z">
            <w:rPr>
              <w:rFonts w:ascii="Courier New" w:hAnsi="Courier New"/>
              <w:sz w:val="16"/>
            </w:rPr>
          </w:rPrChange>
        </w:rPr>
        <w:tab/>
      </w:r>
      <w:r w:rsidRPr="009F32C9">
        <w:rPr>
          <w:rFonts w:ascii="Courier New" w:hAnsi="Courier New"/>
          <w:sz w:val="16"/>
          <w:rPrChange w:id="6964" w:author="CR#0252r1" w:date="2020-04-07T04:24:00Z">
            <w:rPr>
              <w:rFonts w:ascii="Courier New" w:hAnsi="Courier New"/>
              <w:sz w:val="16"/>
            </w:rPr>
          </w:rPrChange>
        </w:rPr>
        <w:tab/>
      </w:r>
      <w:r w:rsidRPr="009F32C9">
        <w:rPr>
          <w:rFonts w:ascii="Courier New" w:hAnsi="Courier New"/>
          <w:sz w:val="16"/>
          <w:rPrChange w:id="6965" w:author="CR#0252r1" w:date="2020-04-07T04:24:00Z">
            <w:rPr>
              <w:rFonts w:ascii="Courier New" w:hAnsi="Courier New"/>
              <w:sz w:val="16"/>
            </w:rPr>
          </w:rPrChange>
        </w:rPr>
        <w:tab/>
        <w:t>LPP-MessageBody</w:t>
      </w:r>
      <w:r w:rsidRPr="009F32C9">
        <w:rPr>
          <w:rFonts w:ascii="Courier New" w:hAnsi="Courier New"/>
          <w:sz w:val="16"/>
          <w:rPrChange w:id="6966" w:author="CR#0252r1" w:date="2020-04-07T04:24:00Z">
            <w:rPr>
              <w:rFonts w:ascii="Courier New" w:hAnsi="Courier New"/>
              <w:sz w:val="16"/>
            </w:rPr>
          </w:rPrChange>
        </w:rPr>
        <w:tab/>
      </w:r>
      <w:r w:rsidRPr="009F32C9">
        <w:rPr>
          <w:rFonts w:ascii="Courier New" w:hAnsi="Courier New"/>
          <w:sz w:val="16"/>
          <w:rPrChange w:id="6967" w:author="CR#0252r1" w:date="2020-04-07T04:24:00Z">
            <w:rPr>
              <w:rFonts w:ascii="Courier New" w:hAnsi="Courier New"/>
              <w:sz w:val="16"/>
            </w:rPr>
          </w:rPrChange>
        </w:rPr>
        <w:tab/>
        <w:t>OPTIONAL</w:t>
      </w:r>
      <w:r w:rsidRPr="009F32C9">
        <w:rPr>
          <w:rFonts w:ascii="Courier New" w:hAnsi="Courier New"/>
          <w:sz w:val="16"/>
          <w:rPrChange w:id="6968" w:author="CR#0252r1" w:date="2020-04-07T04:24:00Z">
            <w:rPr>
              <w:rFonts w:ascii="Courier New" w:hAnsi="Courier New"/>
              <w:sz w:val="16"/>
            </w:rPr>
          </w:rPrChange>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69" w:author="CR#0252r1" w:date="2020-04-07T04:24:00Z">
            <w:rPr>
              <w:rFonts w:ascii="Courier New" w:hAnsi="Courier New"/>
              <w:sz w:val="16"/>
            </w:rPr>
          </w:rPrChange>
        </w:rPr>
      </w:pPr>
      <w:r w:rsidRPr="009F32C9">
        <w:rPr>
          <w:rFonts w:ascii="Courier New" w:hAnsi="Courier New"/>
          <w:sz w:val="16"/>
          <w:rPrChange w:id="6970" w:author="CR#0252r1" w:date="2020-04-07T04:24:00Z">
            <w:rPr>
              <w:rFonts w:ascii="Courier New" w:hAnsi="Courier New"/>
              <w:sz w:val="16"/>
            </w:rPr>
          </w:rPrChange>
        </w:rPr>
        <w:lastRenderedPageBreak/>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71" w:author="CR#0252r1" w:date="2020-04-07T04:24:00Z">
            <w:rPr>
              <w:rFonts w:ascii="Courier New" w:hAnsi="Courier New"/>
              <w:sz w:val="16"/>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Change w:id="6972"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6973" w:author="CR#0252r1" w:date="2020-04-07T04:24:00Z">
            <w:rPr>
              <w:rFonts w:ascii="Courier New" w:hAnsi="Courier New"/>
              <w:noProof/>
              <w:snapToGrid w:val="0"/>
              <w:sz w:val="16"/>
              <w:lang w:eastAsia="en-GB"/>
            </w:rPr>
          </w:rPrChange>
        </w:rPr>
        <w:t>SequenceNumber ::= INTEGER (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6974" w:author="CR#0252r1" w:date="2020-04-07T04:24:00Z">
            <w:rPr>
              <w:rFonts w:ascii="Courier New" w:hAnsi="Courier New"/>
              <w:noProof/>
              <w:snapToGrid w:val="0"/>
              <w:sz w:val="16"/>
              <w:lang w:eastAsia="en-GB"/>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Change w:id="6975"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6976" w:author="CR#0252r1" w:date="2020-04-07T04:24:00Z">
            <w:rPr>
              <w:rFonts w:ascii="Courier New" w:hAnsi="Courier New"/>
              <w:noProof/>
              <w:snapToGrid w:val="0"/>
              <w:sz w:val="16"/>
              <w:lang w:eastAsia="en-GB"/>
            </w:rPr>
          </w:rPrChange>
        </w:rPr>
        <w:t>Acknowledg</w:t>
      </w:r>
      <w:r w:rsidR="00651367" w:rsidRPr="009F32C9">
        <w:rPr>
          <w:rFonts w:ascii="Courier New" w:hAnsi="Courier New"/>
          <w:noProof/>
          <w:snapToGrid w:val="0"/>
          <w:sz w:val="16"/>
          <w:lang w:eastAsia="en-GB"/>
          <w:rPrChange w:id="6977" w:author="CR#0252r1" w:date="2020-04-07T04:24:00Z">
            <w:rPr>
              <w:rFonts w:ascii="Courier New" w:hAnsi="Courier New"/>
              <w:noProof/>
              <w:snapToGrid w:val="0"/>
              <w:sz w:val="16"/>
              <w:lang w:eastAsia="en-GB"/>
            </w:rPr>
          </w:rPrChange>
        </w:rPr>
        <w:t>e</w:t>
      </w:r>
      <w:r w:rsidRPr="009F32C9">
        <w:rPr>
          <w:rFonts w:ascii="Courier New" w:hAnsi="Courier New"/>
          <w:noProof/>
          <w:snapToGrid w:val="0"/>
          <w:sz w:val="16"/>
          <w:lang w:eastAsia="en-GB"/>
          <w:rPrChange w:id="6978" w:author="CR#0252r1" w:date="2020-04-07T04:24:00Z">
            <w:rPr>
              <w:rFonts w:ascii="Courier New" w:hAnsi="Courier New"/>
              <w:noProof/>
              <w:snapToGrid w:val="0"/>
              <w:sz w:val="16"/>
              <w:lang w:eastAsia="en-GB"/>
            </w:rPr>
          </w:rPrChange>
        </w:rPr>
        <w:t>ment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6979"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6980" w:author="CR#0252r1" w:date="2020-04-07T04:24:00Z">
            <w:rPr>
              <w:rFonts w:ascii="Courier New" w:hAnsi="Courier New"/>
              <w:noProof/>
              <w:snapToGrid w:val="0"/>
              <w:sz w:val="16"/>
              <w:lang w:eastAsia="en-GB"/>
            </w:rPr>
          </w:rPrChange>
        </w:rPr>
        <w:tab/>
        <w:t>ackRequested</w:t>
      </w:r>
      <w:r w:rsidRPr="009F32C9">
        <w:rPr>
          <w:rFonts w:ascii="Courier New" w:hAnsi="Courier New"/>
          <w:noProof/>
          <w:snapToGrid w:val="0"/>
          <w:sz w:val="16"/>
          <w:lang w:eastAsia="en-GB"/>
          <w:rPrChange w:id="6981" w:author="CR#0252r1" w:date="2020-04-07T04:24:00Z">
            <w:rPr>
              <w:rFonts w:ascii="Courier New" w:hAnsi="Courier New"/>
              <w:noProof/>
              <w:snapToGrid w:val="0"/>
              <w:sz w:val="16"/>
              <w:lang w:eastAsia="en-GB"/>
            </w:rPr>
          </w:rPrChange>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6982"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6983" w:author="CR#0252r1" w:date="2020-04-07T04:24:00Z">
            <w:rPr>
              <w:rFonts w:ascii="Courier New" w:hAnsi="Courier New"/>
              <w:noProof/>
              <w:snapToGrid w:val="0"/>
              <w:sz w:val="16"/>
              <w:lang w:eastAsia="en-GB"/>
            </w:rPr>
          </w:rPrChange>
        </w:rPr>
        <w:tab/>
        <w:t>ackIndicator</w:t>
      </w:r>
      <w:r w:rsidRPr="009F32C9">
        <w:rPr>
          <w:rFonts w:ascii="Courier New" w:hAnsi="Courier New"/>
          <w:noProof/>
          <w:snapToGrid w:val="0"/>
          <w:sz w:val="16"/>
          <w:lang w:eastAsia="en-GB"/>
          <w:rPrChange w:id="6984" w:author="CR#0252r1" w:date="2020-04-07T04:24:00Z">
            <w:rPr>
              <w:rFonts w:ascii="Courier New" w:hAnsi="Courier New"/>
              <w:noProof/>
              <w:snapToGrid w:val="0"/>
              <w:sz w:val="16"/>
              <w:lang w:eastAsia="en-GB"/>
            </w:rPr>
          </w:rPrChange>
        </w:rPr>
        <w:tab/>
        <w:t>SequenceNumber</w:t>
      </w:r>
      <w:r w:rsidRPr="009F32C9">
        <w:rPr>
          <w:rFonts w:ascii="Courier New" w:hAnsi="Courier New"/>
          <w:noProof/>
          <w:snapToGrid w:val="0"/>
          <w:sz w:val="16"/>
          <w:lang w:eastAsia="en-GB"/>
          <w:rPrChange w:id="6985"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6986" w:author="CR#0252r1" w:date="2020-04-07T04:24:00Z">
            <w:rPr>
              <w:rFonts w:ascii="Courier New" w:hAnsi="Courier New"/>
              <w:noProof/>
              <w:snapToGrid w:val="0"/>
              <w:sz w:val="16"/>
              <w:lang w:eastAsia="en-GB"/>
            </w:rPr>
          </w:rPrChange>
        </w:rPr>
        <w:tab/>
        <w:t>OPTIONA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6987"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6988" w:author="CR#0252r1" w:date="2020-04-07T04:24:00Z">
            <w:rPr>
              <w:rFonts w:ascii="Courier New" w:hAnsi="Courier New"/>
              <w:noProof/>
              <w:snapToGrid w:val="0"/>
              <w:sz w:val="16"/>
              <w:lang w:eastAsia="en-GB"/>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89" w:author="CR#0252r1" w:date="2020-04-07T04:24:00Z">
            <w:rPr>
              <w:rFonts w:ascii="Courier New" w:hAnsi="Courier New"/>
              <w:sz w:val="16"/>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6990" w:author="CR#0252r1" w:date="2020-04-07T04:24:00Z">
            <w:rPr>
              <w:rFonts w:ascii="Courier New" w:hAnsi="Courier New"/>
              <w:sz w:val="16"/>
            </w:rPr>
          </w:rPrChange>
        </w:rPr>
      </w:pPr>
      <w:r w:rsidRPr="009F32C9">
        <w:rPr>
          <w:rFonts w:ascii="Courier New" w:hAnsi="Courier New"/>
          <w:sz w:val="16"/>
          <w:rPrChange w:id="6991" w:author="CR#0252r1" w:date="2020-04-07T04:24:00Z">
            <w:rPr>
              <w:rFonts w:ascii="Courier New" w:hAnsi="Courier New"/>
              <w:sz w:val="16"/>
            </w:rPr>
          </w:rPrChange>
        </w:rPr>
        <w:t>-- ASN1STOP</w:t>
      </w:r>
    </w:p>
    <w:p w:rsidR="002B1632" w:rsidRPr="009F32C9" w:rsidRDefault="002B1632" w:rsidP="002D60CB">
      <w:pPr>
        <w:overflowPunct w:val="0"/>
        <w:autoSpaceDE w:val="0"/>
        <w:autoSpaceDN w:val="0"/>
        <w:adjustRightInd w:val="0"/>
        <w:textAlignment w:val="baseline"/>
        <w:rPr>
          <w:lang w:eastAsia="en-GB"/>
          <w:rPrChange w:id="6992" w:author="CR#0252r1" w:date="2020-04-07T04:24:00Z">
            <w:rPr>
              <w:lang w:eastAsia="en-G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F32C9" w:rsidRPr="009F32C9">
        <w:trPr>
          <w:gridAfter w:val="1"/>
          <w:wAfter w:w="9" w:type="dxa"/>
          <w:cantSplit/>
          <w:tblHeader/>
        </w:trPr>
        <w:tc>
          <w:tcPr>
            <w:tcW w:w="9630" w:type="dxa"/>
          </w:tcPr>
          <w:p w:rsidR="002B1632" w:rsidRPr="009F32C9" w:rsidRDefault="002B1632" w:rsidP="002D60CB">
            <w:pPr>
              <w:keepNext/>
              <w:keepLines/>
              <w:overflowPunct w:val="0"/>
              <w:autoSpaceDE w:val="0"/>
              <w:autoSpaceDN w:val="0"/>
              <w:adjustRightInd w:val="0"/>
              <w:spacing w:after="0"/>
              <w:jc w:val="center"/>
              <w:textAlignment w:val="baseline"/>
              <w:rPr>
                <w:rFonts w:ascii="Arial" w:hAnsi="Arial"/>
                <w:b/>
                <w:sz w:val="18"/>
                <w:rPrChange w:id="6993" w:author="CR#0252r1" w:date="2020-04-07T04:24:00Z">
                  <w:rPr>
                    <w:rFonts w:ascii="Arial" w:hAnsi="Arial"/>
                    <w:b/>
                    <w:sz w:val="18"/>
                  </w:rPr>
                </w:rPrChange>
              </w:rPr>
            </w:pPr>
            <w:r w:rsidRPr="009F32C9">
              <w:rPr>
                <w:rFonts w:ascii="Arial" w:hAnsi="Arial"/>
                <w:b/>
                <w:i/>
                <w:sz w:val="18"/>
                <w:rPrChange w:id="6994" w:author="CR#0252r1" w:date="2020-04-07T04:24:00Z">
                  <w:rPr>
                    <w:rFonts w:ascii="Arial" w:hAnsi="Arial"/>
                    <w:b/>
                    <w:i/>
                    <w:sz w:val="18"/>
                  </w:rPr>
                </w:rPrChange>
              </w:rPr>
              <w:t xml:space="preserve">LPP-Message </w:t>
            </w:r>
            <w:r w:rsidRPr="009F32C9">
              <w:rPr>
                <w:rFonts w:ascii="Arial" w:hAnsi="Arial"/>
                <w:b/>
                <w:sz w:val="18"/>
                <w:rPrChange w:id="6995" w:author="CR#0252r1" w:date="2020-04-07T04:24:00Z">
                  <w:rPr>
                    <w:rFonts w:ascii="Arial" w:hAnsi="Arial"/>
                    <w:b/>
                    <w:sz w:val="18"/>
                  </w:rPr>
                </w:rPrChange>
              </w:rPr>
              <w:t>field descriptions</w:t>
            </w:r>
          </w:p>
        </w:tc>
      </w:tr>
      <w:tr w:rsidR="009F32C9" w:rsidRPr="009F32C9" w:rsidTr="00D51DB9">
        <w:trPr>
          <w:cantSplit/>
        </w:trPr>
        <w:tc>
          <w:tcPr>
            <w:tcW w:w="9639" w:type="dxa"/>
            <w:gridSpan w:val="2"/>
          </w:tcPr>
          <w:p w:rsidR="00D51DB9" w:rsidRPr="009F32C9" w:rsidRDefault="00D51DB9" w:rsidP="002D60CB">
            <w:pPr>
              <w:keepNext/>
              <w:keepLines/>
              <w:overflowPunct w:val="0"/>
              <w:autoSpaceDE w:val="0"/>
              <w:autoSpaceDN w:val="0"/>
              <w:adjustRightInd w:val="0"/>
              <w:spacing w:after="0"/>
              <w:textAlignment w:val="baseline"/>
              <w:rPr>
                <w:rFonts w:ascii="Arial" w:hAnsi="Arial"/>
                <w:b/>
                <w:i/>
                <w:sz w:val="18"/>
                <w:rPrChange w:id="6996" w:author="CR#0252r1" w:date="2020-04-07T04:24:00Z">
                  <w:rPr>
                    <w:rFonts w:ascii="Arial" w:hAnsi="Arial"/>
                    <w:b/>
                    <w:i/>
                    <w:sz w:val="18"/>
                  </w:rPr>
                </w:rPrChange>
              </w:rPr>
            </w:pPr>
            <w:r w:rsidRPr="009F32C9">
              <w:rPr>
                <w:rFonts w:ascii="Arial" w:hAnsi="Arial"/>
                <w:b/>
                <w:i/>
                <w:sz w:val="18"/>
                <w:rPrChange w:id="6997" w:author="CR#0252r1" w:date="2020-04-07T04:24:00Z">
                  <w:rPr>
                    <w:rFonts w:ascii="Arial" w:hAnsi="Arial"/>
                    <w:b/>
                    <w:i/>
                    <w:sz w:val="18"/>
                  </w:rPr>
                </w:rPrChange>
              </w:rPr>
              <w:t>transactionID</w:t>
            </w:r>
          </w:p>
          <w:p w:rsidR="00D51DB9" w:rsidRPr="009F32C9" w:rsidRDefault="00D51DB9" w:rsidP="002D60CB">
            <w:pPr>
              <w:pStyle w:val="TAL"/>
              <w:rPr>
                <w:b/>
                <w:i/>
                <w:rPrChange w:id="6998" w:author="CR#0252r1" w:date="2020-04-07T04:24:00Z">
                  <w:rPr>
                    <w:b/>
                    <w:i/>
                  </w:rPr>
                </w:rPrChange>
              </w:rPr>
            </w:pPr>
            <w:r w:rsidRPr="009F32C9">
              <w:rPr>
                <w:rPrChange w:id="6999" w:author="CR#0252r1" w:date="2020-04-07T04:24:00Z">
                  <w:rPr/>
                </w:rPrChange>
              </w:rPr>
              <w:t xml:space="preserve">This field is omitted if an </w:t>
            </w:r>
            <w:r w:rsidRPr="009F32C9">
              <w:rPr>
                <w:i/>
                <w:rPrChange w:id="7000" w:author="CR#0252r1" w:date="2020-04-07T04:24:00Z">
                  <w:rPr>
                    <w:i/>
                  </w:rPr>
                </w:rPrChange>
              </w:rPr>
              <w:t>lpp-MessageBody</w:t>
            </w:r>
            <w:r w:rsidRPr="009F32C9">
              <w:rPr>
                <w:rPrChange w:id="7001" w:author="CR#0252r1" w:date="2020-04-07T04:24:00Z">
                  <w:rPr/>
                </w:rPrChange>
              </w:rPr>
              <w:t xml:space="preserve"> is not present (i.e. in an LPP message sent only to acknowledge a previously received message) or if it is not available to the transmitting entity (e.g., in an </w:t>
            </w:r>
            <w:r w:rsidRPr="009F32C9">
              <w:rPr>
                <w:i/>
                <w:rPrChange w:id="7002" w:author="CR#0252r1" w:date="2020-04-07T04:24:00Z">
                  <w:rPr>
                    <w:i/>
                  </w:rPr>
                </w:rPrChange>
              </w:rPr>
              <w:t>LPP-Error</w:t>
            </w:r>
            <w:r w:rsidRPr="009F32C9">
              <w:rPr>
                <w:rPrChange w:id="7003" w:author="CR#0252r1" w:date="2020-04-07T04:24:00Z">
                  <w:rPr/>
                </w:rPrChange>
              </w:rPr>
              <w:t xml:space="preserve"> message triggered by a message that could not be parsed). If present, this field shall be ignored at a receiver in an LPP message for which the </w:t>
            </w:r>
            <w:r w:rsidRPr="009F32C9">
              <w:rPr>
                <w:i/>
                <w:rPrChange w:id="7004" w:author="CR#0252r1" w:date="2020-04-07T04:24:00Z">
                  <w:rPr>
                    <w:i/>
                  </w:rPr>
                </w:rPrChange>
              </w:rPr>
              <w:t>lpp-MessageBody</w:t>
            </w:r>
            <w:r w:rsidRPr="009F32C9">
              <w:rPr>
                <w:rPrChange w:id="7005" w:author="CR#0252r1" w:date="2020-04-07T04:24:00Z">
                  <w:rPr/>
                </w:rPrChange>
              </w:rPr>
              <w:t xml:space="preserve"> is not present.</w:t>
            </w:r>
          </w:p>
        </w:tc>
      </w:tr>
      <w:tr w:rsidR="009F32C9" w:rsidRPr="009F32C9" w:rsidTr="00D51DB9">
        <w:trPr>
          <w:cantSplit/>
        </w:trPr>
        <w:tc>
          <w:tcPr>
            <w:tcW w:w="9639" w:type="dxa"/>
            <w:gridSpan w:val="2"/>
          </w:tcPr>
          <w:p w:rsidR="00D51DB9" w:rsidRPr="009F32C9" w:rsidRDefault="00D51DB9" w:rsidP="002D60CB">
            <w:pPr>
              <w:keepNext/>
              <w:keepLines/>
              <w:spacing w:after="0"/>
              <w:rPr>
                <w:rFonts w:ascii="Arial" w:hAnsi="Arial"/>
                <w:b/>
                <w:i/>
                <w:sz w:val="18"/>
                <w:rPrChange w:id="7006" w:author="CR#0252r1" w:date="2020-04-07T04:24:00Z">
                  <w:rPr>
                    <w:rFonts w:ascii="Arial" w:hAnsi="Arial"/>
                    <w:b/>
                    <w:i/>
                    <w:sz w:val="18"/>
                  </w:rPr>
                </w:rPrChange>
              </w:rPr>
            </w:pPr>
            <w:r w:rsidRPr="009F32C9">
              <w:rPr>
                <w:rFonts w:ascii="Arial" w:hAnsi="Arial"/>
                <w:b/>
                <w:i/>
                <w:sz w:val="18"/>
                <w:rPrChange w:id="7007" w:author="CR#0252r1" w:date="2020-04-07T04:24:00Z">
                  <w:rPr>
                    <w:rFonts w:ascii="Arial" w:hAnsi="Arial"/>
                    <w:b/>
                    <w:i/>
                    <w:sz w:val="18"/>
                  </w:rPr>
                </w:rPrChange>
              </w:rPr>
              <w:t>endTransaction</w:t>
            </w:r>
          </w:p>
          <w:p w:rsidR="00D51DB9" w:rsidRPr="009F32C9" w:rsidRDefault="00D51DB9" w:rsidP="002D60CB">
            <w:pPr>
              <w:pStyle w:val="TAL"/>
              <w:rPr>
                <w:b/>
                <w:i/>
                <w:rPrChange w:id="7008" w:author="CR#0252r1" w:date="2020-04-07T04:24:00Z">
                  <w:rPr>
                    <w:b/>
                    <w:i/>
                  </w:rPr>
                </w:rPrChange>
              </w:rPr>
            </w:pPr>
            <w:r w:rsidRPr="009F32C9">
              <w:rPr>
                <w:rPrChange w:id="7009" w:author="CR#0252r1" w:date="2020-04-07T04:24:00Z">
                  <w:rPr/>
                </w:rPrChange>
              </w:rPr>
              <w:t xml:space="preserve">This field indicates whether an LPP message is the last message carrying an </w:t>
            </w:r>
            <w:r w:rsidRPr="009F32C9">
              <w:rPr>
                <w:i/>
                <w:rPrChange w:id="7010" w:author="CR#0252r1" w:date="2020-04-07T04:24:00Z">
                  <w:rPr>
                    <w:i/>
                  </w:rPr>
                </w:rPrChange>
              </w:rPr>
              <w:t>lpp-MessageBody</w:t>
            </w:r>
            <w:r w:rsidRPr="009F32C9">
              <w:rPr>
                <w:rPrChange w:id="7011" w:author="CR#0252r1" w:date="2020-04-07T04:24:00Z">
                  <w:rPr/>
                </w:rPrChange>
              </w:rPr>
              <w:t xml:space="preserve"> in a transaction (TRUE) or not last (FALSE).</w:t>
            </w:r>
            <w:r w:rsidR="00A1231A" w:rsidRPr="009F32C9">
              <w:rPr>
                <w:rPrChange w:id="7012" w:author="CR#0252r1" w:date="2020-04-07T04:24:00Z">
                  <w:rPr/>
                </w:rPrChange>
              </w:rPr>
              <w:t xml:space="preserve"> When LPP message segmentation is used, only the final LPP message segment may indicate the end of the transaction.</w:t>
            </w:r>
          </w:p>
        </w:tc>
      </w:tr>
      <w:tr w:rsidR="009F32C9" w:rsidRPr="009F32C9">
        <w:trPr>
          <w:cantSplit/>
        </w:trPr>
        <w:tc>
          <w:tcPr>
            <w:tcW w:w="9639" w:type="dxa"/>
            <w:gridSpan w:val="2"/>
          </w:tcPr>
          <w:p w:rsidR="002B1632" w:rsidRPr="009F32C9" w:rsidRDefault="002B1632" w:rsidP="002D60CB">
            <w:pPr>
              <w:pStyle w:val="TAL"/>
              <w:rPr>
                <w:b/>
                <w:i/>
                <w:rPrChange w:id="7013" w:author="CR#0252r1" w:date="2020-04-07T04:24:00Z">
                  <w:rPr>
                    <w:b/>
                    <w:i/>
                  </w:rPr>
                </w:rPrChange>
              </w:rPr>
            </w:pPr>
            <w:r w:rsidRPr="009F32C9">
              <w:rPr>
                <w:b/>
                <w:i/>
                <w:rPrChange w:id="7014" w:author="CR#0252r1" w:date="2020-04-07T04:24:00Z">
                  <w:rPr>
                    <w:b/>
                    <w:i/>
                  </w:rPr>
                </w:rPrChange>
              </w:rPr>
              <w:t>sequenceNumber</w:t>
            </w:r>
          </w:p>
          <w:p w:rsidR="002B1632" w:rsidRPr="009F32C9" w:rsidRDefault="002B1632" w:rsidP="002D60CB">
            <w:pPr>
              <w:pStyle w:val="TAL"/>
              <w:rPr>
                <w:rPrChange w:id="7015" w:author="CR#0252r1" w:date="2020-04-07T04:24:00Z">
                  <w:rPr/>
                </w:rPrChange>
              </w:rPr>
            </w:pPr>
            <w:r w:rsidRPr="009F32C9">
              <w:rPr>
                <w:rPrChange w:id="7016" w:author="CR#0252r1" w:date="2020-04-07T04:24:00Z">
                  <w:rPr/>
                </w:rPrChange>
              </w:rPr>
              <w:t xml:space="preserve">This field may be included when LPP operates over the control plane and an </w:t>
            </w:r>
            <w:r w:rsidRPr="009F32C9">
              <w:rPr>
                <w:i/>
                <w:rPrChange w:id="7017" w:author="CR#0252r1" w:date="2020-04-07T04:24:00Z">
                  <w:rPr>
                    <w:i/>
                  </w:rPr>
                </w:rPrChange>
              </w:rPr>
              <w:t>lpp-MessageBody</w:t>
            </w:r>
            <w:r w:rsidRPr="009F32C9">
              <w:rPr>
                <w:rPrChange w:id="7018" w:author="CR#0252r1" w:date="2020-04-07T04:24:00Z">
                  <w:rPr/>
                </w:rPrChange>
              </w:rPr>
              <w:t xml:space="preserve"> is included but shall be omitted otherwise.</w:t>
            </w:r>
          </w:p>
        </w:tc>
      </w:tr>
      <w:tr w:rsidR="009F32C9" w:rsidRPr="009F32C9">
        <w:trPr>
          <w:cantSplit/>
        </w:trPr>
        <w:tc>
          <w:tcPr>
            <w:tcW w:w="9639" w:type="dxa"/>
            <w:gridSpan w:val="2"/>
          </w:tcPr>
          <w:p w:rsidR="002B1632" w:rsidRPr="009F32C9" w:rsidRDefault="002B1632" w:rsidP="002D60CB">
            <w:pPr>
              <w:pStyle w:val="TAL"/>
              <w:rPr>
                <w:b/>
                <w:i/>
                <w:rPrChange w:id="7019" w:author="CR#0252r1" w:date="2020-04-07T04:24:00Z">
                  <w:rPr>
                    <w:b/>
                    <w:i/>
                  </w:rPr>
                </w:rPrChange>
              </w:rPr>
            </w:pPr>
            <w:r w:rsidRPr="009F32C9">
              <w:rPr>
                <w:b/>
                <w:i/>
                <w:rPrChange w:id="7020" w:author="CR#0252r1" w:date="2020-04-07T04:24:00Z">
                  <w:rPr>
                    <w:b/>
                    <w:i/>
                  </w:rPr>
                </w:rPrChange>
              </w:rPr>
              <w:t>acknowledg</w:t>
            </w:r>
            <w:r w:rsidR="00651367" w:rsidRPr="009F32C9">
              <w:rPr>
                <w:b/>
                <w:i/>
                <w:rPrChange w:id="7021" w:author="CR#0252r1" w:date="2020-04-07T04:24:00Z">
                  <w:rPr>
                    <w:b/>
                    <w:i/>
                  </w:rPr>
                </w:rPrChange>
              </w:rPr>
              <w:t>e</w:t>
            </w:r>
            <w:r w:rsidRPr="009F32C9">
              <w:rPr>
                <w:b/>
                <w:i/>
                <w:rPrChange w:id="7022" w:author="CR#0252r1" w:date="2020-04-07T04:24:00Z">
                  <w:rPr>
                    <w:b/>
                    <w:i/>
                  </w:rPr>
                </w:rPrChange>
              </w:rPr>
              <w:t>ment</w:t>
            </w:r>
          </w:p>
          <w:p w:rsidR="002B1632" w:rsidRPr="009F32C9" w:rsidRDefault="002B1632" w:rsidP="002D60CB">
            <w:pPr>
              <w:pStyle w:val="TAL"/>
              <w:rPr>
                <w:rPrChange w:id="7023" w:author="CR#0252r1" w:date="2020-04-07T04:24:00Z">
                  <w:rPr/>
                </w:rPrChange>
              </w:rPr>
            </w:pPr>
            <w:r w:rsidRPr="009F32C9">
              <w:rPr>
                <w:rPrChange w:id="7024" w:author="CR#0252r1" w:date="2020-04-07T04:24:00Z">
                  <w:rPr/>
                </w:rPrChange>
              </w:rPr>
              <w:t>This field is included in an LPP acknowledg</w:t>
            </w:r>
            <w:r w:rsidR="00651367" w:rsidRPr="009F32C9">
              <w:rPr>
                <w:rPrChange w:id="7025" w:author="CR#0252r1" w:date="2020-04-07T04:24:00Z">
                  <w:rPr/>
                </w:rPrChange>
              </w:rPr>
              <w:t>e</w:t>
            </w:r>
            <w:r w:rsidRPr="009F32C9">
              <w:rPr>
                <w:rPrChange w:id="7026" w:author="CR#0252r1" w:date="2020-04-07T04:24:00Z">
                  <w:rPr/>
                </w:rPrChange>
              </w:rPr>
              <w:t>ment and in any LPP message requesting an acknowledg</w:t>
            </w:r>
            <w:r w:rsidR="00651367" w:rsidRPr="009F32C9">
              <w:rPr>
                <w:rPrChange w:id="7027" w:author="CR#0252r1" w:date="2020-04-07T04:24:00Z">
                  <w:rPr/>
                </w:rPrChange>
              </w:rPr>
              <w:t>e</w:t>
            </w:r>
            <w:r w:rsidRPr="009F32C9">
              <w:rPr>
                <w:rPrChange w:id="7028" w:author="CR#0252r1" w:date="2020-04-07T04:24:00Z">
                  <w:rPr/>
                </w:rPrChange>
              </w:rPr>
              <w:t>ment when LPP operates over the control plane and is omitted otherwise</w:t>
            </w:r>
            <w:r w:rsidR="00F57468" w:rsidRPr="009F32C9">
              <w:rPr>
                <w:rPrChange w:id="7029" w:author="CR#0252r1" w:date="2020-04-07T04:24:00Z">
                  <w:rPr/>
                </w:rPrChange>
              </w:rPr>
              <w:t>.</w:t>
            </w:r>
          </w:p>
        </w:tc>
      </w:tr>
      <w:tr w:rsidR="009F32C9" w:rsidRPr="009F32C9">
        <w:trPr>
          <w:cantSplit/>
        </w:trPr>
        <w:tc>
          <w:tcPr>
            <w:tcW w:w="9639" w:type="dxa"/>
            <w:gridSpan w:val="2"/>
          </w:tcPr>
          <w:p w:rsidR="002B1632" w:rsidRPr="009F32C9" w:rsidRDefault="002B1632" w:rsidP="002D60CB">
            <w:pPr>
              <w:keepNext/>
              <w:keepLines/>
              <w:spacing w:after="0"/>
              <w:rPr>
                <w:rFonts w:ascii="Arial" w:hAnsi="Arial"/>
                <w:b/>
                <w:i/>
                <w:sz w:val="18"/>
                <w:rPrChange w:id="7030" w:author="CR#0252r1" w:date="2020-04-07T04:24:00Z">
                  <w:rPr>
                    <w:rFonts w:ascii="Arial" w:hAnsi="Arial"/>
                    <w:b/>
                    <w:i/>
                    <w:sz w:val="18"/>
                  </w:rPr>
                </w:rPrChange>
              </w:rPr>
            </w:pPr>
            <w:r w:rsidRPr="009F32C9">
              <w:rPr>
                <w:rFonts w:ascii="Arial" w:hAnsi="Arial"/>
                <w:b/>
                <w:i/>
                <w:sz w:val="18"/>
                <w:rPrChange w:id="7031" w:author="CR#0252r1" w:date="2020-04-07T04:24:00Z">
                  <w:rPr>
                    <w:rFonts w:ascii="Arial" w:hAnsi="Arial"/>
                    <w:b/>
                    <w:i/>
                    <w:sz w:val="18"/>
                  </w:rPr>
                </w:rPrChange>
              </w:rPr>
              <w:t>ackRequested</w:t>
            </w:r>
          </w:p>
          <w:p w:rsidR="002B1632" w:rsidRPr="009F32C9" w:rsidRDefault="002B1632" w:rsidP="002D60CB">
            <w:pPr>
              <w:pStyle w:val="TAL"/>
              <w:rPr>
                <w:b/>
                <w:i/>
                <w:rPrChange w:id="7032" w:author="CR#0252r1" w:date="2020-04-07T04:24:00Z">
                  <w:rPr>
                    <w:b/>
                    <w:i/>
                  </w:rPr>
                </w:rPrChange>
              </w:rPr>
            </w:pPr>
            <w:r w:rsidRPr="009F32C9">
              <w:rPr>
                <w:rPrChange w:id="7033" w:author="CR#0252r1" w:date="2020-04-07T04:24:00Z">
                  <w:rPr/>
                </w:rPrChange>
              </w:rPr>
              <w:t>This field indicates whether an LPP acknowledg</w:t>
            </w:r>
            <w:r w:rsidR="00651367" w:rsidRPr="009F32C9">
              <w:rPr>
                <w:rPrChange w:id="7034" w:author="CR#0252r1" w:date="2020-04-07T04:24:00Z">
                  <w:rPr/>
                </w:rPrChange>
              </w:rPr>
              <w:t>e</w:t>
            </w:r>
            <w:r w:rsidRPr="009F32C9">
              <w:rPr>
                <w:rPrChange w:id="7035" w:author="CR#0252r1" w:date="2020-04-07T04:24:00Z">
                  <w:rPr/>
                </w:rPrChange>
              </w:rPr>
              <w:t xml:space="preserve">ment is requested (TRUE) or not (FALSE). A value of TRUE may only be included when an </w:t>
            </w:r>
            <w:r w:rsidRPr="009F32C9">
              <w:rPr>
                <w:i/>
                <w:rPrChange w:id="7036" w:author="CR#0252r1" w:date="2020-04-07T04:24:00Z">
                  <w:rPr>
                    <w:i/>
                  </w:rPr>
                </w:rPrChange>
              </w:rPr>
              <w:t>lpp-MessageBody</w:t>
            </w:r>
            <w:r w:rsidRPr="009F32C9">
              <w:rPr>
                <w:rPrChange w:id="7037" w:author="CR#0252r1" w:date="2020-04-07T04:24:00Z">
                  <w:rPr/>
                </w:rPrChange>
              </w:rPr>
              <w:t xml:space="preserve"> is included.</w:t>
            </w:r>
          </w:p>
        </w:tc>
      </w:tr>
      <w:tr w:rsidR="009F32C9" w:rsidRPr="009F32C9">
        <w:trPr>
          <w:cantSplit/>
        </w:trPr>
        <w:tc>
          <w:tcPr>
            <w:tcW w:w="9639" w:type="dxa"/>
            <w:gridSpan w:val="2"/>
          </w:tcPr>
          <w:p w:rsidR="002B1632" w:rsidRPr="009F32C9" w:rsidRDefault="002B1632" w:rsidP="002D60CB">
            <w:pPr>
              <w:pStyle w:val="TAL"/>
              <w:rPr>
                <w:b/>
                <w:i/>
                <w:rPrChange w:id="7038" w:author="CR#0252r1" w:date="2020-04-07T04:24:00Z">
                  <w:rPr>
                    <w:b/>
                    <w:i/>
                  </w:rPr>
                </w:rPrChange>
              </w:rPr>
            </w:pPr>
            <w:r w:rsidRPr="009F32C9">
              <w:rPr>
                <w:b/>
                <w:i/>
                <w:rPrChange w:id="7039" w:author="CR#0252r1" w:date="2020-04-07T04:24:00Z">
                  <w:rPr>
                    <w:b/>
                    <w:i/>
                  </w:rPr>
                </w:rPrChange>
              </w:rPr>
              <w:t>ackIndicator</w:t>
            </w:r>
          </w:p>
          <w:p w:rsidR="002B1632" w:rsidRPr="009F32C9" w:rsidRDefault="002B1632" w:rsidP="002D60CB">
            <w:pPr>
              <w:pStyle w:val="TAL"/>
              <w:rPr>
                <w:rPrChange w:id="7040" w:author="CR#0252r1" w:date="2020-04-07T04:24:00Z">
                  <w:rPr/>
                </w:rPrChange>
              </w:rPr>
            </w:pPr>
            <w:r w:rsidRPr="009F32C9">
              <w:rPr>
                <w:rPrChange w:id="7041" w:author="CR#0252r1" w:date="2020-04-07T04:24:00Z">
                  <w:rPr/>
                </w:rPrChange>
              </w:rPr>
              <w:t>This field indicates the sequence number of the message being acknowledged.</w:t>
            </w:r>
          </w:p>
        </w:tc>
      </w:tr>
      <w:tr w:rsidR="002B1632" w:rsidRPr="009F32C9">
        <w:trPr>
          <w:gridAfter w:val="1"/>
          <w:wAfter w:w="9" w:type="dxa"/>
          <w:cantSplit/>
        </w:trPr>
        <w:tc>
          <w:tcPr>
            <w:tcW w:w="9630" w:type="dxa"/>
          </w:tcPr>
          <w:p w:rsidR="002B1632" w:rsidRPr="009F32C9" w:rsidRDefault="002B1632" w:rsidP="002D60CB">
            <w:pPr>
              <w:keepNext/>
              <w:keepLines/>
              <w:overflowPunct w:val="0"/>
              <w:autoSpaceDE w:val="0"/>
              <w:autoSpaceDN w:val="0"/>
              <w:adjustRightInd w:val="0"/>
              <w:spacing w:after="0"/>
              <w:textAlignment w:val="baseline"/>
              <w:rPr>
                <w:rFonts w:ascii="Arial" w:hAnsi="Arial"/>
                <w:b/>
                <w:i/>
                <w:sz w:val="18"/>
                <w:rPrChange w:id="7042" w:author="CR#0252r1" w:date="2020-04-07T04:24:00Z">
                  <w:rPr>
                    <w:rFonts w:ascii="Arial" w:hAnsi="Arial"/>
                    <w:b/>
                    <w:i/>
                    <w:sz w:val="18"/>
                  </w:rPr>
                </w:rPrChange>
              </w:rPr>
            </w:pPr>
            <w:r w:rsidRPr="009F32C9">
              <w:rPr>
                <w:rFonts w:ascii="Arial" w:hAnsi="Arial"/>
                <w:b/>
                <w:i/>
                <w:sz w:val="18"/>
                <w:rPrChange w:id="7043" w:author="CR#0252r1" w:date="2020-04-07T04:24:00Z">
                  <w:rPr>
                    <w:rFonts w:ascii="Arial" w:hAnsi="Arial"/>
                    <w:b/>
                    <w:i/>
                    <w:sz w:val="18"/>
                  </w:rPr>
                </w:rPrChange>
              </w:rPr>
              <w:t>lpp-MessageBody</w:t>
            </w:r>
          </w:p>
          <w:p w:rsidR="002B1632" w:rsidRPr="009F32C9" w:rsidRDefault="007174F3" w:rsidP="002D60CB">
            <w:pPr>
              <w:keepNext/>
              <w:keepLines/>
              <w:overflowPunct w:val="0"/>
              <w:autoSpaceDE w:val="0"/>
              <w:autoSpaceDN w:val="0"/>
              <w:adjustRightInd w:val="0"/>
              <w:spacing w:after="0"/>
              <w:textAlignment w:val="baseline"/>
              <w:rPr>
                <w:rFonts w:ascii="Arial" w:hAnsi="Arial"/>
                <w:sz w:val="18"/>
                <w:rPrChange w:id="7044" w:author="CR#0252r1" w:date="2020-04-07T04:24:00Z">
                  <w:rPr>
                    <w:rFonts w:ascii="Arial" w:hAnsi="Arial"/>
                    <w:sz w:val="18"/>
                  </w:rPr>
                </w:rPrChange>
              </w:rPr>
            </w:pPr>
            <w:r w:rsidRPr="009F32C9">
              <w:rPr>
                <w:rFonts w:ascii="Arial" w:hAnsi="Arial"/>
                <w:sz w:val="18"/>
                <w:rPrChange w:id="7045" w:author="CR#0252r1" w:date="2020-04-07T04:24:00Z">
                  <w:rPr>
                    <w:rFonts w:ascii="Arial" w:hAnsi="Arial"/>
                    <w:sz w:val="18"/>
                  </w:rPr>
                </w:rPrChange>
              </w:rPr>
              <w:t>This field may be omitted in case the message is sent only to acknowledge a previously received message.</w:t>
            </w:r>
          </w:p>
        </w:tc>
      </w:tr>
    </w:tbl>
    <w:p w:rsidR="002B1632" w:rsidRPr="009F32C9" w:rsidRDefault="002B1632" w:rsidP="002D60CB">
      <w:pPr>
        <w:overflowPunct w:val="0"/>
        <w:autoSpaceDE w:val="0"/>
        <w:autoSpaceDN w:val="0"/>
        <w:adjustRightInd w:val="0"/>
        <w:textAlignment w:val="baseline"/>
        <w:rPr>
          <w:lang w:eastAsia="en-GB"/>
          <w:rPrChange w:id="7046" w:author="CR#0252r1" w:date="2020-04-07T04:24:00Z">
            <w:rPr>
              <w:lang w:eastAsia="en-GB"/>
            </w:rPr>
          </w:rPrChange>
        </w:rPr>
      </w:pPr>
    </w:p>
    <w:p w:rsidR="002B1632" w:rsidRPr="009F32C9" w:rsidRDefault="002B1632" w:rsidP="002D60CB">
      <w:pPr>
        <w:pStyle w:val="Heading4"/>
        <w:rPr>
          <w:i/>
          <w:rPrChange w:id="7047" w:author="CR#0252r1" w:date="2020-04-07T04:24:00Z">
            <w:rPr>
              <w:i/>
            </w:rPr>
          </w:rPrChange>
        </w:rPr>
      </w:pPr>
      <w:bookmarkStart w:id="7048" w:name="_Toc27765137"/>
      <w:r w:rsidRPr="009F32C9">
        <w:rPr>
          <w:i/>
          <w:rPrChange w:id="7049" w:author="CR#0252r1" w:date="2020-04-07T04:24:00Z">
            <w:rPr>
              <w:i/>
            </w:rPr>
          </w:rPrChange>
        </w:rPr>
        <w:t>–</w:t>
      </w:r>
      <w:r w:rsidRPr="009F32C9">
        <w:rPr>
          <w:i/>
          <w:rPrChange w:id="7050" w:author="CR#0252r1" w:date="2020-04-07T04:24:00Z">
            <w:rPr>
              <w:i/>
            </w:rPr>
          </w:rPrChange>
        </w:rPr>
        <w:tab/>
        <w:t>LPP-MessageBody</w:t>
      </w:r>
      <w:bookmarkEnd w:id="7048"/>
    </w:p>
    <w:p w:rsidR="002B1632" w:rsidRPr="009F32C9" w:rsidRDefault="002B1632" w:rsidP="002D60CB">
      <w:pPr>
        <w:overflowPunct w:val="0"/>
        <w:autoSpaceDE w:val="0"/>
        <w:autoSpaceDN w:val="0"/>
        <w:adjustRightInd w:val="0"/>
        <w:textAlignment w:val="baseline"/>
        <w:rPr>
          <w:lang w:eastAsia="en-GB"/>
          <w:rPrChange w:id="7051" w:author="CR#0252r1" w:date="2020-04-07T04:24:00Z">
            <w:rPr>
              <w:lang w:eastAsia="en-GB"/>
            </w:rPr>
          </w:rPrChange>
        </w:rPr>
      </w:pPr>
      <w:r w:rsidRPr="009F32C9">
        <w:rPr>
          <w:lang w:eastAsia="en-GB"/>
          <w:rPrChange w:id="7052" w:author="CR#0252r1" w:date="2020-04-07T04:24:00Z">
            <w:rPr>
              <w:lang w:eastAsia="en-GB"/>
            </w:rPr>
          </w:rPrChange>
        </w:rPr>
        <w:t xml:space="preserve">The </w:t>
      </w:r>
      <w:r w:rsidRPr="009F32C9">
        <w:rPr>
          <w:i/>
          <w:rPrChange w:id="7053" w:author="CR#0252r1" w:date="2020-04-07T04:24:00Z">
            <w:rPr>
              <w:i/>
            </w:rPr>
          </w:rPrChange>
        </w:rPr>
        <w:t>LPP-MessageBody</w:t>
      </w:r>
      <w:r w:rsidRPr="009F32C9">
        <w:rPr>
          <w:lang w:eastAsia="en-GB"/>
          <w:rPrChange w:id="7054" w:author="CR#0252r1" w:date="2020-04-07T04:24:00Z">
            <w:rPr>
              <w:lang w:eastAsia="en-GB"/>
            </w:rPr>
          </w:rPrChange>
        </w:rPr>
        <w:t xml:space="preserve"> identifies the type of an LPP message and contains all LPP information specifically associated with that type.</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055" w:author="CR#0252r1" w:date="2020-04-07T04:24:00Z">
            <w:rPr>
              <w:rFonts w:ascii="Courier New" w:hAnsi="Courier New"/>
              <w:sz w:val="16"/>
            </w:rPr>
          </w:rPrChange>
        </w:rPr>
      </w:pPr>
      <w:r w:rsidRPr="009F32C9">
        <w:rPr>
          <w:rFonts w:ascii="Courier New" w:hAnsi="Courier New"/>
          <w:sz w:val="16"/>
          <w:rPrChange w:id="7056" w:author="CR#0252r1" w:date="2020-04-07T04:24:00Z">
            <w:rPr>
              <w:rFonts w:ascii="Courier New" w:hAnsi="Courier New"/>
              <w:sz w:val="16"/>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057" w:author="CR#0252r1" w:date="2020-04-07T04:24:00Z">
            <w:rPr>
              <w:rFonts w:ascii="Courier New" w:hAnsi="Courier New"/>
              <w:sz w:val="16"/>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Change w:id="7058" w:author="CR#0252r1" w:date="2020-04-07T04:24:00Z">
            <w:rPr>
              <w:rFonts w:ascii="Courier New" w:hAnsi="Courier New"/>
              <w:sz w:val="16"/>
            </w:rPr>
          </w:rPrChange>
        </w:rPr>
      </w:pPr>
      <w:r w:rsidRPr="009F32C9">
        <w:rPr>
          <w:rFonts w:ascii="Courier New" w:hAnsi="Courier New"/>
          <w:sz w:val="16"/>
          <w:rPrChange w:id="7059" w:author="CR#0252r1" w:date="2020-04-07T04:24:00Z">
            <w:rPr>
              <w:rFonts w:ascii="Courier New" w:hAnsi="Courier New"/>
              <w:sz w:val="16"/>
            </w:rPr>
          </w:rPrChange>
        </w:rPr>
        <w:t>LPP-MessageBody ::= 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060" w:author="CR#0252r1" w:date="2020-04-07T04:24:00Z">
            <w:rPr>
              <w:rFonts w:ascii="Courier New" w:hAnsi="Courier New"/>
              <w:sz w:val="16"/>
            </w:rPr>
          </w:rPrChange>
        </w:rPr>
      </w:pPr>
      <w:r w:rsidRPr="009F32C9">
        <w:rPr>
          <w:rFonts w:ascii="Courier New" w:hAnsi="Courier New"/>
          <w:sz w:val="16"/>
          <w:rPrChange w:id="7061" w:author="CR#0252r1" w:date="2020-04-07T04:24:00Z">
            <w:rPr>
              <w:rFonts w:ascii="Courier New" w:hAnsi="Courier New"/>
              <w:sz w:val="16"/>
            </w:rPr>
          </w:rPrChange>
        </w:rPr>
        <w:tab/>
        <w:t>c1</w:t>
      </w:r>
      <w:r w:rsidRPr="009F32C9">
        <w:rPr>
          <w:rFonts w:ascii="Courier New" w:hAnsi="Courier New"/>
          <w:sz w:val="16"/>
          <w:rPrChange w:id="7062" w:author="CR#0252r1" w:date="2020-04-07T04:24:00Z">
            <w:rPr>
              <w:rFonts w:ascii="Courier New" w:hAnsi="Courier New"/>
              <w:sz w:val="16"/>
            </w:rPr>
          </w:rPrChange>
        </w:rPr>
        <w:tab/>
      </w:r>
      <w:r w:rsidRPr="009F32C9">
        <w:rPr>
          <w:rFonts w:ascii="Courier New" w:hAnsi="Courier New"/>
          <w:sz w:val="16"/>
          <w:rPrChange w:id="7063" w:author="CR#0252r1" w:date="2020-04-07T04:24:00Z">
            <w:rPr>
              <w:rFonts w:ascii="Courier New" w:hAnsi="Courier New"/>
              <w:sz w:val="16"/>
            </w:rPr>
          </w:rPrChange>
        </w:rPr>
        <w:tab/>
      </w:r>
      <w:r w:rsidRPr="009F32C9">
        <w:rPr>
          <w:rFonts w:ascii="Courier New" w:hAnsi="Courier New"/>
          <w:sz w:val="16"/>
          <w:rPrChange w:id="7064" w:author="CR#0252r1" w:date="2020-04-07T04:24:00Z">
            <w:rPr>
              <w:rFonts w:ascii="Courier New" w:hAnsi="Courier New"/>
              <w:sz w:val="16"/>
            </w:rPr>
          </w:rPrChange>
        </w:rPr>
        <w:tab/>
      </w:r>
      <w:r w:rsidRPr="009F32C9">
        <w:rPr>
          <w:rFonts w:ascii="Courier New" w:hAnsi="Courier New"/>
          <w:sz w:val="16"/>
          <w:rPrChange w:id="7065" w:author="CR#0252r1" w:date="2020-04-07T04:24:00Z">
            <w:rPr>
              <w:rFonts w:ascii="Courier New" w:hAnsi="Courier New"/>
              <w:sz w:val="16"/>
            </w:rPr>
          </w:rPrChange>
        </w:rPr>
        <w:tab/>
      </w:r>
      <w:r w:rsidRPr="009F32C9">
        <w:rPr>
          <w:rFonts w:ascii="Courier New" w:hAnsi="Courier New"/>
          <w:sz w:val="16"/>
          <w:rPrChange w:id="7066" w:author="CR#0252r1" w:date="2020-04-07T04:24:00Z">
            <w:rPr>
              <w:rFonts w:ascii="Courier New" w:hAnsi="Courier New"/>
              <w:sz w:val="16"/>
            </w:rPr>
          </w:rPrChange>
        </w:rPr>
        <w:tab/>
      </w:r>
      <w:r w:rsidRPr="009F32C9">
        <w:rPr>
          <w:rFonts w:ascii="Courier New" w:hAnsi="Courier New"/>
          <w:sz w:val="16"/>
          <w:rPrChange w:id="7067" w:author="CR#0252r1" w:date="2020-04-07T04:24:00Z">
            <w:rPr>
              <w:rFonts w:ascii="Courier New" w:hAnsi="Courier New"/>
              <w:sz w:val="16"/>
            </w:rPr>
          </w:rPrChange>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068" w:author="CR#0252r1" w:date="2020-04-07T04:24:00Z">
            <w:rPr>
              <w:rFonts w:ascii="Courier New" w:hAnsi="Courier New"/>
              <w:sz w:val="16"/>
            </w:rPr>
          </w:rPrChange>
        </w:rPr>
      </w:pPr>
      <w:r w:rsidRPr="009F32C9">
        <w:rPr>
          <w:rFonts w:ascii="Courier New" w:hAnsi="Courier New"/>
          <w:sz w:val="16"/>
          <w:rPrChange w:id="7069" w:author="CR#0252r1" w:date="2020-04-07T04:24:00Z">
            <w:rPr>
              <w:rFonts w:ascii="Courier New" w:hAnsi="Courier New"/>
              <w:sz w:val="16"/>
            </w:rPr>
          </w:rPrChange>
        </w:rPr>
        <w:tab/>
      </w:r>
      <w:r w:rsidRPr="009F32C9">
        <w:rPr>
          <w:rFonts w:ascii="Courier New" w:hAnsi="Courier New"/>
          <w:sz w:val="16"/>
          <w:rPrChange w:id="7070" w:author="CR#0252r1" w:date="2020-04-07T04:24:00Z">
            <w:rPr>
              <w:rFonts w:ascii="Courier New" w:hAnsi="Courier New"/>
              <w:sz w:val="16"/>
            </w:rPr>
          </w:rPrChange>
        </w:rPr>
        <w:tab/>
        <w:t>requestCapabilities</w:t>
      </w:r>
      <w:r w:rsidRPr="009F32C9">
        <w:rPr>
          <w:rFonts w:ascii="Courier New" w:hAnsi="Courier New"/>
          <w:sz w:val="16"/>
          <w:rPrChange w:id="7071" w:author="CR#0252r1" w:date="2020-04-07T04:24:00Z">
            <w:rPr>
              <w:rFonts w:ascii="Courier New" w:hAnsi="Courier New"/>
              <w:sz w:val="16"/>
            </w:rPr>
          </w:rPrChange>
        </w:rPr>
        <w:tab/>
      </w:r>
      <w:r w:rsidRPr="009F32C9">
        <w:rPr>
          <w:rFonts w:ascii="Courier New" w:hAnsi="Courier New"/>
          <w:sz w:val="16"/>
          <w:rPrChange w:id="7072" w:author="CR#0252r1" w:date="2020-04-07T04:24:00Z">
            <w:rPr>
              <w:rFonts w:ascii="Courier New" w:hAnsi="Courier New"/>
              <w:sz w:val="16"/>
            </w:rPr>
          </w:rPrChange>
        </w:rPr>
        <w:tab/>
      </w:r>
      <w:r w:rsidRPr="009F32C9">
        <w:rPr>
          <w:rFonts w:ascii="Courier New" w:hAnsi="Courier New"/>
          <w:sz w:val="16"/>
          <w:rPrChange w:id="7073" w:author="CR#0252r1" w:date="2020-04-07T04:24:00Z">
            <w:rPr>
              <w:rFonts w:ascii="Courier New" w:hAnsi="Courier New"/>
              <w:sz w:val="16"/>
            </w:rPr>
          </w:rPrChange>
        </w:rPr>
        <w:tab/>
        <w:t>RequestCapabilit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074" w:author="CR#0252r1" w:date="2020-04-07T04:24:00Z">
            <w:rPr>
              <w:rFonts w:ascii="Courier New" w:hAnsi="Courier New"/>
              <w:sz w:val="16"/>
            </w:rPr>
          </w:rPrChange>
        </w:rPr>
      </w:pPr>
      <w:r w:rsidRPr="009F32C9">
        <w:rPr>
          <w:rFonts w:ascii="Courier New" w:hAnsi="Courier New"/>
          <w:sz w:val="16"/>
          <w:rPrChange w:id="7075" w:author="CR#0252r1" w:date="2020-04-07T04:24:00Z">
            <w:rPr>
              <w:rFonts w:ascii="Courier New" w:hAnsi="Courier New"/>
              <w:sz w:val="16"/>
            </w:rPr>
          </w:rPrChange>
        </w:rPr>
        <w:tab/>
      </w:r>
      <w:r w:rsidRPr="009F32C9">
        <w:rPr>
          <w:rFonts w:ascii="Courier New" w:hAnsi="Courier New"/>
          <w:sz w:val="16"/>
          <w:rPrChange w:id="7076" w:author="CR#0252r1" w:date="2020-04-07T04:24:00Z">
            <w:rPr>
              <w:rFonts w:ascii="Courier New" w:hAnsi="Courier New"/>
              <w:sz w:val="16"/>
            </w:rPr>
          </w:rPrChange>
        </w:rPr>
        <w:tab/>
        <w:t>provideCapabilities</w:t>
      </w:r>
      <w:r w:rsidRPr="009F32C9">
        <w:rPr>
          <w:rFonts w:ascii="Courier New" w:hAnsi="Courier New"/>
          <w:sz w:val="16"/>
          <w:rPrChange w:id="7077" w:author="CR#0252r1" w:date="2020-04-07T04:24:00Z">
            <w:rPr>
              <w:rFonts w:ascii="Courier New" w:hAnsi="Courier New"/>
              <w:sz w:val="16"/>
            </w:rPr>
          </w:rPrChange>
        </w:rPr>
        <w:tab/>
      </w:r>
      <w:r w:rsidRPr="009F32C9">
        <w:rPr>
          <w:rFonts w:ascii="Courier New" w:hAnsi="Courier New"/>
          <w:sz w:val="16"/>
          <w:rPrChange w:id="7078" w:author="CR#0252r1" w:date="2020-04-07T04:24:00Z">
            <w:rPr>
              <w:rFonts w:ascii="Courier New" w:hAnsi="Courier New"/>
              <w:sz w:val="16"/>
            </w:rPr>
          </w:rPrChange>
        </w:rPr>
        <w:tab/>
      </w:r>
      <w:r w:rsidRPr="009F32C9">
        <w:rPr>
          <w:rFonts w:ascii="Courier New" w:hAnsi="Courier New"/>
          <w:sz w:val="16"/>
          <w:rPrChange w:id="7079" w:author="CR#0252r1" w:date="2020-04-07T04:24:00Z">
            <w:rPr>
              <w:rFonts w:ascii="Courier New" w:hAnsi="Courier New"/>
              <w:sz w:val="16"/>
            </w:rPr>
          </w:rPrChange>
        </w:rPr>
        <w:tab/>
        <w:t>ProvideCapabilit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080" w:author="CR#0252r1" w:date="2020-04-07T04:24:00Z">
            <w:rPr>
              <w:rFonts w:ascii="Courier New" w:hAnsi="Courier New"/>
              <w:sz w:val="16"/>
            </w:rPr>
          </w:rPrChange>
        </w:rPr>
      </w:pPr>
      <w:r w:rsidRPr="009F32C9">
        <w:rPr>
          <w:rFonts w:ascii="Courier New" w:hAnsi="Courier New"/>
          <w:sz w:val="16"/>
          <w:rPrChange w:id="7081" w:author="CR#0252r1" w:date="2020-04-07T04:24:00Z">
            <w:rPr>
              <w:rFonts w:ascii="Courier New" w:hAnsi="Courier New"/>
              <w:sz w:val="16"/>
            </w:rPr>
          </w:rPrChange>
        </w:rPr>
        <w:tab/>
      </w:r>
      <w:r w:rsidRPr="009F32C9">
        <w:rPr>
          <w:rFonts w:ascii="Courier New" w:hAnsi="Courier New"/>
          <w:sz w:val="16"/>
          <w:rPrChange w:id="7082" w:author="CR#0252r1" w:date="2020-04-07T04:24:00Z">
            <w:rPr>
              <w:rFonts w:ascii="Courier New" w:hAnsi="Courier New"/>
              <w:sz w:val="16"/>
            </w:rPr>
          </w:rPrChange>
        </w:rPr>
        <w:tab/>
        <w:t>requestAssistanceData</w:t>
      </w:r>
      <w:r w:rsidRPr="009F32C9">
        <w:rPr>
          <w:rFonts w:ascii="Courier New" w:hAnsi="Courier New"/>
          <w:sz w:val="16"/>
          <w:rPrChange w:id="7083" w:author="CR#0252r1" w:date="2020-04-07T04:24:00Z">
            <w:rPr>
              <w:rFonts w:ascii="Courier New" w:hAnsi="Courier New"/>
              <w:sz w:val="16"/>
            </w:rPr>
          </w:rPrChange>
        </w:rPr>
        <w:tab/>
      </w:r>
      <w:r w:rsidRPr="009F32C9">
        <w:rPr>
          <w:rFonts w:ascii="Courier New" w:hAnsi="Courier New"/>
          <w:sz w:val="16"/>
          <w:rPrChange w:id="7084" w:author="CR#0252r1" w:date="2020-04-07T04:24:00Z">
            <w:rPr>
              <w:rFonts w:ascii="Courier New" w:hAnsi="Courier New"/>
              <w:sz w:val="16"/>
            </w:rPr>
          </w:rPrChange>
        </w:rPr>
        <w:tab/>
        <w:t>RequestAssistanceData,</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085" w:author="CR#0252r1" w:date="2020-04-07T04:24:00Z">
            <w:rPr>
              <w:rFonts w:ascii="Courier New" w:hAnsi="Courier New"/>
              <w:sz w:val="16"/>
            </w:rPr>
          </w:rPrChange>
        </w:rPr>
      </w:pPr>
      <w:r w:rsidRPr="009F32C9">
        <w:rPr>
          <w:rFonts w:ascii="Courier New" w:hAnsi="Courier New"/>
          <w:sz w:val="16"/>
          <w:rPrChange w:id="7086" w:author="CR#0252r1" w:date="2020-04-07T04:24:00Z">
            <w:rPr>
              <w:rFonts w:ascii="Courier New" w:hAnsi="Courier New"/>
              <w:sz w:val="16"/>
            </w:rPr>
          </w:rPrChange>
        </w:rPr>
        <w:tab/>
      </w:r>
      <w:r w:rsidRPr="009F32C9">
        <w:rPr>
          <w:rFonts w:ascii="Courier New" w:hAnsi="Courier New"/>
          <w:sz w:val="16"/>
          <w:rPrChange w:id="7087" w:author="CR#0252r1" w:date="2020-04-07T04:24:00Z">
            <w:rPr>
              <w:rFonts w:ascii="Courier New" w:hAnsi="Courier New"/>
              <w:sz w:val="16"/>
            </w:rPr>
          </w:rPrChange>
        </w:rPr>
        <w:tab/>
        <w:t>provideAssistanceData</w:t>
      </w:r>
      <w:r w:rsidRPr="009F32C9">
        <w:rPr>
          <w:rFonts w:ascii="Courier New" w:hAnsi="Courier New"/>
          <w:sz w:val="16"/>
          <w:rPrChange w:id="7088" w:author="CR#0252r1" w:date="2020-04-07T04:24:00Z">
            <w:rPr>
              <w:rFonts w:ascii="Courier New" w:hAnsi="Courier New"/>
              <w:sz w:val="16"/>
            </w:rPr>
          </w:rPrChange>
        </w:rPr>
        <w:tab/>
      </w:r>
      <w:r w:rsidRPr="009F32C9">
        <w:rPr>
          <w:rFonts w:ascii="Courier New" w:hAnsi="Courier New"/>
          <w:sz w:val="16"/>
          <w:rPrChange w:id="7089" w:author="CR#0252r1" w:date="2020-04-07T04:24:00Z">
            <w:rPr>
              <w:rFonts w:ascii="Courier New" w:hAnsi="Courier New"/>
              <w:sz w:val="16"/>
            </w:rPr>
          </w:rPrChange>
        </w:rPr>
        <w:tab/>
        <w:t>ProvideAssistanceData,</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090" w:author="CR#0252r1" w:date="2020-04-07T04:24:00Z">
            <w:rPr>
              <w:rFonts w:ascii="Courier New" w:hAnsi="Courier New"/>
              <w:sz w:val="16"/>
            </w:rPr>
          </w:rPrChange>
        </w:rPr>
      </w:pPr>
      <w:r w:rsidRPr="009F32C9">
        <w:rPr>
          <w:rFonts w:ascii="Courier New" w:hAnsi="Courier New"/>
          <w:sz w:val="16"/>
          <w:rPrChange w:id="7091" w:author="CR#0252r1" w:date="2020-04-07T04:24:00Z">
            <w:rPr>
              <w:rFonts w:ascii="Courier New" w:hAnsi="Courier New"/>
              <w:sz w:val="16"/>
            </w:rPr>
          </w:rPrChange>
        </w:rPr>
        <w:tab/>
      </w:r>
      <w:r w:rsidRPr="009F32C9">
        <w:rPr>
          <w:rFonts w:ascii="Courier New" w:hAnsi="Courier New"/>
          <w:sz w:val="16"/>
          <w:rPrChange w:id="7092" w:author="CR#0252r1" w:date="2020-04-07T04:24:00Z">
            <w:rPr>
              <w:rFonts w:ascii="Courier New" w:hAnsi="Courier New"/>
              <w:sz w:val="16"/>
            </w:rPr>
          </w:rPrChange>
        </w:rPr>
        <w:tab/>
        <w:t>requestLocationInformation</w:t>
      </w:r>
      <w:r w:rsidRPr="009F32C9">
        <w:rPr>
          <w:rFonts w:ascii="Courier New" w:hAnsi="Courier New"/>
          <w:sz w:val="16"/>
          <w:rPrChange w:id="7093" w:author="CR#0252r1" w:date="2020-04-07T04:24:00Z">
            <w:rPr>
              <w:rFonts w:ascii="Courier New" w:hAnsi="Courier New"/>
              <w:sz w:val="16"/>
            </w:rPr>
          </w:rPrChange>
        </w:rPr>
        <w:tab/>
        <w:t>RequestLocationInformati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094" w:author="CR#0252r1" w:date="2020-04-07T04:24:00Z">
            <w:rPr>
              <w:rFonts w:ascii="Courier New" w:hAnsi="Courier New"/>
              <w:sz w:val="16"/>
            </w:rPr>
          </w:rPrChange>
        </w:rPr>
      </w:pPr>
      <w:r w:rsidRPr="009F32C9">
        <w:rPr>
          <w:rFonts w:ascii="Courier New" w:hAnsi="Courier New"/>
          <w:sz w:val="16"/>
          <w:rPrChange w:id="7095" w:author="CR#0252r1" w:date="2020-04-07T04:24:00Z">
            <w:rPr>
              <w:rFonts w:ascii="Courier New" w:hAnsi="Courier New"/>
              <w:sz w:val="16"/>
            </w:rPr>
          </w:rPrChange>
        </w:rPr>
        <w:tab/>
      </w:r>
      <w:r w:rsidRPr="009F32C9">
        <w:rPr>
          <w:rFonts w:ascii="Courier New" w:hAnsi="Courier New"/>
          <w:sz w:val="16"/>
          <w:rPrChange w:id="7096" w:author="CR#0252r1" w:date="2020-04-07T04:24:00Z">
            <w:rPr>
              <w:rFonts w:ascii="Courier New" w:hAnsi="Courier New"/>
              <w:sz w:val="16"/>
            </w:rPr>
          </w:rPrChange>
        </w:rPr>
        <w:tab/>
        <w:t>provideLocationInformation</w:t>
      </w:r>
      <w:r w:rsidRPr="009F32C9">
        <w:rPr>
          <w:rFonts w:ascii="Courier New" w:hAnsi="Courier New"/>
          <w:sz w:val="16"/>
          <w:rPrChange w:id="7097" w:author="CR#0252r1" w:date="2020-04-07T04:24:00Z">
            <w:rPr>
              <w:rFonts w:ascii="Courier New" w:hAnsi="Courier New"/>
              <w:sz w:val="16"/>
            </w:rPr>
          </w:rPrChange>
        </w:rPr>
        <w:tab/>
        <w:t>ProvideLocationInformation</w:t>
      </w:r>
      <w:r w:rsidRPr="009F32C9">
        <w:rPr>
          <w:rFonts w:ascii="Courier New" w:hAnsi="Courier New"/>
          <w:noProof/>
          <w:snapToGrid w:val="0"/>
          <w:sz w:val="16"/>
          <w:lang w:eastAsia="en-GB"/>
          <w:rPrChange w:id="7098" w:author="CR#0252r1" w:date="2020-04-07T04:24:00Z">
            <w:rPr>
              <w:rFonts w:ascii="Courier New" w:hAnsi="Courier New"/>
              <w:noProof/>
              <w:snapToGrid w:val="0"/>
              <w:sz w:val="16"/>
              <w:lang w:eastAsia="en-GB"/>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7099"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7100"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01" w:author="CR#0252r1" w:date="2020-04-07T04:24:00Z">
            <w:rPr>
              <w:rFonts w:ascii="Courier New" w:hAnsi="Courier New"/>
              <w:noProof/>
              <w:snapToGrid w:val="0"/>
              <w:sz w:val="16"/>
              <w:lang w:eastAsia="en-GB"/>
            </w:rPr>
          </w:rPrChange>
        </w:rPr>
        <w:tab/>
        <w:t>abort</w:t>
      </w:r>
      <w:r w:rsidRPr="009F32C9">
        <w:rPr>
          <w:rFonts w:ascii="Courier New" w:hAnsi="Courier New"/>
          <w:noProof/>
          <w:snapToGrid w:val="0"/>
          <w:sz w:val="16"/>
          <w:lang w:eastAsia="en-GB"/>
          <w:rPrChange w:id="7102"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03"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04"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05"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06"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07" w:author="CR#0252r1" w:date="2020-04-07T04:24:00Z">
            <w:rPr>
              <w:rFonts w:ascii="Courier New" w:hAnsi="Courier New"/>
              <w:noProof/>
              <w:snapToGrid w:val="0"/>
              <w:sz w:val="16"/>
              <w:lang w:eastAsia="en-GB"/>
            </w:rPr>
          </w:rPrChange>
        </w:rPr>
        <w:tab/>
        <w:t>Abo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7108"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7109"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10" w:author="CR#0252r1" w:date="2020-04-07T04:24:00Z">
            <w:rPr>
              <w:rFonts w:ascii="Courier New" w:hAnsi="Courier New"/>
              <w:noProof/>
              <w:snapToGrid w:val="0"/>
              <w:sz w:val="16"/>
              <w:lang w:eastAsia="en-GB"/>
            </w:rPr>
          </w:rPrChange>
        </w:rPr>
        <w:tab/>
        <w:t>error</w:t>
      </w:r>
      <w:r w:rsidRPr="009F32C9">
        <w:rPr>
          <w:rFonts w:ascii="Courier New" w:hAnsi="Courier New"/>
          <w:noProof/>
          <w:snapToGrid w:val="0"/>
          <w:sz w:val="16"/>
          <w:lang w:eastAsia="en-GB"/>
          <w:rPrChange w:id="7111"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12"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13"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14"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15"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16" w:author="CR#0252r1" w:date="2020-04-07T04:24:00Z">
            <w:rPr>
              <w:rFonts w:ascii="Courier New" w:hAnsi="Courier New"/>
              <w:noProof/>
              <w:snapToGrid w:val="0"/>
              <w:sz w:val="16"/>
              <w:lang w:eastAsia="en-GB"/>
            </w:rPr>
          </w:rPrChange>
        </w:rPr>
        <w:tab/>
        <w:t>Erro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7117"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7118"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19" w:author="CR#0252r1" w:date="2020-04-07T04:24:00Z">
            <w:rPr>
              <w:rFonts w:ascii="Courier New" w:hAnsi="Courier New"/>
              <w:noProof/>
              <w:snapToGrid w:val="0"/>
              <w:sz w:val="16"/>
              <w:lang w:eastAsia="en-GB"/>
            </w:rPr>
          </w:rPrChange>
        </w:rPr>
        <w:tab/>
        <w:t>spare7 NULL, spare6 NULL, spare5 NULL, spare4 NUL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7120"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7121"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7122" w:author="CR#0252r1" w:date="2020-04-07T04:24:00Z">
            <w:rPr>
              <w:rFonts w:ascii="Courier New" w:hAnsi="Courier New"/>
              <w:noProof/>
              <w:snapToGrid w:val="0"/>
              <w:sz w:val="16"/>
              <w:lang w:eastAsia="en-GB"/>
            </w:rPr>
          </w:rPrChange>
        </w:rPr>
        <w:tab/>
        <w:t>spare3 NULL, spare2 NULL, spare1 NULL, spare0 NUL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23" w:author="CR#0252r1" w:date="2020-04-07T04:24:00Z">
            <w:rPr>
              <w:rFonts w:ascii="Courier New" w:hAnsi="Courier New"/>
              <w:sz w:val="16"/>
            </w:rPr>
          </w:rPrChange>
        </w:rPr>
      </w:pPr>
      <w:r w:rsidRPr="009F32C9">
        <w:rPr>
          <w:rFonts w:ascii="Courier New" w:hAnsi="Courier New"/>
          <w:sz w:val="16"/>
          <w:rPrChange w:id="7124" w:author="CR#0252r1" w:date="2020-04-07T04:24:00Z">
            <w:rPr>
              <w:rFonts w:ascii="Courier New" w:hAnsi="Courier New"/>
              <w:sz w:val="16"/>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25" w:author="CR#0252r1" w:date="2020-04-07T04:24:00Z">
            <w:rPr>
              <w:rFonts w:ascii="Courier New" w:hAnsi="Courier New"/>
              <w:sz w:val="16"/>
            </w:rPr>
          </w:rPrChange>
        </w:rPr>
      </w:pPr>
      <w:r w:rsidRPr="009F32C9">
        <w:rPr>
          <w:rFonts w:ascii="Courier New" w:hAnsi="Courier New"/>
          <w:sz w:val="16"/>
          <w:rPrChange w:id="7126" w:author="CR#0252r1" w:date="2020-04-07T04:24:00Z">
            <w:rPr>
              <w:rFonts w:ascii="Courier New" w:hAnsi="Courier New"/>
              <w:sz w:val="16"/>
            </w:rPr>
          </w:rPrChange>
        </w:rPr>
        <w:tab/>
        <w:t>messageClassExtension</w:t>
      </w:r>
      <w:r w:rsidRPr="009F32C9">
        <w:rPr>
          <w:rFonts w:ascii="Courier New" w:hAnsi="Courier New"/>
          <w:sz w:val="16"/>
          <w:rPrChange w:id="7127" w:author="CR#0252r1" w:date="2020-04-07T04:24:00Z">
            <w:rPr>
              <w:rFonts w:ascii="Courier New" w:hAnsi="Courier New"/>
              <w:sz w:val="16"/>
            </w:rPr>
          </w:rPrChange>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28" w:author="CR#0252r1" w:date="2020-04-07T04:24:00Z">
            <w:rPr>
              <w:rFonts w:ascii="Courier New" w:hAnsi="Courier New"/>
              <w:sz w:val="16"/>
            </w:rPr>
          </w:rPrChange>
        </w:rPr>
      </w:pPr>
      <w:r w:rsidRPr="009F32C9">
        <w:rPr>
          <w:rFonts w:ascii="Courier New" w:hAnsi="Courier New"/>
          <w:sz w:val="16"/>
          <w:rPrChange w:id="7129" w:author="CR#0252r1" w:date="2020-04-07T04:24:00Z">
            <w:rPr>
              <w:rFonts w:ascii="Courier New" w:hAnsi="Courier New"/>
              <w:sz w:val="16"/>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30" w:author="CR#0252r1" w:date="2020-04-07T04:24:00Z">
            <w:rPr>
              <w:rFonts w:ascii="Courier New" w:hAnsi="Courier New"/>
              <w:sz w:val="16"/>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31" w:author="CR#0252r1" w:date="2020-04-07T04:24:00Z">
            <w:rPr>
              <w:rFonts w:ascii="Courier New" w:hAnsi="Courier New"/>
              <w:sz w:val="16"/>
            </w:rPr>
          </w:rPrChange>
        </w:rPr>
      </w:pPr>
      <w:r w:rsidRPr="009F32C9">
        <w:rPr>
          <w:rFonts w:ascii="Courier New" w:hAnsi="Courier New"/>
          <w:sz w:val="16"/>
          <w:rPrChange w:id="7132" w:author="CR#0252r1" w:date="2020-04-07T04:24:00Z">
            <w:rPr>
              <w:rFonts w:ascii="Courier New" w:hAnsi="Courier New"/>
              <w:sz w:val="16"/>
            </w:rPr>
          </w:rPrChange>
        </w:rPr>
        <w:t>-- ASN1STOP</w:t>
      </w:r>
    </w:p>
    <w:p w:rsidR="002B1632" w:rsidRPr="009F32C9" w:rsidRDefault="002B1632" w:rsidP="002D60CB">
      <w:pPr>
        <w:keepNext/>
        <w:overflowPunct w:val="0"/>
        <w:autoSpaceDE w:val="0"/>
        <w:autoSpaceDN w:val="0"/>
        <w:adjustRightInd w:val="0"/>
        <w:textAlignment w:val="baseline"/>
        <w:rPr>
          <w:lang w:eastAsia="en-GB"/>
          <w:rPrChange w:id="7133" w:author="CR#0252r1" w:date="2020-04-07T04:24:00Z">
            <w:rPr>
              <w:lang w:eastAsia="en-GB"/>
            </w:rPr>
          </w:rPrChange>
        </w:rPr>
      </w:pPr>
    </w:p>
    <w:p w:rsidR="002B1632" w:rsidRPr="009F32C9" w:rsidRDefault="002B1632" w:rsidP="002D60CB">
      <w:pPr>
        <w:pStyle w:val="Heading4"/>
        <w:rPr>
          <w:i/>
          <w:rPrChange w:id="7134" w:author="CR#0252r1" w:date="2020-04-07T04:24:00Z">
            <w:rPr>
              <w:i/>
            </w:rPr>
          </w:rPrChange>
        </w:rPr>
      </w:pPr>
      <w:bookmarkStart w:id="7135" w:name="_Toc27765138"/>
      <w:r w:rsidRPr="009F32C9">
        <w:rPr>
          <w:i/>
          <w:rPrChange w:id="7136" w:author="CR#0252r1" w:date="2020-04-07T04:24:00Z">
            <w:rPr>
              <w:i/>
            </w:rPr>
          </w:rPrChange>
        </w:rPr>
        <w:t>–</w:t>
      </w:r>
      <w:r w:rsidRPr="009F32C9">
        <w:rPr>
          <w:i/>
          <w:rPrChange w:id="7137" w:author="CR#0252r1" w:date="2020-04-07T04:24:00Z">
            <w:rPr>
              <w:i/>
            </w:rPr>
          </w:rPrChange>
        </w:rPr>
        <w:tab/>
        <w:t>LPP-TransactionID</w:t>
      </w:r>
      <w:bookmarkEnd w:id="7135"/>
    </w:p>
    <w:p w:rsidR="002B1632" w:rsidRPr="009F32C9" w:rsidRDefault="002B1632" w:rsidP="002D60CB">
      <w:pPr>
        <w:overflowPunct w:val="0"/>
        <w:autoSpaceDE w:val="0"/>
        <w:autoSpaceDN w:val="0"/>
        <w:adjustRightInd w:val="0"/>
        <w:textAlignment w:val="baseline"/>
        <w:rPr>
          <w:lang w:eastAsia="en-GB"/>
          <w:rPrChange w:id="7138" w:author="CR#0252r1" w:date="2020-04-07T04:24:00Z">
            <w:rPr>
              <w:lang w:eastAsia="en-GB"/>
            </w:rPr>
          </w:rPrChange>
        </w:rPr>
      </w:pPr>
      <w:r w:rsidRPr="009F32C9">
        <w:rPr>
          <w:lang w:eastAsia="en-GB"/>
          <w:rPrChange w:id="7139" w:author="CR#0252r1" w:date="2020-04-07T04:24:00Z">
            <w:rPr>
              <w:lang w:eastAsia="en-GB"/>
            </w:rPr>
          </w:rPrChange>
        </w:rPr>
        <w:t xml:space="preserve">The </w:t>
      </w:r>
      <w:r w:rsidRPr="009F32C9">
        <w:rPr>
          <w:i/>
          <w:rPrChange w:id="7140" w:author="CR#0252r1" w:date="2020-04-07T04:24:00Z">
            <w:rPr>
              <w:i/>
            </w:rPr>
          </w:rPrChange>
        </w:rPr>
        <w:t>LPP-TransactionID</w:t>
      </w:r>
      <w:r w:rsidRPr="009F32C9">
        <w:rPr>
          <w:lang w:eastAsia="en-GB"/>
          <w:rPrChange w:id="7141" w:author="CR#0252r1" w:date="2020-04-07T04:24:00Z">
            <w:rPr>
              <w:lang w:eastAsia="en-GB"/>
            </w:rPr>
          </w:rPrChange>
        </w:rPr>
        <w:t xml:space="preserve"> identifies a particular LPP transaction and the initiator of the transacti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42" w:author="CR#0252r1" w:date="2020-04-07T04:24:00Z">
            <w:rPr>
              <w:rFonts w:ascii="Courier New" w:hAnsi="Courier New"/>
              <w:sz w:val="16"/>
            </w:rPr>
          </w:rPrChange>
        </w:rPr>
      </w:pPr>
      <w:r w:rsidRPr="009F32C9">
        <w:rPr>
          <w:rFonts w:ascii="Courier New" w:hAnsi="Courier New"/>
          <w:sz w:val="16"/>
          <w:rPrChange w:id="7143" w:author="CR#0252r1" w:date="2020-04-07T04:24:00Z">
            <w:rPr>
              <w:rFonts w:ascii="Courier New" w:hAnsi="Courier New"/>
              <w:sz w:val="16"/>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44" w:author="CR#0252r1" w:date="2020-04-07T04:24:00Z">
            <w:rPr>
              <w:rFonts w:ascii="Courier New" w:hAnsi="Courier New"/>
              <w:sz w:val="16"/>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Change w:id="7145" w:author="CR#0252r1" w:date="2020-04-07T04:24:00Z">
            <w:rPr>
              <w:rFonts w:ascii="Courier New" w:hAnsi="Courier New"/>
              <w:sz w:val="16"/>
            </w:rPr>
          </w:rPrChange>
        </w:rPr>
      </w:pPr>
      <w:r w:rsidRPr="009F32C9">
        <w:rPr>
          <w:rFonts w:ascii="Courier New" w:hAnsi="Courier New"/>
          <w:sz w:val="16"/>
          <w:rPrChange w:id="7146" w:author="CR#0252r1" w:date="2020-04-07T04:24:00Z">
            <w:rPr>
              <w:rFonts w:ascii="Courier New" w:hAnsi="Courier New"/>
              <w:sz w:val="16"/>
            </w:rPr>
          </w:rPrChange>
        </w:rPr>
        <w:t>LPP-TransactionID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47" w:author="CR#0252r1" w:date="2020-04-07T04:24:00Z">
            <w:rPr>
              <w:rFonts w:ascii="Courier New" w:hAnsi="Courier New"/>
              <w:sz w:val="16"/>
            </w:rPr>
          </w:rPrChange>
        </w:rPr>
      </w:pPr>
      <w:r w:rsidRPr="009F32C9">
        <w:rPr>
          <w:rFonts w:ascii="Courier New" w:hAnsi="Courier New"/>
          <w:sz w:val="16"/>
          <w:rPrChange w:id="7148" w:author="CR#0252r1" w:date="2020-04-07T04:24:00Z">
            <w:rPr>
              <w:rFonts w:ascii="Courier New" w:hAnsi="Courier New"/>
              <w:sz w:val="16"/>
            </w:rPr>
          </w:rPrChange>
        </w:rPr>
        <w:tab/>
        <w:t>initiator</w:t>
      </w:r>
      <w:r w:rsidRPr="009F32C9">
        <w:rPr>
          <w:rFonts w:ascii="Courier New" w:hAnsi="Courier New"/>
          <w:sz w:val="16"/>
          <w:rPrChange w:id="7149" w:author="CR#0252r1" w:date="2020-04-07T04:24:00Z">
            <w:rPr>
              <w:rFonts w:ascii="Courier New" w:hAnsi="Courier New"/>
              <w:sz w:val="16"/>
            </w:rPr>
          </w:rPrChange>
        </w:rPr>
        <w:tab/>
      </w:r>
      <w:r w:rsidRPr="009F32C9">
        <w:rPr>
          <w:rFonts w:ascii="Courier New" w:hAnsi="Courier New"/>
          <w:sz w:val="16"/>
          <w:rPrChange w:id="7150" w:author="CR#0252r1" w:date="2020-04-07T04:24:00Z">
            <w:rPr>
              <w:rFonts w:ascii="Courier New" w:hAnsi="Courier New"/>
              <w:sz w:val="16"/>
            </w:rPr>
          </w:rPrChange>
        </w:rPr>
        <w:tab/>
      </w:r>
      <w:r w:rsidRPr="009F32C9">
        <w:rPr>
          <w:rFonts w:ascii="Courier New" w:hAnsi="Courier New"/>
          <w:sz w:val="16"/>
          <w:rPrChange w:id="7151" w:author="CR#0252r1" w:date="2020-04-07T04:24:00Z">
            <w:rPr>
              <w:rFonts w:ascii="Courier New" w:hAnsi="Courier New"/>
              <w:sz w:val="16"/>
            </w:rPr>
          </w:rPrChange>
        </w:rPr>
        <w:tab/>
      </w:r>
      <w:r w:rsidRPr="009F32C9">
        <w:rPr>
          <w:rFonts w:ascii="Courier New" w:hAnsi="Courier New"/>
          <w:sz w:val="16"/>
          <w:rPrChange w:id="7152" w:author="CR#0252r1" w:date="2020-04-07T04:24:00Z">
            <w:rPr>
              <w:rFonts w:ascii="Courier New" w:hAnsi="Courier New"/>
              <w:sz w:val="16"/>
            </w:rPr>
          </w:rPrChange>
        </w:rPr>
        <w:tab/>
        <w:t>Initiato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53" w:author="CR#0252r1" w:date="2020-04-07T04:24:00Z">
            <w:rPr>
              <w:rFonts w:ascii="Courier New" w:hAnsi="Courier New"/>
              <w:sz w:val="16"/>
            </w:rPr>
          </w:rPrChange>
        </w:rPr>
      </w:pPr>
      <w:r w:rsidRPr="009F32C9">
        <w:rPr>
          <w:rFonts w:ascii="Courier New" w:hAnsi="Courier New"/>
          <w:sz w:val="16"/>
          <w:rPrChange w:id="7154" w:author="CR#0252r1" w:date="2020-04-07T04:24:00Z">
            <w:rPr>
              <w:rFonts w:ascii="Courier New" w:hAnsi="Courier New"/>
              <w:sz w:val="16"/>
            </w:rPr>
          </w:rPrChange>
        </w:rPr>
        <w:lastRenderedPageBreak/>
        <w:tab/>
        <w:t>transactionNumber</w:t>
      </w:r>
      <w:r w:rsidRPr="009F32C9">
        <w:rPr>
          <w:rFonts w:ascii="Courier New" w:hAnsi="Courier New"/>
          <w:sz w:val="16"/>
          <w:rPrChange w:id="7155" w:author="CR#0252r1" w:date="2020-04-07T04:24:00Z">
            <w:rPr>
              <w:rFonts w:ascii="Courier New" w:hAnsi="Courier New"/>
              <w:sz w:val="16"/>
            </w:rPr>
          </w:rPrChange>
        </w:rPr>
        <w:tab/>
      </w:r>
      <w:r w:rsidRPr="009F32C9">
        <w:rPr>
          <w:rFonts w:ascii="Courier New" w:hAnsi="Courier New"/>
          <w:sz w:val="16"/>
          <w:rPrChange w:id="7156" w:author="CR#0252r1" w:date="2020-04-07T04:24:00Z">
            <w:rPr>
              <w:rFonts w:ascii="Courier New" w:hAnsi="Courier New"/>
              <w:sz w:val="16"/>
            </w:rPr>
          </w:rPrChange>
        </w:rPr>
        <w:tab/>
        <w:t>TransactionNumbe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57" w:author="CR#0252r1" w:date="2020-04-07T04:24:00Z">
            <w:rPr>
              <w:rFonts w:ascii="Courier New" w:hAnsi="Courier New"/>
              <w:sz w:val="16"/>
            </w:rPr>
          </w:rPrChange>
        </w:rPr>
      </w:pPr>
      <w:r w:rsidRPr="009F32C9">
        <w:rPr>
          <w:rFonts w:ascii="Courier New" w:hAnsi="Courier New"/>
          <w:sz w:val="16"/>
          <w:rPrChange w:id="7158" w:author="CR#0252r1" w:date="2020-04-07T04:24:00Z">
            <w:rPr>
              <w:rFonts w:ascii="Courier New" w:hAnsi="Courier New"/>
              <w:sz w:val="16"/>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59" w:author="CR#0252r1" w:date="2020-04-07T04:24:00Z">
            <w:rPr>
              <w:rFonts w:ascii="Courier New" w:hAnsi="Courier New"/>
              <w:sz w:val="16"/>
            </w:rPr>
          </w:rPrChange>
        </w:rPr>
      </w:pPr>
      <w:r w:rsidRPr="009F32C9">
        <w:rPr>
          <w:rFonts w:ascii="Courier New" w:hAnsi="Courier New"/>
          <w:sz w:val="16"/>
          <w:rPrChange w:id="7160" w:author="CR#0252r1" w:date="2020-04-07T04:24:00Z">
            <w:rPr>
              <w:rFonts w:ascii="Courier New" w:hAnsi="Courier New"/>
              <w:sz w:val="16"/>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61" w:author="CR#0252r1" w:date="2020-04-07T04:24:00Z">
            <w:rPr>
              <w:rFonts w:ascii="Courier New" w:hAnsi="Courier New"/>
              <w:sz w:val="16"/>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Change w:id="7162" w:author="CR#0252r1" w:date="2020-04-07T04:24:00Z">
            <w:rPr>
              <w:rFonts w:ascii="Courier New" w:hAnsi="Courier New"/>
              <w:sz w:val="16"/>
            </w:rPr>
          </w:rPrChange>
        </w:rPr>
      </w:pPr>
      <w:r w:rsidRPr="009F32C9">
        <w:rPr>
          <w:rFonts w:ascii="Courier New" w:hAnsi="Courier New"/>
          <w:sz w:val="16"/>
          <w:rPrChange w:id="7163" w:author="CR#0252r1" w:date="2020-04-07T04:24:00Z">
            <w:rPr>
              <w:rFonts w:ascii="Courier New" w:hAnsi="Courier New"/>
              <w:sz w:val="16"/>
            </w:rPr>
          </w:rPrChange>
        </w:rPr>
        <w:t>Initiator ::= ENUMERATED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64" w:author="CR#0252r1" w:date="2020-04-07T04:24:00Z">
            <w:rPr>
              <w:rFonts w:ascii="Courier New" w:hAnsi="Courier New"/>
              <w:sz w:val="16"/>
            </w:rPr>
          </w:rPrChange>
        </w:rPr>
      </w:pPr>
      <w:r w:rsidRPr="009F32C9">
        <w:rPr>
          <w:rFonts w:ascii="Courier New" w:hAnsi="Courier New"/>
          <w:sz w:val="16"/>
          <w:rPrChange w:id="7165" w:author="CR#0252r1" w:date="2020-04-07T04:24:00Z">
            <w:rPr>
              <w:rFonts w:ascii="Courier New" w:hAnsi="Courier New"/>
              <w:sz w:val="16"/>
            </w:rPr>
          </w:rPrChange>
        </w:rPr>
        <w:tab/>
        <w:t>locationServe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66" w:author="CR#0252r1" w:date="2020-04-07T04:24:00Z">
            <w:rPr>
              <w:rFonts w:ascii="Courier New" w:hAnsi="Courier New"/>
              <w:sz w:val="16"/>
            </w:rPr>
          </w:rPrChange>
        </w:rPr>
      </w:pPr>
      <w:r w:rsidRPr="009F32C9">
        <w:rPr>
          <w:rFonts w:ascii="Courier New" w:hAnsi="Courier New"/>
          <w:sz w:val="16"/>
          <w:rPrChange w:id="7167" w:author="CR#0252r1" w:date="2020-04-07T04:24:00Z">
            <w:rPr>
              <w:rFonts w:ascii="Courier New" w:hAnsi="Courier New"/>
              <w:sz w:val="16"/>
            </w:rPr>
          </w:rPrChange>
        </w:rPr>
        <w:tab/>
        <w:t>targetDevice,</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68" w:author="CR#0252r1" w:date="2020-04-07T04:24:00Z">
            <w:rPr>
              <w:rFonts w:ascii="Courier New" w:hAnsi="Courier New"/>
              <w:sz w:val="16"/>
            </w:rPr>
          </w:rPrChange>
        </w:rPr>
      </w:pPr>
      <w:r w:rsidRPr="009F32C9">
        <w:rPr>
          <w:rFonts w:ascii="Courier New" w:hAnsi="Courier New"/>
          <w:sz w:val="16"/>
          <w:rPrChange w:id="7169" w:author="CR#0252r1" w:date="2020-04-07T04:24:00Z">
            <w:rPr>
              <w:rFonts w:ascii="Courier New" w:hAnsi="Courier New"/>
              <w:sz w:val="16"/>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70" w:author="CR#0252r1" w:date="2020-04-07T04:24:00Z">
            <w:rPr>
              <w:rFonts w:ascii="Courier New" w:hAnsi="Courier New"/>
              <w:sz w:val="16"/>
            </w:rPr>
          </w:rPrChange>
        </w:rPr>
      </w:pPr>
      <w:r w:rsidRPr="009F32C9">
        <w:rPr>
          <w:rFonts w:ascii="Courier New" w:hAnsi="Courier New"/>
          <w:sz w:val="16"/>
          <w:rPrChange w:id="7171" w:author="CR#0252r1" w:date="2020-04-07T04:24:00Z">
            <w:rPr>
              <w:rFonts w:ascii="Courier New" w:hAnsi="Courier New"/>
              <w:sz w:val="16"/>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72" w:author="CR#0252r1" w:date="2020-04-07T04:24:00Z">
            <w:rPr>
              <w:rFonts w:ascii="Courier New" w:hAnsi="Courier New"/>
              <w:sz w:val="16"/>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Change w:id="7173" w:author="CR#0252r1" w:date="2020-04-07T04:24:00Z">
            <w:rPr>
              <w:rFonts w:ascii="Courier New" w:hAnsi="Courier New"/>
              <w:sz w:val="16"/>
            </w:rPr>
          </w:rPrChange>
        </w:rPr>
      </w:pPr>
      <w:r w:rsidRPr="009F32C9">
        <w:rPr>
          <w:rFonts w:ascii="Courier New" w:hAnsi="Courier New"/>
          <w:sz w:val="16"/>
          <w:rPrChange w:id="7174" w:author="CR#0252r1" w:date="2020-04-07T04:24:00Z">
            <w:rPr>
              <w:rFonts w:ascii="Courier New" w:hAnsi="Courier New"/>
              <w:sz w:val="16"/>
            </w:rPr>
          </w:rPrChange>
        </w:rPr>
        <w:t>TransactionNumber ::= INTEGER (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75" w:author="CR#0252r1" w:date="2020-04-07T04:24:00Z">
            <w:rPr>
              <w:rFonts w:ascii="Courier New" w:hAnsi="Courier New"/>
              <w:sz w:val="16"/>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Change w:id="7176" w:author="CR#0252r1" w:date="2020-04-07T04:24:00Z">
            <w:rPr>
              <w:rFonts w:ascii="Courier New" w:hAnsi="Courier New"/>
              <w:sz w:val="16"/>
            </w:rPr>
          </w:rPrChange>
        </w:rPr>
      </w:pPr>
      <w:r w:rsidRPr="009F32C9">
        <w:rPr>
          <w:rFonts w:ascii="Courier New" w:hAnsi="Courier New"/>
          <w:sz w:val="16"/>
          <w:rPrChange w:id="7177" w:author="CR#0252r1" w:date="2020-04-07T04:24:00Z">
            <w:rPr>
              <w:rFonts w:ascii="Courier New" w:hAnsi="Courier New"/>
              <w:sz w:val="16"/>
            </w:rPr>
          </w:rPrChange>
        </w:rPr>
        <w:t>-- ASN1STOP</w:t>
      </w:r>
    </w:p>
    <w:p w:rsidR="002B1632" w:rsidRPr="009F32C9" w:rsidRDefault="002B1632" w:rsidP="002D60CB">
      <w:pPr>
        <w:keepNext/>
        <w:overflowPunct w:val="0"/>
        <w:autoSpaceDE w:val="0"/>
        <w:autoSpaceDN w:val="0"/>
        <w:adjustRightInd w:val="0"/>
        <w:textAlignment w:val="baseline"/>
        <w:rPr>
          <w:lang w:eastAsia="en-GB"/>
          <w:rPrChange w:id="7178" w:author="CR#0252r1" w:date="2020-04-07T04:24:00Z">
            <w:rPr>
              <w:lang w:eastAsia="en-GB"/>
            </w:rPr>
          </w:rPrChange>
        </w:rPr>
      </w:pPr>
    </w:p>
    <w:p w:rsidR="002B1632" w:rsidRPr="009F32C9" w:rsidRDefault="002B1632" w:rsidP="00C42F64">
      <w:pPr>
        <w:pStyle w:val="Heading2"/>
        <w:rPr>
          <w:rPrChange w:id="7179" w:author="CR#0252r1" w:date="2020-04-07T04:24:00Z">
            <w:rPr/>
          </w:rPrChange>
        </w:rPr>
      </w:pPr>
      <w:bookmarkStart w:id="7180" w:name="_Toc27765139"/>
      <w:r w:rsidRPr="009F32C9">
        <w:rPr>
          <w:rPrChange w:id="7181" w:author="CR#0252r1" w:date="2020-04-07T04:24:00Z">
            <w:rPr/>
          </w:rPrChange>
        </w:rPr>
        <w:t>6.3</w:t>
      </w:r>
      <w:r w:rsidRPr="009F32C9">
        <w:rPr>
          <w:rPrChange w:id="7182" w:author="CR#0252r1" w:date="2020-04-07T04:24:00Z">
            <w:rPr/>
          </w:rPrChange>
        </w:rPr>
        <w:tab/>
        <w:t>Message Body IEs</w:t>
      </w:r>
      <w:bookmarkEnd w:id="7180"/>
    </w:p>
    <w:p w:rsidR="002B1632" w:rsidRPr="009F32C9" w:rsidRDefault="002B1632" w:rsidP="002D60CB">
      <w:pPr>
        <w:pStyle w:val="Heading4"/>
        <w:rPr>
          <w:rPrChange w:id="7183" w:author="CR#0252r1" w:date="2020-04-07T04:24:00Z">
            <w:rPr/>
          </w:rPrChange>
        </w:rPr>
      </w:pPr>
      <w:bookmarkStart w:id="7184" w:name="_Toc27765140"/>
      <w:r w:rsidRPr="009F32C9">
        <w:rPr>
          <w:rPrChange w:id="7185" w:author="CR#0252r1" w:date="2020-04-07T04:24:00Z">
            <w:rPr/>
          </w:rPrChange>
        </w:rPr>
        <w:t>–</w:t>
      </w:r>
      <w:r w:rsidRPr="009F32C9">
        <w:rPr>
          <w:rPrChange w:id="7186" w:author="CR#0252r1" w:date="2020-04-07T04:24:00Z">
            <w:rPr/>
          </w:rPrChange>
        </w:rPr>
        <w:tab/>
      </w:r>
      <w:r w:rsidRPr="009F32C9">
        <w:rPr>
          <w:i/>
          <w:rPrChange w:id="7187" w:author="CR#0252r1" w:date="2020-04-07T04:24:00Z">
            <w:rPr>
              <w:i/>
            </w:rPr>
          </w:rPrChange>
        </w:rPr>
        <w:t>RequestCapabilities</w:t>
      </w:r>
      <w:bookmarkEnd w:id="7184"/>
    </w:p>
    <w:p w:rsidR="002B1632" w:rsidRPr="009F32C9" w:rsidRDefault="002B1632" w:rsidP="002D60CB">
      <w:pPr>
        <w:rPr>
          <w:rPrChange w:id="7188" w:author="CR#0252r1" w:date="2020-04-07T04:24:00Z">
            <w:rPr/>
          </w:rPrChange>
        </w:rPr>
      </w:pPr>
      <w:r w:rsidRPr="009F32C9">
        <w:rPr>
          <w:rPrChange w:id="7189" w:author="CR#0252r1" w:date="2020-04-07T04:24:00Z">
            <w:rPr/>
          </w:rPrChange>
        </w:rPr>
        <w:t xml:space="preserve">The </w:t>
      </w:r>
      <w:r w:rsidRPr="009F32C9">
        <w:rPr>
          <w:i/>
          <w:rPrChange w:id="7190" w:author="CR#0252r1" w:date="2020-04-07T04:24:00Z">
            <w:rPr>
              <w:i/>
            </w:rPr>
          </w:rPrChange>
        </w:rPr>
        <w:t>RequestCapabilities</w:t>
      </w:r>
      <w:r w:rsidRPr="009F32C9">
        <w:rPr>
          <w:rPrChange w:id="7191" w:author="CR#0252r1" w:date="2020-04-07T04:24:00Z">
            <w:rPr/>
          </w:rPrChange>
        </w:rPr>
        <w:t xml:space="preserve"> message </w:t>
      </w:r>
      <w:bookmarkStart w:id="7192" w:name="OLE_LINK1"/>
      <w:bookmarkStart w:id="7193" w:name="OLE_LINK2"/>
      <w:r w:rsidRPr="009F32C9">
        <w:rPr>
          <w:rPrChange w:id="7194" w:author="CR#0252r1" w:date="2020-04-07T04:24:00Z">
            <w:rPr/>
          </w:rPrChange>
        </w:rPr>
        <w:t xml:space="preserve">body in a LPP message </w:t>
      </w:r>
      <w:bookmarkEnd w:id="7192"/>
      <w:bookmarkEnd w:id="7193"/>
      <w:r w:rsidRPr="009F32C9">
        <w:rPr>
          <w:rPrChange w:id="7195" w:author="CR#0252r1" w:date="2020-04-07T04:24:00Z">
            <w:rPr/>
          </w:rPrChange>
        </w:rPr>
        <w:t>is used by the location server to request the target device capability information for LPP and the supported individual positioning methods.</w:t>
      </w:r>
    </w:p>
    <w:p w:rsidR="002B1632" w:rsidRPr="009F32C9" w:rsidRDefault="002B1632" w:rsidP="002D60CB">
      <w:pPr>
        <w:pStyle w:val="PL"/>
        <w:shd w:val="clear" w:color="auto" w:fill="E6E6E6"/>
        <w:rPr>
          <w:rPrChange w:id="7196" w:author="CR#0252r1" w:date="2020-04-07T04:24:00Z">
            <w:rPr/>
          </w:rPrChange>
        </w:rPr>
      </w:pPr>
      <w:r w:rsidRPr="009F32C9">
        <w:rPr>
          <w:rPrChange w:id="7197" w:author="CR#0252r1" w:date="2020-04-07T04:24:00Z">
            <w:rPr/>
          </w:rPrChange>
        </w:rPr>
        <w:t>-- ASN1START</w:t>
      </w:r>
    </w:p>
    <w:p w:rsidR="002B1632" w:rsidRPr="009F32C9" w:rsidRDefault="002B1632" w:rsidP="002D60CB">
      <w:pPr>
        <w:pStyle w:val="PL"/>
        <w:shd w:val="clear" w:color="auto" w:fill="E6E6E6"/>
        <w:rPr>
          <w:snapToGrid w:val="0"/>
          <w:rPrChange w:id="7198" w:author="CR#0252r1" w:date="2020-04-07T04:24:00Z">
            <w:rPr>
              <w:snapToGrid w:val="0"/>
            </w:rPr>
          </w:rPrChange>
        </w:rPr>
      </w:pPr>
    </w:p>
    <w:p w:rsidR="002B1632" w:rsidRPr="009F32C9" w:rsidRDefault="002B1632" w:rsidP="00C42F64">
      <w:pPr>
        <w:pStyle w:val="PL"/>
        <w:shd w:val="clear" w:color="auto" w:fill="E6E6E6"/>
        <w:outlineLvl w:val="0"/>
        <w:rPr>
          <w:snapToGrid w:val="0"/>
          <w:rPrChange w:id="7199" w:author="CR#0252r1" w:date="2020-04-07T04:24:00Z">
            <w:rPr>
              <w:snapToGrid w:val="0"/>
            </w:rPr>
          </w:rPrChange>
        </w:rPr>
      </w:pPr>
      <w:r w:rsidRPr="009F32C9">
        <w:rPr>
          <w:snapToGrid w:val="0"/>
          <w:rPrChange w:id="7200" w:author="CR#0252r1" w:date="2020-04-07T04:24:00Z">
            <w:rPr>
              <w:snapToGrid w:val="0"/>
            </w:rPr>
          </w:rPrChange>
        </w:rPr>
        <w:t>RequestCapabilities ::= SEQUENCE {</w:t>
      </w:r>
    </w:p>
    <w:p w:rsidR="002B1632" w:rsidRPr="009F32C9" w:rsidRDefault="002B1632" w:rsidP="002D60CB">
      <w:pPr>
        <w:pStyle w:val="PL"/>
        <w:shd w:val="clear" w:color="auto" w:fill="E6E6E6"/>
        <w:rPr>
          <w:snapToGrid w:val="0"/>
          <w:rPrChange w:id="7201" w:author="CR#0252r1" w:date="2020-04-07T04:24:00Z">
            <w:rPr>
              <w:snapToGrid w:val="0"/>
            </w:rPr>
          </w:rPrChange>
        </w:rPr>
      </w:pPr>
      <w:r w:rsidRPr="009F32C9">
        <w:rPr>
          <w:snapToGrid w:val="0"/>
          <w:rPrChange w:id="7202" w:author="CR#0252r1" w:date="2020-04-07T04:24:00Z">
            <w:rPr>
              <w:snapToGrid w:val="0"/>
            </w:rPr>
          </w:rPrChange>
        </w:rPr>
        <w:tab/>
        <w:t>criticalExtensions</w:t>
      </w:r>
      <w:r w:rsidRPr="009F32C9">
        <w:rPr>
          <w:snapToGrid w:val="0"/>
          <w:rPrChange w:id="7203" w:author="CR#0252r1" w:date="2020-04-07T04:24:00Z">
            <w:rPr>
              <w:snapToGrid w:val="0"/>
            </w:rPr>
          </w:rPrChange>
        </w:rPr>
        <w:tab/>
      </w:r>
      <w:r w:rsidRPr="009F32C9">
        <w:rPr>
          <w:snapToGrid w:val="0"/>
          <w:rPrChange w:id="7204" w:author="CR#0252r1" w:date="2020-04-07T04:24:00Z">
            <w:rPr>
              <w:snapToGrid w:val="0"/>
            </w:rPr>
          </w:rPrChange>
        </w:rPr>
        <w:tab/>
        <w:t>CHOICE {</w:t>
      </w:r>
    </w:p>
    <w:p w:rsidR="002B1632" w:rsidRPr="009F32C9" w:rsidRDefault="002B1632" w:rsidP="002D60CB">
      <w:pPr>
        <w:pStyle w:val="PL"/>
        <w:shd w:val="clear" w:color="auto" w:fill="E6E6E6"/>
        <w:rPr>
          <w:snapToGrid w:val="0"/>
          <w:rPrChange w:id="7205" w:author="CR#0252r1" w:date="2020-04-07T04:24:00Z">
            <w:rPr>
              <w:snapToGrid w:val="0"/>
            </w:rPr>
          </w:rPrChange>
        </w:rPr>
      </w:pPr>
      <w:r w:rsidRPr="009F32C9">
        <w:rPr>
          <w:snapToGrid w:val="0"/>
          <w:rPrChange w:id="7206" w:author="CR#0252r1" w:date="2020-04-07T04:24:00Z">
            <w:rPr>
              <w:snapToGrid w:val="0"/>
            </w:rPr>
          </w:rPrChange>
        </w:rPr>
        <w:tab/>
      </w:r>
      <w:r w:rsidRPr="009F32C9">
        <w:rPr>
          <w:snapToGrid w:val="0"/>
          <w:rPrChange w:id="7207" w:author="CR#0252r1" w:date="2020-04-07T04:24:00Z">
            <w:rPr>
              <w:snapToGrid w:val="0"/>
            </w:rPr>
          </w:rPrChange>
        </w:rPr>
        <w:tab/>
        <w:t>c1</w:t>
      </w:r>
      <w:r w:rsidRPr="009F32C9">
        <w:rPr>
          <w:snapToGrid w:val="0"/>
          <w:rPrChange w:id="7208" w:author="CR#0252r1" w:date="2020-04-07T04:24:00Z">
            <w:rPr>
              <w:snapToGrid w:val="0"/>
            </w:rPr>
          </w:rPrChange>
        </w:rPr>
        <w:tab/>
      </w:r>
      <w:r w:rsidRPr="009F32C9">
        <w:rPr>
          <w:snapToGrid w:val="0"/>
          <w:rPrChange w:id="7209" w:author="CR#0252r1" w:date="2020-04-07T04:24:00Z">
            <w:rPr>
              <w:snapToGrid w:val="0"/>
            </w:rPr>
          </w:rPrChange>
        </w:rPr>
        <w:tab/>
      </w:r>
      <w:r w:rsidRPr="009F32C9">
        <w:rPr>
          <w:snapToGrid w:val="0"/>
          <w:rPrChange w:id="7210" w:author="CR#0252r1" w:date="2020-04-07T04:24:00Z">
            <w:rPr>
              <w:snapToGrid w:val="0"/>
            </w:rPr>
          </w:rPrChange>
        </w:rPr>
        <w:tab/>
      </w:r>
      <w:r w:rsidRPr="009F32C9">
        <w:rPr>
          <w:snapToGrid w:val="0"/>
          <w:rPrChange w:id="7211" w:author="CR#0252r1" w:date="2020-04-07T04:24:00Z">
            <w:rPr>
              <w:snapToGrid w:val="0"/>
            </w:rPr>
          </w:rPrChange>
        </w:rPr>
        <w:tab/>
      </w:r>
      <w:r w:rsidRPr="009F32C9">
        <w:rPr>
          <w:snapToGrid w:val="0"/>
          <w:rPrChange w:id="7212" w:author="CR#0252r1" w:date="2020-04-07T04:24:00Z">
            <w:rPr>
              <w:snapToGrid w:val="0"/>
            </w:rPr>
          </w:rPrChange>
        </w:rPr>
        <w:tab/>
      </w:r>
      <w:r w:rsidRPr="009F32C9">
        <w:rPr>
          <w:snapToGrid w:val="0"/>
          <w:rPrChange w:id="7213" w:author="CR#0252r1" w:date="2020-04-07T04:24:00Z">
            <w:rPr>
              <w:snapToGrid w:val="0"/>
            </w:rPr>
          </w:rPrChange>
        </w:rPr>
        <w:tab/>
        <w:t>CHOICE {</w:t>
      </w:r>
    </w:p>
    <w:p w:rsidR="002B1632" w:rsidRPr="009F32C9" w:rsidRDefault="002B1632" w:rsidP="002D60CB">
      <w:pPr>
        <w:pStyle w:val="PL"/>
        <w:shd w:val="clear" w:color="auto" w:fill="E6E6E6"/>
        <w:rPr>
          <w:snapToGrid w:val="0"/>
          <w:rPrChange w:id="7214" w:author="CR#0252r1" w:date="2020-04-07T04:24:00Z">
            <w:rPr>
              <w:snapToGrid w:val="0"/>
            </w:rPr>
          </w:rPrChange>
        </w:rPr>
      </w:pPr>
      <w:r w:rsidRPr="009F32C9">
        <w:rPr>
          <w:snapToGrid w:val="0"/>
          <w:rPrChange w:id="7215" w:author="CR#0252r1" w:date="2020-04-07T04:24:00Z">
            <w:rPr>
              <w:snapToGrid w:val="0"/>
            </w:rPr>
          </w:rPrChange>
        </w:rPr>
        <w:tab/>
      </w:r>
      <w:r w:rsidRPr="009F32C9">
        <w:rPr>
          <w:snapToGrid w:val="0"/>
          <w:rPrChange w:id="7216" w:author="CR#0252r1" w:date="2020-04-07T04:24:00Z">
            <w:rPr>
              <w:snapToGrid w:val="0"/>
            </w:rPr>
          </w:rPrChange>
        </w:rPr>
        <w:tab/>
      </w:r>
      <w:r w:rsidRPr="009F32C9">
        <w:rPr>
          <w:snapToGrid w:val="0"/>
          <w:rPrChange w:id="7217" w:author="CR#0252r1" w:date="2020-04-07T04:24:00Z">
            <w:rPr>
              <w:snapToGrid w:val="0"/>
            </w:rPr>
          </w:rPrChange>
        </w:rPr>
        <w:tab/>
        <w:t>requestCapabilities-r9</w:t>
      </w:r>
      <w:r w:rsidRPr="009F32C9">
        <w:rPr>
          <w:snapToGrid w:val="0"/>
          <w:rPrChange w:id="7218" w:author="CR#0252r1" w:date="2020-04-07T04:24:00Z">
            <w:rPr>
              <w:snapToGrid w:val="0"/>
            </w:rPr>
          </w:rPrChange>
        </w:rPr>
        <w:tab/>
      </w:r>
      <w:r w:rsidRPr="009F32C9">
        <w:rPr>
          <w:snapToGrid w:val="0"/>
          <w:rPrChange w:id="7219" w:author="CR#0252r1" w:date="2020-04-07T04:24:00Z">
            <w:rPr>
              <w:snapToGrid w:val="0"/>
            </w:rPr>
          </w:rPrChange>
        </w:rPr>
        <w:tab/>
        <w:t>RequestCapabilities-r9-IEs,</w:t>
      </w:r>
    </w:p>
    <w:p w:rsidR="002B1632" w:rsidRPr="009F32C9" w:rsidRDefault="002B1632" w:rsidP="002D60CB">
      <w:pPr>
        <w:pStyle w:val="PL"/>
        <w:shd w:val="clear" w:color="auto" w:fill="E6E6E6"/>
        <w:rPr>
          <w:snapToGrid w:val="0"/>
          <w:rPrChange w:id="7220" w:author="CR#0252r1" w:date="2020-04-07T04:24:00Z">
            <w:rPr>
              <w:snapToGrid w:val="0"/>
            </w:rPr>
          </w:rPrChange>
        </w:rPr>
      </w:pPr>
      <w:r w:rsidRPr="009F32C9">
        <w:rPr>
          <w:snapToGrid w:val="0"/>
          <w:rPrChange w:id="7221" w:author="CR#0252r1" w:date="2020-04-07T04:24:00Z">
            <w:rPr>
              <w:snapToGrid w:val="0"/>
            </w:rPr>
          </w:rPrChange>
        </w:rPr>
        <w:tab/>
      </w:r>
      <w:r w:rsidRPr="009F32C9">
        <w:rPr>
          <w:snapToGrid w:val="0"/>
          <w:rPrChange w:id="7222" w:author="CR#0252r1" w:date="2020-04-07T04:24:00Z">
            <w:rPr>
              <w:snapToGrid w:val="0"/>
            </w:rPr>
          </w:rPrChange>
        </w:rPr>
        <w:tab/>
      </w:r>
      <w:r w:rsidRPr="009F32C9">
        <w:rPr>
          <w:snapToGrid w:val="0"/>
          <w:rPrChange w:id="7223" w:author="CR#0252r1" w:date="2020-04-07T04:24:00Z">
            <w:rPr>
              <w:snapToGrid w:val="0"/>
            </w:rPr>
          </w:rPrChange>
        </w:rPr>
        <w:tab/>
        <w:t>spare3 NULL, spare2 NULL, spare1 NULL</w:t>
      </w:r>
    </w:p>
    <w:p w:rsidR="002B1632" w:rsidRPr="009F32C9" w:rsidRDefault="002B1632" w:rsidP="002D60CB">
      <w:pPr>
        <w:pStyle w:val="PL"/>
        <w:shd w:val="clear" w:color="auto" w:fill="E6E6E6"/>
        <w:rPr>
          <w:snapToGrid w:val="0"/>
          <w:rPrChange w:id="7224" w:author="CR#0252r1" w:date="2020-04-07T04:24:00Z">
            <w:rPr>
              <w:snapToGrid w:val="0"/>
            </w:rPr>
          </w:rPrChange>
        </w:rPr>
      </w:pPr>
      <w:r w:rsidRPr="009F32C9">
        <w:rPr>
          <w:snapToGrid w:val="0"/>
          <w:rPrChange w:id="7225" w:author="CR#0252r1" w:date="2020-04-07T04:24:00Z">
            <w:rPr>
              <w:snapToGrid w:val="0"/>
            </w:rPr>
          </w:rPrChange>
        </w:rPr>
        <w:tab/>
      </w:r>
      <w:r w:rsidRPr="009F32C9">
        <w:rPr>
          <w:snapToGrid w:val="0"/>
          <w:rPrChange w:id="7226" w:author="CR#0252r1" w:date="2020-04-07T04:24:00Z">
            <w:rPr>
              <w:snapToGrid w:val="0"/>
            </w:rPr>
          </w:rPrChange>
        </w:rPr>
        <w:tab/>
        <w:t>},</w:t>
      </w:r>
    </w:p>
    <w:p w:rsidR="002B1632" w:rsidRPr="009F32C9" w:rsidRDefault="002B1632" w:rsidP="002D60CB">
      <w:pPr>
        <w:pStyle w:val="PL"/>
        <w:shd w:val="clear" w:color="auto" w:fill="E6E6E6"/>
        <w:rPr>
          <w:snapToGrid w:val="0"/>
          <w:rPrChange w:id="7227" w:author="CR#0252r1" w:date="2020-04-07T04:24:00Z">
            <w:rPr>
              <w:snapToGrid w:val="0"/>
            </w:rPr>
          </w:rPrChange>
        </w:rPr>
      </w:pPr>
      <w:r w:rsidRPr="009F32C9">
        <w:rPr>
          <w:snapToGrid w:val="0"/>
          <w:rPrChange w:id="7228" w:author="CR#0252r1" w:date="2020-04-07T04:24:00Z">
            <w:rPr>
              <w:snapToGrid w:val="0"/>
            </w:rPr>
          </w:rPrChange>
        </w:rPr>
        <w:tab/>
      </w:r>
      <w:r w:rsidRPr="009F32C9">
        <w:rPr>
          <w:snapToGrid w:val="0"/>
          <w:rPrChange w:id="7229" w:author="CR#0252r1" w:date="2020-04-07T04:24:00Z">
            <w:rPr>
              <w:snapToGrid w:val="0"/>
            </w:rPr>
          </w:rPrChange>
        </w:rPr>
        <w:tab/>
        <w:t>criticalExtensionsFuture</w:t>
      </w:r>
      <w:r w:rsidRPr="009F32C9">
        <w:rPr>
          <w:snapToGrid w:val="0"/>
          <w:rPrChange w:id="7230" w:author="CR#0252r1" w:date="2020-04-07T04:24:00Z">
            <w:rPr>
              <w:snapToGrid w:val="0"/>
            </w:rPr>
          </w:rPrChange>
        </w:rPr>
        <w:tab/>
        <w:t>SEQUENCE {}</w:t>
      </w:r>
    </w:p>
    <w:p w:rsidR="002B1632" w:rsidRPr="009F32C9" w:rsidRDefault="002B1632" w:rsidP="002D60CB">
      <w:pPr>
        <w:pStyle w:val="PL"/>
        <w:shd w:val="clear" w:color="auto" w:fill="E6E6E6"/>
        <w:rPr>
          <w:snapToGrid w:val="0"/>
          <w:rPrChange w:id="7231" w:author="CR#0252r1" w:date="2020-04-07T04:24:00Z">
            <w:rPr>
              <w:snapToGrid w:val="0"/>
            </w:rPr>
          </w:rPrChange>
        </w:rPr>
      </w:pPr>
      <w:r w:rsidRPr="009F32C9">
        <w:rPr>
          <w:snapToGrid w:val="0"/>
          <w:rPrChange w:id="7232" w:author="CR#0252r1" w:date="2020-04-07T04:24:00Z">
            <w:rPr>
              <w:snapToGrid w:val="0"/>
            </w:rPr>
          </w:rPrChange>
        </w:rPr>
        <w:tab/>
        <w:t>}</w:t>
      </w:r>
    </w:p>
    <w:p w:rsidR="002B1632" w:rsidRPr="009F32C9" w:rsidRDefault="002B1632" w:rsidP="002D60CB">
      <w:pPr>
        <w:pStyle w:val="PL"/>
        <w:shd w:val="clear" w:color="auto" w:fill="E6E6E6"/>
        <w:rPr>
          <w:snapToGrid w:val="0"/>
          <w:rPrChange w:id="7233" w:author="CR#0252r1" w:date="2020-04-07T04:24:00Z">
            <w:rPr>
              <w:snapToGrid w:val="0"/>
            </w:rPr>
          </w:rPrChange>
        </w:rPr>
      </w:pPr>
      <w:r w:rsidRPr="009F32C9">
        <w:rPr>
          <w:snapToGrid w:val="0"/>
          <w:rPrChange w:id="7234" w:author="CR#0252r1" w:date="2020-04-07T04:24:00Z">
            <w:rPr>
              <w:snapToGrid w:val="0"/>
            </w:rPr>
          </w:rPrChange>
        </w:rPr>
        <w:t>}</w:t>
      </w:r>
    </w:p>
    <w:p w:rsidR="002B1632" w:rsidRPr="009F32C9" w:rsidRDefault="002B1632" w:rsidP="002D60CB">
      <w:pPr>
        <w:pStyle w:val="PL"/>
        <w:shd w:val="clear" w:color="auto" w:fill="E6E6E6"/>
        <w:rPr>
          <w:snapToGrid w:val="0"/>
          <w:rPrChange w:id="7235" w:author="CR#0252r1" w:date="2020-04-07T04:24:00Z">
            <w:rPr>
              <w:snapToGrid w:val="0"/>
            </w:rPr>
          </w:rPrChange>
        </w:rPr>
      </w:pPr>
    </w:p>
    <w:p w:rsidR="002B1632" w:rsidRPr="009F32C9" w:rsidRDefault="002B1632" w:rsidP="00C42F64">
      <w:pPr>
        <w:pStyle w:val="PL"/>
        <w:shd w:val="clear" w:color="auto" w:fill="E6E6E6"/>
        <w:outlineLvl w:val="0"/>
        <w:rPr>
          <w:snapToGrid w:val="0"/>
          <w:rPrChange w:id="7236" w:author="CR#0252r1" w:date="2020-04-07T04:24:00Z">
            <w:rPr>
              <w:snapToGrid w:val="0"/>
            </w:rPr>
          </w:rPrChange>
        </w:rPr>
      </w:pPr>
      <w:r w:rsidRPr="009F32C9">
        <w:rPr>
          <w:snapToGrid w:val="0"/>
          <w:rPrChange w:id="7237" w:author="CR#0252r1" w:date="2020-04-07T04:24:00Z">
            <w:rPr>
              <w:snapToGrid w:val="0"/>
            </w:rPr>
          </w:rPrChange>
        </w:rPr>
        <w:t>RequestCapabilities-r9-IEs ::= SEQUENCE {</w:t>
      </w:r>
    </w:p>
    <w:p w:rsidR="002B1632" w:rsidRPr="009F32C9" w:rsidRDefault="002B1632" w:rsidP="002D60CB">
      <w:pPr>
        <w:pStyle w:val="PL"/>
        <w:shd w:val="clear" w:color="auto" w:fill="E6E6E6"/>
        <w:rPr>
          <w:snapToGrid w:val="0"/>
          <w:rPrChange w:id="7238" w:author="CR#0252r1" w:date="2020-04-07T04:24:00Z">
            <w:rPr>
              <w:snapToGrid w:val="0"/>
            </w:rPr>
          </w:rPrChange>
        </w:rPr>
      </w:pPr>
      <w:r w:rsidRPr="009F32C9">
        <w:rPr>
          <w:snapToGrid w:val="0"/>
          <w:rPrChange w:id="7239" w:author="CR#0252r1" w:date="2020-04-07T04:24:00Z">
            <w:rPr>
              <w:snapToGrid w:val="0"/>
            </w:rPr>
          </w:rPrChange>
        </w:rPr>
        <w:tab/>
        <w:t>commonIEsRequestCapabilities</w:t>
      </w:r>
      <w:r w:rsidRPr="009F32C9">
        <w:rPr>
          <w:snapToGrid w:val="0"/>
          <w:rPrChange w:id="7240" w:author="CR#0252r1" w:date="2020-04-07T04:24:00Z">
            <w:rPr>
              <w:snapToGrid w:val="0"/>
            </w:rPr>
          </w:rPrChange>
        </w:rPr>
        <w:tab/>
      </w:r>
      <w:r w:rsidRPr="009F32C9">
        <w:rPr>
          <w:snapToGrid w:val="0"/>
          <w:rPrChange w:id="7241" w:author="CR#0252r1" w:date="2020-04-07T04:24:00Z">
            <w:rPr>
              <w:snapToGrid w:val="0"/>
            </w:rPr>
          </w:rPrChange>
        </w:rPr>
        <w:tab/>
        <w:t>CommonIEsRequestCapabilities</w:t>
      </w:r>
      <w:r w:rsidRPr="009F32C9">
        <w:rPr>
          <w:snapToGrid w:val="0"/>
          <w:rPrChange w:id="7242" w:author="CR#0252r1" w:date="2020-04-07T04:24:00Z">
            <w:rPr>
              <w:snapToGrid w:val="0"/>
            </w:rPr>
          </w:rPrChange>
        </w:rPr>
        <w:tab/>
      </w:r>
      <w:r w:rsidRPr="009F32C9">
        <w:rPr>
          <w:snapToGrid w:val="0"/>
          <w:rPrChange w:id="7243" w:author="CR#0252r1" w:date="2020-04-07T04:24:00Z">
            <w:rPr>
              <w:snapToGrid w:val="0"/>
            </w:rPr>
          </w:rPrChange>
        </w:rPr>
        <w:tab/>
        <w:t>OPTIONAL,</w:t>
      </w:r>
      <w:r w:rsidRPr="009F32C9">
        <w:rPr>
          <w:snapToGrid w:val="0"/>
          <w:rPrChange w:id="7244" w:author="CR#0252r1" w:date="2020-04-07T04:24:00Z">
            <w:rPr>
              <w:snapToGrid w:val="0"/>
            </w:rPr>
          </w:rPrChange>
        </w:rPr>
        <w:tab/>
        <w:t>-- Need ON</w:t>
      </w:r>
    </w:p>
    <w:p w:rsidR="002B1632" w:rsidRPr="009F32C9" w:rsidRDefault="002B1632" w:rsidP="002D60CB">
      <w:pPr>
        <w:pStyle w:val="PL"/>
        <w:shd w:val="clear" w:color="auto" w:fill="E6E6E6"/>
        <w:rPr>
          <w:snapToGrid w:val="0"/>
          <w:rPrChange w:id="7245" w:author="CR#0252r1" w:date="2020-04-07T04:24:00Z">
            <w:rPr>
              <w:snapToGrid w:val="0"/>
            </w:rPr>
          </w:rPrChange>
        </w:rPr>
      </w:pPr>
      <w:r w:rsidRPr="009F32C9">
        <w:rPr>
          <w:snapToGrid w:val="0"/>
          <w:rPrChange w:id="7246" w:author="CR#0252r1" w:date="2020-04-07T04:24:00Z">
            <w:rPr>
              <w:snapToGrid w:val="0"/>
            </w:rPr>
          </w:rPrChange>
        </w:rPr>
        <w:tab/>
        <w:t>a-gnss-RequestCapabilities</w:t>
      </w:r>
      <w:r w:rsidRPr="009F32C9">
        <w:rPr>
          <w:snapToGrid w:val="0"/>
          <w:rPrChange w:id="7247" w:author="CR#0252r1" w:date="2020-04-07T04:24:00Z">
            <w:rPr>
              <w:snapToGrid w:val="0"/>
            </w:rPr>
          </w:rPrChange>
        </w:rPr>
        <w:tab/>
      </w:r>
      <w:r w:rsidRPr="009F32C9">
        <w:rPr>
          <w:snapToGrid w:val="0"/>
          <w:rPrChange w:id="7248" w:author="CR#0252r1" w:date="2020-04-07T04:24:00Z">
            <w:rPr>
              <w:snapToGrid w:val="0"/>
            </w:rPr>
          </w:rPrChange>
        </w:rPr>
        <w:tab/>
      </w:r>
      <w:r w:rsidRPr="009F32C9">
        <w:rPr>
          <w:snapToGrid w:val="0"/>
          <w:rPrChange w:id="7249" w:author="CR#0252r1" w:date="2020-04-07T04:24:00Z">
            <w:rPr>
              <w:snapToGrid w:val="0"/>
            </w:rPr>
          </w:rPrChange>
        </w:rPr>
        <w:tab/>
        <w:t>A-GNSS-RequestCapabilities</w:t>
      </w:r>
      <w:r w:rsidRPr="009F32C9">
        <w:rPr>
          <w:snapToGrid w:val="0"/>
          <w:rPrChange w:id="7250" w:author="CR#0252r1" w:date="2020-04-07T04:24:00Z">
            <w:rPr>
              <w:snapToGrid w:val="0"/>
            </w:rPr>
          </w:rPrChange>
        </w:rPr>
        <w:tab/>
      </w:r>
      <w:r w:rsidRPr="009F32C9">
        <w:rPr>
          <w:snapToGrid w:val="0"/>
          <w:rPrChange w:id="7251" w:author="CR#0252r1" w:date="2020-04-07T04:24:00Z">
            <w:rPr>
              <w:snapToGrid w:val="0"/>
            </w:rPr>
          </w:rPrChange>
        </w:rPr>
        <w:tab/>
      </w:r>
      <w:r w:rsidRPr="009F32C9">
        <w:rPr>
          <w:snapToGrid w:val="0"/>
          <w:rPrChange w:id="7252" w:author="CR#0252r1" w:date="2020-04-07T04:24:00Z">
            <w:rPr>
              <w:snapToGrid w:val="0"/>
            </w:rPr>
          </w:rPrChange>
        </w:rPr>
        <w:tab/>
        <w:t>OPTIONAL,</w:t>
      </w:r>
      <w:r w:rsidR="00D51DB9" w:rsidRPr="009F32C9">
        <w:rPr>
          <w:snapToGrid w:val="0"/>
          <w:rPrChange w:id="7253" w:author="CR#0252r1" w:date="2020-04-07T04:24:00Z">
            <w:rPr>
              <w:snapToGrid w:val="0"/>
            </w:rPr>
          </w:rPrChange>
        </w:rPr>
        <w:tab/>
        <w:t>-- Need ON</w:t>
      </w:r>
    </w:p>
    <w:p w:rsidR="002B1632" w:rsidRPr="009F32C9" w:rsidRDefault="002B1632" w:rsidP="002D60CB">
      <w:pPr>
        <w:pStyle w:val="PL"/>
        <w:shd w:val="clear" w:color="auto" w:fill="E6E6E6"/>
        <w:rPr>
          <w:snapToGrid w:val="0"/>
          <w:rPrChange w:id="7254" w:author="CR#0252r1" w:date="2020-04-07T04:24:00Z">
            <w:rPr>
              <w:snapToGrid w:val="0"/>
            </w:rPr>
          </w:rPrChange>
        </w:rPr>
      </w:pPr>
      <w:r w:rsidRPr="009F32C9">
        <w:rPr>
          <w:snapToGrid w:val="0"/>
          <w:rPrChange w:id="7255" w:author="CR#0252r1" w:date="2020-04-07T04:24:00Z">
            <w:rPr>
              <w:snapToGrid w:val="0"/>
            </w:rPr>
          </w:rPrChange>
        </w:rPr>
        <w:tab/>
        <w:t>otdoa-RequestCapabilities</w:t>
      </w:r>
      <w:r w:rsidRPr="009F32C9">
        <w:rPr>
          <w:snapToGrid w:val="0"/>
          <w:rPrChange w:id="7256" w:author="CR#0252r1" w:date="2020-04-07T04:24:00Z">
            <w:rPr>
              <w:snapToGrid w:val="0"/>
            </w:rPr>
          </w:rPrChange>
        </w:rPr>
        <w:tab/>
      </w:r>
      <w:r w:rsidRPr="009F32C9">
        <w:rPr>
          <w:snapToGrid w:val="0"/>
          <w:rPrChange w:id="7257" w:author="CR#0252r1" w:date="2020-04-07T04:24:00Z">
            <w:rPr>
              <w:snapToGrid w:val="0"/>
            </w:rPr>
          </w:rPrChange>
        </w:rPr>
        <w:tab/>
      </w:r>
      <w:r w:rsidRPr="009F32C9">
        <w:rPr>
          <w:snapToGrid w:val="0"/>
          <w:rPrChange w:id="7258" w:author="CR#0252r1" w:date="2020-04-07T04:24:00Z">
            <w:rPr>
              <w:snapToGrid w:val="0"/>
            </w:rPr>
          </w:rPrChange>
        </w:rPr>
        <w:tab/>
        <w:t>OTDOA-RequestCapabilities</w:t>
      </w:r>
      <w:r w:rsidRPr="009F32C9">
        <w:rPr>
          <w:snapToGrid w:val="0"/>
          <w:rPrChange w:id="7259" w:author="CR#0252r1" w:date="2020-04-07T04:24:00Z">
            <w:rPr>
              <w:snapToGrid w:val="0"/>
            </w:rPr>
          </w:rPrChange>
        </w:rPr>
        <w:tab/>
      </w:r>
      <w:r w:rsidRPr="009F32C9">
        <w:rPr>
          <w:snapToGrid w:val="0"/>
          <w:rPrChange w:id="7260" w:author="CR#0252r1" w:date="2020-04-07T04:24:00Z">
            <w:rPr>
              <w:snapToGrid w:val="0"/>
            </w:rPr>
          </w:rPrChange>
        </w:rPr>
        <w:tab/>
      </w:r>
      <w:r w:rsidRPr="009F32C9">
        <w:rPr>
          <w:snapToGrid w:val="0"/>
          <w:rPrChange w:id="7261" w:author="CR#0252r1" w:date="2020-04-07T04:24:00Z">
            <w:rPr>
              <w:snapToGrid w:val="0"/>
            </w:rPr>
          </w:rPrChange>
        </w:rPr>
        <w:tab/>
        <w:t>OPTIONAL,</w:t>
      </w:r>
      <w:r w:rsidR="00D51DB9" w:rsidRPr="009F32C9">
        <w:rPr>
          <w:snapToGrid w:val="0"/>
          <w:rPrChange w:id="7262" w:author="CR#0252r1" w:date="2020-04-07T04:24:00Z">
            <w:rPr>
              <w:snapToGrid w:val="0"/>
            </w:rPr>
          </w:rPrChange>
        </w:rPr>
        <w:tab/>
        <w:t>-- Need ON</w:t>
      </w:r>
    </w:p>
    <w:p w:rsidR="002B1632" w:rsidRPr="009F32C9" w:rsidRDefault="002B1632" w:rsidP="002D60CB">
      <w:pPr>
        <w:pStyle w:val="PL"/>
        <w:shd w:val="clear" w:color="auto" w:fill="E6E6E6"/>
        <w:rPr>
          <w:snapToGrid w:val="0"/>
          <w:rPrChange w:id="7263" w:author="CR#0252r1" w:date="2020-04-07T04:24:00Z">
            <w:rPr>
              <w:snapToGrid w:val="0"/>
            </w:rPr>
          </w:rPrChange>
        </w:rPr>
      </w:pPr>
      <w:r w:rsidRPr="009F32C9">
        <w:rPr>
          <w:snapToGrid w:val="0"/>
          <w:rPrChange w:id="7264" w:author="CR#0252r1" w:date="2020-04-07T04:24:00Z">
            <w:rPr>
              <w:snapToGrid w:val="0"/>
            </w:rPr>
          </w:rPrChange>
        </w:rPr>
        <w:tab/>
        <w:t>ecid-RequestCapabilities</w:t>
      </w:r>
      <w:r w:rsidRPr="009F32C9">
        <w:rPr>
          <w:snapToGrid w:val="0"/>
          <w:rPrChange w:id="7265" w:author="CR#0252r1" w:date="2020-04-07T04:24:00Z">
            <w:rPr>
              <w:snapToGrid w:val="0"/>
            </w:rPr>
          </w:rPrChange>
        </w:rPr>
        <w:tab/>
      </w:r>
      <w:r w:rsidRPr="009F32C9">
        <w:rPr>
          <w:snapToGrid w:val="0"/>
          <w:rPrChange w:id="7266" w:author="CR#0252r1" w:date="2020-04-07T04:24:00Z">
            <w:rPr>
              <w:snapToGrid w:val="0"/>
            </w:rPr>
          </w:rPrChange>
        </w:rPr>
        <w:tab/>
      </w:r>
      <w:r w:rsidRPr="009F32C9">
        <w:rPr>
          <w:snapToGrid w:val="0"/>
          <w:rPrChange w:id="7267" w:author="CR#0252r1" w:date="2020-04-07T04:24:00Z">
            <w:rPr>
              <w:snapToGrid w:val="0"/>
            </w:rPr>
          </w:rPrChange>
        </w:rPr>
        <w:tab/>
        <w:t>ECID-RequestCapabilities</w:t>
      </w:r>
      <w:r w:rsidRPr="009F32C9">
        <w:rPr>
          <w:snapToGrid w:val="0"/>
          <w:rPrChange w:id="7268" w:author="CR#0252r1" w:date="2020-04-07T04:24:00Z">
            <w:rPr>
              <w:snapToGrid w:val="0"/>
            </w:rPr>
          </w:rPrChange>
        </w:rPr>
        <w:tab/>
      </w:r>
      <w:r w:rsidRPr="009F32C9">
        <w:rPr>
          <w:snapToGrid w:val="0"/>
          <w:rPrChange w:id="7269" w:author="CR#0252r1" w:date="2020-04-07T04:24:00Z">
            <w:rPr>
              <w:snapToGrid w:val="0"/>
            </w:rPr>
          </w:rPrChange>
        </w:rPr>
        <w:tab/>
      </w:r>
      <w:r w:rsidRPr="009F32C9">
        <w:rPr>
          <w:snapToGrid w:val="0"/>
          <w:rPrChange w:id="7270" w:author="CR#0252r1" w:date="2020-04-07T04:24:00Z">
            <w:rPr>
              <w:snapToGrid w:val="0"/>
            </w:rPr>
          </w:rPrChange>
        </w:rPr>
        <w:tab/>
        <w:t>OPTIONAL,</w:t>
      </w:r>
      <w:r w:rsidR="00D51DB9" w:rsidRPr="009F32C9">
        <w:rPr>
          <w:snapToGrid w:val="0"/>
          <w:rPrChange w:id="7271" w:author="CR#0252r1" w:date="2020-04-07T04:24:00Z">
            <w:rPr>
              <w:snapToGrid w:val="0"/>
            </w:rPr>
          </w:rPrChange>
        </w:rPr>
        <w:tab/>
        <w:t>-- Need ON</w:t>
      </w:r>
    </w:p>
    <w:p w:rsidR="002B1632" w:rsidRPr="009F32C9" w:rsidRDefault="002B1632" w:rsidP="00631989">
      <w:pPr>
        <w:pStyle w:val="PL"/>
        <w:shd w:val="clear" w:color="auto" w:fill="E6E6E6"/>
        <w:outlineLvl w:val="0"/>
        <w:rPr>
          <w:snapToGrid w:val="0"/>
          <w:rPrChange w:id="7272" w:author="CR#0252r1" w:date="2020-04-07T04:24:00Z">
            <w:rPr>
              <w:snapToGrid w:val="0"/>
            </w:rPr>
          </w:rPrChange>
        </w:rPr>
      </w:pPr>
      <w:r w:rsidRPr="009F32C9">
        <w:rPr>
          <w:snapToGrid w:val="0"/>
          <w:rPrChange w:id="7273" w:author="CR#0252r1" w:date="2020-04-07T04:24:00Z">
            <w:rPr>
              <w:snapToGrid w:val="0"/>
            </w:rPr>
          </w:rPrChange>
        </w:rPr>
        <w:tab/>
        <w:t>epdu-RequestCapabilities</w:t>
      </w:r>
      <w:r w:rsidRPr="009F32C9">
        <w:rPr>
          <w:snapToGrid w:val="0"/>
          <w:rPrChange w:id="7274" w:author="CR#0252r1" w:date="2020-04-07T04:24:00Z">
            <w:rPr>
              <w:snapToGrid w:val="0"/>
            </w:rPr>
          </w:rPrChange>
        </w:rPr>
        <w:tab/>
      </w:r>
      <w:r w:rsidRPr="009F32C9">
        <w:rPr>
          <w:snapToGrid w:val="0"/>
          <w:rPrChange w:id="7275" w:author="CR#0252r1" w:date="2020-04-07T04:24:00Z">
            <w:rPr>
              <w:snapToGrid w:val="0"/>
            </w:rPr>
          </w:rPrChange>
        </w:rPr>
        <w:tab/>
      </w:r>
      <w:r w:rsidRPr="009F32C9">
        <w:rPr>
          <w:snapToGrid w:val="0"/>
          <w:rPrChange w:id="7276" w:author="CR#0252r1" w:date="2020-04-07T04:24:00Z">
            <w:rPr>
              <w:snapToGrid w:val="0"/>
            </w:rPr>
          </w:rPrChange>
        </w:rPr>
        <w:tab/>
        <w:t>EPDU-Sequence</w:t>
      </w:r>
      <w:r w:rsidRPr="009F32C9">
        <w:rPr>
          <w:snapToGrid w:val="0"/>
          <w:rPrChange w:id="7277" w:author="CR#0252r1" w:date="2020-04-07T04:24:00Z">
            <w:rPr>
              <w:snapToGrid w:val="0"/>
            </w:rPr>
          </w:rPrChange>
        </w:rPr>
        <w:tab/>
      </w:r>
      <w:r w:rsidRPr="009F32C9">
        <w:rPr>
          <w:snapToGrid w:val="0"/>
          <w:rPrChange w:id="7278" w:author="CR#0252r1" w:date="2020-04-07T04:24:00Z">
            <w:rPr>
              <w:snapToGrid w:val="0"/>
            </w:rPr>
          </w:rPrChange>
        </w:rPr>
        <w:tab/>
      </w:r>
      <w:r w:rsidRPr="009F32C9">
        <w:rPr>
          <w:snapToGrid w:val="0"/>
          <w:rPrChange w:id="7279" w:author="CR#0252r1" w:date="2020-04-07T04:24:00Z">
            <w:rPr>
              <w:snapToGrid w:val="0"/>
            </w:rPr>
          </w:rPrChange>
        </w:rPr>
        <w:tab/>
      </w:r>
      <w:r w:rsidRPr="009F32C9">
        <w:rPr>
          <w:snapToGrid w:val="0"/>
          <w:rPrChange w:id="7280" w:author="CR#0252r1" w:date="2020-04-07T04:24:00Z">
            <w:rPr>
              <w:snapToGrid w:val="0"/>
            </w:rPr>
          </w:rPrChange>
        </w:rPr>
        <w:tab/>
      </w:r>
      <w:r w:rsidRPr="009F32C9">
        <w:rPr>
          <w:snapToGrid w:val="0"/>
          <w:rPrChange w:id="7281" w:author="CR#0252r1" w:date="2020-04-07T04:24:00Z">
            <w:rPr>
              <w:snapToGrid w:val="0"/>
            </w:rPr>
          </w:rPrChange>
        </w:rPr>
        <w:tab/>
      </w:r>
      <w:r w:rsidRPr="009F32C9">
        <w:rPr>
          <w:snapToGrid w:val="0"/>
          <w:rPrChange w:id="7282" w:author="CR#0252r1" w:date="2020-04-07T04:24:00Z">
            <w:rPr>
              <w:snapToGrid w:val="0"/>
            </w:rPr>
          </w:rPrChange>
        </w:rPr>
        <w:tab/>
        <w:t>OPTIONAL,</w:t>
      </w:r>
      <w:r w:rsidRPr="009F32C9">
        <w:rPr>
          <w:snapToGrid w:val="0"/>
          <w:rPrChange w:id="7283" w:author="CR#0252r1" w:date="2020-04-07T04:24:00Z">
            <w:rPr>
              <w:snapToGrid w:val="0"/>
            </w:rPr>
          </w:rPrChange>
        </w:rPr>
        <w:tab/>
        <w:t>-- Need ON</w:t>
      </w:r>
    </w:p>
    <w:p w:rsidR="00631989" w:rsidRPr="009F32C9" w:rsidRDefault="002B1632" w:rsidP="00631989">
      <w:pPr>
        <w:pStyle w:val="PL"/>
        <w:shd w:val="clear" w:color="auto" w:fill="E6E6E6"/>
        <w:outlineLvl w:val="0"/>
        <w:rPr>
          <w:snapToGrid w:val="0"/>
          <w:rPrChange w:id="7284" w:author="CR#0252r1" w:date="2020-04-07T04:24:00Z">
            <w:rPr>
              <w:snapToGrid w:val="0"/>
            </w:rPr>
          </w:rPrChange>
        </w:rPr>
      </w:pPr>
      <w:r w:rsidRPr="009F32C9">
        <w:rPr>
          <w:snapToGrid w:val="0"/>
          <w:rPrChange w:id="7285" w:author="CR#0252r1" w:date="2020-04-07T04:24:00Z">
            <w:rPr>
              <w:snapToGrid w:val="0"/>
            </w:rPr>
          </w:rPrChange>
        </w:rPr>
        <w:tab/>
        <w:t>...</w:t>
      </w:r>
      <w:r w:rsidR="00631989" w:rsidRPr="009F32C9">
        <w:rPr>
          <w:snapToGrid w:val="0"/>
          <w:rPrChange w:id="7286" w:author="CR#0252r1" w:date="2020-04-07T04:24:00Z">
            <w:rPr>
              <w:snapToGrid w:val="0"/>
            </w:rPr>
          </w:rPrChange>
        </w:rPr>
        <w:t>,</w:t>
      </w:r>
    </w:p>
    <w:p w:rsidR="00631989" w:rsidRPr="009F32C9" w:rsidRDefault="00631989" w:rsidP="00631989">
      <w:pPr>
        <w:pStyle w:val="PL"/>
        <w:shd w:val="clear" w:color="auto" w:fill="E6E6E6"/>
        <w:outlineLvl w:val="0"/>
        <w:rPr>
          <w:snapToGrid w:val="0"/>
          <w:rPrChange w:id="7287" w:author="CR#0252r1" w:date="2020-04-07T04:24:00Z">
            <w:rPr>
              <w:snapToGrid w:val="0"/>
            </w:rPr>
          </w:rPrChange>
        </w:rPr>
      </w:pPr>
      <w:r w:rsidRPr="009F32C9">
        <w:rPr>
          <w:snapToGrid w:val="0"/>
          <w:rPrChange w:id="7288" w:author="CR#0252r1" w:date="2020-04-07T04:24:00Z">
            <w:rPr>
              <w:snapToGrid w:val="0"/>
            </w:rPr>
          </w:rPrChange>
        </w:rPr>
        <w:tab/>
        <w:t>[[</w:t>
      </w:r>
      <w:r w:rsidRPr="009F32C9">
        <w:rPr>
          <w:snapToGrid w:val="0"/>
          <w:rPrChange w:id="7289" w:author="CR#0252r1" w:date="2020-04-07T04:24:00Z">
            <w:rPr>
              <w:snapToGrid w:val="0"/>
            </w:rPr>
          </w:rPrChange>
        </w:rPr>
        <w:tab/>
        <w:t>sensor-RequestCapabilities-r13</w:t>
      </w:r>
      <w:r w:rsidRPr="009F32C9">
        <w:rPr>
          <w:snapToGrid w:val="0"/>
          <w:rPrChange w:id="7290" w:author="CR#0252r1" w:date="2020-04-07T04:24:00Z">
            <w:rPr>
              <w:snapToGrid w:val="0"/>
            </w:rPr>
          </w:rPrChange>
        </w:rPr>
        <w:tab/>
        <w:t>Sensor-RequestCapabilities-r13</w:t>
      </w:r>
      <w:r w:rsidRPr="009F32C9">
        <w:rPr>
          <w:snapToGrid w:val="0"/>
          <w:rPrChange w:id="7291" w:author="CR#0252r1" w:date="2020-04-07T04:24:00Z">
            <w:rPr>
              <w:snapToGrid w:val="0"/>
            </w:rPr>
          </w:rPrChange>
        </w:rPr>
        <w:tab/>
      </w:r>
      <w:r w:rsidRPr="009F32C9">
        <w:rPr>
          <w:snapToGrid w:val="0"/>
          <w:rPrChange w:id="7292" w:author="CR#0252r1" w:date="2020-04-07T04:24:00Z">
            <w:rPr>
              <w:snapToGrid w:val="0"/>
            </w:rPr>
          </w:rPrChange>
        </w:rPr>
        <w:tab/>
        <w:t>OPTIONAL,</w:t>
      </w:r>
      <w:r w:rsidRPr="009F32C9">
        <w:rPr>
          <w:snapToGrid w:val="0"/>
          <w:rPrChange w:id="7293" w:author="CR#0252r1" w:date="2020-04-07T04:24:00Z">
            <w:rPr>
              <w:snapToGrid w:val="0"/>
            </w:rPr>
          </w:rPrChange>
        </w:rPr>
        <w:tab/>
        <w:t>-- Need ON</w:t>
      </w:r>
    </w:p>
    <w:p w:rsidR="00631989" w:rsidRPr="009F32C9" w:rsidRDefault="00631989" w:rsidP="00631989">
      <w:pPr>
        <w:pStyle w:val="PL"/>
        <w:shd w:val="clear" w:color="auto" w:fill="E6E6E6"/>
        <w:outlineLvl w:val="0"/>
        <w:rPr>
          <w:snapToGrid w:val="0"/>
          <w:rPrChange w:id="7294" w:author="CR#0252r1" w:date="2020-04-07T04:24:00Z">
            <w:rPr>
              <w:snapToGrid w:val="0"/>
            </w:rPr>
          </w:rPrChange>
        </w:rPr>
      </w:pPr>
      <w:r w:rsidRPr="009F32C9">
        <w:rPr>
          <w:snapToGrid w:val="0"/>
          <w:rPrChange w:id="7295" w:author="CR#0252r1" w:date="2020-04-07T04:24:00Z">
            <w:rPr>
              <w:snapToGrid w:val="0"/>
            </w:rPr>
          </w:rPrChange>
        </w:rPr>
        <w:tab/>
      </w:r>
      <w:r w:rsidRPr="009F32C9">
        <w:rPr>
          <w:snapToGrid w:val="0"/>
          <w:rPrChange w:id="7296" w:author="CR#0252r1" w:date="2020-04-07T04:24:00Z">
            <w:rPr>
              <w:snapToGrid w:val="0"/>
            </w:rPr>
          </w:rPrChange>
        </w:rPr>
        <w:tab/>
        <w:t>tbs-RequestCapabilities-r13</w:t>
      </w:r>
      <w:r w:rsidRPr="009F32C9">
        <w:rPr>
          <w:snapToGrid w:val="0"/>
          <w:rPrChange w:id="7297" w:author="CR#0252r1" w:date="2020-04-07T04:24:00Z">
            <w:rPr>
              <w:snapToGrid w:val="0"/>
            </w:rPr>
          </w:rPrChange>
        </w:rPr>
        <w:tab/>
      </w:r>
      <w:r w:rsidRPr="009F32C9">
        <w:rPr>
          <w:snapToGrid w:val="0"/>
          <w:rPrChange w:id="7298" w:author="CR#0252r1" w:date="2020-04-07T04:24:00Z">
            <w:rPr>
              <w:snapToGrid w:val="0"/>
            </w:rPr>
          </w:rPrChange>
        </w:rPr>
        <w:tab/>
        <w:t>TBS-RequestCapabilities-r13</w:t>
      </w:r>
      <w:r w:rsidRPr="009F32C9">
        <w:rPr>
          <w:snapToGrid w:val="0"/>
          <w:rPrChange w:id="7299" w:author="CR#0252r1" w:date="2020-04-07T04:24:00Z">
            <w:rPr>
              <w:snapToGrid w:val="0"/>
            </w:rPr>
          </w:rPrChange>
        </w:rPr>
        <w:tab/>
      </w:r>
      <w:r w:rsidRPr="009F32C9">
        <w:rPr>
          <w:snapToGrid w:val="0"/>
          <w:rPrChange w:id="7300" w:author="CR#0252r1" w:date="2020-04-07T04:24:00Z">
            <w:rPr>
              <w:snapToGrid w:val="0"/>
            </w:rPr>
          </w:rPrChange>
        </w:rPr>
        <w:tab/>
      </w:r>
      <w:r w:rsidRPr="009F32C9">
        <w:rPr>
          <w:snapToGrid w:val="0"/>
          <w:rPrChange w:id="7301" w:author="CR#0252r1" w:date="2020-04-07T04:24:00Z">
            <w:rPr>
              <w:snapToGrid w:val="0"/>
            </w:rPr>
          </w:rPrChange>
        </w:rPr>
        <w:tab/>
        <w:t>OPTIONAL,</w:t>
      </w:r>
      <w:r w:rsidRPr="009F32C9">
        <w:rPr>
          <w:snapToGrid w:val="0"/>
          <w:rPrChange w:id="7302" w:author="CR#0252r1" w:date="2020-04-07T04:24:00Z">
            <w:rPr>
              <w:snapToGrid w:val="0"/>
            </w:rPr>
          </w:rPrChange>
        </w:rPr>
        <w:tab/>
        <w:t>-- Need ON</w:t>
      </w:r>
    </w:p>
    <w:p w:rsidR="00631989" w:rsidRPr="009F32C9" w:rsidRDefault="00631989" w:rsidP="00631989">
      <w:pPr>
        <w:pStyle w:val="PL"/>
        <w:shd w:val="clear" w:color="auto" w:fill="E6E6E6"/>
        <w:outlineLvl w:val="0"/>
        <w:rPr>
          <w:snapToGrid w:val="0"/>
          <w:rPrChange w:id="7303" w:author="CR#0252r1" w:date="2020-04-07T04:24:00Z">
            <w:rPr>
              <w:snapToGrid w:val="0"/>
            </w:rPr>
          </w:rPrChange>
        </w:rPr>
      </w:pPr>
      <w:r w:rsidRPr="009F32C9">
        <w:rPr>
          <w:snapToGrid w:val="0"/>
          <w:rPrChange w:id="7304" w:author="CR#0252r1" w:date="2020-04-07T04:24:00Z">
            <w:rPr>
              <w:snapToGrid w:val="0"/>
            </w:rPr>
          </w:rPrChange>
        </w:rPr>
        <w:tab/>
      </w:r>
      <w:r w:rsidRPr="009F32C9">
        <w:rPr>
          <w:snapToGrid w:val="0"/>
          <w:rPrChange w:id="7305" w:author="CR#0252r1" w:date="2020-04-07T04:24:00Z">
            <w:rPr>
              <w:snapToGrid w:val="0"/>
            </w:rPr>
          </w:rPrChange>
        </w:rPr>
        <w:tab/>
        <w:t>wlan-RequestCapabilities-r13</w:t>
      </w:r>
      <w:r w:rsidRPr="009F32C9">
        <w:rPr>
          <w:snapToGrid w:val="0"/>
          <w:rPrChange w:id="7306" w:author="CR#0252r1" w:date="2020-04-07T04:24:00Z">
            <w:rPr>
              <w:snapToGrid w:val="0"/>
            </w:rPr>
          </w:rPrChange>
        </w:rPr>
        <w:tab/>
        <w:t>WLAN-RequestCapabilities-r13</w:t>
      </w:r>
      <w:r w:rsidRPr="009F32C9">
        <w:rPr>
          <w:snapToGrid w:val="0"/>
          <w:rPrChange w:id="7307" w:author="CR#0252r1" w:date="2020-04-07T04:24:00Z">
            <w:rPr>
              <w:snapToGrid w:val="0"/>
            </w:rPr>
          </w:rPrChange>
        </w:rPr>
        <w:tab/>
      </w:r>
      <w:r w:rsidRPr="009F32C9">
        <w:rPr>
          <w:snapToGrid w:val="0"/>
          <w:rPrChange w:id="7308" w:author="CR#0252r1" w:date="2020-04-07T04:24:00Z">
            <w:rPr>
              <w:snapToGrid w:val="0"/>
            </w:rPr>
          </w:rPrChange>
        </w:rPr>
        <w:tab/>
        <w:t>OPTIONAL,</w:t>
      </w:r>
      <w:r w:rsidRPr="009F32C9">
        <w:rPr>
          <w:snapToGrid w:val="0"/>
          <w:rPrChange w:id="7309" w:author="CR#0252r1" w:date="2020-04-07T04:24:00Z">
            <w:rPr>
              <w:snapToGrid w:val="0"/>
            </w:rPr>
          </w:rPrChange>
        </w:rPr>
        <w:tab/>
        <w:t>-- Need ON</w:t>
      </w:r>
    </w:p>
    <w:p w:rsidR="00631989" w:rsidRPr="009F32C9" w:rsidRDefault="00631989" w:rsidP="00631989">
      <w:pPr>
        <w:pStyle w:val="PL"/>
        <w:shd w:val="clear" w:color="auto" w:fill="E6E6E6"/>
        <w:outlineLvl w:val="0"/>
        <w:rPr>
          <w:snapToGrid w:val="0"/>
          <w:rPrChange w:id="7310" w:author="CR#0252r1" w:date="2020-04-07T04:24:00Z">
            <w:rPr>
              <w:snapToGrid w:val="0"/>
            </w:rPr>
          </w:rPrChange>
        </w:rPr>
      </w:pPr>
      <w:r w:rsidRPr="009F32C9">
        <w:rPr>
          <w:snapToGrid w:val="0"/>
          <w:rPrChange w:id="7311" w:author="CR#0252r1" w:date="2020-04-07T04:24:00Z">
            <w:rPr>
              <w:snapToGrid w:val="0"/>
            </w:rPr>
          </w:rPrChange>
        </w:rPr>
        <w:tab/>
      </w:r>
      <w:r w:rsidRPr="009F32C9">
        <w:rPr>
          <w:snapToGrid w:val="0"/>
          <w:rPrChange w:id="7312" w:author="CR#0252r1" w:date="2020-04-07T04:24:00Z">
            <w:rPr>
              <w:snapToGrid w:val="0"/>
            </w:rPr>
          </w:rPrChange>
        </w:rPr>
        <w:tab/>
        <w:t>bt-RequestCapabilities-r13</w:t>
      </w:r>
      <w:r w:rsidRPr="009F32C9">
        <w:rPr>
          <w:snapToGrid w:val="0"/>
          <w:rPrChange w:id="7313" w:author="CR#0252r1" w:date="2020-04-07T04:24:00Z">
            <w:rPr>
              <w:snapToGrid w:val="0"/>
            </w:rPr>
          </w:rPrChange>
        </w:rPr>
        <w:tab/>
      </w:r>
      <w:r w:rsidRPr="009F32C9">
        <w:rPr>
          <w:snapToGrid w:val="0"/>
          <w:rPrChange w:id="7314" w:author="CR#0252r1" w:date="2020-04-07T04:24:00Z">
            <w:rPr>
              <w:snapToGrid w:val="0"/>
            </w:rPr>
          </w:rPrChange>
        </w:rPr>
        <w:tab/>
        <w:t>BT-RequestCapabilities-r13</w:t>
      </w:r>
      <w:r w:rsidRPr="009F32C9">
        <w:rPr>
          <w:snapToGrid w:val="0"/>
          <w:rPrChange w:id="7315" w:author="CR#0252r1" w:date="2020-04-07T04:24:00Z">
            <w:rPr>
              <w:snapToGrid w:val="0"/>
            </w:rPr>
          </w:rPrChange>
        </w:rPr>
        <w:tab/>
      </w:r>
      <w:r w:rsidRPr="009F32C9">
        <w:rPr>
          <w:snapToGrid w:val="0"/>
          <w:rPrChange w:id="7316" w:author="CR#0252r1" w:date="2020-04-07T04:24:00Z">
            <w:rPr>
              <w:snapToGrid w:val="0"/>
            </w:rPr>
          </w:rPrChange>
        </w:rPr>
        <w:tab/>
      </w:r>
      <w:r w:rsidRPr="009F32C9">
        <w:rPr>
          <w:snapToGrid w:val="0"/>
          <w:rPrChange w:id="7317" w:author="CR#0252r1" w:date="2020-04-07T04:24:00Z">
            <w:rPr>
              <w:snapToGrid w:val="0"/>
            </w:rPr>
          </w:rPrChange>
        </w:rPr>
        <w:tab/>
        <w:t>OPTIONAL</w:t>
      </w:r>
      <w:r w:rsidRPr="009F32C9">
        <w:rPr>
          <w:snapToGrid w:val="0"/>
          <w:rPrChange w:id="7318" w:author="CR#0252r1" w:date="2020-04-07T04:24:00Z">
            <w:rPr>
              <w:snapToGrid w:val="0"/>
            </w:rPr>
          </w:rPrChange>
        </w:rPr>
        <w:tab/>
        <w:t>-- Need ON</w:t>
      </w:r>
    </w:p>
    <w:p w:rsidR="009E61AC" w:rsidRPr="009F32C9" w:rsidRDefault="00631989" w:rsidP="009E61AC">
      <w:pPr>
        <w:pStyle w:val="PL"/>
        <w:shd w:val="clear" w:color="auto" w:fill="E6E6E6"/>
        <w:outlineLvl w:val="0"/>
        <w:rPr>
          <w:ins w:id="7319" w:author="CR#0250r2" w:date="2020-04-07T03:14:00Z"/>
          <w:snapToGrid w:val="0"/>
          <w:rPrChange w:id="7320" w:author="CR#0252r1" w:date="2020-04-07T04:24:00Z">
            <w:rPr>
              <w:ins w:id="7321" w:author="CR#0250r2" w:date="2020-04-07T03:14:00Z"/>
              <w:snapToGrid w:val="0"/>
            </w:rPr>
          </w:rPrChange>
        </w:rPr>
      </w:pPr>
      <w:r w:rsidRPr="009F32C9">
        <w:rPr>
          <w:snapToGrid w:val="0"/>
          <w:rPrChange w:id="7322" w:author="CR#0252r1" w:date="2020-04-07T04:24:00Z">
            <w:rPr>
              <w:snapToGrid w:val="0"/>
            </w:rPr>
          </w:rPrChange>
        </w:rPr>
        <w:tab/>
        <w:t>]]</w:t>
      </w:r>
      <w:ins w:id="7323" w:author="CR#0250r2" w:date="2020-04-07T03:14:00Z">
        <w:r w:rsidR="009E61AC" w:rsidRPr="009F32C9">
          <w:rPr>
            <w:snapToGrid w:val="0"/>
            <w:rPrChange w:id="7324" w:author="CR#0252r1" w:date="2020-04-07T04:24:00Z">
              <w:rPr>
                <w:snapToGrid w:val="0"/>
              </w:rPr>
            </w:rPrChange>
          </w:rPr>
          <w:t>,</w:t>
        </w:r>
      </w:ins>
    </w:p>
    <w:p w:rsidR="009E61AC" w:rsidRPr="009F32C9" w:rsidRDefault="009E61AC" w:rsidP="009E61AC">
      <w:pPr>
        <w:pStyle w:val="PL"/>
        <w:shd w:val="clear" w:color="auto" w:fill="E6E6E6"/>
        <w:outlineLvl w:val="0"/>
        <w:rPr>
          <w:ins w:id="7325" w:author="CR#0250r2" w:date="2020-04-07T03:14:00Z"/>
          <w:snapToGrid w:val="0"/>
          <w:rPrChange w:id="7326" w:author="CR#0252r1" w:date="2020-04-07T04:24:00Z">
            <w:rPr>
              <w:ins w:id="7327" w:author="CR#0250r2" w:date="2020-04-07T03:14:00Z"/>
              <w:snapToGrid w:val="0"/>
            </w:rPr>
          </w:rPrChange>
        </w:rPr>
      </w:pPr>
      <w:ins w:id="7328" w:author="CR#0250r2" w:date="2020-04-07T03:14:00Z">
        <w:r w:rsidRPr="009F32C9">
          <w:rPr>
            <w:snapToGrid w:val="0"/>
            <w:lang w:eastAsia="en-GB"/>
            <w:rPrChange w:id="7329" w:author="CR#0252r1" w:date="2020-04-07T04:24:00Z">
              <w:rPr>
                <w:snapToGrid w:val="0"/>
                <w:lang w:eastAsia="en-GB"/>
              </w:rPr>
            </w:rPrChange>
          </w:rPr>
          <w:tab/>
          <w:t>[[</w:t>
        </w:r>
        <w:r w:rsidRPr="009F32C9">
          <w:rPr>
            <w:snapToGrid w:val="0"/>
            <w:rPrChange w:id="7330" w:author="CR#0252r1" w:date="2020-04-07T04:24:00Z">
              <w:rPr>
                <w:snapToGrid w:val="0"/>
              </w:rPr>
            </w:rPrChange>
          </w:rPr>
          <w:tab/>
          <w:t>nr-ECID-RequestCapabilities-r16</w:t>
        </w:r>
        <w:r w:rsidRPr="009F32C9">
          <w:rPr>
            <w:snapToGrid w:val="0"/>
            <w:rPrChange w:id="7331" w:author="CR#0252r1" w:date="2020-04-07T04:24:00Z">
              <w:rPr>
                <w:snapToGrid w:val="0"/>
              </w:rPr>
            </w:rPrChange>
          </w:rPr>
          <w:tab/>
          <w:t>NR-ECID-RequestCapabilities-r16</w:t>
        </w:r>
        <w:r w:rsidRPr="009F32C9">
          <w:rPr>
            <w:snapToGrid w:val="0"/>
            <w:rPrChange w:id="7332" w:author="CR#0252r1" w:date="2020-04-07T04:24:00Z">
              <w:rPr>
                <w:snapToGrid w:val="0"/>
              </w:rPr>
            </w:rPrChange>
          </w:rPr>
          <w:tab/>
        </w:r>
        <w:r w:rsidRPr="009F32C9">
          <w:rPr>
            <w:snapToGrid w:val="0"/>
            <w:rPrChange w:id="7333" w:author="CR#0252r1" w:date="2020-04-07T04:24:00Z">
              <w:rPr>
                <w:snapToGrid w:val="0"/>
              </w:rPr>
            </w:rPrChange>
          </w:rPr>
          <w:tab/>
          <w:t>OPTIONAL,</w:t>
        </w:r>
        <w:r w:rsidRPr="009F32C9">
          <w:rPr>
            <w:snapToGrid w:val="0"/>
            <w:rPrChange w:id="7334" w:author="CR#0252r1" w:date="2020-04-07T04:24:00Z">
              <w:rPr>
                <w:snapToGrid w:val="0"/>
              </w:rPr>
            </w:rPrChange>
          </w:rPr>
          <w:tab/>
          <w:t>-- Need ON</w:t>
        </w:r>
      </w:ins>
    </w:p>
    <w:p w:rsidR="009E61AC" w:rsidRPr="009F32C9" w:rsidRDefault="009E61AC" w:rsidP="009E61AC">
      <w:pPr>
        <w:pStyle w:val="PL"/>
        <w:shd w:val="clear" w:color="auto" w:fill="E6E6E6"/>
        <w:outlineLvl w:val="0"/>
        <w:rPr>
          <w:ins w:id="7335" w:author="CR#0250r2" w:date="2020-04-07T03:14:00Z"/>
          <w:snapToGrid w:val="0"/>
          <w:rPrChange w:id="7336" w:author="CR#0252r1" w:date="2020-04-07T04:24:00Z">
            <w:rPr>
              <w:ins w:id="7337" w:author="CR#0250r2" w:date="2020-04-07T03:14:00Z"/>
              <w:snapToGrid w:val="0"/>
            </w:rPr>
          </w:rPrChange>
        </w:rPr>
      </w:pPr>
      <w:ins w:id="7338" w:author="CR#0250r2" w:date="2020-04-07T03:14:00Z">
        <w:r w:rsidRPr="009F32C9">
          <w:rPr>
            <w:snapToGrid w:val="0"/>
            <w:rPrChange w:id="7339" w:author="CR#0252r1" w:date="2020-04-07T04:24:00Z">
              <w:rPr>
                <w:snapToGrid w:val="0"/>
              </w:rPr>
            </w:rPrChange>
          </w:rPr>
          <w:tab/>
        </w:r>
        <w:r w:rsidRPr="009F32C9">
          <w:rPr>
            <w:snapToGrid w:val="0"/>
            <w:rPrChange w:id="7340" w:author="CR#0252r1" w:date="2020-04-07T04:24:00Z">
              <w:rPr>
                <w:snapToGrid w:val="0"/>
              </w:rPr>
            </w:rPrChange>
          </w:rPr>
          <w:tab/>
          <w:t>nr-Multi-RTT-RequestCapabilities-r16</w:t>
        </w:r>
        <w:r w:rsidRPr="009F32C9">
          <w:rPr>
            <w:snapToGrid w:val="0"/>
            <w:rPrChange w:id="7341" w:author="CR#0252r1" w:date="2020-04-07T04:24:00Z">
              <w:rPr>
                <w:snapToGrid w:val="0"/>
              </w:rPr>
            </w:rPrChange>
          </w:rPr>
          <w:tab/>
          <w:t>NR-Multi-RTT-RequestCapabilities-r16</w:t>
        </w:r>
        <w:r w:rsidRPr="009F32C9">
          <w:rPr>
            <w:snapToGrid w:val="0"/>
            <w:rPrChange w:id="7342" w:author="CR#0252r1" w:date="2020-04-07T04:24:00Z">
              <w:rPr>
                <w:snapToGrid w:val="0"/>
              </w:rPr>
            </w:rPrChange>
          </w:rPr>
          <w:tab/>
          <w:t>OPTIONAL,</w:t>
        </w:r>
        <w:r w:rsidRPr="009F32C9">
          <w:rPr>
            <w:snapToGrid w:val="0"/>
            <w:rPrChange w:id="7343" w:author="CR#0252r1" w:date="2020-04-07T04:24:00Z">
              <w:rPr>
                <w:snapToGrid w:val="0"/>
              </w:rPr>
            </w:rPrChange>
          </w:rPr>
          <w:tab/>
          <w:t>-- Need ON</w:t>
        </w:r>
      </w:ins>
    </w:p>
    <w:p w:rsidR="009E61AC" w:rsidRPr="009F32C9" w:rsidRDefault="009E61AC" w:rsidP="009E61AC">
      <w:pPr>
        <w:pStyle w:val="PL"/>
        <w:shd w:val="clear" w:color="auto" w:fill="E6E6E6"/>
        <w:outlineLvl w:val="0"/>
        <w:rPr>
          <w:ins w:id="7344" w:author="CR#0250r2" w:date="2020-04-07T03:14:00Z"/>
          <w:snapToGrid w:val="0"/>
          <w:rPrChange w:id="7345" w:author="CR#0252r1" w:date="2020-04-07T04:24:00Z">
            <w:rPr>
              <w:ins w:id="7346" w:author="CR#0250r2" w:date="2020-04-07T03:14:00Z"/>
              <w:snapToGrid w:val="0"/>
            </w:rPr>
          </w:rPrChange>
        </w:rPr>
      </w:pPr>
      <w:ins w:id="7347" w:author="CR#0250r2" w:date="2020-04-07T03:14:00Z">
        <w:r w:rsidRPr="009F32C9">
          <w:rPr>
            <w:snapToGrid w:val="0"/>
            <w:rPrChange w:id="7348" w:author="CR#0252r1" w:date="2020-04-07T04:24:00Z">
              <w:rPr>
                <w:snapToGrid w:val="0"/>
              </w:rPr>
            </w:rPrChange>
          </w:rPr>
          <w:tab/>
        </w:r>
        <w:r w:rsidRPr="009F32C9">
          <w:rPr>
            <w:snapToGrid w:val="0"/>
            <w:rPrChange w:id="7349" w:author="CR#0252r1" w:date="2020-04-07T04:24:00Z">
              <w:rPr>
                <w:snapToGrid w:val="0"/>
              </w:rPr>
            </w:rPrChange>
          </w:rPr>
          <w:tab/>
          <w:t>nr-DL-AoD-RequestCapabilities-r16</w:t>
        </w:r>
        <w:r w:rsidRPr="009F32C9">
          <w:rPr>
            <w:snapToGrid w:val="0"/>
            <w:rPrChange w:id="7350" w:author="CR#0252r1" w:date="2020-04-07T04:24:00Z">
              <w:rPr>
                <w:snapToGrid w:val="0"/>
              </w:rPr>
            </w:rPrChange>
          </w:rPr>
          <w:tab/>
          <w:t>NR-DL-AoD-RequestCapabilities-r16</w:t>
        </w:r>
        <w:r w:rsidRPr="009F32C9">
          <w:rPr>
            <w:snapToGrid w:val="0"/>
            <w:rPrChange w:id="7351" w:author="CR#0252r1" w:date="2020-04-07T04:24:00Z">
              <w:rPr>
                <w:snapToGrid w:val="0"/>
              </w:rPr>
            </w:rPrChange>
          </w:rPr>
          <w:tab/>
        </w:r>
        <w:r w:rsidRPr="009F32C9">
          <w:rPr>
            <w:snapToGrid w:val="0"/>
            <w:rPrChange w:id="7352" w:author="CR#0252r1" w:date="2020-04-07T04:24:00Z">
              <w:rPr>
                <w:snapToGrid w:val="0"/>
              </w:rPr>
            </w:rPrChange>
          </w:rPr>
          <w:tab/>
          <w:t>OPTIONAL,</w:t>
        </w:r>
        <w:r w:rsidRPr="009F32C9">
          <w:rPr>
            <w:snapToGrid w:val="0"/>
            <w:rPrChange w:id="7353" w:author="CR#0252r1" w:date="2020-04-07T04:24:00Z">
              <w:rPr>
                <w:snapToGrid w:val="0"/>
              </w:rPr>
            </w:rPrChange>
          </w:rPr>
          <w:tab/>
          <w:t>-- Need ON</w:t>
        </w:r>
      </w:ins>
    </w:p>
    <w:p w:rsidR="009E61AC" w:rsidRPr="009F32C9" w:rsidRDefault="009E61AC" w:rsidP="009E61AC">
      <w:pPr>
        <w:pStyle w:val="PL"/>
        <w:shd w:val="clear" w:color="auto" w:fill="E6E6E6"/>
        <w:outlineLvl w:val="0"/>
        <w:rPr>
          <w:ins w:id="7354" w:author="CR#0250r2" w:date="2020-04-07T03:14:00Z"/>
          <w:snapToGrid w:val="0"/>
          <w:rPrChange w:id="7355" w:author="CR#0252r1" w:date="2020-04-07T04:24:00Z">
            <w:rPr>
              <w:ins w:id="7356" w:author="CR#0250r2" w:date="2020-04-07T03:14:00Z"/>
              <w:snapToGrid w:val="0"/>
            </w:rPr>
          </w:rPrChange>
        </w:rPr>
      </w:pPr>
      <w:ins w:id="7357" w:author="CR#0250r2" w:date="2020-04-07T03:14:00Z">
        <w:r w:rsidRPr="009F32C9">
          <w:rPr>
            <w:snapToGrid w:val="0"/>
            <w:rPrChange w:id="7358" w:author="CR#0252r1" w:date="2020-04-07T04:24:00Z">
              <w:rPr>
                <w:snapToGrid w:val="0"/>
              </w:rPr>
            </w:rPrChange>
          </w:rPr>
          <w:tab/>
        </w:r>
        <w:r w:rsidRPr="009F32C9">
          <w:rPr>
            <w:snapToGrid w:val="0"/>
            <w:rPrChange w:id="7359" w:author="CR#0252r1" w:date="2020-04-07T04:24:00Z">
              <w:rPr>
                <w:snapToGrid w:val="0"/>
              </w:rPr>
            </w:rPrChange>
          </w:rPr>
          <w:tab/>
          <w:t>nr-DL-TDOA-RequestCapabilities-r16</w:t>
        </w:r>
        <w:r w:rsidRPr="009F32C9">
          <w:rPr>
            <w:snapToGrid w:val="0"/>
            <w:rPrChange w:id="7360" w:author="CR#0252r1" w:date="2020-04-07T04:24:00Z">
              <w:rPr>
                <w:snapToGrid w:val="0"/>
              </w:rPr>
            </w:rPrChange>
          </w:rPr>
          <w:tab/>
          <w:t>NR-DL-TDOA-RequestCapabilities-r16</w:t>
        </w:r>
        <w:r w:rsidRPr="009F32C9">
          <w:rPr>
            <w:snapToGrid w:val="0"/>
            <w:rPrChange w:id="7361" w:author="CR#0252r1" w:date="2020-04-07T04:24:00Z">
              <w:rPr>
                <w:snapToGrid w:val="0"/>
              </w:rPr>
            </w:rPrChange>
          </w:rPr>
          <w:tab/>
        </w:r>
        <w:r w:rsidRPr="009F32C9">
          <w:rPr>
            <w:snapToGrid w:val="0"/>
            <w:rPrChange w:id="7362" w:author="CR#0252r1" w:date="2020-04-07T04:24:00Z">
              <w:rPr>
                <w:snapToGrid w:val="0"/>
              </w:rPr>
            </w:rPrChange>
          </w:rPr>
          <w:tab/>
          <w:t>OPTIONAL,</w:t>
        </w:r>
        <w:r w:rsidRPr="009F32C9">
          <w:rPr>
            <w:snapToGrid w:val="0"/>
            <w:rPrChange w:id="7363" w:author="CR#0252r1" w:date="2020-04-07T04:24:00Z">
              <w:rPr>
                <w:snapToGrid w:val="0"/>
              </w:rPr>
            </w:rPrChange>
          </w:rPr>
          <w:tab/>
          <w:t>-- Need ON</w:t>
        </w:r>
      </w:ins>
    </w:p>
    <w:p w:rsidR="009E61AC" w:rsidRPr="009F32C9" w:rsidRDefault="009E61AC" w:rsidP="009E61AC">
      <w:pPr>
        <w:pStyle w:val="PL"/>
        <w:shd w:val="clear" w:color="auto" w:fill="E6E6E6"/>
        <w:outlineLvl w:val="0"/>
        <w:rPr>
          <w:ins w:id="7364" w:author="CR#0250r2" w:date="2020-04-07T03:14:00Z"/>
          <w:snapToGrid w:val="0"/>
          <w:rPrChange w:id="7365" w:author="CR#0252r1" w:date="2020-04-07T04:24:00Z">
            <w:rPr>
              <w:ins w:id="7366" w:author="CR#0250r2" w:date="2020-04-07T03:14:00Z"/>
              <w:snapToGrid w:val="0"/>
            </w:rPr>
          </w:rPrChange>
        </w:rPr>
      </w:pPr>
      <w:ins w:id="7367" w:author="CR#0250r2" w:date="2020-04-07T03:14:00Z">
        <w:r w:rsidRPr="009F32C9">
          <w:rPr>
            <w:snapToGrid w:val="0"/>
            <w:rPrChange w:id="7368" w:author="CR#0252r1" w:date="2020-04-07T04:24:00Z">
              <w:rPr>
                <w:snapToGrid w:val="0"/>
              </w:rPr>
            </w:rPrChange>
          </w:rPr>
          <w:tab/>
        </w:r>
        <w:r w:rsidRPr="009F32C9">
          <w:rPr>
            <w:snapToGrid w:val="0"/>
            <w:rPrChange w:id="7369" w:author="CR#0252r1" w:date="2020-04-07T04:24:00Z">
              <w:rPr>
                <w:snapToGrid w:val="0"/>
              </w:rPr>
            </w:rPrChange>
          </w:rPr>
          <w:tab/>
          <w:t>nr-UL-RequestCapabilities-r16</w:t>
        </w:r>
        <w:r w:rsidRPr="009F32C9">
          <w:rPr>
            <w:snapToGrid w:val="0"/>
            <w:rPrChange w:id="7370" w:author="CR#0252r1" w:date="2020-04-07T04:24:00Z">
              <w:rPr>
                <w:snapToGrid w:val="0"/>
              </w:rPr>
            </w:rPrChange>
          </w:rPr>
          <w:tab/>
          <w:t>NR-UL-RequestCapabilities-r16</w:t>
        </w:r>
        <w:r w:rsidRPr="009F32C9">
          <w:rPr>
            <w:snapToGrid w:val="0"/>
            <w:rPrChange w:id="7371" w:author="CR#0252r1" w:date="2020-04-07T04:24:00Z">
              <w:rPr>
                <w:snapToGrid w:val="0"/>
              </w:rPr>
            </w:rPrChange>
          </w:rPr>
          <w:tab/>
        </w:r>
        <w:r w:rsidRPr="009F32C9">
          <w:rPr>
            <w:snapToGrid w:val="0"/>
            <w:rPrChange w:id="7372" w:author="CR#0252r1" w:date="2020-04-07T04:24:00Z">
              <w:rPr>
                <w:snapToGrid w:val="0"/>
              </w:rPr>
            </w:rPrChange>
          </w:rPr>
          <w:tab/>
          <w:t>OPTIONAL</w:t>
        </w:r>
        <w:r w:rsidRPr="009F32C9">
          <w:rPr>
            <w:snapToGrid w:val="0"/>
            <w:rPrChange w:id="7373" w:author="CR#0252r1" w:date="2020-04-07T04:24:00Z">
              <w:rPr>
                <w:snapToGrid w:val="0"/>
              </w:rPr>
            </w:rPrChange>
          </w:rPr>
          <w:tab/>
          <w:t>-- Need ON</w:t>
        </w:r>
      </w:ins>
    </w:p>
    <w:p w:rsidR="002B1632" w:rsidRPr="009F32C9" w:rsidRDefault="009E61AC" w:rsidP="009E61AC">
      <w:pPr>
        <w:pStyle w:val="PL"/>
        <w:shd w:val="clear" w:color="auto" w:fill="E6E6E6"/>
        <w:outlineLvl w:val="0"/>
        <w:rPr>
          <w:snapToGrid w:val="0"/>
          <w:lang w:eastAsia="en-GB"/>
          <w:rPrChange w:id="7374" w:author="CR#0252r1" w:date="2020-04-07T04:24:00Z">
            <w:rPr>
              <w:snapToGrid w:val="0"/>
              <w:lang w:eastAsia="en-GB"/>
            </w:rPr>
          </w:rPrChange>
        </w:rPr>
      </w:pPr>
      <w:ins w:id="7375" w:author="CR#0250r2" w:date="2020-04-07T03:14:00Z">
        <w:r w:rsidRPr="009F32C9">
          <w:rPr>
            <w:snapToGrid w:val="0"/>
            <w:lang w:eastAsia="en-GB"/>
            <w:rPrChange w:id="7376" w:author="CR#0252r1" w:date="2020-04-07T04:24:00Z">
              <w:rPr>
                <w:snapToGrid w:val="0"/>
                <w:lang w:eastAsia="en-GB"/>
              </w:rPr>
            </w:rPrChange>
          </w:rPr>
          <w:tab/>
          <w:t>]]</w:t>
        </w:r>
      </w:ins>
    </w:p>
    <w:p w:rsidR="002B1632" w:rsidRPr="009F32C9" w:rsidRDefault="002B1632" w:rsidP="002D60CB">
      <w:pPr>
        <w:pStyle w:val="PL"/>
        <w:shd w:val="clear" w:color="auto" w:fill="E6E6E6"/>
        <w:rPr>
          <w:rPrChange w:id="7377" w:author="CR#0252r1" w:date="2020-04-07T04:24:00Z">
            <w:rPr/>
          </w:rPrChange>
        </w:rPr>
      </w:pPr>
      <w:r w:rsidRPr="009F32C9">
        <w:rPr>
          <w:rPrChange w:id="7378" w:author="CR#0252r1" w:date="2020-04-07T04:24:00Z">
            <w:rPr/>
          </w:rPrChange>
        </w:rPr>
        <w:t>}</w:t>
      </w:r>
    </w:p>
    <w:p w:rsidR="002B1632" w:rsidRPr="009F32C9" w:rsidRDefault="002B1632" w:rsidP="002D60CB">
      <w:pPr>
        <w:pStyle w:val="PL"/>
        <w:shd w:val="clear" w:color="auto" w:fill="E6E6E6"/>
        <w:rPr>
          <w:rPrChange w:id="7379" w:author="CR#0252r1" w:date="2020-04-07T04:24:00Z">
            <w:rPr/>
          </w:rPrChange>
        </w:rPr>
      </w:pPr>
    </w:p>
    <w:p w:rsidR="002B1632" w:rsidRPr="009F32C9" w:rsidRDefault="002B1632" w:rsidP="002D60CB">
      <w:pPr>
        <w:pStyle w:val="PL"/>
        <w:shd w:val="clear" w:color="auto" w:fill="E6E6E6"/>
        <w:rPr>
          <w:rPrChange w:id="7380" w:author="CR#0252r1" w:date="2020-04-07T04:24:00Z">
            <w:rPr/>
          </w:rPrChange>
        </w:rPr>
      </w:pPr>
      <w:r w:rsidRPr="009F32C9">
        <w:rPr>
          <w:rPrChange w:id="7381" w:author="CR#0252r1" w:date="2020-04-07T04:24:00Z">
            <w:rPr/>
          </w:rPrChange>
        </w:rPr>
        <w:t>-- ASN1STOP</w:t>
      </w:r>
    </w:p>
    <w:p w:rsidR="002B1632" w:rsidRPr="009F32C9" w:rsidRDefault="002B1632" w:rsidP="002D60CB">
      <w:pPr>
        <w:rPr>
          <w:rPrChange w:id="7382" w:author="CR#0252r1" w:date="2020-04-07T04:24:00Z">
            <w:rPr/>
          </w:rPrChange>
        </w:rPr>
      </w:pPr>
    </w:p>
    <w:p w:rsidR="002B1632" w:rsidRPr="009F32C9" w:rsidRDefault="002B1632" w:rsidP="002D60CB">
      <w:pPr>
        <w:pStyle w:val="Heading4"/>
        <w:rPr>
          <w:rPrChange w:id="7383" w:author="CR#0252r1" w:date="2020-04-07T04:24:00Z">
            <w:rPr/>
          </w:rPrChange>
        </w:rPr>
      </w:pPr>
      <w:bookmarkStart w:id="7384" w:name="_Toc27765141"/>
      <w:r w:rsidRPr="009F32C9">
        <w:rPr>
          <w:rPrChange w:id="7385" w:author="CR#0252r1" w:date="2020-04-07T04:24:00Z">
            <w:rPr/>
          </w:rPrChange>
        </w:rPr>
        <w:t>–</w:t>
      </w:r>
      <w:r w:rsidRPr="009F32C9">
        <w:rPr>
          <w:rPrChange w:id="7386" w:author="CR#0252r1" w:date="2020-04-07T04:24:00Z">
            <w:rPr/>
          </w:rPrChange>
        </w:rPr>
        <w:tab/>
      </w:r>
      <w:r w:rsidRPr="009F32C9">
        <w:rPr>
          <w:i/>
          <w:rPrChange w:id="7387" w:author="CR#0252r1" w:date="2020-04-07T04:24:00Z">
            <w:rPr>
              <w:i/>
            </w:rPr>
          </w:rPrChange>
        </w:rPr>
        <w:t>ProvideCapabilities</w:t>
      </w:r>
      <w:bookmarkEnd w:id="7384"/>
    </w:p>
    <w:p w:rsidR="002B1632" w:rsidRPr="009F32C9" w:rsidRDefault="002B1632" w:rsidP="002D60CB">
      <w:pPr>
        <w:rPr>
          <w:rPrChange w:id="7388" w:author="CR#0252r1" w:date="2020-04-07T04:24:00Z">
            <w:rPr/>
          </w:rPrChange>
        </w:rPr>
      </w:pPr>
      <w:r w:rsidRPr="009F32C9">
        <w:rPr>
          <w:rPrChange w:id="7389" w:author="CR#0252r1" w:date="2020-04-07T04:24:00Z">
            <w:rPr/>
          </w:rPrChange>
        </w:rPr>
        <w:t xml:space="preserve">The </w:t>
      </w:r>
      <w:r w:rsidRPr="009F32C9">
        <w:rPr>
          <w:i/>
          <w:rPrChange w:id="7390" w:author="CR#0252r1" w:date="2020-04-07T04:24:00Z">
            <w:rPr>
              <w:i/>
            </w:rPr>
          </w:rPrChange>
        </w:rPr>
        <w:t>ProvideCapabilities</w:t>
      </w:r>
      <w:r w:rsidRPr="009F32C9">
        <w:rPr>
          <w:rPrChange w:id="7391" w:author="CR#0252r1" w:date="2020-04-07T04:24:00Z">
            <w:rPr/>
          </w:rPrChange>
        </w:rPr>
        <w:t xml:space="preserve"> message body in a LPP message indicates the LPP capabilities of the target device to the location server.</w:t>
      </w:r>
    </w:p>
    <w:p w:rsidR="002B1632" w:rsidRPr="009F32C9" w:rsidRDefault="002B1632" w:rsidP="002D60CB">
      <w:pPr>
        <w:pStyle w:val="PL"/>
        <w:shd w:val="clear" w:color="auto" w:fill="E6E6E6"/>
        <w:rPr>
          <w:rPrChange w:id="7392" w:author="CR#0252r1" w:date="2020-04-07T04:24:00Z">
            <w:rPr/>
          </w:rPrChange>
        </w:rPr>
      </w:pPr>
      <w:r w:rsidRPr="009F32C9">
        <w:rPr>
          <w:rPrChange w:id="7393" w:author="CR#0252r1" w:date="2020-04-07T04:24:00Z">
            <w:rPr/>
          </w:rPrChange>
        </w:rPr>
        <w:t>-- ASN1START</w:t>
      </w:r>
    </w:p>
    <w:p w:rsidR="002B1632" w:rsidRPr="009F32C9" w:rsidRDefault="002B1632" w:rsidP="002D60CB">
      <w:pPr>
        <w:pStyle w:val="PL"/>
        <w:shd w:val="clear" w:color="auto" w:fill="E6E6E6"/>
        <w:rPr>
          <w:snapToGrid w:val="0"/>
          <w:rPrChange w:id="7394" w:author="CR#0252r1" w:date="2020-04-07T04:24:00Z">
            <w:rPr>
              <w:snapToGrid w:val="0"/>
            </w:rPr>
          </w:rPrChange>
        </w:rPr>
      </w:pPr>
    </w:p>
    <w:p w:rsidR="002B1632" w:rsidRPr="009F32C9" w:rsidRDefault="002B1632" w:rsidP="00C42F64">
      <w:pPr>
        <w:pStyle w:val="PL"/>
        <w:shd w:val="clear" w:color="auto" w:fill="E6E6E6"/>
        <w:outlineLvl w:val="0"/>
        <w:rPr>
          <w:snapToGrid w:val="0"/>
          <w:rPrChange w:id="7395" w:author="CR#0252r1" w:date="2020-04-07T04:24:00Z">
            <w:rPr>
              <w:snapToGrid w:val="0"/>
            </w:rPr>
          </w:rPrChange>
        </w:rPr>
      </w:pPr>
      <w:r w:rsidRPr="009F32C9">
        <w:rPr>
          <w:snapToGrid w:val="0"/>
          <w:rPrChange w:id="7396" w:author="CR#0252r1" w:date="2020-04-07T04:24:00Z">
            <w:rPr>
              <w:snapToGrid w:val="0"/>
            </w:rPr>
          </w:rPrChange>
        </w:rPr>
        <w:t>ProvideCapabilities ::= SEQUENCE {</w:t>
      </w:r>
    </w:p>
    <w:p w:rsidR="002B1632" w:rsidRPr="009F32C9" w:rsidRDefault="002B1632" w:rsidP="002D60CB">
      <w:pPr>
        <w:pStyle w:val="PL"/>
        <w:shd w:val="clear" w:color="auto" w:fill="E6E6E6"/>
        <w:rPr>
          <w:snapToGrid w:val="0"/>
          <w:rPrChange w:id="7397" w:author="CR#0252r1" w:date="2020-04-07T04:24:00Z">
            <w:rPr>
              <w:snapToGrid w:val="0"/>
            </w:rPr>
          </w:rPrChange>
        </w:rPr>
      </w:pPr>
      <w:r w:rsidRPr="009F32C9">
        <w:rPr>
          <w:snapToGrid w:val="0"/>
          <w:rPrChange w:id="7398" w:author="CR#0252r1" w:date="2020-04-07T04:24:00Z">
            <w:rPr>
              <w:snapToGrid w:val="0"/>
            </w:rPr>
          </w:rPrChange>
        </w:rPr>
        <w:tab/>
        <w:t>criticalExtensions</w:t>
      </w:r>
      <w:r w:rsidRPr="009F32C9">
        <w:rPr>
          <w:snapToGrid w:val="0"/>
          <w:rPrChange w:id="7399" w:author="CR#0252r1" w:date="2020-04-07T04:24:00Z">
            <w:rPr>
              <w:snapToGrid w:val="0"/>
            </w:rPr>
          </w:rPrChange>
        </w:rPr>
        <w:tab/>
      </w:r>
      <w:r w:rsidRPr="009F32C9">
        <w:rPr>
          <w:snapToGrid w:val="0"/>
          <w:rPrChange w:id="7400" w:author="CR#0252r1" w:date="2020-04-07T04:24:00Z">
            <w:rPr>
              <w:snapToGrid w:val="0"/>
            </w:rPr>
          </w:rPrChange>
        </w:rPr>
        <w:tab/>
        <w:t>CHOICE {</w:t>
      </w:r>
    </w:p>
    <w:p w:rsidR="002B1632" w:rsidRPr="009F32C9" w:rsidRDefault="002B1632" w:rsidP="002D60CB">
      <w:pPr>
        <w:pStyle w:val="PL"/>
        <w:shd w:val="clear" w:color="auto" w:fill="E6E6E6"/>
        <w:rPr>
          <w:snapToGrid w:val="0"/>
          <w:rPrChange w:id="7401" w:author="CR#0252r1" w:date="2020-04-07T04:24:00Z">
            <w:rPr>
              <w:snapToGrid w:val="0"/>
            </w:rPr>
          </w:rPrChange>
        </w:rPr>
      </w:pPr>
      <w:r w:rsidRPr="009F32C9">
        <w:rPr>
          <w:snapToGrid w:val="0"/>
          <w:rPrChange w:id="7402" w:author="CR#0252r1" w:date="2020-04-07T04:24:00Z">
            <w:rPr>
              <w:snapToGrid w:val="0"/>
            </w:rPr>
          </w:rPrChange>
        </w:rPr>
        <w:tab/>
      </w:r>
      <w:r w:rsidRPr="009F32C9">
        <w:rPr>
          <w:snapToGrid w:val="0"/>
          <w:rPrChange w:id="7403" w:author="CR#0252r1" w:date="2020-04-07T04:24:00Z">
            <w:rPr>
              <w:snapToGrid w:val="0"/>
            </w:rPr>
          </w:rPrChange>
        </w:rPr>
        <w:tab/>
        <w:t>c1</w:t>
      </w:r>
      <w:r w:rsidRPr="009F32C9">
        <w:rPr>
          <w:snapToGrid w:val="0"/>
          <w:rPrChange w:id="7404" w:author="CR#0252r1" w:date="2020-04-07T04:24:00Z">
            <w:rPr>
              <w:snapToGrid w:val="0"/>
            </w:rPr>
          </w:rPrChange>
        </w:rPr>
        <w:tab/>
      </w:r>
      <w:r w:rsidRPr="009F32C9">
        <w:rPr>
          <w:snapToGrid w:val="0"/>
          <w:rPrChange w:id="7405" w:author="CR#0252r1" w:date="2020-04-07T04:24:00Z">
            <w:rPr>
              <w:snapToGrid w:val="0"/>
            </w:rPr>
          </w:rPrChange>
        </w:rPr>
        <w:tab/>
      </w:r>
      <w:r w:rsidRPr="009F32C9">
        <w:rPr>
          <w:snapToGrid w:val="0"/>
          <w:rPrChange w:id="7406" w:author="CR#0252r1" w:date="2020-04-07T04:24:00Z">
            <w:rPr>
              <w:snapToGrid w:val="0"/>
            </w:rPr>
          </w:rPrChange>
        </w:rPr>
        <w:tab/>
      </w:r>
      <w:r w:rsidRPr="009F32C9">
        <w:rPr>
          <w:snapToGrid w:val="0"/>
          <w:rPrChange w:id="7407" w:author="CR#0252r1" w:date="2020-04-07T04:24:00Z">
            <w:rPr>
              <w:snapToGrid w:val="0"/>
            </w:rPr>
          </w:rPrChange>
        </w:rPr>
        <w:tab/>
      </w:r>
      <w:r w:rsidRPr="009F32C9">
        <w:rPr>
          <w:snapToGrid w:val="0"/>
          <w:rPrChange w:id="7408" w:author="CR#0252r1" w:date="2020-04-07T04:24:00Z">
            <w:rPr>
              <w:snapToGrid w:val="0"/>
            </w:rPr>
          </w:rPrChange>
        </w:rPr>
        <w:tab/>
      </w:r>
      <w:r w:rsidRPr="009F32C9">
        <w:rPr>
          <w:snapToGrid w:val="0"/>
          <w:rPrChange w:id="7409" w:author="CR#0252r1" w:date="2020-04-07T04:24:00Z">
            <w:rPr>
              <w:snapToGrid w:val="0"/>
            </w:rPr>
          </w:rPrChange>
        </w:rPr>
        <w:tab/>
        <w:t>CHOICE {</w:t>
      </w:r>
    </w:p>
    <w:p w:rsidR="002B1632" w:rsidRPr="009F32C9" w:rsidRDefault="002B1632" w:rsidP="002D60CB">
      <w:pPr>
        <w:pStyle w:val="PL"/>
        <w:shd w:val="clear" w:color="auto" w:fill="E6E6E6"/>
        <w:rPr>
          <w:snapToGrid w:val="0"/>
          <w:rPrChange w:id="7410" w:author="CR#0252r1" w:date="2020-04-07T04:24:00Z">
            <w:rPr>
              <w:snapToGrid w:val="0"/>
            </w:rPr>
          </w:rPrChange>
        </w:rPr>
      </w:pPr>
      <w:r w:rsidRPr="009F32C9">
        <w:rPr>
          <w:snapToGrid w:val="0"/>
          <w:rPrChange w:id="7411" w:author="CR#0252r1" w:date="2020-04-07T04:24:00Z">
            <w:rPr>
              <w:snapToGrid w:val="0"/>
            </w:rPr>
          </w:rPrChange>
        </w:rPr>
        <w:tab/>
      </w:r>
      <w:r w:rsidRPr="009F32C9">
        <w:rPr>
          <w:snapToGrid w:val="0"/>
          <w:rPrChange w:id="7412" w:author="CR#0252r1" w:date="2020-04-07T04:24:00Z">
            <w:rPr>
              <w:snapToGrid w:val="0"/>
            </w:rPr>
          </w:rPrChange>
        </w:rPr>
        <w:tab/>
      </w:r>
      <w:r w:rsidRPr="009F32C9">
        <w:rPr>
          <w:snapToGrid w:val="0"/>
          <w:rPrChange w:id="7413" w:author="CR#0252r1" w:date="2020-04-07T04:24:00Z">
            <w:rPr>
              <w:snapToGrid w:val="0"/>
            </w:rPr>
          </w:rPrChange>
        </w:rPr>
        <w:tab/>
        <w:t>provideCapabilities-r9</w:t>
      </w:r>
      <w:r w:rsidRPr="009F32C9">
        <w:rPr>
          <w:snapToGrid w:val="0"/>
          <w:rPrChange w:id="7414" w:author="CR#0252r1" w:date="2020-04-07T04:24:00Z">
            <w:rPr>
              <w:snapToGrid w:val="0"/>
            </w:rPr>
          </w:rPrChange>
        </w:rPr>
        <w:tab/>
      </w:r>
      <w:r w:rsidRPr="009F32C9">
        <w:rPr>
          <w:snapToGrid w:val="0"/>
          <w:rPrChange w:id="7415" w:author="CR#0252r1" w:date="2020-04-07T04:24:00Z">
            <w:rPr>
              <w:snapToGrid w:val="0"/>
            </w:rPr>
          </w:rPrChange>
        </w:rPr>
        <w:tab/>
        <w:t>ProvideCapabilities-r9-IEs,</w:t>
      </w:r>
    </w:p>
    <w:p w:rsidR="002B1632" w:rsidRPr="009F32C9" w:rsidRDefault="002B1632" w:rsidP="002D60CB">
      <w:pPr>
        <w:pStyle w:val="PL"/>
        <w:shd w:val="clear" w:color="auto" w:fill="E6E6E6"/>
        <w:rPr>
          <w:snapToGrid w:val="0"/>
          <w:rPrChange w:id="7416" w:author="CR#0252r1" w:date="2020-04-07T04:24:00Z">
            <w:rPr>
              <w:snapToGrid w:val="0"/>
            </w:rPr>
          </w:rPrChange>
        </w:rPr>
      </w:pPr>
      <w:r w:rsidRPr="009F32C9">
        <w:rPr>
          <w:snapToGrid w:val="0"/>
          <w:rPrChange w:id="7417" w:author="CR#0252r1" w:date="2020-04-07T04:24:00Z">
            <w:rPr>
              <w:snapToGrid w:val="0"/>
            </w:rPr>
          </w:rPrChange>
        </w:rPr>
        <w:tab/>
      </w:r>
      <w:r w:rsidRPr="009F32C9">
        <w:rPr>
          <w:snapToGrid w:val="0"/>
          <w:rPrChange w:id="7418" w:author="CR#0252r1" w:date="2020-04-07T04:24:00Z">
            <w:rPr>
              <w:snapToGrid w:val="0"/>
            </w:rPr>
          </w:rPrChange>
        </w:rPr>
        <w:tab/>
      </w:r>
      <w:r w:rsidRPr="009F32C9">
        <w:rPr>
          <w:snapToGrid w:val="0"/>
          <w:rPrChange w:id="7419" w:author="CR#0252r1" w:date="2020-04-07T04:24:00Z">
            <w:rPr>
              <w:snapToGrid w:val="0"/>
            </w:rPr>
          </w:rPrChange>
        </w:rPr>
        <w:tab/>
        <w:t>spare3 NULL, spare2 NULL, spare1 NULL</w:t>
      </w:r>
    </w:p>
    <w:p w:rsidR="002B1632" w:rsidRPr="009F32C9" w:rsidRDefault="002B1632" w:rsidP="002D60CB">
      <w:pPr>
        <w:pStyle w:val="PL"/>
        <w:shd w:val="clear" w:color="auto" w:fill="E6E6E6"/>
        <w:rPr>
          <w:snapToGrid w:val="0"/>
          <w:rPrChange w:id="7420" w:author="CR#0252r1" w:date="2020-04-07T04:24:00Z">
            <w:rPr>
              <w:snapToGrid w:val="0"/>
            </w:rPr>
          </w:rPrChange>
        </w:rPr>
      </w:pPr>
      <w:r w:rsidRPr="009F32C9">
        <w:rPr>
          <w:snapToGrid w:val="0"/>
          <w:rPrChange w:id="7421" w:author="CR#0252r1" w:date="2020-04-07T04:24:00Z">
            <w:rPr>
              <w:snapToGrid w:val="0"/>
            </w:rPr>
          </w:rPrChange>
        </w:rPr>
        <w:lastRenderedPageBreak/>
        <w:tab/>
      </w:r>
      <w:r w:rsidRPr="009F32C9">
        <w:rPr>
          <w:snapToGrid w:val="0"/>
          <w:rPrChange w:id="7422" w:author="CR#0252r1" w:date="2020-04-07T04:24:00Z">
            <w:rPr>
              <w:snapToGrid w:val="0"/>
            </w:rPr>
          </w:rPrChange>
        </w:rPr>
        <w:tab/>
        <w:t>},</w:t>
      </w:r>
    </w:p>
    <w:p w:rsidR="002B1632" w:rsidRPr="009F32C9" w:rsidRDefault="002B1632" w:rsidP="002D60CB">
      <w:pPr>
        <w:pStyle w:val="PL"/>
        <w:shd w:val="clear" w:color="auto" w:fill="E6E6E6"/>
        <w:rPr>
          <w:snapToGrid w:val="0"/>
          <w:rPrChange w:id="7423" w:author="CR#0252r1" w:date="2020-04-07T04:24:00Z">
            <w:rPr>
              <w:snapToGrid w:val="0"/>
            </w:rPr>
          </w:rPrChange>
        </w:rPr>
      </w:pPr>
      <w:r w:rsidRPr="009F32C9">
        <w:rPr>
          <w:snapToGrid w:val="0"/>
          <w:rPrChange w:id="7424" w:author="CR#0252r1" w:date="2020-04-07T04:24:00Z">
            <w:rPr>
              <w:snapToGrid w:val="0"/>
            </w:rPr>
          </w:rPrChange>
        </w:rPr>
        <w:tab/>
      </w:r>
      <w:r w:rsidRPr="009F32C9">
        <w:rPr>
          <w:snapToGrid w:val="0"/>
          <w:rPrChange w:id="7425" w:author="CR#0252r1" w:date="2020-04-07T04:24:00Z">
            <w:rPr>
              <w:snapToGrid w:val="0"/>
            </w:rPr>
          </w:rPrChange>
        </w:rPr>
        <w:tab/>
        <w:t>criticalExtensionsFuture</w:t>
      </w:r>
      <w:r w:rsidRPr="009F32C9">
        <w:rPr>
          <w:snapToGrid w:val="0"/>
          <w:rPrChange w:id="7426" w:author="CR#0252r1" w:date="2020-04-07T04:24:00Z">
            <w:rPr>
              <w:snapToGrid w:val="0"/>
            </w:rPr>
          </w:rPrChange>
        </w:rPr>
        <w:tab/>
        <w:t>SEQUENCE {}</w:t>
      </w:r>
    </w:p>
    <w:p w:rsidR="002B1632" w:rsidRPr="009F32C9" w:rsidRDefault="002B1632" w:rsidP="002D60CB">
      <w:pPr>
        <w:pStyle w:val="PL"/>
        <w:shd w:val="clear" w:color="auto" w:fill="E6E6E6"/>
        <w:rPr>
          <w:snapToGrid w:val="0"/>
          <w:rPrChange w:id="7427" w:author="CR#0252r1" w:date="2020-04-07T04:24:00Z">
            <w:rPr>
              <w:snapToGrid w:val="0"/>
            </w:rPr>
          </w:rPrChange>
        </w:rPr>
      </w:pPr>
      <w:r w:rsidRPr="009F32C9">
        <w:rPr>
          <w:snapToGrid w:val="0"/>
          <w:rPrChange w:id="7428" w:author="CR#0252r1" w:date="2020-04-07T04:24:00Z">
            <w:rPr>
              <w:snapToGrid w:val="0"/>
            </w:rPr>
          </w:rPrChange>
        </w:rPr>
        <w:tab/>
        <w:t>}</w:t>
      </w:r>
    </w:p>
    <w:p w:rsidR="002B1632" w:rsidRPr="009F32C9" w:rsidRDefault="002B1632" w:rsidP="002D60CB">
      <w:pPr>
        <w:pStyle w:val="PL"/>
        <w:shd w:val="clear" w:color="auto" w:fill="E6E6E6"/>
        <w:rPr>
          <w:snapToGrid w:val="0"/>
          <w:rPrChange w:id="7429" w:author="CR#0252r1" w:date="2020-04-07T04:24:00Z">
            <w:rPr>
              <w:snapToGrid w:val="0"/>
            </w:rPr>
          </w:rPrChange>
        </w:rPr>
      </w:pPr>
      <w:r w:rsidRPr="009F32C9">
        <w:rPr>
          <w:snapToGrid w:val="0"/>
          <w:rPrChange w:id="7430" w:author="CR#0252r1" w:date="2020-04-07T04:24:00Z">
            <w:rPr>
              <w:snapToGrid w:val="0"/>
            </w:rPr>
          </w:rPrChange>
        </w:rPr>
        <w:t>}</w:t>
      </w:r>
    </w:p>
    <w:p w:rsidR="002B1632" w:rsidRPr="009F32C9" w:rsidRDefault="002B1632" w:rsidP="002D60CB">
      <w:pPr>
        <w:pStyle w:val="PL"/>
        <w:shd w:val="clear" w:color="auto" w:fill="E6E6E6"/>
        <w:rPr>
          <w:snapToGrid w:val="0"/>
          <w:rPrChange w:id="7431" w:author="CR#0252r1" w:date="2020-04-07T04:24:00Z">
            <w:rPr>
              <w:snapToGrid w:val="0"/>
            </w:rPr>
          </w:rPrChange>
        </w:rPr>
      </w:pPr>
    </w:p>
    <w:p w:rsidR="002B1632" w:rsidRPr="009F32C9" w:rsidRDefault="002B1632" w:rsidP="00C42F64">
      <w:pPr>
        <w:pStyle w:val="PL"/>
        <w:shd w:val="clear" w:color="auto" w:fill="E6E6E6"/>
        <w:outlineLvl w:val="0"/>
        <w:rPr>
          <w:snapToGrid w:val="0"/>
          <w:rPrChange w:id="7432" w:author="CR#0252r1" w:date="2020-04-07T04:24:00Z">
            <w:rPr>
              <w:snapToGrid w:val="0"/>
            </w:rPr>
          </w:rPrChange>
        </w:rPr>
      </w:pPr>
      <w:r w:rsidRPr="009F32C9">
        <w:rPr>
          <w:snapToGrid w:val="0"/>
          <w:rPrChange w:id="7433" w:author="CR#0252r1" w:date="2020-04-07T04:24:00Z">
            <w:rPr>
              <w:snapToGrid w:val="0"/>
            </w:rPr>
          </w:rPrChange>
        </w:rPr>
        <w:t>ProvideCapabilities-r9-IEs ::= SEQUENCE {</w:t>
      </w:r>
    </w:p>
    <w:p w:rsidR="002B1632" w:rsidRPr="009F32C9" w:rsidRDefault="002B1632" w:rsidP="002D60CB">
      <w:pPr>
        <w:pStyle w:val="PL"/>
        <w:shd w:val="clear" w:color="auto" w:fill="E6E6E6"/>
        <w:rPr>
          <w:snapToGrid w:val="0"/>
          <w:rPrChange w:id="7434" w:author="CR#0252r1" w:date="2020-04-07T04:24:00Z">
            <w:rPr>
              <w:snapToGrid w:val="0"/>
            </w:rPr>
          </w:rPrChange>
        </w:rPr>
      </w:pPr>
      <w:r w:rsidRPr="009F32C9">
        <w:rPr>
          <w:snapToGrid w:val="0"/>
          <w:rPrChange w:id="7435" w:author="CR#0252r1" w:date="2020-04-07T04:24:00Z">
            <w:rPr>
              <w:snapToGrid w:val="0"/>
            </w:rPr>
          </w:rPrChange>
        </w:rPr>
        <w:tab/>
        <w:t>commonIEsProvideCapabilities</w:t>
      </w:r>
      <w:r w:rsidRPr="009F32C9">
        <w:rPr>
          <w:snapToGrid w:val="0"/>
          <w:rPrChange w:id="7436" w:author="CR#0252r1" w:date="2020-04-07T04:24:00Z">
            <w:rPr>
              <w:snapToGrid w:val="0"/>
            </w:rPr>
          </w:rPrChange>
        </w:rPr>
        <w:tab/>
      </w:r>
      <w:r w:rsidRPr="009F32C9">
        <w:rPr>
          <w:snapToGrid w:val="0"/>
          <w:rPrChange w:id="7437" w:author="CR#0252r1" w:date="2020-04-07T04:24:00Z">
            <w:rPr>
              <w:snapToGrid w:val="0"/>
            </w:rPr>
          </w:rPrChange>
        </w:rPr>
        <w:tab/>
        <w:t>CommonIEsProvideCapabilities</w:t>
      </w:r>
      <w:r w:rsidRPr="009F32C9">
        <w:rPr>
          <w:snapToGrid w:val="0"/>
          <w:rPrChange w:id="7438" w:author="CR#0252r1" w:date="2020-04-07T04:24:00Z">
            <w:rPr>
              <w:snapToGrid w:val="0"/>
            </w:rPr>
          </w:rPrChange>
        </w:rPr>
        <w:tab/>
      </w:r>
      <w:r w:rsidRPr="009F32C9">
        <w:rPr>
          <w:snapToGrid w:val="0"/>
          <w:rPrChange w:id="7439" w:author="CR#0252r1" w:date="2020-04-07T04:24:00Z">
            <w:rPr>
              <w:snapToGrid w:val="0"/>
            </w:rPr>
          </w:rPrChange>
        </w:rPr>
        <w:tab/>
        <w:t>OPTIONAL,</w:t>
      </w:r>
    </w:p>
    <w:p w:rsidR="002B1632" w:rsidRPr="009F32C9" w:rsidRDefault="002B1632" w:rsidP="002D60CB">
      <w:pPr>
        <w:pStyle w:val="PL"/>
        <w:shd w:val="clear" w:color="auto" w:fill="E6E6E6"/>
        <w:rPr>
          <w:snapToGrid w:val="0"/>
          <w:rPrChange w:id="7440" w:author="CR#0252r1" w:date="2020-04-07T04:24:00Z">
            <w:rPr>
              <w:snapToGrid w:val="0"/>
            </w:rPr>
          </w:rPrChange>
        </w:rPr>
      </w:pPr>
      <w:r w:rsidRPr="009F32C9">
        <w:rPr>
          <w:snapToGrid w:val="0"/>
          <w:rPrChange w:id="7441" w:author="CR#0252r1" w:date="2020-04-07T04:24:00Z">
            <w:rPr>
              <w:snapToGrid w:val="0"/>
            </w:rPr>
          </w:rPrChange>
        </w:rPr>
        <w:tab/>
        <w:t>a-gnss-ProvideCapabilities</w:t>
      </w:r>
      <w:r w:rsidRPr="009F32C9">
        <w:rPr>
          <w:snapToGrid w:val="0"/>
          <w:rPrChange w:id="7442" w:author="CR#0252r1" w:date="2020-04-07T04:24:00Z">
            <w:rPr>
              <w:snapToGrid w:val="0"/>
            </w:rPr>
          </w:rPrChange>
        </w:rPr>
        <w:tab/>
      </w:r>
      <w:r w:rsidRPr="009F32C9">
        <w:rPr>
          <w:snapToGrid w:val="0"/>
          <w:rPrChange w:id="7443" w:author="CR#0252r1" w:date="2020-04-07T04:24:00Z">
            <w:rPr>
              <w:snapToGrid w:val="0"/>
            </w:rPr>
          </w:rPrChange>
        </w:rPr>
        <w:tab/>
      </w:r>
      <w:r w:rsidRPr="009F32C9">
        <w:rPr>
          <w:snapToGrid w:val="0"/>
          <w:rPrChange w:id="7444" w:author="CR#0252r1" w:date="2020-04-07T04:24:00Z">
            <w:rPr>
              <w:snapToGrid w:val="0"/>
            </w:rPr>
          </w:rPrChange>
        </w:rPr>
        <w:tab/>
        <w:t>A-GNSS-ProvideCapabilities</w:t>
      </w:r>
      <w:r w:rsidRPr="009F32C9">
        <w:rPr>
          <w:snapToGrid w:val="0"/>
          <w:rPrChange w:id="7445" w:author="CR#0252r1" w:date="2020-04-07T04:24:00Z">
            <w:rPr>
              <w:snapToGrid w:val="0"/>
            </w:rPr>
          </w:rPrChange>
        </w:rPr>
        <w:tab/>
      </w:r>
      <w:r w:rsidRPr="009F32C9">
        <w:rPr>
          <w:snapToGrid w:val="0"/>
          <w:rPrChange w:id="7446" w:author="CR#0252r1" w:date="2020-04-07T04:24:00Z">
            <w:rPr>
              <w:snapToGrid w:val="0"/>
            </w:rPr>
          </w:rPrChange>
        </w:rPr>
        <w:tab/>
      </w:r>
      <w:r w:rsidRPr="009F32C9">
        <w:rPr>
          <w:snapToGrid w:val="0"/>
          <w:rPrChange w:id="7447" w:author="CR#0252r1" w:date="2020-04-07T04:24:00Z">
            <w:rPr>
              <w:snapToGrid w:val="0"/>
            </w:rPr>
          </w:rPrChange>
        </w:rPr>
        <w:tab/>
        <w:t>OPTIONAL,</w:t>
      </w:r>
    </w:p>
    <w:p w:rsidR="002B1632" w:rsidRPr="009F32C9" w:rsidRDefault="002B1632" w:rsidP="002D60CB">
      <w:pPr>
        <w:pStyle w:val="PL"/>
        <w:shd w:val="clear" w:color="auto" w:fill="E6E6E6"/>
        <w:rPr>
          <w:snapToGrid w:val="0"/>
          <w:rPrChange w:id="7448" w:author="CR#0252r1" w:date="2020-04-07T04:24:00Z">
            <w:rPr>
              <w:snapToGrid w:val="0"/>
            </w:rPr>
          </w:rPrChange>
        </w:rPr>
      </w:pPr>
      <w:r w:rsidRPr="009F32C9">
        <w:rPr>
          <w:snapToGrid w:val="0"/>
          <w:rPrChange w:id="7449" w:author="CR#0252r1" w:date="2020-04-07T04:24:00Z">
            <w:rPr>
              <w:snapToGrid w:val="0"/>
            </w:rPr>
          </w:rPrChange>
        </w:rPr>
        <w:tab/>
        <w:t>otdoa-ProvideCapabilities</w:t>
      </w:r>
      <w:r w:rsidRPr="009F32C9">
        <w:rPr>
          <w:snapToGrid w:val="0"/>
          <w:rPrChange w:id="7450" w:author="CR#0252r1" w:date="2020-04-07T04:24:00Z">
            <w:rPr>
              <w:snapToGrid w:val="0"/>
            </w:rPr>
          </w:rPrChange>
        </w:rPr>
        <w:tab/>
      </w:r>
      <w:r w:rsidRPr="009F32C9">
        <w:rPr>
          <w:snapToGrid w:val="0"/>
          <w:rPrChange w:id="7451" w:author="CR#0252r1" w:date="2020-04-07T04:24:00Z">
            <w:rPr>
              <w:snapToGrid w:val="0"/>
            </w:rPr>
          </w:rPrChange>
        </w:rPr>
        <w:tab/>
      </w:r>
      <w:r w:rsidRPr="009F32C9">
        <w:rPr>
          <w:snapToGrid w:val="0"/>
          <w:rPrChange w:id="7452" w:author="CR#0252r1" w:date="2020-04-07T04:24:00Z">
            <w:rPr>
              <w:snapToGrid w:val="0"/>
            </w:rPr>
          </w:rPrChange>
        </w:rPr>
        <w:tab/>
        <w:t>OTDOA-ProvideCapabilities</w:t>
      </w:r>
      <w:r w:rsidRPr="009F32C9">
        <w:rPr>
          <w:snapToGrid w:val="0"/>
          <w:rPrChange w:id="7453" w:author="CR#0252r1" w:date="2020-04-07T04:24:00Z">
            <w:rPr>
              <w:snapToGrid w:val="0"/>
            </w:rPr>
          </w:rPrChange>
        </w:rPr>
        <w:tab/>
      </w:r>
      <w:r w:rsidRPr="009F32C9">
        <w:rPr>
          <w:snapToGrid w:val="0"/>
          <w:rPrChange w:id="7454" w:author="CR#0252r1" w:date="2020-04-07T04:24:00Z">
            <w:rPr>
              <w:snapToGrid w:val="0"/>
            </w:rPr>
          </w:rPrChange>
        </w:rPr>
        <w:tab/>
      </w:r>
      <w:r w:rsidRPr="009F32C9">
        <w:rPr>
          <w:snapToGrid w:val="0"/>
          <w:rPrChange w:id="7455" w:author="CR#0252r1" w:date="2020-04-07T04:24:00Z">
            <w:rPr>
              <w:snapToGrid w:val="0"/>
            </w:rPr>
          </w:rPrChange>
        </w:rPr>
        <w:tab/>
        <w:t>OPTIONAL,</w:t>
      </w:r>
    </w:p>
    <w:p w:rsidR="002B1632" w:rsidRPr="009F32C9" w:rsidRDefault="002B1632" w:rsidP="002D60CB">
      <w:pPr>
        <w:pStyle w:val="PL"/>
        <w:shd w:val="clear" w:color="auto" w:fill="E6E6E6"/>
        <w:rPr>
          <w:snapToGrid w:val="0"/>
          <w:rPrChange w:id="7456" w:author="CR#0252r1" w:date="2020-04-07T04:24:00Z">
            <w:rPr>
              <w:snapToGrid w:val="0"/>
            </w:rPr>
          </w:rPrChange>
        </w:rPr>
      </w:pPr>
      <w:r w:rsidRPr="009F32C9">
        <w:rPr>
          <w:snapToGrid w:val="0"/>
          <w:rPrChange w:id="7457" w:author="CR#0252r1" w:date="2020-04-07T04:24:00Z">
            <w:rPr>
              <w:snapToGrid w:val="0"/>
            </w:rPr>
          </w:rPrChange>
        </w:rPr>
        <w:tab/>
        <w:t>ecid-ProvideCapabilities</w:t>
      </w:r>
      <w:r w:rsidRPr="009F32C9">
        <w:rPr>
          <w:snapToGrid w:val="0"/>
          <w:rPrChange w:id="7458" w:author="CR#0252r1" w:date="2020-04-07T04:24:00Z">
            <w:rPr>
              <w:snapToGrid w:val="0"/>
            </w:rPr>
          </w:rPrChange>
        </w:rPr>
        <w:tab/>
      </w:r>
      <w:r w:rsidRPr="009F32C9">
        <w:rPr>
          <w:snapToGrid w:val="0"/>
          <w:rPrChange w:id="7459" w:author="CR#0252r1" w:date="2020-04-07T04:24:00Z">
            <w:rPr>
              <w:snapToGrid w:val="0"/>
            </w:rPr>
          </w:rPrChange>
        </w:rPr>
        <w:tab/>
      </w:r>
      <w:r w:rsidRPr="009F32C9">
        <w:rPr>
          <w:snapToGrid w:val="0"/>
          <w:rPrChange w:id="7460" w:author="CR#0252r1" w:date="2020-04-07T04:24:00Z">
            <w:rPr>
              <w:snapToGrid w:val="0"/>
            </w:rPr>
          </w:rPrChange>
        </w:rPr>
        <w:tab/>
        <w:t>ECID-ProvideCapabilities</w:t>
      </w:r>
      <w:r w:rsidRPr="009F32C9">
        <w:rPr>
          <w:snapToGrid w:val="0"/>
          <w:rPrChange w:id="7461" w:author="CR#0252r1" w:date="2020-04-07T04:24:00Z">
            <w:rPr>
              <w:snapToGrid w:val="0"/>
            </w:rPr>
          </w:rPrChange>
        </w:rPr>
        <w:tab/>
      </w:r>
      <w:r w:rsidRPr="009F32C9">
        <w:rPr>
          <w:snapToGrid w:val="0"/>
          <w:rPrChange w:id="7462" w:author="CR#0252r1" w:date="2020-04-07T04:24:00Z">
            <w:rPr>
              <w:snapToGrid w:val="0"/>
            </w:rPr>
          </w:rPrChange>
        </w:rPr>
        <w:tab/>
      </w:r>
      <w:r w:rsidRPr="009F32C9">
        <w:rPr>
          <w:snapToGrid w:val="0"/>
          <w:rPrChange w:id="7463" w:author="CR#0252r1" w:date="2020-04-07T04:24:00Z">
            <w:rPr>
              <w:snapToGrid w:val="0"/>
            </w:rPr>
          </w:rPrChange>
        </w:rPr>
        <w:tab/>
        <w:t>OPTIONAL,</w:t>
      </w:r>
    </w:p>
    <w:p w:rsidR="002B1632" w:rsidRPr="009F32C9" w:rsidRDefault="002B1632" w:rsidP="00631989">
      <w:pPr>
        <w:pStyle w:val="PL"/>
        <w:shd w:val="clear" w:color="auto" w:fill="E6E6E6"/>
        <w:outlineLvl w:val="0"/>
        <w:rPr>
          <w:snapToGrid w:val="0"/>
          <w:rPrChange w:id="7464" w:author="CR#0252r1" w:date="2020-04-07T04:24:00Z">
            <w:rPr>
              <w:snapToGrid w:val="0"/>
            </w:rPr>
          </w:rPrChange>
        </w:rPr>
      </w:pPr>
      <w:r w:rsidRPr="009F32C9">
        <w:rPr>
          <w:snapToGrid w:val="0"/>
          <w:rPrChange w:id="7465" w:author="CR#0252r1" w:date="2020-04-07T04:24:00Z">
            <w:rPr>
              <w:snapToGrid w:val="0"/>
            </w:rPr>
          </w:rPrChange>
        </w:rPr>
        <w:tab/>
        <w:t>epdu-ProvideCapabilities</w:t>
      </w:r>
      <w:r w:rsidRPr="009F32C9">
        <w:rPr>
          <w:snapToGrid w:val="0"/>
          <w:rPrChange w:id="7466" w:author="CR#0252r1" w:date="2020-04-07T04:24:00Z">
            <w:rPr>
              <w:snapToGrid w:val="0"/>
            </w:rPr>
          </w:rPrChange>
        </w:rPr>
        <w:tab/>
      </w:r>
      <w:r w:rsidRPr="009F32C9">
        <w:rPr>
          <w:snapToGrid w:val="0"/>
          <w:rPrChange w:id="7467" w:author="CR#0252r1" w:date="2020-04-07T04:24:00Z">
            <w:rPr>
              <w:snapToGrid w:val="0"/>
            </w:rPr>
          </w:rPrChange>
        </w:rPr>
        <w:tab/>
      </w:r>
      <w:r w:rsidRPr="009F32C9">
        <w:rPr>
          <w:snapToGrid w:val="0"/>
          <w:rPrChange w:id="7468" w:author="CR#0252r1" w:date="2020-04-07T04:24:00Z">
            <w:rPr>
              <w:snapToGrid w:val="0"/>
            </w:rPr>
          </w:rPrChange>
        </w:rPr>
        <w:tab/>
        <w:t>EPDU-Sequence</w:t>
      </w:r>
      <w:r w:rsidRPr="009F32C9">
        <w:rPr>
          <w:snapToGrid w:val="0"/>
          <w:rPrChange w:id="7469" w:author="CR#0252r1" w:date="2020-04-07T04:24:00Z">
            <w:rPr>
              <w:snapToGrid w:val="0"/>
            </w:rPr>
          </w:rPrChange>
        </w:rPr>
        <w:tab/>
      </w:r>
      <w:r w:rsidRPr="009F32C9">
        <w:rPr>
          <w:snapToGrid w:val="0"/>
          <w:rPrChange w:id="7470" w:author="CR#0252r1" w:date="2020-04-07T04:24:00Z">
            <w:rPr>
              <w:snapToGrid w:val="0"/>
            </w:rPr>
          </w:rPrChange>
        </w:rPr>
        <w:tab/>
      </w:r>
      <w:r w:rsidRPr="009F32C9">
        <w:rPr>
          <w:snapToGrid w:val="0"/>
          <w:rPrChange w:id="7471" w:author="CR#0252r1" w:date="2020-04-07T04:24:00Z">
            <w:rPr>
              <w:snapToGrid w:val="0"/>
            </w:rPr>
          </w:rPrChange>
        </w:rPr>
        <w:tab/>
      </w:r>
      <w:r w:rsidRPr="009F32C9">
        <w:rPr>
          <w:snapToGrid w:val="0"/>
          <w:rPrChange w:id="7472" w:author="CR#0252r1" w:date="2020-04-07T04:24:00Z">
            <w:rPr>
              <w:snapToGrid w:val="0"/>
            </w:rPr>
          </w:rPrChange>
        </w:rPr>
        <w:tab/>
      </w:r>
      <w:r w:rsidRPr="009F32C9">
        <w:rPr>
          <w:snapToGrid w:val="0"/>
          <w:rPrChange w:id="7473" w:author="CR#0252r1" w:date="2020-04-07T04:24:00Z">
            <w:rPr>
              <w:snapToGrid w:val="0"/>
            </w:rPr>
          </w:rPrChange>
        </w:rPr>
        <w:tab/>
      </w:r>
      <w:r w:rsidRPr="009F32C9">
        <w:rPr>
          <w:snapToGrid w:val="0"/>
          <w:rPrChange w:id="7474" w:author="CR#0252r1" w:date="2020-04-07T04:24:00Z">
            <w:rPr>
              <w:snapToGrid w:val="0"/>
            </w:rPr>
          </w:rPrChange>
        </w:rPr>
        <w:tab/>
        <w:t>OPTIONAL,</w:t>
      </w:r>
    </w:p>
    <w:p w:rsidR="00631989" w:rsidRPr="009F32C9" w:rsidRDefault="002B1632" w:rsidP="00631989">
      <w:pPr>
        <w:pStyle w:val="PL"/>
        <w:shd w:val="clear" w:color="auto" w:fill="E6E6E6"/>
        <w:outlineLvl w:val="0"/>
        <w:rPr>
          <w:snapToGrid w:val="0"/>
          <w:rPrChange w:id="7475" w:author="CR#0252r1" w:date="2020-04-07T04:24:00Z">
            <w:rPr>
              <w:snapToGrid w:val="0"/>
            </w:rPr>
          </w:rPrChange>
        </w:rPr>
      </w:pPr>
      <w:r w:rsidRPr="009F32C9">
        <w:rPr>
          <w:snapToGrid w:val="0"/>
          <w:rPrChange w:id="7476" w:author="CR#0252r1" w:date="2020-04-07T04:24:00Z">
            <w:rPr>
              <w:snapToGrid w:val="0"/>
            </w:rPr>
          </w:rPrChange>
        </w:rPr>
        <w:tab/>
        <w:t>...</w:t>
      </w:r>
      <w:r w:rsidR="00631989" w:rsidRPr="009F32C9">
        <w:rPr>
          <w:snapToGrid w:val="0"/>
          <w:rPrChange w:id="7477" w:author="CR#0252r1" w:date="2020-04-07T04:24:00Z">
            <w:rPr>
              <w:snapToGrid w:val="0"/>
            </w:rPr>
          </w:rPrChange>
        </w:rPr>
        <w:t>,</w:t>
      </w:r>
    </w:p>
    <w:p w:rsidR="00631989" w:rsidRPr="009F32C9" w:rsidRDefault="00631989" w:rsidP="00631989">
      <w:pPr>
        <w:pStyle w:val="PL"/>
        <w:shd w:val="clear" w:color="auto" w:fill="E6E6E6"/>
        <w:outlineLvl w:val="0"/>
        <w:rPr>
          <w:snapToGrid w:val="0"/>
          <w:rPrChange w:id="7478" w:author="CR#0252r1" w:date="2020-04-07T04:24:00Z">
            <w:rPr>
              <w:snapToGrid w:val="0"/>
            </w:rPr>
          </w:rPrChange>
        </w:rPr>
      </w:pPr>
      <w:r w:rsidRPr="009F32C9">
        <w:rPr>
          <w:snapToGrid w:val="0"/>
          <w:rPrChange w:id="7479" w:author="CR#0252r1" w:date="2020-04-07T04:24:00Z">
            <w:rPr>
              <w:snapToGrid w:val="0"/>
            </w:rPr>
          </w:rPrChange>
        </w:rPr>
        <w:tab/>
        <w:t>[[</w:t>
      </w:r>
      <w:r w:rsidRPr="009F32C9">
        <w:rPr>
          <w:snapToGrid w:val="0"/>
          <w:rPrChange w:id="7480" w:author="CR#0252r1" w:date="2020-04-07T04:24:00Z">
            <w:rPr>
              <w:snapToGrid w:val="0"/>
            </w:rPr>
          </w:rPrChange>
        </w:rPr>
        <w:tab/>
        <w:t>sensor-ProvideCapabilities-r13</w:t>
      </w:r>
      <w:r w:rsidR="00354C05" w:rsidRPr="009F32C9">
        <w:rPr>
          <w:snapToGrid w:val="0"/>
          <w:rPrChange w:id="7481" w:author="CR#0252r1" w:date="2020-04-07T04:24:00Z">
            <w:rPr>
              <w:snapToGrid w:val="0"/>
            </w:rPr>
          </w:rPrChange>
        </w:rPr>
        <w:tab/>
      </w:r>
      <w:r w:rsidRPr="009F32C9">
        <w:rPr>
          <w:snapToGrid w:val="0"/>
          <w:rPrChange w:id="7482" w:author="CR#0252r1" w:date="2020-04-07T04:24:00Z">
            <w:rPr>
              <w:snapToGrid w:val="0"/>
            </w:rPr>
          </w:rPrChange>
        </w:rPr>
        <w:t>Sensor-ProvideCapabilities-r13</w:t>
      </w:r>
      <w:r w:rsidR="00354C05" w:rsidRPr="009F32C9">
        <w:rPr>
          <w:snapToGrid w:val="0"/>
          <w:rPrChange w:id="7483" w:author="CR#0252r1" w:date="2020-04-07T04:24:00Z">
            <w:rPr>
              <w:snapToGrid w:val="0"/>
            </w:rPr>
          </w:rPrChange>
        </w:rPr>
        <w:tab/>
      </w:r>
      <w:r w:rsidRPr="009F32C9">
        <w:rPr>
          <w:snapToGrid w:val="0"/>
          <w:rPrChange w:id="7484" w:author="CR#0252r1" w:date="2020-04-07T04:24:00Z">
            <w:rPr>
              <w:snapToGrid w:val="0"/>
            </w:rPr>
          </w:rPrChange>
        </w:rPr>
        <w:tab/>
        <w:t>OPTIONAL,</w:t>
      </w:r>
    </w:p>
    <w:p w:rsidR="00631989" w:rsidRPr="009F32C9" w:rsidRDefault="00631989" w:rsidP="00631989">
      <w:pPr>
        <w:pStyle w:val="PL"/>
        <w:shd w:val="clear" w:color="auto" w:fill="E6E6E6"/>
        <w:outlineLvl w:val="0"/>
        <w:rPr>
          <w:snapToGrid w:val="0"/>
          <w:rPrChange w:id="7485" w:author="CR#0252r1" w:date="2020-04-07T04:24:00Z">
            <w:rPr>
              <w:snapToGrid w:val="0"/>
            </w:rPr>
          </w:rPrChange>
        </w:rPr>
      </w:pPr>
      <w:r w:rsidRPr="009F32C9">
        <w:rPr>
          <w:snapToGrid w:val="0"/>
          <w:rPrChange w:id="7486" w:author="CR#0252r1" w:date="2020-04-07T04:24:00Z">
            <w:rPr>
              <w:snapToGrid w:val="0"/>
            </w:rPr>
          </w:rPrChange>
        </w:rPr>
        <w:tab/>
      </w:r>
      <w:r w:rsidRPr="009F32C9">
        <w:rPr>
          <w:snapToGrid w:val="0"/>
          <w:rPrChange w:id="7487" w:author="CR#0252r1" w:date="2020-04-07T04:24:00Z">
            <w:rPr>
              <w:snapToGrid w:val="0"/>
            </w:rPr>
          </w:rPrChange>
        </w:rPr>
        <w:tab/>
        <w:t>tbs-ProvideCapabilities-r13</w:t>
      </w:r>
      <w:r w:rsidRPr="009F32C9">
        <w:rPr>
          <w:snapToGrid w:val="0"/>
          <w:rPrChange w:id="7488" w:author="CR#0252r1" w:date="2020-04-07T04:24:00Z">
            <w:rPr>
              <w:snapToGrid w:val="0"/>
            </w:rPr>
          </w:rPrChange>
        </w:rPr>
        <w:tab/>
      </w:r>
      <w:r w:rsidRPr="009F32C9">
        <w:rPr>
          <w:snapToGrid w:val="0"/>
          <w:rPrChange w:id="7489" w:author="CR#0252r1" w:date="2020-04-07T04:24:00Z">
            <w:rPr>
              <w:snapToGrid w:val="0"/>
            </w:rPr>
          </w:rPrChange>
        </w:rPr>
        <w:tab/>
        <w:t>TBS-ProvideCapabilities-r13</w:t>
      </w:r>
      <w:r w:rsidRPr="009F32C9">
        <w:rPr>
          <w:snapToGrid w:val="0"/>
          <w:rPrChange w:id="7490" w:author="CR#0252r1" w:date="2020-04-07T04:24:00Z">
            <w:rPr>
              <w:snapToGrid w:val="0"/>
            </w:rPr>
          </w:rPrChange>
        </w:rPr>
        <w:tab/>
      </w:r>
      <w:r w:rsidRPr="009F32C9">
        <w:rPr>
          <w:snapToGrid w:val="0"/>
          <w:rPrChange w:id="7491" w:author="CR#0252r1" w:date="2020-04-07T04:24:00Z">
            <w:rPr>
              <w:snapToGrid w:val="0"/>
            </w:rPr>
          </w:rPrChange>
        </w:rPr>
        <w:tab/>
      </w:r>
      <w:r w:rsidRPr="009F32C9">
        <w:rPr>
          <w:snapToGrid w:val="0"/>
          <w:rPrChange w:id="7492" w:author="CR#0252r1" w:date="2020-04-07T04:24:00Z">
            <w:rPr>
              <w:snapToGrid w:val="0"/>
            </w:rPr>
          </w:rPrChange>
        </w:rPr>
        <w:tab/>
        <w:t>OPTIONAL,</w:t>
      </w:r>
    </w:p>
    <w:p w:rsidR="00631989" w:rsidRPr="009F32C9" w:rsidRDefault="00631989" w:rsidP="00631989">
      <w:pPr>
        <w:pStyle w:val="PL"/>
        <w:shd w:val="clear" w:color="auto" w:fill="E6E6E6"/>
        <w:outlineLvl w:val="0"/>
        <w:rPr>
          <w:snapToGrid w:val="0"/>
          <w:rPrChange w:id="7493" w:author="CR#0252r1" w:date="2020-04-07T04:24:00Z">
            <w:rPr>
              <w:snapToGrid w:val="0"/>
            </w:rPr>
          </w:rPrChange>
        </w:rPr>
      </w:pPr>
      <w:r w:rsidRPr="009F32C9">
        <w:rPr>
          <w:snapToGrid w:val="0"/>
          <w:rPrChange w:id="7494" w:author="CR#0252r1" w:date="2020-04-07T04:24:00Z">
            <w:rPr>
              <w:snapToGrid w:val="0"/>
            </w:rPr>
          </w:rPrChange>
        </w:rPr>
        <w:tab/>
      </w:r>
      <w:r w:rsidRPr="009F32C9">
        <w:rPr>
          <w:snapToGrid w:val="0"/>
          <w:rPrChange w:id="7495" w:author="CR#0252r1" w:date="2020-04-07T04:24:00Z">
            <w:rPr>
              <w:snapToGrid w:val="0"/>
            </w:rPr>
          </w:rPrChange>
        </w:rPr>
        <w:tab/>
        <w:t>wlan-ProvideCapabilities-r13</w:t>
      </w:r>
      <w:r w:rsidRPr="009F32C9">
        <w:rPr>
          <w:snapToGrid w:val="0"/>
          <w:rPrChange w:id="7496" w:author="CR#0252r1" w:date="2020-04-07T04:24:00Z">
            <w:rPr>
              <w:snapToGrid w:val="0"/>
            </w:rPr>
          </w:rPrChange>
        </w:rPr>
        <w:tab/>
        <w:t>WLAN-ProvideCapabilities-r13</w:t>
      </w:r>
      <w:r w:rsidRPr="009F32C9">
        <w:rPr>
          <w:snapToGrid w:val="0"/>
          <w:rPrChange w:id="7497" w:author="CR#0252r1" w:date="2020-04-07T04:24:00Z">
            <w:rPr>
              <w:snapToGrid w:val="0"/>
            </w:rPr>
          </w:rPrChange>
        </w:rPr>
        <w:tab/>
      </w:r>
      <w:r w:rsidRPr="009F32C9">
        <w:rPr>
          <w:snapToGrid w:val="0"/>
          <w:rPrChange w:id="7498" w:author="CR#0252r1" w:date="2020-04-07T04:24:00Z">
            <w:rPr>
              <w:snapToGrid w:val="0"/>
            </w:rPr>
          </w:rPrChange>
        </w:rPr>
        <w:tab/>
        <w:t>OPTIONAL,</w:t>
      </w:r>
    </w:p>
    <w:p w:rsidR="00631989" w:rsidRPr="009F32C9" w:rsidRDefault="00631989" w:rsidP="00631989">
      <w:pPr>
        <w:pStyle w:val="PL"/>
        <w:shd w:val="clear" w:color="auto" w:fill="E6E6E6"/>
        <w:outlineLvl w:val="0"/>
        <w:rPr>
          <w:snapToGrid w:val="0"/>
          <w:rPrChange w:id="7499" w:author="CR#0252r1" w:date="2020-04-07T04:24:00Z">
            <w:rPr>
              <w:snapToGrid w:val="0"/>
            </w:rPr>
          </w:rPrChange>
        </w:rPr>
      </w:pPr>
      <w:r w:rsidRPr="009F32C9">
        <w:rPr>
          <w:snapToGrid w:val="0"/>
          <w:rPrChange w:id="7500" w:author="CR#0252r1" w:date="2020-04-07T04:24:00Z">
            <w:rPr>
              <w:snapToGrid w:val="0"/>
            </w:rPr>
          </w:rPrChange>
        </w:rPr>
        <w:tab/>
      </w:r>
      <w:r w:rsidRPr="009F32C9">
        <w:rPr>
          <w:snapToGrid w:val="0"/>
          <w:rPrChange w:id="7501" w:author="CR#0252r1" w:date="2020-04-07T04:24:00Z">
            <w:rPr>
              <w:snapToGrid w:val="0"/>
            </w:rPr>
          </w:rPrChange>
        </w:rPr>
        <w:tab/>
        <w:t>bt-ProvideCapabilities-r13</w:t>
      </w:r>
      <w:r w:rsidRPr="009F32C9">
        <w:rPr>
          <w:snapToGrid w:val="0"/>
          <w:rPrChange w:id="7502" w:author="CR#0252r1" w:date="2020-04-07T04:24:00Z">
            <w:rPr>
              <w:snapToGrid w:val="0"/>
            </w:rPr>
          </w:rPrChange>
        </w:rPr>
        <w:tab/>
      </w:r>
      <w:r w:rsidRPr="009F32C9">
        <w:rPr>
          <w:snapToGrid w:val="0"/>
          <w:rPrChange w:id="7503" w:author="CR#0252r1" w:date="2020-04-07T04:24:00Z">
            <w:rPr>
              <w:snapToGrid w:val="0"/>
            </w:rPr>
          </w:rPrChange>
        </w:rPr>
        <w:tab/>
        <w:t>BT-ProvideCapabilities-r13</w:t>
      </w:r>
      <w:r w:rsidRPr="009F32C9">
        <w:rPr>
          <w:snapToGrid w:val="0"/>
          <w:rPrChange w:id="7504" w:author="CR#0252r1" w:date="2020-04-07T04:24:00Z">
            <w:rPr>
              <w:snapToGrid w:val="0"/>
            </w:rPr>
          </w:rPrChange>
        </w:rPr>
        <w:tab/>
      </w:r>
      <w:r w:rsidRPr="009F32C9">
        <w:rPr>
          <w:snapToGrid w:val="0"/>
          <w:rPrChange w:id="7505" w:author="CR#0252r1" w:date="2020-04-07T04:24:00Z">
            <w:rPr>
              <w:snapToGrid w:val="0"/>
            </w:rPr>
          </w:rPrChange>
        </w:rPr>
        <w:tab/>
      </w:r>
      <w:r w:rsidRPr="009F32C9">
        <w:rPr>
          <w:snapToGrid w:val="0"/>
          <w:rPrChange w:id="7506" w:author="CR#0252r1" w:date="2020-04-07T04:24:00Z">
            <w:rPr>
              <w:snapToGrid w:val="0"/>
            </w:rPr>
          </w:rPrChange>
        </w:rPr>
        <w:tab/>
        <w:t>OPTIONAL</w:t>
      </w:r>
    </w:p>
    <w:p w:rsidR="009E61AC" w:rsidRPr="009F32C9" w:rsidRDefault="00631989" w:rsidP="009E61AC">
      <w:pPr>
        <w:pStyle w:val="PL"/>
        <w:shd w:val="clear" w:color="auto" w:fill="E6E6E6"/>
        <w:outlineLvl w:val="0"/>
        <w:rPr>
          <w:ins w:id="7507" w:author="CR#0250r2" w:date="2020-04-07T03:15:00Z"/>
          <w:snapToGrid w:val="0"/>
          <w:rPrChange w:id="7508" w:author="CR#0252r1" w:date="2020-04-07T04:24:00Z">
            <w:rPr>
              <w:ins w:id="7509" w:author="CR#0250r2" w:date="2020-04-07T03:15:00Z"/>
              <w:snapToGrid w:val="0"/>
            </w:rPr>
          </w:rPrChange>
        </w:rPr>
      </w:pPr>
      <w:r w:rsidRPr="009F32C9">
        <w:rPr>
          <w:snapToGrid w:val="0"/>
          <w:rPrChange w:id="7510" w:author="CR#0252r1" w:date="2020-04-07T04:24:00Z">
            <w:rPr>
              <w:snapToGrid w:val="0"/>
            </w:rPr>
          </w:rPrChange>
        </w:rPr>
        <w:tab/>
        <w:t>]]</w:t>
      </w:r>
      <w:ins w:id="7511" w:author="CR#0250r2" w:date="2020-04-07T03:15:00Z">
        <w:r w:rsidR="009E61AC" w:rsidRPr="009F32C9">
          <w:rPr>
            <w:snapToGrid w:val="0"/>
            <w:rPrChange w:id="7512" w:author="CR#0252r1" w:date="2020-04-07T04:24:00Z">
              <w:rPr>
                <w:snapToGrid w:val="0"/>
              </w:rPr>
            </w:rPrChange>
          </w:rPr>
          <w:t>,</w:t>
        </w:r>
      </w:ins>
    </w:p>
    <w:p w:rsidR="009E61AC" w:rsidRPr="009F32C9" w:rsidRDefault="009E61AC" w:rsidP="009E61AC">
      <w:pPr>
        <w:pStyle w:val="PL"/>
        <w:shd w:val="clear" w:color="auto" w:fill="E6E6E6"/>
        <w:outlineLvl w:val="0"/>
        <w:rPr>
          <w:ins w:id="7513" w:author="CR#0250r2" w:date="2020-04-07T03:15:00Z"/>
          <w:snapToGrid w:val="0"/>
          <w:rPrChange w:id="7514" w:author="CR#0252r1" w:date="2020-04-07T04:24:00Z">
            <w:rPr>
              <w:ins w:id="7515" w:author="CR#0250r2" w:date="2020-04-07T03:15:00Z"/>
              <w:snapToGrid w:val="0"/>
            </w:rPr>
          </w:rPrChange>
        </w:rPr>
      </w:pPr>
      <w:ins w:id="7516" w:author="CR#0250r2" w:date="2020-04-07T03:15:00Z">
        <w:r w:rsidRPr="009F32C9">
          <w:rPr>
            <w:snapToGrid w:val="0"/>
            <w:lang w:eastAsia="en-GB"/>
            <w:rPrChange w:id="7517" w:author="CR#0252r1" w:date="2020-04-07T04:24:00Z">
              <w:rPr>
                <w:snapToGrid w:val="0"/>
                <w:lang w:eastAsia="en-GB"/>
              </w:rPr>
            </w:rPrChange>
          </w:rPr>
          <w:tab/>
          <w:t>[[</w:t>
        </w:r>
        <w:r w:rsidRPr="009F32C9">
          <w:rPr>
            <w:snapToGrid w:val="0"/>
            <w:rPrChange w:id="7518" w:author="CR#0252r1" w:date="2020-04-07T04:24:00Z">
              <w:rPr>
                <w:snapToGrid w:val="0"/>
              </w:rPr>
            </w:rPrChange>
          </w:rPr>
          <w:tab/>
          <w:t>nr-ECID-ProvideCapabilities-r16</w:t>
        </w:r>
        <w:r w:rsidRPr="009F32C9">
          <w:rPr>
            <w:snapToGrid w:val="0"/>
            <w:rPrChange w:id="7519" w:author="CR#0252r1" w:date="2020-04-07T04:24:00Z">
              <w:rPr>
                <w:snapToGrid w:val="0"/>
              </w:rPr>
            </w:rPrChange>
          </w:rPr>
          <w:tab/>
          <w:t>NR-ECID-ProvideCapabilities-r16</w:t>
        </w:r>
        <w:r w:rsidRPr="009F32C9">
          <w:rPr>
            <w:snapToGrid w:val="0"/>
            <w:rPrChange w:id="7520" w:author="CR#0252r1" w:date="2020-04-07T04:24:00Z">
              <w:rPr>
                <w:snapToGrid w:val="0"/>
              </w:rPr>
            </w:rPrChange>
          </w:rPr>
          <w:tab/>
        </w:r>
        <w:r w:rsidRPr="009F32C9">
          <w:rPr>
            <w:snapToGrid w:val="0"/>
            <w:rPrChange w:id="7521" w:author="CR#0252r1" w:date="2020-04-07T04:24:00Z">
              <w:rPr>
                <w:snapToGrid w:val="0"/>
              </w:rPr>
            </w:rPrChange>
          </w:rPr>
          <w:tab/>
          <w:t>OPTIONAL,</w:t>
        </w:r>
      </w:ins>
    </w:p>
    <w:p w:rsidR="009E61AC" w:rsidRPr="009F32C9" w:rsidRDefault="009E61AC" w:rsidP="009E61AC">
      <w:pPr>
        <w:pStyle w:val="PL"/>
        <w:shd w:val="clear" w:color="auto" w:fill="E6E6E6"/>
        <w:outlineLvl w:val="0"/>
        <w:rPr>
          <w:ins w:id="7522" w:author="CR#0250r2" w:date="2020-04-07T03:15:00Z"/>
          <w:snapToGrid w:val="0"/>
          <w:rPrChange w:id="7523" w:author="CR#0252r1" w:date="2020-04-07T04:24:00Z">
            <w:rPr>
              <w:ins w:id="7524" w:author="CR#0250r2" w:date="2020-04-07T03:15:00Z"/>
              <w:snapToGrid w:val="0"/>
            </w:rPr>
          </w:rPrChange>
        </w:rPr>
      </w:pPr>
      <w:ins w:id="7525" w:author="CR#0250r2" w:date="2020-04-07T03:15:00Z">
        <w:r w:rsidRPr="009F32C9">
          <w:rPr>
            <w:snapToGrid w:val="0"/>
            <w:rPrChange w:id="7526" w:author="CR#0252r1" w:date="2020-04-07T04:24:00Z">
              <w:rPr>
                <w:snapToGrid w:val="0"/>
              </w:rPr>
            </w:rPrChange>
          </w:rPr>
          <w:tab/>
        </w:r>
        <w:r w:rsidRPr="009F32C9">
          <w:rPr>
            <w:snapToGrid w:val="0"/>
            <w:rPrChange w:id="7527" w:author="CR#0252r1" w:date="2020-04-07T04:24:00Z">
              <w:rPr>
                <w:snapToGrid w:val="0"/>
              </w:rPr>
            </w:rPrChange>
          </w:rPr>
          <w:tab/>
          <w:t>nr-Multi-RTT-ProvideCapabilities-r16</w:t>
        </w:r>
        <w:r w:rsidRPr="009F32C9">
          <w:rPr>
            <w:snapToGrid w:val="0"/>
            <w:rPrChange w:id="7528" w:author="CR#0252r1" w:date="2020-04-07T04:24:00Z">
              <w:rPr>
                <w:snapToGrid w:val="0"/>
              </w:rPr>
            </w:rPrChange>
          </w:rPr>
          <w:tab/>
          <w:t>NR-Multi-RTT-ProvideCapabilities-r16</w:t>
        </w:r>
        <w:r w:rsidRPr="009F32C9">
          <w:rPr>
            <w:snapToGrid w:val="0"/>
            <w:rPrChange w:id="7529" w:author="CR#0252r1" w:date="2020-04-07T04:24:00Z">
              <w:rPr>
                <w:snapToGrid w:val="0"/>
              </w:rPr>
            </w:rPrChange>
          </w:rPr>
          <w:tab/>
          <w:t>OPTIONAL,</w:t>
        </w:r>
        <w:r w:rsidRPr="009F32C9">
          <w:rPr>
            <w:snapToGrid w:val="0"/>
            <w:rPrChange w:id="7530" w:author="CR#0252r1" w:date="2020-04-07T04:24:00Z">
              <w:rPr>
                <w:snapToGrid w:val="0"/>
              </w:rPr>
            </w:rPrChange>
          </w:rPr>
          <w:tab/>
        </w:r>
      </w:ins>
    </w:p>
    <w:p w:rsidR="009E61AC" w:rsidRPr="009F32C9" w:rsidRDefault="009E61AC" w:rsidP="009E61AC">
      <w:pPr>
        <w:pStyle w:val="PL"/>
        <w:shd w:val="clear" w:color="auto" w:fill="E6E6E6"/>
        <w:outlineLvl w:val="0"/>
        <w:rPr>
          <w:ins w:id="7531" w:author="CR#0250r2" w:date="2020-04-07T03:15:00Z"/>
          <w:snapToGrid w:val="0"/>
          <w:rPrChange w:id="7532" w:author="CR#0252r1" w:date="2020-04-07T04:24:00Z">
            <w:rPr>
              <w:ins w:id="7533" w:author="CR#0250r2" w:date="2020-04-07T03:15:00Z"/>
              <w:snapToGrid w:val="0"/>
            </w:rPr>
          </w:rPrChange>
        </w:rPr>
      </w:pPr>
      <w:ins w:id="7534" w:author="CR#0250r2" w:date="2020-04-07T03:15:00Z">
        <w:r w:rsidRPr="009F32C9">
          <w:rPr>
            <w:snapToGrid w:val="0"/>
            <w:rPrChange w:id="7535" w:author="CR#0252r1" w:date="2020-04-07T04:24:00Z">
              <w:rPr>
                <w:snapToGrid w:val="0"/>
              </w:rPr>
            </w:rPrChange>
          </w:rPr>
          <w:tab/>
        </w:r>
        <w:r w:rsidRPr="009F32C9">
          <w:rPr>
            <w:snapToGrid w:val="0"/>
            <w:rPrChange w:id="7536" w:author="CR#0252r1" w:date="2020-04-07T04:24:00Z">
              <w:rPr>
                <w:snapToGrid w:val="0"/>
              </w:rPr>
            </w:rPrChange>
          </w:rPr>
          <w:tab/>
          <w:t>nr-DL-AoD-ProvideCapabilities-r16</w:t>
        </w:r>
        <w:r w:rsidRPr="009F32C9">
          <w:rPr>
            <w:snapToGrid w:val="0"/>
            <w:rPrChange w:id="7537" w:author="CR#0252r1" w:date="2020-04-07T04:24:00Z">
              <w:rPr>
                <w:snapToGrid w:val="0"/>
              </w:rPr>
            </w:rPrChange>
          </w:rPr>
          <w:tab/>
          <w:t>NR-DL-AoD-ProvideCapabilities-r16</w:t>
        </w:r>
        <w:r w:rsidRPr="009F32C9">
          <w:rPr>
            <w:snapToGrid w:val="0"/>
            <w:rPrChange w:id="7538" w:author="CR#0252r1" w:date="2020-04-07T04:24:00Z">
              <w:rPr>
                <w:snapToGrid w:val="0"/>
              </w:rPr>
            </w:rPrChange>
          </w:rPr>
          <w:tab/>
        </w:r>
        <w:r w:rsidRPr="009F32C9">
          <w:rPr>
            <w:snapToGrid w:val="0"/>
            <w:rPrChange w:id="7539" w:author="CR#0252r1" w:date="2020-04-07T04:24:00Z">
              <w:rPr>
                <w:snapToGrid w:val="0"/>
              </w:rPr>
            </w:rPrChange>
          </w:rPr>
          <w:tab/>
          <w:t>OPTIONAL,</w:t>
        </w:r>
      </w:ins>
    </w:p>
    <w:p w:rsidR="009E61AC" w:rsidRPr="009F32C9" w:rsidRDefault="009E61AC" w:rsidP="009E61AC">
      <w:pPr>
        <w:pStyle w:val="PL"/>
        <w:shd w:val="clear" w:color="auto" w:fill="E6E6E6"/>
        <w:outlineLvl w:val="0"/>
        <w:rPr>
          <w:ins w:id="7540" w:author="CR#0250r2" w:date="2020-04-07T03:15:00Z"/>
          <w:snapToGrid w:val="0"/>
          <w:rPrChange w:id="7541" w:author="CR#0252r1" w:date="2020-04-07T04:24:00Z">
            <w:rPr>
              <w:ins w:id="7542" w:author="CR#0250r2" w:date="2020-04-07T03:15:00Z"/>
              <w:snapToGrid w:val="0"/>
            </w:rPr>
          </w:rPrChange>
        </w:rPr>
      </w:pPr>
      <w:ins w:id="7543" w:author="CR#0250r2" w:date="2020-04-07T03:15:00Z">
        <w:r w:rsidRPr="009F32C9">
          <w:rPr>
            <w:snapToGrid w:val="0"/>
            <w:rPrChange w:id="7544" w:author="CR#0252r1" w:date="2020-04-07T04:24:00Z">
              <w:rPr>
                <w:snapToGrid w:val="0"/>
              </w:rPr>
            </w:rPrChange>
          </w:rPr>
          <w:tab/>
        </w:r>
        <w:r w:rsidRPr="009F32C9">
          <w:rPr>
            <w:snapToGrid w:val="0"/>
            <w:rPrChange w:id="7545" w:author="CR#0252r1" w:date="2020-04-07T04:24:00Z">
              <w:rPr>
                <w:snapToGrid w:val="0"/>
              </w:rPr>
            </w:rPrChange>
          </w:rPr>
          <w:tab/>
          <w:t>nr-DL-TDOA-ProvideCapabilities-r16</w:t>
        </w:r>
        <w:r w:rsidRPr="009F32C9">
          <w:rPr>
            <w:snapToGrid w:val="0"/>
            <w:rPrChange w:id="7546" w:author="CR#0252r1" w:date="2020-04-07T04:24:00Z">
              <w:rPr>
                <w:snapToGrid w:val="0"/>
              </w:rPr>
            </w:rPrChange>
          </w:rPr>
          <w:tab/>
          <w:t>NR-DL-TDOA-ProvideCapabilities-r16</w:t>
        </w:r>
        <w:r w:rsidRPr="009F32C9">
          <w:rPr>
            <w:snapToGrid w:val="0"/>
            <w:rPrChange w:id="7547" w:author="CR#0252r1" w:date="2020-04-07T04:24:00Z">
              <w:rPr>
                <w:snapToGrid w:val="0"/>
              </w:rPr>
            </w:rPrChange>
          </w:rPr>
          <w:tab/>
        </w:r>
        <w:r w:rsidRPr="009F32C9">
          <w:rPr>
            <w:snapToGrid w:val="0"/>
            <w:rPrChange w:id="7548" w:author="CR#0252r1" w:date="2020-04-07T04:24:00Z">
              <w:rPr>
                <w:snapToGrid w:val="0"/>
              </w:rPr>
            </w:rPrChange>
          </w:rPr>
          <w:tab/>
          <w:t>OPTIONAL,</w:t>
        </w:r>
      </w:ins>
    </w:p>
    <w:p w:rsidR="009E61AC" w:rsidRPr="009F32C9" w:rsidRDefault="009E61AC" w:rsidP="009E61AC">
      <w:pPr>
        <w:pStyle w:val="PL"/>
        <w:shd w:val="clear" w:color="auto" w:fill="E6E6E6"/>
        <w:outlineLvl w:val="0"/>
        <w:rPr>
          <w:ins w:id="7549" w:author="CR#0250r2" w:date="2020-04-07T03:15:00Z"/>
          <w:snapToGrid w:val="0"/>
          <w:rPrChange w:id="7550" w:author="CR#0252r1" w:date="2020-04-07T04:24:00Z">
            <w:rPr>
              <w:ins w:id="7551" w:author="CR#0250r2" w:date="2020-04-07T03:15:00Z"/>
              <w:snapToGrid w:val="0"/>
            </w:rPr>
          </w:rPrChange>
        </w:rPr>
      </w:pPr>
      <w:ins w:id="7552" w:author="CR#0250r2" w:date="2020-04-07T03:15:00Z">
        <w:r w:rsidRPr="009F32C9">
          <w:rPr>
            <w:snapToGrid w:val="0"/>
            <w:rPrChange w:id="7553" w:author="CR#0252r1" w:date="2020-04-07T04:24:00Z">
              <w:rPr>
                <w:snapToGrid w:val="0"/>
              </w:rPr>
            </w:rPrChange>
          </w:rPr>
          <w:tab/>
        </w:r>
        <w:r w:rsidRPr="009F32C9">
          <w:rPr>
            <w:snapToGrid w:val="0"/>
            <w:rPrChange w:id="7554" w:author="CR#0252r1" w:date="2020-04-07T04:24:00Z">
              <w:rPr>
                <w:snapToGrid w:val="0"/>
              </w:rPr>
            </w:rPrChange>
          </w:rPr>
          <w:tab/>
          <w:t>nr-UL-ProvideCapabilities-r16</w:t>
        </w:r>
        <w:r w:rsidRPr="009F32C9">
          <w:rPr>
            <w:snapToGrid w:val="0"/>
            <w:rPrChange w:id="7555" w:author="CR#0252r1" w:date="2020-04-07T04:24:00Z">
              <w:rPr>
                <w:snapToGrid w:val="0"/>
              </w:rPr>
            </w:rPrChange>
          </w:rPr>
          <w:tab/>
          <w:t>NR-UL-ProvideCapabilities-r16</w:t>
        </w:r>
        <w:r w:rsidRPr="009F32C9">
          <w:rPr>
            <w:snapToGrid w:val="0"/>
            <w:rPrChange w:id="7556" w:author="CR#0252r1" w:date="2020-04-07T04:24:00Z">
              <w:rPr>
                <w:snapToGrid w:val="0"/>
              </w:rPr>
            </w:rPrChange>
          </w:rPr>
          <w:tab/>
        </w:r>
        <w:r w:rsidRPr="009F32C9">
          <w:rPr>
            <w:snapToGrid w:val="0"/>
            <w:rPrChange w:id="7557" w:author="CR#0252r1" w:date="2020-04-07T04:24:00Z">
              <w:rPr>
                <w:snapToGrid w:val="0"/>
              </w:rPr>
            </w:rPrChange>
          </w:rPr>
          <w:tab/>
          <w:t>OPTIONAL</w:t>
        </w:r>
      </w:ins>
    </w:p>
    <w:p w:rsidR="002B1632" w:rsidRPr="009F32C9" w:rsidRDefault="009E61AC" w:rsidP="00631989">
      <w:pPr>
        <w:pStyle w:val="PL"/>
        <w:shd w:val="clear" w:color="auto" w:fill="E6E6E6"/>
        <w:outlineLvl w:val="0"/>
        <w:rPr>
          <w:snapToGrid w:val="0"/>
          <w:lang w:eastAsia="en-GB"/>
          <w:rPrChange w:id="7558" w:author="CR#0252r1" w:date="2020-04-07T04:24:00Z">
            <w:rPr>
              <w:snapToGrid w:val="0"/>
              <w:lang w:eastAsia="en-GB"/>
            </w:rPr>
          </w:rPrChange>
        </w:rPr>
      </w:pPr>
      <w:ins w:id="7559" w:author="CR#0250r2" w:date="2020-04-07T03:15:00Z">
        <w:r w:rsidRPr="009F32C9">
          <w:rPr>
            <w:snapToGrid w:val="0"/>
            <w:lang w:eastAsia="en-GB"/>
            <w:rPrChange w:id="7560" w:author="CR#0252r1" w:date="2020-04-07T04:24:00Z">
              <w:rPr>
                <w:snapToGrid w:val="0"/>
                <w:lang w:eastAsia="en-GB"/>
              </w:rPr>
            </w:rPrChange>
          </w:rPr>
          <w:tab/>
          <w:t>]]</w:t>
        </w:r>
      </w:ins>
    </w:p>
    <w:p w:rsidR="002B1632" w:rsidRPr="009F32C9" w:rsidRDefault="002B1632" w:rsidP="002D60CB">
      <w:pPr>
        <w:pStyle w:val="PL"/>
        <w:shd w:val="clear" w:color="auto" w:fill="E6E6E6"/>
        <w:rPr>
          <w:rPrChange w:id="7561" w:author="CR#0252r1" w:date="2020-04-07T04:24:00Z">
            <w:rPr/>
          </w:rPrChange>
        </w:rPr>
      </w:pPr>
      <w:r w:rsidRPr="009F32C9">
        <w:rPr>
          <w:rPrChange w:id="7562" w:author="CR#0252r1" w:date="2020-04-07T04:24:00Z">
            <w:rPr/>
          </w:rPrChange>
        </w:rPr>
        <w:t>}</w:t>
      </w:r>
    </w:p>
    <w:p w:rsidR="002B1632" w:rsidRPr="009F32C9" w:rsidRDefault="002B1632" w:rsidP="002D60CB">
      <w:pPr>
        <w:pStyle w:val="PL"/>
        <w:shd w:val="clear" w:color="auto" w:fill="E6E6E6"/>
        <w:rPr>
          <w:rPrChange w:id="7563" w:author="CR#0252r1" w:date="2020-04-07T04:24:00Z">
            <w:rPr/>
          </w:rPrChange>
        </w:rPr>
      </w:pPr>
    </w:p>
    <w:p w:rsidR="002B1632" w:rsidRPr="009F32C9" w:rsidRDefault="002B1632" w:rsidP="002D60CB">
      <w:pPr>
        <w:pStyle w:val="PL"/>
        <w:shd w:val="clear" w:color="auto" w:fill="E6E6E6"/>
        <w:rPr>
          <w:rPrChange w:id="7564" w:author="CR#0252r1" w:date="2020-04-07T04:24:00Z">
            <w:rPr/>
          </w:rPrChange>
        </w:rPr>
      </w:pPr>
      <w:r w:rsidRPr="009F32C9">
        <w:rPr>
          <w:rPrChange w:id="7565" w:author="CR#0252r1" w:date="2020-04-07T04:24:00Z">
            <w:rPr/>
          </w:rPrChange>
        </w:rPr>
        <w:t>-- ASN1STOP</w:t>
      </w:r>
    </w:p>
    <w:p w:rsidR="002B1632" w:rsidRPr="009F32C9" w:rsidRDefault="002B1632" w:rsidP="002D60CB">
      <w:pPr>
        <w:rPr>
          <w:rPrChange w:id="7566" w:author="CR#0252r1" w:date="2020-04-07T04:24:00Z">
            <w:rPr/>
          </w:rPrChange>
        </w:rPr>
      </w:pPr>
    </w:p>
    <w:p w:rsidR="002B1632" w:rsidRPr="009F32C9" w:rsidRDefault="002B1632" w:rsidP="002D60CB">
      <w:pPr>
        <w:pStyle w:val="Heading4"/>
        <w:rPr>
          <w:rPrChange w:id="7567" w:author="CR#0252r1" w:date="2020-04-07T04:24:00Z">
            <w:rPr/>
          </w:rPrChange>
        </w:rPr>
      </w:pPr>
      <w:bookmarkStart w:id="7568" w:name="_Toc27765142"/>
      <w:r w:rsidRPr="009F32C9">
        <w:rPr>
          <w:rPrChange w:id="7569" w:author="CR#0252r1" w:date="2020-04-07T04:24:00Z">
            <w:rPr/>
          </w:rPrChange>
        </w:rPr>
        <w:t>–</w:t>
      </w:r>
      <w:r w:rsidRPr="009F32C9">
        <w:rPr>
          <w:rPrChange w:id="7570" w:author="CR#0252r1" w:date="2020-04-07T04:24:00Z">
            <w:rPr/>
          </w:rPrChange>
        </w:rPr>
        <w:tab/>
      </w:r>
      <w:r w:rsidRPr="009F32C9">
        <w:rPr>
          <w:i/>
          <w:rPrChange w:id="7571" w:author="CR#0252r1" w:date="2020-04-07T04:24:00Z">
            <w:rPr>
              <w:i/>
            </w:rPr>
          </w:rPrChange>
        </w:rPr>
        <w:t>RequestAssistanceData</w:t>
      </w:r>
      <w:bookmarkEnd w:id="7568"/>
    </w:p>
    <w:p w:rsidR="002B1632" w:rsidRPr="009F32C9" w:rsidRDefault="002B1632" w:rsidP="002D60CB">
      <w:pPr>
        <w:rPr>
          <w:rPrChange w:id="7572" w:author="CR#0252r1" w:date="2020-04-07T04:24:00Z">
            <w:rPr/>
          </w:rPrChange>
        </w:rPr>
      </w:pPr>
      <w:r w:rsidRPr="009F32C9">
        <w:rPr>
          <w:rPrChange w:id="7573" w:author="CR#0252r1" w:date="2020-04-07T04:24:00Z">
            <w:rPr/>
          </w:rPrChange>
        </w:rPr>
        <w:t xml:space="preserve">The </w:t>
      </w:r>
      <w:r w:rsidRPr="009F32C9">
        <w:rPr>
          <w:i/>
          <w:rPrChange w:id="7574" w:author="CR#0252r1" w:date="2020-04-07T04:24:00Z">
            <w:rPr>
              <w:i/>
            </w:rPr>
          </w:rPrChange>
        </w:rPr>
        <w:t>RequestAssistanceData</w:t>
      </w:r>
      <w:r w:rsidRPr="009F32C9">
        <w:rPr>
          <w:rPrChange w:id="7575" w:author="CR#0252r1" w:date="2020-04-07T04:24:00Z">
            <w:rPr/>
          </w:rPrChange>
        </w:rPr>
        <w:t xml:space="preserve"> message body in a LPP message is used by the target device to request assistance data from the location server.</w:t>
      </w:r>
    </w:p>
    <w:p w:rsidR="002B1632" w:rsidRPr="009F32C9" w:rsidRDefault="002B1632" w:rsidP="002D60CB">
      <w:pPr>
        <w:pStyle w:val="PL"/>
        <w:shd w:val="clear" w:color="auto" w:fill="E6E6E6"/>
        <w:rPr>
          <w:rPrChange w:id="7576" w:author="CR#0252r1" w:date="2020-04-07T04:24:00Z">
            <w:rPr/>
          </w:rPrChange>
        </w:rPr>
      </w:pPr>
      <w:r w:rsidRPr="009F32C9">
        <w:rPr>
          <w:rPrChange w:id="7577" w:author="CR#0252r1" w:date="2020-04-07T04:24:00Z">
            <w:rPr/>
          </w:rPrChange>
        </w:rPr>
        <w:t>-- ASN1START</w:t>
      </w:r>
    </w:p>
    <w:p w:rsidR="002B1632" w:rsidRPr="009F32C9" w:rsidRDefault="002B1632" w:rsidP="002D60CB">
      <w:pPr>
        <w:pStyle w:val="PL"/>
        <w:shd w:val="clear" w:color="auto" w:fill="E6E6E6"/>
        <w:rPr>
          <w:snapToGrid w:val="0"/>
          <w:rPrChange w:id="7578" w:author="CR#0252r1" w:date="2020-04-07T04:24:00Z">
            <w:rPr>
              <w:snapToGrid w:val="0"/>
            </w:rPr>
          </w:rPrChange>
        </w:rPr>
      </w:pPr>
    </w:p>
    <w:p w:rsidR="002B1632" w:rsidRPr="009F32C9" w:rsidRDefault="002B1632" w:rsidP="00C42F64">
      <w:pPr>
        <w:pStyle w:val="PL"/>
        <w:shd w:val="clear" w:color="auto" w:fill="E6E6E6"/>
        <w:outlineLvl w:val="0"/>
        <w:rPr>
          <w:snapToGrid w:val="0"/>
          <w:rPrChange w:id="7579" w:author="CR#0252r1" w:date="2020-04-07T04:24:00Z">
            <w:rPr>
              <w:snapToGrid w:val="0"/>
            </w:rPr>
          </w:rPrChange>
        </w:rPr>
      </w:pPr>
      <w:r w:rsidRPr="009F32C9">
        <w:rPr>
          <w:snapToGrid w:val="0"/>
          <w:rPrChange w:id="7580" w:author="CR#0252r1" w:date="2020-04-07T04:24:00Z">
            <w:rPr>
              <w:snapToGrid w:val="0"/>
            </w:rPr>
          </w:rPrChange>
        </w:rPr>
        <w:t>RequestAssistanceData ::= SEQUENCE {</w:t>
      </w:r>
    </w:p>
    <w:p w:rsidR="002B1632" w:rsidRPr="009F32C9" w:rsidRDefault="002B1632" w:rsidP="002D60CB">
      <w:pPr>
        <w:pStyle w:val="PL"/>
        <w:shd w:val="clear" w:color="auto" w:fill="E6E6E6"/>
        <w:rPr>
          <w:snapToGrid w:val="0"/>
          <w:rPrChange w:id="7581" w:author="CR#0252r1" w:date="2020-04-07T04:24:00Z">
            <w:rPr>
              <w:snapToGrid w:val="0"/>
            </w:rPr>
          </w:rPrChange>
        </w:rPr>
      </w:pPr>
      <w:r w:rsidRPr="009F32C9">
        <w:rPr>
          <w:snapToGrid w:val="0"/>
          <w:rPrChange w:id="7582" w:author="CR#0252r1" w:date="2020-04-07T04:24:00Z">
            <w:rPr>
              <w:snapToGrid w:val="0"/>
            </w:rPr>
          </w:rPrChange>
        </w:rPr>
        <w:tab/>
        <w:t>criticalExtensions</w:t>
      </w:r>
      <w:r w:rsidRPr="009F32C9">
        <w:rPr>
          <w:snapToGrid w:val="0"/>
          <w:rPrChange w:id="7583" w:author="CR#0252r1" w:date="2020-04-07T04:24:00Z">
            <w:rPr>
              <w:snapToGrid w:val="0"/>
            </w:rPr>
          </w:rPrChange>
        </w:rPr>
        <w:tab/>
      </w:r>
      <w:r w:rsidRPr="009F32C9">
        <w:rPr>
          <w:snapToGrid w:val="0"/>
          <w:rPrChange w:id="7584" w:author="CR#0252r1" w:date="2020-04-07T04:24:00Z">
            <w:rPr>
              <w:snapToGrid w:val="0"/>
            </w:rPr>
          </w:rPrChange>
        </w:rPr>
        <w:tab/>
        <w:t>CHOICE {</w:t>
      </w:r>
    </w:p>
    <w:p w:rsidR="002B1632" w:rsidRPr="009F32C9" w:rsidRDefault="002B1632" w:rsidP="002D60CB">
      <w:pPr>
        <w:pStyle w:val="PL"/>
        <w:shd w:val="clear" w:color="auto" w:fill="E6E6E6"/>
        <w:rPr>
          <w:snapToGrid w:val="0"/>
          <w:rPrChange w:id="7585" w:author="CR#0252r1" w:date="2020-04-07T04:24:00Z">
            <w:rPr>
              <w:snapToGrid w:val="0"/>
            </w:rPr>
          </w:rPrChange>
        </w:rPr>
      </w:pPr>
      <w:r w:rsidRPr="009F32C9">
        <w:rPr>
          <w:snapToGrid w:val="0"/>
          <w:rPrChange w:id="7586" w:author="CR#0252r1" w:date="2020-04-07T04:24:00Z">
            <w:rPr>
              <w:snapToGrid w:val="0"/>
            </w:rPr>
          </w:rPrChange>
        </w:rPr>
        <w:tab/>
      </w:r>
      <w:r w:rsidRPr="009F32C9">
        <w:rPr>
          <w:snapToGrid w:val="0"/>
          <w:rPrChange w:id="7587" w:author="CR#0252r1" w:date="2020-04-07T04:24:00Z">
            <w:rPr>
              <w:snapToGrid w:val="0"/>
            </w:rPr>
          </w:rPrChange>
        </w:rPr>
        <w:tab/>
        <w:t>c1</w:t>
      </w:r>
      <w:r w:rsidRPr="009F32C9">
        <w:rPr>
          <w:snapToGrid w:val="0"/>
          <w:rPrChange w:id="7588" w:author="CR#0252r1" w:date="2020-04-07T04:24:00Z">
            <w:rPr>
              <w:snapToGrid w:val="0"/>
            </w:rPr>
          </w:rPrChange>
        </w:rPr>
        <w:tab/>
      </w:r>
      <w:r w:rsidRPr="009F32C9">
        <w:rPr>
          <w:snapToGrid w:val="0"/>
          <w:rPrChange w:id="7589" w:author="CR#0252r1" w:date="2020-04-07T04:24:00Z">
            <w:rPr>
              <w:snapToGrid w:val="0"/>
            </w:rPr>
          </w:rPrChange>
        </w:rPr>
        <w:tab/>
      </w:r>
      <w:r w:rsidRPr="009F32C9">
        <w:rPr>
          <w:snapToGrid w:val="0"/>
          <w:rPrChange w:id="7590" w:author="CR#0252r1" w:date="2020-04-07T04:24:00Z">
            <w:rPr>
              <w:snapToGrid w:val="0"/>
            </w:rPr>
          </w:rPrChange>
        </w:rPr>
        <w:tab/>
      </w:r>
      <w:r w:rsidRPr="009F32C9">
        <w:rPr>
          <w:snapToGrid w:val="0"/>
          <w:rPrChange w:id="7591" w:author="CR#0252r1" w:date="2020-04-07T04:24:00Z">
            <w:rPr>
              <w:snapToGrid w:val="0"/>
            </w:rPr>
          </w:rPrChange>
        </w:rPr>
        <w:tab/>
      </w:r>
      <w:r w:rsidRPr="009F32C9">
        <w:rPr>
          <w:snapToGrid w:val="0"/>
          <w:rPrChange w:id="7592" w:author="CR#0252r1" w:date="2020-04-07T04:24:00Z">
            <w:rPr>
              <w:snapToGrid w:val="0"/>
            </w:rPr>
          </w:rPrChange>
        </w:rPr>
        <w:tab/>
      </w:r>
      <w:r w:rsidRPr="009F32C9">
        <w:rPr>
          <w:snapToGrid w:val="0"/>
          <w:rPrChange w:id="7593" w:author="CR#0252r1" w:date="2020-04-07T04:24:00Z">
            <w:rPr>
              <w:snapToGrid w:val="0"/>
            </w:rPr>
          </w:rPrChange>
        </w:rPr>
        <w:tab/>
        <w:t>CHOICE {</w:t>
      </w:r>
    </w:p>
    <w:p w:rsidR="002B1632" w:rsidRPr="009F32C9" w:rsidRDefault="002B1632" w:rsidP="002D60CB">
      <w:pPr>
        <w:pStyle w:val="PL"/>
        <w:shd w:val="clear" w:color="auto" w:fill="E6E6E6"/>
        <w:rPr>
          <w:snapToGrid w:val="0"/>
          <w:rPrChange w:id="7594" w:author="CR#0252r1" w:date="2020-04-07T04:24:00Z">
            <w:rPr>
              <w:snapToGrid w:val="0"/>
            </w:rPr>
          </w:rPrChange>
        </w:rPr>
      </w:pPr>
      <w:r w:rsidRPr="009F32C9">
        <w:rPr>
          <w:snapToGrid w:val="0"/>
          <w:rPrChange w:id="7595" w:author="CR#0252r1" w:date="2020-04-07T04:24:00Z">
            <w:rPr>
              <w:snapToGrid w:val="0"/>
            </w:rPr>
          </w:rPrChange>
        </w:rPr>
        <w:tab/>
      </w:r>
      <w:r w:rsidRPr="009F32C9">
        <w:rPr>
          <w:snapToGrid w:val="0"/>
          <w:rPrChange w:id="7596" w:author="CR#0252r1" w:date="2020-04-07T04:24:00Z">
            <w:rPr>
              <w:snapToGrid w:val="0"/>
            </w:rPr>
          </w:rPrChange>
        </w:rPr>
        <w:tab/>
      </w:r>
      <w:r w:rsidRPr="009F32C9">
        <w:rPr>
          <w:snapToGrid w:val="0"/>
          <w:rPrChange w:id="7597" w:author="CR#0252r1" w:date="2020-04-07T04:24:00Z">
            <w:rPr>
              <w:snapToGrid w:val="0"/>
            </w:rPr>
          </w:rPrChange>
        </w:rPr>
        <w:tab/>
        <w:t>requestAssistanceData-r9</w:t>
      </w:r>
      <w:r w:rsidRPr="009F32C9">
        <w:rPr>
          <w:snapToGrid w:val="0"/>
          <w:rPrChange w:id="7598" w:author="CR#0252r1" w:date="2020-04-07T04:24:00Z">
            <w:rPr>
              <w:snapToGrid w:val="0"/>
            </w:rPr>
          </w:rPrChange>
        </w:rPr>
        <w:tab/>
        <w:t>RequestAssistanceData-r9-IEs,</w:t>
      </w:r>
    </w:p>
    <w:p w:rsidR="002B1632" w:rsidRPr="009F32C9" w:rsidRDefault="002B1632" w:rsidP="002D60CB">
      <w:pPr>
        <w:pStyle w:val="PL"/>
        <w:shd w:val="clear" w:color="auto" w:fill="E6E6E6"/>
        <w:rPr>
          <w:snapToGrid w:val="0"/>
          <w:rPrChange w:id="7599" w:author="CR#0252r1" w:date="2020-04-07T04:24:00Z">
            <w:rPr>
              <w:snapToGrid w:val="0"/>
            </w:rPr>
          </w:rPrChange>
        </w:rPr>
      </w:pPr>
      <w:r w:rsidRPr="009F32C9">
        <w:rPr>
          <w:snapToGrid w:val="0"/>
          <w:rPrChange w:id="7600" w:author="CR#0252r1" w:date="2020-04-07T04:24:00Z">
            <w:rPr>
              <w:snapToGrid w:val="0"/>
            </w:rPr>
          </w:rPrChange>
        </w:rPr>
        <w:tab/>
      </w:r>
      <w:r w:rsidRPr="009F32C9">
        <w:rPr>
          <w:snapToGrid w:val="0"/>
          <w:rPrChange w:id="7601" w:author="CR#0252r1" w:date="2020-04-07T04:24:00Z">
            <w:rPr>
              <w:snapToGrid w:val="0"/>
            </w:rPr>
          </w:rPrChange>
        </w:rPr>
        <w:tab/>
      </w:r>
      <w:r w:rsidRPr="009F32C9">
        <w:rPr>
          <w:snapToGrid w:val="0"/>
          <w:rPrChange w:id="7602" w:author="CR#0252r1" w:date="2020-04-07T04:24:00Z">
            <w:rPr>
              <w:snapToGrid w:val="0"/>
            </w:rPr>
          </w:rPrChange>
        </w:rPr>
        <w:tab/>
        <w:t>spare3 NULL, spare2 NULL, spare1 NULL</w:t>
      </w:r>
    </w:p>
    <w:p w:rsidR="002B1632" w:rsidRPr="009F32C9" w:rsidRDefault="002B1632" w:rsidP="002D60CB">
      <w:pPr>
        <w:pStyle w:val="PL"/>
        <w:shd w:val="clear" w:color="auto" w:fill="E6E6E6"/>
        <w:rPr>
          <w:snapToGrid w:val="0"/>
          <w:rPrChange w:id="7603" w:author="CR#0252r1" w:date="2020-04-07T04:24:00Z">
            <w:rPr>
              <w:snapToGrid w:val="0"/>
            </w:rPr>
          </w:rPrChange>
        </w:rPr>
      </w:pPr>
      <w:r w:rsidRPr="009F32C9">
        <w:rPr>
          <w:snapToGrid w:val="0"/>
          <w:rPrChange w:id="7604" w:author="CR#0252r1" w:date="2020-04-07T04:24:00Z">
            <w:rPr>
              <w:snapToGrid w:val="0"/>
            </w:rPr>
          </w:rPrChange>
        </w:rPr>
        <w:tab/>
      </w:r>
      <w:r w:rsidRPr="009F32C9">
        <w:rPr>
          <w:snapToGrid w:val="0"/>
          <w:rPrChange w:id="7605" w:author="CR#0252r1" w:date="2020-04-07T04:24:00Z">
            <w:rPr>
              <w:snapToGrid w:val="0"/>
            </w:rPr>
          </w:rPrChange>
        </w:rPr>
        <w:tab/>
        <w:t>},</w:t>
      </w:r>
    </w:p>
    <w:p w:rsidR="002B1632" w:rsidRPr="009F32C9" w:rsidRDefault="002B1632" w:rsidP="002D60CB">
      <w:pPr>
        <w:pStyle w:val="PL"/>
        <w:shd w:val="clear" w:color="auto" w:fill="E6E6E6"/>
        <w:rPr>
          <w:snapToGrid w:val="0"/>
          <w:rPrChange w:id="7606" w:author="CR#0252r1" w:date="2020-04-07T04:24:00Z">
            <w:rPr>
              <w:snapToGrid w:val="0"/>
            </w:rPr>
          </w:rPrChange>
        </w:rPr>
      </w:pPr>
      <w:r w:rsidRPr="009F32C9">
        <w:rPr>
          <w:snapToGrid w:val="0"/>
          <w:rPrChange w:id="7607" w:author="CR#0252r1" w:date="2020-04-07T04:24:00Z">
            <w:rPr>
              <w:snapToGrid w:val="0"/>
            </w:rPr>
          </w:rPrChange>
        </w:rPr>
        <w:tab/>
      </w:r>
      <w:r w:rsidRPr="009F32C9">
        <w:rPr>
          <w:snapToGrid w:val="0"/>
          <w:rPrChange w:id="7608" w:author="CR#0252r1" w:date="2020-04-07T04:24:00Z">
            <w:rPr>
              <w:snapToGrid w:val="0"/>
            </w:rPr>
          </w:rPrChange>
        </w:rPr>
        <w:tab/>
        <w:t>criticalExtensionsFuture</w:t>
      </w:r>
      <w:r w:rsidRPr="009F32C9">
        <w:rPr>
          <w:snapToGrid w:val="0"/>
          <w:rPrChange w:id="7609" w:author="CR#0252r1" w:date="2020-04-07T04:24:00Z">
            <w:rPr>
              <w:snapToGrid w:val="0"/>
            </w:rPr>
          </w:rPrChange>
        </w:rPr>
        <w:tab/>
        <w:t>SEQUENCE {}</w:t>
      </w:r>
    </w:p>
    <w:p w:rsidR="002B1632" w:rsidRPr="009F32C9" w:rsidRDefault="002B1632" w:rsidP="002D60CB">
      <w:pPr>
        <w:pStyle w:val="PL"/>
        <w:shd w:val="clear" w:color="auto" w:fill="E6E6E6"/>
        <w:rPr>
          <w:snapToGrid w:val="0"/>
          <w:rPrChange w:id="7610" w:author="CR#0252r1" w:date="2020-04-07T04:24:00Z">
            <w:rPr>
              <w:snapToGrid w:val="0"/>
            </w:rPr>
          </w:rPrChange>
        </w:rPr>
      </w:pPr>
      <w:r w:rsidRPr="009F32C9">
        <w:rPr>
          <w:snapToGrid w:val="0"/>
          <w:rPrChange w:id="7611" w:author="CR#0252r1" w:date="2020-04-07T04:24:00Z">
            <w:rPr>
              <w:snapToGrid w:val="0"/>
            </w:rPr>
          </w:rPrChange>
        </w:rPr>
        <w:tab/>
        <w:t>}</w:t>
      </w:r>
    </w:p>
    <w:p w:rsidR="002B1632" w:rsidRPr="009F32C9" w:rsidRDefault="002B1632" w:rsidP="002D60CB">
      <w:pPr>
        <w:pStyle w:val="PL"/>
        <w:shd w:val="clear" w:color="auto" w:fill="E6E6E6"/>
        <w:rPr>
          <w:snapToGrid w:val="0"/>
          <w:rPrChange w:id="7612" w:author="CR#0252r1" w:date="2020-04-07T04:24:00Z">
            <w:rPr>
              <w:snapToGrid w:val="0"/>
            </w:rPr>
          </w:rPrChange>
        </w:rPr>
      </w:pPr>
      <w:r w:rsidRPr="009F32C9">
        <w:rPr>
          <w:snapToGrid w:val="0"/>
          <w:rPrChange w:id="7613" w:author="CR#0252r1" w:date="2020-04-07T04:24:00Z">
            <w:rPr>
              <w:snapToGrid w:val="0"/>
            </w:rPr>
          </w:rPrChange>
        </w:rPr>
        <w:t>}</w:t>
      </w:r>
    </w:p>
    <w:p w:rsidR="002B1632" w:rsidRPr="009F32C9" w:rsidRDefault="002B1632" w:rsidP="002D60CB">
      <w:pPr>
        <w:pStyle w:val="PL"/>
        <w:shd w:val="clear" w:color="auto" w:fill="E6E6E6"/>
        <w:rPr>
          <w:snapToGrid w:val="0"/>
          <w:rPrChange w:id="7614" w:author="CR#0252r1" w:date="2020-04-07T04:24:00Z">
            <w:rPr>
              <w:snapToGrid w:val="0"/>
            </w:rPr>
          </w:rPrChange>
        </w:rPr>
      </w:pPr>
    </w:p>
    <w:p w:rsidR="002B1632" w:rsidRPr="009F32C9" w:rsidRDefault="002B1632" w:rsidP="00C42F64">
      <w:pPr>
        <w:pStyle w:val="PL"/>
        <w:shd w:val="clear" w:color="auto" w:fill="E6E6E6"/>
        <w:outlineLvl w:val="0"/>
        <w:rPr>
          <w:snapToGrid w:val="0"/>
          <w:rPrChange w:id="7615" w:author="CR#0252r1" w:date="2020-04-07T04:24:00Z">
            <w:rPr>
              <w:snapToGrid w:val="0"/>
            </w:rPr>
          </w:rPrChange>
        </w:rPr>
      </w:pPr>
      <w:r w:rsidRPr="009F32C9">
        <w:rPr>
          <w:snapToGrid w:val="0"/>
          <w:rPrChange w:id="7616" w:author="CR#0252r1" w:date="2020-04-07T04:24:00Z">
            <w:rPr>
              <w:snapToGrid w:val="0"/>
            </w:rPr>
          </w:rPrChange>
        </w:rPr>
        <w:t>RequestAssistanceData-r9-IEs ::= SEQUENCE {</w:t>
      </w:r>
    </w:p>
    <w:p w:rsidR="002B1632" w:rsidRPr="009F32C9" w:rsidRDefault="002B1632" w:rsidP="002D60CB">
      <w:pPr>
        <w:pStyle w:val="PL"/>
        <w:shd w:val="clear" w:color="auto" w:fill="E6E6E6"/>
        <w:rPr>
          <w:snapToGrid w:val="0"/>
          <w:rPrChange w:id="7617" w:author="CR#0252r1" w:date="2020-04-07T04:24:00Z">
            <w:rPr>
              <w:snapToGrid w:val="0"/>
            </w:rPr>
          </w:rPrChange>
        </w:rPr>
      </w:pPr>
      <w:r w:rsidRPr="009F32C9">
        <w:rPr>
          <w:snapToGrid w:val="0"/>
          <w:rPrChange w:id="7618" w:author="CR#0252r1" w:date="2020-04-07T04:24:00Z">
            <w:rPr>
              <w:snapToGrid w:val="0"/>
            </w:rPr>
          </w:rPrChange>
        </w:rPr>
        <w:tab/>
        <w:t>commonIEsRequestAssistanceData</w:t>
      </w:r>
      <w:r w:rsidRPr="009F32C9">
        <w:rPr>
          <w:snapToGrid w:val="0"/>
          <w:rPrChange w:id="7619" w:author="CR#0252r1" w:date="2020-04-07T04:24:00Z">
            <w:rPr>
              <w:snapToGrid w:val="0"/>
            </w:rPr>
          </w:rPrChange>
        </w:rPr>
        <w:tab/>
      </w:r>
      <w:r w:rsidRPr="009F32C9">
        <w:rPr>
          <w:snapToGrid w:val="0"/>
          <w:rPrChange w:id="7620" w:author="CR#0252r1" w:date="2020-04-07T04:24:00Z">
            <w:rPr>
              <w:snapToGrid w:val="0"/>
            </w:rPr>
          </w:rPrChange>
        </w:rPr>
        <w:tab/>
        <w:t>CommonIEsRequestAssistanceData</w:t>
      </w:r>
      <w:r w:rsidRPr="009F32C9">
        <w:rPr>
          <w:snapToGrid w:val="0"/>
          <w:rPrChange w:id="7621" w:author="CR#0252r1" w:date="2020-04-07T04:24:00Z">
            <w:rPr>
              <w:snapToGrid w:val="0"/>
            </w:rPr>
          </w:rPrChange>
        </w:rPr>
        <w:tab/>
      </w:r>
      <w:r w:rsidRPr="009F32C9">
        <w:rPr>
          <w:snapToGrid w:val="0"/>
          <w:rPrChange w:id="7622" w:author="CR#0252r1" w:date="2020-04-07T04:24:00Z">
            <w:rPr>
              <w:snapToGrid w:val="0"/>
            </w:rPr>
          </w:rPrChange>
        </w:rPr>
        <w:tab/>
        <w:t>OPTIONAL,</w:t>
      </w:r>
    </w:p>
    <w:p w:rsidR="002B1632" w:rsidRPr="009F32C9" w:rsidRDefault="002B1632" w:rsidP="002D60CB">
      <w:pPr>
        <w:pStyle w:val="PL"/>
        <w:shd w:val="clear" w:color="auto" w:fill="E6E6E6"/>
        <w:rPr>
          <w:snapToGrid w:val="0"/>
          <w:rPrChange w:id="7623" w:author="CR#0252r1" w:date="2020-04-07T04:24:00Z">
            <w:rPr>
              <w:snapToGrid w:val="0"/>
            </w:rPr>
          </w:rPrChange>
        </w:rPr>
      </w:pPr>
      <w:r w:rsidRPr="009F32C9">
        <w:rPr>
          <w:snapToGrid w:val="0"/>
          <w:rPrChange w:id="7624" w:author="CR#0252r1" w:date="2020-04-07T04:24:00Z">
            <w:rPr>
              <w:snapToGrid w:val="0"/>
            </w:rPr>
          </w:rPrChange>
        </w:rPr>
        <w:tab/>
        <w:t>a-gnss-RequestAssistanceData</w:t>
      </w:r>
      <w:r w:rsidRPr="009F32C9">
        <w:rPr>
          <w:snapToGrid w:val="0"/>
          <w:rPrChange w:id="7625" w:author="CR#0252r1" w:date="2020-04-07T04:24:00Z">
            <w:rPr>
              <w:snapToGrid w:val="0"/>
            </w:rPr>
          </w:rPrChange>
        </w:rPr>
        <w:tab/>
      </w:r>
      <w:r w:rsidRPr="009F32C9">
        <w:rPr>
          <w:snapToGrid w:val="0"/>
          <w:rPrChange w:id="7626" w:author="CR#0252r1" w:date="2020-04-07T04:24:00Z">
            <w:rPr>
              <w:snapToGrid w:val="0"/>
            </w:rPr>
          </w:rPrChange>
        </w:rPr>
        <w:tab/>
        <w:t>A-GNSS-RequestAssistanceData</w:t>
      </w:r>
      <w:r w:rsidRPr="009F32C9">
        <w:rPr>
          <w:snapToGrid w:val="0"/>
          <w:rPrChange w:id="7627" w:author="CR#0252r1" w:date="2020-04-07T04:24:00Z">
            <w:rPr>
              <w:snapToGrid w:val="0"/>
            </w:rPr>
          </w:rPrChange>
        </w:rPr>
        <w:tab/>
      </w:r>
      <w:r w:rsidRPr="009F32C9">
        <w:rPr>
          <w:snapToGrid w:val="0"/>
          <w:rPrChange w:id="7628" w:author="CR#0252r1" w:date="2020-04-07T04:24:00Z">
            <w:rPr>
              <w:snapToGrid w:val="0"/>
            </w:rPr>
          </w:rPrChange>
        </w:rPr>
        <w:tab/>
        <w:t>OPTIONAL,</w:t>
      </w:r>
    </w:p>
    <w:p w:rsidR="002B1632" w:rsidRPr="009F32C9" w:rsidRDefault="002B1632" w:rsidP="002D60CB">
      <w:pPr>
        <w:pStyle w:val="PL"/>
        <w:shd w:val="clear" w:color="auto" w:fill="E6E6E6"/>
        <w:rPr>
          <w:snapToGrid w:val="0"/>
          <w:rPrChange w:id="7629" w:author="CR#0252r1" w:date="2020-04-07T04:24:00Z">
            <w:rPr>
              <w:snapToGrid w:val="0"/>
            </w:rPr>
          </w:rPrChange>
        </w:rPr>
      </w:pPr>
      <w:r w:rsidRPr="009F32C9">
        <w:rPr>
          <w:snapToGrid w:val="0"/>
          <w:rPrChange w:id="7630" w:author="CR#0252r1" w:date="2020-04-07T04:24:00Z">
            <w:rPr>
              <w:snapToGrid w:val="0"/>
            </w:rPr>
          </w:rPrChange>
        </w:rPr>
        <w:tab/>
        <w:t>otdoa-RequestAssistanceData</w:t>
      </w:r>
      <w:r w:rsidRPr="009F32C9">
        <w:rPr>
          <w:snapToGrid w:val="0"/>
          <w:rPrChange w:id="7631" w:author="CR#0252r1" w:date="2020-04-07T04:24:00Z">
            <w:rPr>
              <w:snapToGrid w:val="0"/>
            </w:rPr>
          </w:rPrChange>
        </w:rPr>
        <w:tab/>
      </w:r>
      <w:r w:rsidRPr="009F32C9">
        <w:rPr>
          <w:snapToGrid w:val="0"/>
          <w:rPrChange w:id="7632" w:author="CR#0252r1" w:date="2020-04-07T04:24:00Z">
            <w:rPr>
              <w:snapToGrid w:val="0"/>
            </w:rPr>
          </w:rPrChange>
        </w:rPr>
        <w:tab/>
      </w:r>
      <w:r w:rsidRPr="009F32C9">
        <w:rPr>
          <w:snapToGrid w:val="0"/>
          <w:rPrChange w:id="7633" w:author="CR#0252r1" w:date="2020-04-07T04:24:00Z">
            <w:rPr>
              <w:snapToGrid w:val="0"/>
            </w:rPr>
          </w:rPrChange>
        </w:rPr>
        <w:tab/>
        <w:t>OTDOA-RequestAssistanceData</w:t>
      </w:r>
      <w:r w:rsidRPr="009F32C9">
        <w:rPr>
          <w:snapToGrid w:val="0"/>
          <w:rPrChange w:id="7634" w:author="CR#0252r1" w:date="2020-04-07T04:24:00Z">
            <w:rPr>
              <w:snapToGrid w:val="0"/>
            </w:rPr>
          </w:rPrChange>
        </w:rPr>
        <w:tab/>
      </w:r>
      <w:r w:rsidRPr="009F32C9">
        <w:rPr>
          <w:snapToGrid w:val="0"/>
          <w:rPrChange w:id="7635" w:author="CR#0252r1" w:date="2020-04-07T04:24:00Z">
            <w:rPr>
              <w:snapToGrid w:val="0"/>
            </w:rPr>
          </w:rPrChange>
        </w:rPr>
        <w:tab/>
      </w:r>
      <w:r w:rsidRPr="009F32C9">
        <w:rPr>
          <w:snapToGrid w:val="0"/>
          <w:rPrChange w:id="7636" w:author="CR#0252r1" w:date="2020-04-07T04:24:00Z">
            <w:rPr>
              <w:snapToGrid w:val="0"/>
            </w:rPr>
          </w:rPrChange>
        </w:rPr>
        <w:tab/>
        <w:t>OPTIONAL,</w:t>
      </w:r>
    </w:p>
    <w:p w:rsidR="002B1632" w:rsidRPr="009F32C9" w:rsidRDefault="002B1632" w:rsidP="00C27C1E">
      <w:pPr>
        <w:pStyle w:val="PL"/>
        <w:shd w:val="clear" w:color="auto" w:fill="E6E6E6"/>
        <w:rPr>
          <w:snapToGrid w:val="0"/>
          <w:rPrChange w:id="7637" w:author="CR#0252r1" w:date="2020-04-07T04:24:00Z">
            <w:rPr>
              <w:snapToGrid w:val="0"/>
            </w:rPr>
          </w:rPrChange>
        </w:rPr>
      </w:pPr>
      <w:r w:rsidRPr="009F32C9">
        <w:rPr>
          <w:snapToGrid w:val="0"/>
          <w:rPrChange w:id="7638" w:author="CR#0252r1" w:date="2020-04-07T04:24:00Z">
            <w:rPr>
              <w:snapToGrid w:val="0"/>
            </w:rPr>
          </w:rPrChange>
        </w:rPr>
        <w:tab/>
        <w:t>epdu-RequestAssistanceData</w:t>
      </w:r>
      <w:r w:rsidRPr="009F32C9">
        <w:rPr>
          <w:snapToGrid w:val="0"/>
          <w:rPrChange w:id="7639" w:author="CR#0252r1" w:date="2020-04-07T04:24:00Z">
            <w:rPr>
              <w:snapToGrid w:val="0"/>
            </w:rPr>
          </w:rPrChange>
        </w:rPr>
        <w:tab/>
      </w:r>
      <w:r w:rsidRPr="009F32C9">
        <w:rPr>
          <w:snapToGrid w:val="0"/>
          <w:rPrChange w:id="7640" w:author="CR#0252r1" w:date="2020-04-07T04:24:00Z">
            <w:rPr>
              <w:snapToGrid w:val="0"/>
            </w:rPr>
          </w:rPrChange>
        </w:rPr>
        <w:tab/>
      </w:r>
      <w:r w:rsidRPr="009F32C9">
        <w:rPr>
          <w:snapToGrid w:val="0"/>
          <w:rPrChange w:id="7641" w:author="CR#0252r1" w:date="2020-04-07T04:24:00Z">
            <w:rPr>
              <w:snapToGrid w:val="0"/>
            </w:rPr>
          </w:rPrChange>
        </w:rPr>
        <w:tab/>
        <w:t>EPDU-Sequence</w:t>
      </w:r>
      <w:r w:rsidRPr="009F32C9">
        <w:rPr>
          <w:snapToGrid w:val="0"/>
          <w:rPrChange w:id="7642" w:author="CR#0252r1" w:date="2020-04-07T04:24:00Z">
            <w:rPr>
              <w:snapToGrid w:val="0"/>
            </w:rPr>
          </w:rPrChange>
        </w:rPr>
        <w:tab/>
      </w:r>
      <w:r w:rsidRPr="009F32C9">
        <w:rPr>
          <w:snapToGrid w:val="0"/>
          <w:rPrChange w:id="7643" w:author="CR#0252r1" w:date="2020-04-07T04:24:00Z">
            <w:rPr>
              <w:snapToGrid w:val="0"/>
            </w:rPr>
          </w:rPrChange>
        </w:rPr>
        <w:tab/>
      </w:r>
      <w:r w:rsidRPr="009F32C9">
        <w:rPr>
          <w:snapToGrid w:val="0"/>
          <w:rPrChange w:id="7644" w:author="CR#0252r1" w:date="2020-04-07T04:24:00Z">
            <w:rPr>
              <w:snapToGrid w:val="0"/>
            </w:rPr>
          </w:rPrChange>
        </w:rPr>
        <w:tab/>
      </w:r>
      <w:r w:rsidRPr="009F32C9">
        <w:rPr>
          <w:snapToGrid w:val="0"/>
          <w:rPrChange w:id="7645" w:author="CR#0252r1" w:date="2020-04-07T04:24:00Z">
            <w:rPr>
              <w:snapToGrid w:val="0"/>
            </w:rPr>
          </w:rPrChange>
        </w:rPr>
        <w:tab/>
      </w:r>
      <w:r w:rsidRPr="009F32C9">
        <w:rPr>
          <w:snapToGrid w:val="0"/>
          <w:rPrChange w:id="7646" w:author="CR#0252r1" w:date="2020-04-07T04:24:00Z">
            <w:rPr>
              <w:snapToGrid w:val="0"/>
            </w:rPr>
          </w:rPrChange>
        </w:rPr>
        <w:tab/>
      </w:r>
      <w:r w:rsidRPr="009F32C9">
        <w:rPr>
          <w:snapToGrid w:val="0"/>
          <w:rPrChange w:id="7647" w:author="CR#0252r1" w:date="2020-04-07T04:24:00Z">
            <w:rPr>
              <w:snapToGrid w:val="0"/>
            </w:rPr>
          </w:rPrChange>
        </w:rPr>
        <w:tab/>
        <w:t>OPTIONAL,</w:t>
      </w:r>
    </w:p>
    <w:p w:rsidR="00C27C1E" w:rsidRPr="009F32C9" w:rsidRDefault="002B1632" w:rsidP="00C27C1E">
      <w:pPr>
        <w:pStyle w:val="PL"/>
        <w:shd w:val="clear" w:color="auto" w:fill="E6E6E6"/>
        <w:rPr>
          <w:snapToGrid w:val="0"/>
          <w:rPrChange w:id="7648" w:author="CR#0252r1" w:date="2020-04-07T04:24:00Z">
            <w:rPr>
              <w:snapToGrid w:val="0"/>
            </w:rPr>
          </w:rPrChange>
        </w:rPr>
      </w:pPr>
      <w:r w:rsidRPr="009F32C9">
        <w:rPr>
          <w:snapToGrid w:val="0"/>
          <w:rPrChange w:id="7649" w:author="CR#0252r1" w:date="2020-04-07T04:24:00Z">
            <w:rPr>
              <w:snapToGrid w:val="0"/>
            </w:rPr>
          </w:rPrChange>
        </w:rPr>
        <w:tab/>
        <w:t>...</w:t>
      </w:r>
      <w:r w:rsidR="00C27C1E" w:rsidRPr="009F32C9">
        <w:rPr>
          <w:snapToGrid w:val="0"/>
          <w:rPrChange w:id="7650" w:author="CR#0252r1" w:date="2020-04-07T04:24:00Z">
            <w:rPr>
              <w:snapToGrid w:val="0"/>
            </w:rPr>
          </w:rPrChange>
        </w:rPr>
        <w:t>,</w:t>
      </w:r>
    </w:p>
    <w:p w:rsidR="00C27C1E" w:rsidRPr="009F32C9" w:rsidRDefault="00C27C1E" w:rsidP="00C27C1E">
      <w:pPr>
        <w:pStyle w:val="PL"/>
        <w:shd w:val="clear" w:color="auto" w:fill="E6E6E6"/>
        <w:outlineLvl w:val="0"/>
        <w:rPr>
          <w:snapToGrid w:val="0"/>
          <w:rPrChange w:id="7651" w:author="CR#0252r1" w:date="2020-04-07T04:24:00Z">
            <w:rPr>
              <w:snapToGrid w:val="0"/>
            </w:rPr>
          </w:rPrChange>
        </w:rPr>
      </w:pPr>
      <w:r w:rsidRPr="009F32C9">
        <w:rPr>
          <w:snapToGrid w:val="0"/>
          <w:rPrChange w:id="7652" w:author="CR#0252r1" w:date="2020-04-07T04:24:00Z">
            <w:rPr>
              <w:snapToGrid w:val="0"/>
            </w:rPr>
          </w:rPrChange>
        </w:rPr>
        <w:tab/>
        <w:t>[[</w:t>
      </w:r>
      <w:r w:rsidRPr="009F32C9">
        <w:rPr>
          <w:snapToGrid w:val="0"/>
          <w:rPrChange w:id="7653" w:author="CR#0252r1" w:date="2020-04-07T04:24:00Z">
            <w:rPr>
              <w:snapToGrid w:val="0"/>
            </w:rPr>
          </w:rPrChange>
        </w:rPr>
        <w:tab/>
        <w:t>sensor-RequestAssistanceData-r14</w:t>
      </w:r>
    </w:p>
    <w:p w:rsidR="00C27C1E" w:rsidRPr="009F32C9" w:rsidRDefault="00C27C1E" w:rsidP="00C27C1E">
      <w:pPr>
        <w:pStyle w:val="PL"/>
        <w:shd w:val="clear" w:color="auto" w:fill="E6E6E6"/>
        <w:outlineLvl w:val="0"/>
        <w:rPr>
          <w:snapToGrid w:val="0"/>
          <w:rPrChange w:id="7654" w:author="CR#0252r1" w:date="2020-04-07T04:24:00Z">
            <w:rPr>
              <w:snapToGrid w:val="0"/>
            </w:rPr>
          </w:rPrChange>
        </w:rPr>
      </w:pPr>
      <w:r w:rsidRPr="009F32C9">
        <w:rPr>
          <w:snapToGrid w:val="0"/>
          <w:rPrChange w:id="7655" w:author="CR#0252r1" w:date="2020-04-07T04:24:00Z">
            <w:rPr>
              <w:snapToGrid w:val="0"/>
            </w:rPr>
          </w:rPrChange>
        </w:rPr>
        <w:tab/>
      </w:r>
      <w:r w:rsidRPr="009F32C9">
        <w:rPr>
          <w:snapToGrid w:val="0"/>
          <w:rPrChange w:id="7656" w:author="CR#0252r1" w:date="2020-04-07T04:24:00Z">
            <w:rPr>
              <w:snapToGrid w:val="0"/>
            </w:rPr>
          </w:rPrChange>
        </w:rPr>
        <w:tab/>
      </w:r>
      <w:r w:rsidRPr="009F32C9">
        <w:rPr>
          <w:snapToGrid w:val="0"/>
          <w:rPrChange w:id="7657" w:author="CR#0252r1" w:date="2020-04-07T04:24:00Z">
            <w:rPr>
              <w:snapToGrid w:val="0"/>
            </w:rPr>
          </w:rPrChange>
        </w:rPr>
        <w:tab/>
      </w:r>
      <w:r w:rsidRPr="009F32C9">
        <w:rPr>
          <w:snapToGrid w:val="0"/>
          <w:rPrChange w:id="7658" w:author="CR#0252r1" w:date="2020-04-07T04:24:00Z">
            <w:rPr>
              <w:snapToGrid w:val="0"/>
            </w:rPr>
          </w:rPrChange>
        </w:rPr>
        <w:tab/>
      </w:r>
      <w:r w:rsidRPr="009F32C9">
        <w:rPr>
          <w:snapToGrid w:val="0"/>
          <w:rPrChange w:id="7659" w:author="CR#0252r1" w:date="2020-04-07T04:24:00Z">
            <w:rPr>
              <w:snapToGrid w:val="0"/>
            </w:rPr>
          </w:rPrChange>
        </w:rPr>
        <w:tab/>
      </w:r>
      <w:r w:rsidRPr="009F32C9">
        <w:rPr>
          <w:snapToGrid w:val="0"/>
          <w:rPrChange w:id="7660" w:author="CR#0252r1" w:date="2020-04-07T04:24:00Z">
            <w:rPr>
              <w:snapToGrid w:val="0"/>
            </w:rPr>
          </w:rPrChange>
        </w:rPr>
        <w:tab/>
      </w:r>
      <w:r w:rsidRPr="009F32C9">
        <w:rPr>
          <w:snapToGrid w:val="0"/>
          <w:rPrChange w:id="7661" w:author="CR#0252r1" w:date="2020-04-07T04:24:00Z">
            <w:rPr>
              <w:snapToGrid w:val="0"/>
            </w:rPr>
          </w:rPrChange>
        </w:rPr>
        <w:tab/>
      </w:r>
      <w:r w:rsidRPr="009F32C9">
        <w:rPr>
          <w:snapToGrid w:val="0"/>
          <w:rPrChange w:id="7662" w:author="CR#0252r1" w:date="2020-04-07T04:24:00Z">
            <w:rPr>
              <w:snapToGrid w:val="0"/>
            </w:rPr>
          </w:rPrChange>
        </w:rPr>
        <w:tab/>
      </w:r>
      <w:r w:rsidRPr="009F32C9">
        <w:rPr>
          <w:snapToGrid w:val="0"/>
          <w:rPrChange w:id="7663" w:author="CR#0252r1" w:date="2020-04-07T04:24:00Z">
            <w:rPr>
              <w:snapToGrid w:val="0"/>
            </w:rPr>
          </w:rPrChange>
        </w:rPr>
        <w:tab/>
      </w:r>
      <w:r w:rsidRPr="009F32C9">
        <w:rPr>
          <w:snapToGrid w:val="0"/>
          <w:rPrChange w:id="7664" w:author="CR#0252r1" w:date="2020-04-07T04:24:00Z">
            <w:rPr>
              <w:snapToGrid w:val="0"/>
            </w:rPr>
          </w:rPrChange>
        </w:rPr>
        <w:tab/>
        <w:t>Sensor-RequestAssistanceData-r14</w:t>
      </w:r>
      <w:r w:rsidRPr="009F32C9">
        <w:rPr>
          <w:snapToGrid w:val="0"/>
          <w:rPrChange w:id="7665" w:author="CR#0252r1" w:date="2020-04-07T04:24:00Z">
            <w:rPr>
              <w:snapToGrid w:val="0"/>
            </w:rPr>
          </w:rPrChange>
        </w:rPr>
        <w:tab/>
        <w:t>OPTIONAL,</w:t>
      </w:r>
    </w:p>
    <w:p w:rsidR="00C27C1E" w:rsidRPr="009F32C9" w:rsidRDefault="00C27C1E" w:rsidP="00C27C1E">
      <w:pPr>
        <w:pStyle w:val="PL"/>
        <w:shd w:val="clear" w:color="auto" w:fill="E6E6E6"/>
        <w:outlineLvl w:val="0"/>
        <w:rPr>
          <w:snapToGrid w:val="0"/>
          <w:rPrChange w:id="7666" w:author="CR#0252r1" w:date="2020-04-07T04:24:00Z">
            <w:rPr>
              <w:snapToGrid w:val="0"/>
            </w:rPr>
          </w:rPrChange>
        </w:rPr>
      </w:pPr>
      <w:r w:rsidRPr="009F32C9">
        <w:rPr>
          <w:snapToGrid w:val="0"/>
          <w:rPrChange w:id="7667" w:author="CR#0252r1" w:date="2020-04-07T04:24:00Z">
            <w:rPr>
              <w:snapToGrid w:val="0"/>
            </w:rPr>
          </w:rPrChange>
        </w:rPr>
        <w:tab/>
      </w:r>
      <w:r w:rsidRPr="009F32C9">
        <w:rPr>
          <w:snapToGrid w:val="0"/>
          <w:rPrChange w:id="7668" w:author="CR#0252r1" w:date="2020-04-07T04:24:00Z">
            <w:rPr>
              <w:snapToGrid w:val="0"/>
            </w:rPr>
          </w:rPrChange>
        </w:rPr>
        <w:tab/>
        <w:t>tbs-RequestAssistanceData-r14</w:t>
      </w:r>
      <w:r w:rsidRPr="009F32C9">
        <w:rPr>
          <w:snapToGrid w:val="0"/>
          <w:rPrChange w:id="7669" w:author="CR#0252r1" w:date="2020-04-07T04:24:00Z">
            <w:rPr>
              <w:snapToGrid w:val="0"/>
            </w:rPr>
          </w:rPrChange>
        </w:rPr>
        <w:tab/>
        <w:t>TBS-RequestAssistanceData-r14</w:t>
      </w:r>
      <w:r w:rsidRPr="009F32C9">
        <w:rPr>
          <w:snapToGrid w:val="0"/>
          <w:rPrChange w:id="7670" w:author="CR#0252r1" w:date="2020-04-07T04:24:00Z">
            <w:rPr>
              <w:snapToGrid w:val="0"/>
            </w:rPr>
          </w:rPrChange>
        </w:rPr>
        <w:tab/>
      </w:r>
      <w:r w:rsidRPr="009F32C9">
        <w:rPr>
          <w:snapToGrid w:val="0"/>
          <w:rPrChange w:id="7671" w:author="CR#0252r1" w:date="2020-04-07T04:24:00Z">
            <w:rPr>
              <w:snapToGrid w:val="0"/>
            </w:rPr>
          </w:rPrChange>
        </w:rPr>
        <w:tab/>
        <w:t>OPTIONAL,</w:t>
      </w:r>
    </w:p>
    <w:p w:rsidR="00C27C1E" w:rsidRPr="009F32C9" w:rsidRDefault="00C27C1E" w:rsidP="00C27C1E">
      <w:pPr>
        <w:pStyle w:val="PL"/>
        <w:shd w:val="clear" w:color="auto" w:fill="E6E6E6"/>
        <w:outlineLvl w:val="0"/>
        <w:rPr>
          <w:snapToGrid w:val="0"/>
          <w:rPrChange w:id="7672" w:author="CR#0252r1" w:date="2020-04-07T04:24:00Z">
            <w:rPr>
              <w:snapToGrid w:val="0"/>
            </w:rPr>
          </w:rPrChange>
        </w:rPr>
      </w:pPr>
      <w:r w:rsidRPr="009F32C9">
        <w:rPr>
          <w:snapToGrid w:val="0"/>
          <w:rPrChange w:id="7673" w:author="CR#0252r1" w:date="2020-04-07T04:24:00Z">
            <w:rPr>
              <w:snapToGrid w:val="0"/>
            </w:rPr>
          </w:rPrChange>
        </w:rPr>
        <w:tab/>
      </w:r>
      <w:r w:rsidRPr="009F32C9">
        <w:rPr>
          <w:snapToGrid w:val="0"/>
          <w:rPrChange w:id="7674" w:author="CR#0252r1" w:date="2020-04-07T04:24:00Z">
            <w:rPr>
              <w:snapToGrid w:val="0"/>
            </w:rPr>
          </w:rPrChange>
        </w:rPr>
        <w:tab/>
        <w:t>wlan-RequestAssistanceData-r14</w:t>
      </w:r>
      <w:r w:rsidRPr="009F32C9">
        <w:rPr>
          <w:snapToGrid w:val="0"/>
          <w:rPrChange w:id="7675" w:author="CR#0252r1" w:date="2020-04-07T04:24:00Z">
            <w:rPr>
              <w:snapToGrid w:val="0"/>
            </w:rPr>
          </w:rPrChange>
        </w:rPr>
        <w:tab/>
        <w:t>WLAN-RequestAssistanceData-r14</w:t>
      </w:r>
      <w:r w:rsidRPr="009F32C9">
        <w:rPr>
          <w:snapToGrid w:val="0"/>
          <w:rPrChange w:id="7676" w:author="CR#0252r1" w:date="2020-04-07T04:24:00Z">
            <w:rPr>
              <w:snapToGrid w:val="0"/>
            </w:rPr>
          </w:rPrChange>
        </w:rPr>
        <w:tab/>
      </w:r>
      <w:r w:rsidRPr="009F32C9">
        <w:rPr>
          <w:snapToGrid w:val="0"/>
          <w:rPrChange w:id="7677" w:author="CR#0252r1" w:date="2020-04-07T04:24:00Z">
            <w:rPr>
              <w:snapToGrid w:val="0"/>
            </w:rPr>
          </w:rPrChange>
        </w:rPr>
        <w:tab/>
        <w:t>OPTIONAL</w:t>
      </w:r>
    </w:p>
    <w:p w:rsidR="009E61AC" w:rsidRPr="009F32C9" w:rsidRDefault="00C27C1E" w:rsidP="009E61AC">
      <w:pPr>
        <w:pStyle w:val="PL"/>
        <w:shd w:val="clear" w:color="auto" w:fill="E6E6E6"/>
        <w:outlineLvl w:val="0"/>
        <w:rPr>
          <w:ins w:id="7678" w:author="CR#0250r2" w:date="2020-04-07T03:15:00Z"/>
          <w:snapToGrid w:val="0"/>
          <w:rPrChange w:id="7679" w:author="CR#0252r1" w:date="2020-04-07T04:24:00Z">
            <w:rPr>
              <w:ins w:id="7680" w:author="CR#0250r2" w:date="2020-04-07T03:15:00Z"/>
              <w:snapToGrid w:val="0"/>
            </w:rPr>
          </w:rPrChange>
        </w:rPr>
      </w:pPr>
      <w:r w:rsidRPr="009F32C9">
        <w:rPr>
          <w:snapToGrid w:val="0"/>
          <w:rPrChange w:id="7681" w:author="CR#0252r1" w:date="2020-04-07T04:24:00Z">
            <w:rPr>
              <w:snapToGrid w:val="0"/>
            </w:rPr>
          </w:rPrChange>
        </w:rPr>
        <w:tab/>
        <w:t>]]</w:t>
      </w:r>
      <w:ins w:id="7682" w:author="CR#0250r2" w:date="2020-04-07T03:15:00Z">
        <w:r w:rsidR="009E61AC" w:rsidRPr="009F32C9">
          <w:rPr>
            <w:snapToGrid w:val="0"/>
            <w:rPrChange w:id="7683" w:author="CR#0252r1" w:date="2020-04-07T04:24:00Z">
              <w:rPr>
                <w:snapToGrid w:val="0"/>
              </w:rPr>
            </w:rPrChange>
          </w:rPr>
          <w:t>,</w:t>
        </w:r>
      </w:ins>
    </w:p>
    <w:p w:rsidR="009E61AC" w:rsidRPr="009F32C9" w:rsidRDefault="009E61AC" w:rsidP="009E61AC">
      <w:pPr>
        <w:pStyle w:val="PL"/>
        <w:shd w:val="clear" w:color="auto" w:fill="E6E6E6"/>
        <w:outlineLvl w:val="0"/>
        <w:rPr>
          <w:ins w:id="7684" w:author="CR#0250r2" w:date="2020-04-07T03:15:00Z"/>
          <w:snapToGrid w:val="0"/>
          <w:rPrChange w:id="7685" w:author="CR#0252r1" w:date="2020-04-07T04:24:00Z">
            <w:rPr>
              <w:ins w:id="7686" w:author="CR#0250r2" w:date="2020-04-07T03:15:00Z"/>
              <w:snapToGrid w:val="0"/>
            </w:rPr>
          </w:rPrChange>
        </w:rPr>
      </w:pPr>
      <w:ins w:id="7687" w:author="CR#0250r2" w:date="2020-04-07T03:15:00Z">
        <w:r w:rsidRPr="009F32C9">
          <w:rPr>
            <w:snapToGrid w:val="0"/>
            <w:lang w:eastAsia="en-GB"/>
            <w:rPrChange w:id="7688" w:author="CR#0252r1" w:date="2020-04-07T04:24:00Z">
              <w:rPr>
                <w:snapToGrid w:val="0"/>
                <w:lang w:eastAsia="en-GB"/>
              </w:rPr>
            </w:rPrChange>
          </w:rPr>
          <w:tab/>
          <w:t>[[</w:t>
        </w:r>
        <w:r w:rsidRPr="009F32C9">
          <w:rPr>
            <w:snapToGrid w:val="0"/>
            <w:rPrChange w:id="7689" w:author="CR#0252r1" w:date="2020-04-07T04:24:00Z">
              <w:rPr>
                <w:snapToGrid w:val="0"/>
              </w:rPr>
            </w:rPrChange>
          </w:rPr>
          <w:tab/>
          <w:t>nr-Multi-RTT-RequestAssistanceData-r16</w:t>
        </w:r>
        <w:r w:rsidRPr="009F32C9">
          <w:rPr>
            <w:snapToGrid w:val="0"/>
            <w:rPrChange w:id="7690" w:author="CR#0252r1" w:date="2020-04-07T04:24:00Z">
              <w:rPr>
                <w:snapToGrid w:val="0"/>
              </w:rPr>
            </w:rPrChange>
          </w:rPr>
          <w:tab/>
          <w:t>NR-Multi-RTT-RequestAssistanceData-r16</w:t>
        </w:r>
        <w:r w:rsidRPr="009F32C9">
          <w:rPr>
            <w:snapToGrid w:val="0"/>
            <w:rPrChange w:id="7691" w:author="CR#0252r1" w:date="2020-04-07T04:24:00Z">
              <w:rPr>
                <w:snapToGrid w:val="0"/>
              </w:rPr>
            </w:rPrChange>
          </w:rPr>
          <w:tab/>
          <w:t>OPTIONAL,</w:t>
        </w:r>
      </w:ins>
    </w:p>
    <w:p w:rsidR="009E61AC" w:rsidRPr="009F32C9" w:rsidRDefault="009E61AC" w:rsidP="009E61AC">
      <w:pPr>
        <w:pStyle w:val="PL"/>
        <w:shd w:val="clear" w:color="auto" w:fill="E6E6E6"/>
        <w:outlineLvl w:val="0"/>
        <w:rPr>
          <w:ins w:id="7692" w:author="CR#0250r2" w:date="2020-04-07T03:15:00Z"/>
          <w:snapToGrid w:val="0"/>
          <w:rPrChange w:id="7693" w:author="CR#0252r1" w:date="2020-04-07T04:24:00Z">
            <w:rPr>
              <w:ins w:id="7694" w:author="CR#0250r2" w:date="2020-04-07T03:15:00Z"/>
              <w:snapToGrid w:val="0"/>
            </w:rPr>
          </w:rPrChange>
        </w:rPr>
      </w:pPr>
      <w:ins w:id="7695" w:author="CR#0250r2" w:date="2020-04-07T03:15:00Z">
        <w:r w:rsidRPr="009F32C9">
          <w:rPr>
            <w:snapToGrid w:val="0"/>
            <w:rPrChange w:id="7696" w:author="CR#0252r1" w:date="2020-04-07T04:24:00Z">
              <w:rPr>
                <w:snapToGrid w:val="0"/>
              </w:rPr>
            </w:rPrChange>
          </w:rPr>
          <w:tab/>
        </w:r>
        <w:r w:rsidRPr="009F32C9">
          <w:rPr>
            <w:snapToGrid w:val="0"/>
            <w:rPrChange w:id="7697" w:author="CR#0252r1" w:date="2020-04-07T04:24:00Z">
              <w:rPr>
                <w:snapToGrid w:val="0"/>
              </w:rPr>
            </w:rPrChange>
          </w:rPr>
          <w:tab/>
          <w:t>nr-DL-AoD-RequestAssistanceData-r16</w:t>
        </w:r>
        <w:r w:rsidRPr="009F32C9">
          <w:rPr>
            <w:snapToGrid w:val="0"/>
            <w:rPrChange w:id="7698" w:author="CR#0252r1" w:date="2020-04-07T04:24:00Z">
              <w:rPr>
                <w:snapToGrid w:val="0"/>
              </w:rPr>
            </w:rPrChange>
          </w:rPr>
          <w:tab/>
          <w:t>NR-DL-AoD-RequestAssistanceData-r16</w:t>
        </w:r>
        <w:r w:rsidRPr="009F32C9">
          <w:rPr>
            <w:snapToGrid w:val="0"/>
            <w:rPrChange w:id="7699" w:author="CR#0252r1" w:date="2020-04-07T04:24:00Z">
              <w:rPr>
                <w:snapToGrid w:val="0"/>
              </w:rPr>
            </w:rPrChange>
          </w:rPr>
          <w:tab/>
          <w:t>OPTIONAL,</w:t>
        </w:r>
      </w:ins>
    </w:p>
    <w:p w:rsidR="009E61AC" w:rsidRPr="009F32C9" w:rsidRDefault="009E61AC" w:rsidP="009E61AC">
      <w:pPr>
        <w:pStyle w:val="PL"/>
        <w:shd w:val="clear" w:color="auto" w:fill="E6E6E6"/>
        <w:outlineLvl w:val="0"/>
        <w:rPr>
          <w:ins w:id="7700" w:author="CR#0250r2" w:date="2020-04-07T03:15:00Z"/>
          <w:snapToGrid w:val="0"/>
          <w:rPrChange w:id="7701" w:author="CR#0252r1" w:date="2020-04-07T04:24:00Z">
            <w:rPr>
              <w:ins w:id="7702" w:author="CR#0250r2" w:date="2020-04-07T03:15:00Z"/>
              <w:snapToGrid w:val="0"/>
            </w:rPr>
          </w:rPrChange>
        </w:rPr>
      </w:pPr>
      <w:ins w:id="7703" w:author="CR#0250r2" w:date="2020-04-07T03:15:00Z">
        <w:r w:rsidRPr="009F32C9">
          <w:rPr>
            <w:snapToGrid w:val="0"/>
            <w:rPrChange w:id="7704" w:author="CR#0252r1" w:date="2020-04-07T04:24:00Z">
              <w:rPr>
                <w:snapToGrid w:val="0"/>
              </w:rPr>
            </w:rPrChange>
          </w:rPr>
          <w:tab/>
        </w:r>
        <w:r w:rsidRPr="009F32C9">
          <w:rPr>
            <w:snapToGrid w:val="0"/>
            <w:rPrChange w:id="7705" w:author="CR#0252r1" w:date="2020-04-07T04:24:00Z">
              <w:rPr>
                <w:snapToGrid w:val="0"/>
              </w:rPr>
            </w:rPrChange>
          </w:rPr>
          <w:tab/>
          <w:t>nr-DL-TDOA-RequestAssistanceData-r16</w:t>
        </w:r>
        <w:r w:rsidRPr="009F32C9">
          <w:rPr>
            <w:snapToGrid w:val="0"/>
            <w:rPrChange w:id="7706" w:author="CR#0252r1" w:date="2020-04-07T04:24:00Z">
              <w:rPr>
                <w:snapToGrid w:val="0"/>
              </w:rPr>
            </w:rPrChange>
          </w:rPr>
          <w:tab/>
          <w:t>NR-DL-TDOA-RequestAssistanceData-r16</w:t>
        </w:r>
        <w:r w:rsidRPr="009F32C9">
          <w:rPr>
            <w:snapToGrid w:val="0"/>
            <w:rPrChange w:id="7707" w:author="CR#0252r1" w:date="2020-04-07T04:24:00Z">
              <w:rPr>
                <w:snapToGrid w:val="0"/>
              </w:rPr>
            </w:rPrChange>
          </w:rPr>
          <w:tab/>
          <w:t>OPTIONAL</w:t>
        </w:r>
      </w:ins>
    </w:p>
    <w:p w:rsidR="002B1632" w:rsidRPr="009F32C9" w:rsidRDefault="009E61AC" w:rsidP="009E61AC">
      <w:pPr>
        <w:pStyle w:val="PL"/>
        <w:shd w:val="clear" w:color="auto" w:fill="E6E6E6"/>
        <w:outlineLvl w:val="0"/>
        <w:rPr>
          <w:snapToGrid w:val="0"/>
          <w:rPrChange w:id="7708" w:author="CR#0252r1" w:date="2020-04-07T04:24:00Z">
            <w:rPr>
              <w:snapToGrid w:val="0"/>
            </w:rPr>
          </w:rPrChange>
        </w:rPr>
      </w:pPr>
      <w:ins w:id="7709" w:author="CR#0250r2" w:date="2020-04-07T03:15:00Z">
        <w:r w:rsidRPr="009F32C9">
          <w:rPr>
            <w:snapToGrid w:val="0"/>
            <w:lang w:eastAsia="en-GB"/>
            <w:rPrChange w:id="7710" w:author="CR#0252r1" w:date="2020-04-07T04:24:00Z">
              <w:rPr>
                <w:snapToGrid w:val="0"/>
                <w:lang w:eastAsia="en-GB"/>
              </w:rPr>
            </w:rPrChange>
          </w:rPr>
          <w:tab/>
          <w:t>]]</w:t>
        </w:r>
      </w:ins>
    </w:p>
    <w:p w:rsidR="002B1632" w:rsidRPr="009F32C9" w:rsidRDefault="002B1632" w:rsidP="002D60CB">
      <w:pPr>
        <w:pStyle w:val="PL"/>
        <w:shd w:val="clear" w:color="auto" w:fill="E6E6E6"/>
        <w:rPr>
          <w:rPrChange w:id="7711" w:author="CR#0252r1" w:date="2020-04-07T04:24:00Z">
            <w:rPr/>
          </w:rPrChange>
        </w:rPr>
      </w:pPr>
      <w:r w:rsidRPr="009F32C9">
        <w:rPr>
          <w:rPrChange w:id="7712" w:author="CR#0252r1" w:date="2020-04-07T04:24:00Z">
            <w:rPr/>
          </w:rPrChange>
        </w:rPr>
        <w:t>}</w:t>
      </w:r>
    </w:p>
    <w:p w:rsidR="002B1632" w:rsidRPr="009F32C9" w:rsidRDefault="002B1632" w:rsidP="002D60CB">
      <w:pPr>
        <w:pStyle w:val="PL"/>
        <w:shd w:val="clear" w:color="auto" w:fill="E6E6E6"/>
        <w:rPr>
          <w:rPrChange w:id="7713" w:author="CR#0252r1" w:date="2020-04-07T04:24:00Z">
            <w:rPr/>
          </w:rPrChange>
        </w:rPr>
      </w:pPr>
    </w:p>
    <w:p w:rsidR="002B1632" w:rsidRPr="009F32C9" w:rsidRDefault="002B1632" w:rsidP="002D60CB">
      <w:pPr>
        <w:pStyle w:val="PL"/>
        <w:shd w:val="clear" w:color="auto" w:fill="E6E6E6"/>
        <w:rPr>
          <w:rPrChange w:id="7714" w:author="CR#0252r1" w:date="2020-04-07T04:24:00Z">
            <w:rPr/>
          </w:rPrChange>
        </w:rPr>
      </w:pPr>
      <w:r w:rsidRPr="009F32C9">
        <w:rPr>
          <w:rPrChange w:id="7715" w:author="CR#0252r1" w:date="2020-04-07T04:24:00Z">
            <w:rPr/>
          </w:rPrChange>
        </w:rPr>
        <w:t>-- ASN1STOP</w:t>
      </w:r>
    </w:p>
    <w:p w:rsidR="002B1632" w:rsidRPr="009F32C9" w:rsidRDefault="002B1632" w:rsidP="002D60CB">
      <w:pPr>
        <w:rPr>
          <w:rPrChange w:id="7716" w:author="CR#0252r1" w:date="2020-04-07T04:24:00Z">
            <w:rPr/>
          </w:rPrChange>
        </w:rPr>
      </w:pPr>
    </w:p>
    <w:p w:rsidR="002B1632" w:rsidRPr="009F32C9" w:rsidRDefault="002B1632" w:rsidP="002D60CB">
      <w:pPr>
        <w:pStyle w:val="Heading4"/>
        <w:rPr>
          <w:rPrChange w:id="7717" w:author="CR#0252r1" w:date="2020-04-07T04:24:00Z">
            <w:rPr/>
          </w:rPrChange>
        </w:rPr>
      </w:pPr>
      <w:bookmarkStart w:id="7718" w:name="_Toc27765143"/>
      <w:r w:rsidRPr="009F32C9">
        <w:rPr>
          <w:rPrChange w:id="7719" w:author="CR#0252r1" w:date="2020-04-07T04:24:00Z">
            <w:rPr/>
          </w:rPrChange>
        </w:rPr>
        <w:t>–</w:t>
      </w:r>
      <w:r w:rsidRPr="009F32C9">
        <w:rPr>
          <w:rPrChange w:id="7720" w:author="CR#0252r1" w:date="2020-04-07T04:24:00Z">
            <w:rPr/>
          </w:rPrChange>
        </w:rPr>
        <w:tab/>
      </w:r>
      <w:r w:rsidRPr="009F32C9">
        <w:rPr>
          <w:i/>
          <w:rPrChange w:id="7721" w:author="CR#0252r1" w:date="2020-04-07T04:24:00Z">
            <w:rPr>
              <w:i/>
            </w:rPr>
          </w:rPrChange>
        </w:rPr>
        <w:t>ProvideAssistanceData</w:t>
      </w:r>
      <w:bookmarkEnd w:id="7718"/>
    </w:p>
    <w:p w:rsidR="002B1632" w:rsidRPr="009F32C9" w:rsidRDefault="002B1632" w:rsidP="002D60CB">
      <w:pPr>
        <w:rPr>
          <w:rPrChange w:id="7722" w:author="CR#0252r1" w:date="2020-04-07T04:24:00Z">
            <w:rPr/>
          </w:rPrChange>
        </w:rPr>
      </w:pPr>
      <w:r w:rsidRPr="009F32C9">
        <w:rPr>
          <w:rPrChange w:id="7723" w:author="CR#0252r1" w:date="2020-04-07T04:24:00Z">
            <w:rPr/>
          </w:rPrChange>
        </w:rPr>
        <w:t xml:space="preserve">The </w:t>
      </w:r>
      <w:r w:rsidRPr="009F32C9">
        <w:rPr>
          <w:i/>
          <w:rPrChange w:id="7724" w:author="CR#0252r1" w:date="2020-04-07T04:24:00Z">
            <w:rPr>
              <w:i/>
            </w:rPr>
          </w:rPrChange>
        </w:rPr>
        <w:t>ProvideAssistanceData</w:t>
      </w:r>
      <w:r w:rsidRPr="009F32C9">
        <w:rPr>
          <w:rPrChange w:id="7725" w:author="CR#0252r1" w:date="2020-04-07T04:24:00Z">
            <w:rPr/>
          </w:rPrChange>
        </w:rPr>
        <w:t xml:space="preserve"> message body in a LPP message is used by the location server to provide assistance data to the target device either in response to a request from the target device or in an unsolicited manner.</w:t>
      </w:r>
    </w:p>
    <w:p w:rsidR="002B1632" w:rsidRPr="009F32C9" w:rsidRDefault="002B1632" w:rsidP="002D60CB">
      <w:pPr>
        <w:pStyle w:val="PL"/>
        <w:shd w:val="clear" w:color="auto" w:fill="E6E6E6"/>
        <w:rPr>
          <w:rPrChange w:id="7726" w:author="CR#0252r1" w:date="2020-04-07T04:24:00Z">
            <w:rPr/>
          </w:rPrChange>
        </w:rPr>
      </w:pPr>
      <w:r w:rsidRPr="009F32C9">
        <w:rPr>
          <w:rPrChange w:id="7727" w:author="CR#0252r1" w:date="2020-04-07T04:24:00Z">
            <w:rPr/>
          </w:rPrChange>
        </w:rPr>
        <w:t>-- ASN1START</w:t>
      </w:r>
    </w:p>
    <w:p w:rsidR="002B1632" w:rsidRPr="009F32C9" w:rsidRDefault="002B1632" w:rsidP="002D60CB">
      <w:pPr>
        <w:pStyle w:val="PL"/>
        <w:shd w:val="clear" w:color="auto" w:fill="E6E6E6"/>
        <w:rPr>
          <w:snapToGrid w:val="0"/>
          <w:rPrChange w:id="7728" w:author="CR#0252r1" w:date="2020-04-07T04:24:00Z">
            <w:rPr>
              <w:snapToGrid w:val="0"/>
            </w:rPr>
          </w:rPrChange>
        </w:rPr>
      </w:pPr>
    </w:p>
    <w:p w:rsidR="002B1632" w:rsidRPr="009F32C9" w:rsidRDefault="002B1632" w:rsidP="00C42F64">
      <w:pPr>
        <w:pStyle w:val="PL"/>
        <w:shd w:val="clear" w:color="auto" w:fill="E6E6E6"/>
        <w:outlineLvl w:val="0"/>
        <w:rPr>
          <w:snapToGrid w:val="0"/>
          <w:rPrChange w:id="7729" w:author="CR#0252r1" w:date="2020-04-07T04:24:00Z">
            <w:rPr>
              <w:snapToGrid w:val="0"/>
            </w:rPr>
          </w:rPrChange>
        </w:rPr>
      </w:pPr>
      <w:r w:rsidRPr="009F32C9">
        <w:rPr>
          <w:snapToGrid w:val="0"/>
          <w:rPrChange w:id="7730" w:author="CR#0252r1" w:date="2020-04-07T04:24:00Z">
            <w:rPr>
              <w:snapToGrid w:val="0"/>
            </w:rPr>
          </w:rPrChange>
        </w:rPr>
        <w:t>ProvideAssistanceData ::= SEQUENCE {</w:t>
      </w:r>
    </w:p>
    <w:p w:rsidR="002B1632" w:rsidRPr="009F32C9" w:rsidRDefault="002B1632" w:rsidP="002D60CB">
      <w:pPr>
        <w:pStyle w:val="PL"/>
        <w:shd w:val="clear" w:color="auto" w:fill="E6E6E6"/>
        <w:rPr>
          <w:snapToGrid w:val="0"/>
          <w:rPrChange w:id="7731" w:author="CR#0252r1" w:date="2020-04-07T04:24:00Z">
            <w:rPr>
              <w:snapToGrid w:val="0"/>
            </w:rPr>
          </w:rPrChange>
        </w:rPr>
      </w:pPr>
      <w:r w:rsidRPr="009F32C9">
        <w:rPr>
          <w:snapToGrid w:val="0"/>
          <w:rPrChange w:id="7732" w:author="CR#0252r1" w:date="2020-04-07T04:24:00Z">
            <w:rPr>
              <w:snapToGrid w:val="0"/>
            </w:rPr>
          </w:rPrChange>
        </w:rPr>
        <w:tab/>
        <w:t>criticalExtensions</w:t>
      </w:r>
      <w:r w:rsidRPr="009F32C9">
        <w:rPr>
          <w:snapToGrid w:val="0"/>
          <w:rPrChange w:id="7733" w:author="CR#0252r1" w:date="2020-04-07T04:24:00Z">
            <w:rPr>
              <w:snapToGrid w:val="0"/>
            </w:rPr>
          </w:rPrChange>
        </w:rPr>
        <w:tab/>
      </w:r>
      <w:r w:rsidRPr="009F32C9">
        <w:rPr>
          <w:snapToGrid w:val="0"/>
          <w:rPrChange w:id="7734" w:author="CR#0252r1" w:date="2020-04-07T04:24:00Z">
            <w:rPr>
              <w:snapToGrid w:val="0"/>
            </w:rPr>
          </w:rPrChange>
        </w:rPr>
        <w:tab/>
        <w:t>CHOICE {</w:t>
      </w:r>
    </w:p>
    <w:p w:rsidR="002B1632" w:rsidRPr="009F32C9" w:rsidRDefault="002B1632" w:rsidP="002D60CB">
      <w:pPr>
        <w:pStyle w:val="PL"/>
        <w:shd w:val="clear" w:color="auto" w:fill="E6E6E6"/>
        <w:rPr>
          <w:snapToGrid w:val="0"/>
          <w:rPrChange w:id="7735" w:author="CR#0252r1" w:date="2020-04-07T04:24:00Z">
            <w:rPr>
              <w:snapToGrid w:val="0"/>
            </w:rPr>
          </w:rPrChange>
        </w:rPr>
      </w:pPr>
      <w:r w:rsidRPr="009F32C9">
        <w:rPr>
          <w:snapToGrid w:val="0"/>
          <w:rPrChange w:id="7736" w:author="CR#0252r1" w:date="2020-04-07T04:24:00Z">
            <w:rPr>
              <w:snapToGrid w:val="0"/>
            </w:rPr>
          </w:rPrChange>
        </w:rPr>
        <w:lastRenderedPageBreak/>
        <w:tab/>
      </w:r>
      <w:r w:rsidRPr="009F32C9">
        <w:rPr>
          <w:snapToGrid w:val="0"/>
          <w:rPrChange w:id="7737" w:author="CR#0252r1" w:date="2020-04-07T04:24:00Z">
            <w:rPr>
              <w:snapToGrid w:val="0"/>
            </w:rPr>
          </w:rPrChange>
        </w:rPr>
        <w:tab/>
        <w:t>c1</w:t>
      </w:r>
      <w:r w:rsidRPr="009F32C9">
        <w:rPr>
          <w:snapToGrid w:val="0"/>
          <w:rPrChange w:id="7738" w:author="CR#0252r1" w:date="2020-04-07T04:24:00Z">
            <w:rPr>
              <w:snapToGrid w:val="0"/>
            </w:rPr>
          </w:rPrChange>
        </w:rPr>
        <w:tab/>
      </w:r>
      <w:r w:rsidRPr="009F32C9">
        <w:rPr>
          <w:snapToGrid w:val="0"/>
          <w:rPrChange w:id="7739" w:author="CR#0252r1" w:date="2020-04-07T04:24:00Z">
            <w:rPr>
              <w:snapToGrid w:val="0"/>
            </w:rPr>
          </w:rPrChange>
        </w:rPr>
        <w:tab/>
      </w:r>
      <w:r w:rsidRPr="009F32C9">
        <w:rPr>
          <w:snapToGrid w:val="0"/>
          <w:rPrChange w:id="7740" w:author="CR#0252r1" w:date="2020-04-07T04:24:00Z">
            <w:rPr>
              <w:snapToGrid w:val="0"/>
            </w:rPr>
          </w:rPrChange>
        </w:rPr>
        <w:tab/>
      </w:r>
      <w:r w:rsidRPr="009F32C9">
        <w:rPr>
          <w:snapToGrid w:val="0"/>
          <w:rPrChange w:id="7741" w:author="CR#0252r1" w:date="2020-04-07T04:24:00Z">
            <w:rPr>
              <w:snapToGrid w:val="0"/>
            </w:rPr>
          </w:rPrChange>
        </w:rPr>
        <w:tab/>
      </w:r>
      <w:r w:rsidRPr="009F32C9">
        <w:rPr>
          <w:snapToGrid w:val="0"/>
          <w:rPrChange w:id="7742" w:author="CR#0252r1" w:date="2020-04-07T04:24:00Z">
            <w:rPr>
              <w:snapToGrid w:val="0"/>
            </w:rPr>
          </w:rPrChange>
        </w:rPr>
        <w:tab/>
      </w:r>
      <w:r w:rsidRPr="009F32C9">
        <w:rPr>
          <w:snapToGrid w:val="0"/>
          <w:rPrChange w:id="7743" w:author="CR#0252r1" w:date="2020-04-07T04:24:00Z">
            <w:rPr>
              <w:snapToGrid w:val="0"/>
            </w:rPr>
          </w:rPrChange>
        </w:rPr>
        <w:tab/>
        <w:t>CHOICE {</w:t>
      </w:r>
    </w:p>
    <w:p w:rsidR="002B1632" w:rsidRPr="009F32C9" w:rsidRDefault="002B1632" w:rsidP="002D60CB">
      <w:pPr>
        <w:pStyle w:val="PL"/>
        <w:shd w:val="clear" w:color="auto" w:fill="E6E6E6"/>
        <w:rPr>
          <w:snapToGrid w:val="0"/>
          <w:rPrChange w:id="7744" w:author="CR#0252r1" w:date="2020-04-07T04:24:00Z">
            <w:rPr>
              <w:snapToGrid w:val="0"/>
            </w:rPr>
          </w:rPrChange>
        </w:rPr>
      </w:pPr>
      <w:r w:rsidRPr="009F32C9">
        <w:rPr>
          <w:snapToGrid w:val="0"/>
          <w:rPrChange w:id="7745" w:author="CR#0252r1" w:date="2020-04-07T04:24:00Z">
            <w:rPr>
              <w:snapToGrid w:val="0"/>
            </w:rPr>
          </w:rPrChange>
        </w:rPr>
        <w:tab/>
      </w:r>
      <w:r w:rsidRPr="009F32C9">
        <w:rPr>
          <w:snapToGrid w:val="0"/>
          <w:rPrChange w:id="7746" w:author="CR#0252r1" w:date="2020-04-07T04:24:00Z">
            <w:rPr>
              <w:snapToGrid w:val="0"/>
            </w:rPr>
          </w:rPrChange>
        </w:rPr>
        <w:tab/>
      </w:r>
      <w:r w:rsidRPr="009F32C9">
        <w:rPr>
          <w:snapToGrid w:val="0"/>
          <w:rPrChange w:id="7747" w:author="CR#0252r1" w:date="2020-04-07T04:24:00Z">
            <w:rPr>
              <w:snapToGrid w:val="0"/>
            </w:rPr>
          </w:rPrChange>
        </w:rPr>
        <w:tab/>
        <w:t>provideAssistanceData-r9</w:t>
      </w:r>
      <w:r w:rsidRPr="009F32C9">
        <w:rPr>
          <w:snapToGrid w:val="0"/>
          <w:rPrChange w:id="7748" w:author="CR#0252r1" w:date="2020-04-07T04:24:00Z">
            <w:rPr>
              <w:snapToGrid w:val="0"/>
            </w:rPr>
          </w:rPrChange>
        </w:rPr>
        <w:tab/>
        <w:t>ProvideAssistanceData-r9-IEs,</w:t>
      </w:r>
    </w:p>
    <w:p w:rsidR="002B1632" w:rsidRPr="009F32C9" w:rsidRDefault="002B1632" w:rsidP="002D60CB">
      <w:pPr>
        <w:pStyle w:val="PL"/>
        <w:shd w:val="clear" w:color="auto" w:fill="E6E6E6"/>
        <w:rPr>
          <w:snapToGrid w:val="0"/>
          <w:rPrChange w:id="7749" w:author="CR#0252r1" w:date="2020-04-07T04:24:00Z">
            <w:rPr>
              <w:snapToGrid w:val="0"/>
            </w:rPr>
          </w:rPrChange>
        </w:rPr>
      </w:pPr>
      <w:r w:rsidRPr="009F32C9">
        <w:rPr>
          <w:snapToGrid w:val="0"/>
          <w:rPrChange w:id="7750" w:author="CR#0252r1" w:date="2020-04-07T04:24:00Z">
            <w:rPr>
              <w:snapToGrid w:val="0"/>
            </w:rPr>
          </w:rPrChange>
        </w:rPr>
        <w:tab/>
      </w:r>
      <w:r w:rsidRPr="009F32C9">
        <w:rPr>
          <w:snapToGrid w:val="0"/>
          <w:rPrChange w:id="7751" w:author="CR#0252r1" w:date="2020-04-07T04:24:00Z">
            <w:rPr>
              <w:snapToGrid w:val="0"/>
            </w:rPr>
          </w:rPrChange>
        </w:rPr>
        <w:tab/>
      </w:r>
      <w:r w:rsidRPr="009F32C9">
        <w:rPr>
          <w:snapToGrid w:val="0"/>
          <w:rPrChange w:id="7752" w:author="CR#0252r1" w:date="2020-04-07T04:24:00Z">
            <w:rPr>
              <w:snapToGrid w:val="0"/>
            </w:rPr>
          </w:rPrChange>
        </w:rPr>
        <w:tab/>
        <w:t>spare3 NULL, spare2 NULL, spare1 NULL</w:t>
      </w:r>
    </w:p>
    <w:p w:rsidR="002B1632" w:rsidRPr="009F32C9" w:rsidRDefault="002B1632" w:rsidP="002D60CB">
      <w:pPr>
        <w:pStyle w:val="PL"/>
        <w:shd w:val="clear" w:color="auto" w:fill="E6E6E6"/>
        <w:rPr>
          <w:snapToGrid w:val="0"/>
          <w:rPrChange w:id="7753" w:author="CR#0252r1" w:date="2020-04-07T04:24:00Z">
            <w:rPr>
              <w:snapToGrid w:val="0"/>
            </w:rPr>
          </w:rPrChange>
        </w:rPr>
      </w:pPr>
      <w:r w:rsidRPr="009F32C9">
        <w:rPr>
          <w:snapToGrid w:val="0"/>
          <w:rPrChange w:id="7754" w:author="CR#0252r1" w:date="2020-04-07T04:24:00Z">
            <w:rPr>
              <w:snapToGrid w:val="0"/>
            </w:rPr>
          </w:rPrChange>
        </w:rPr>
        <w:tab/>
      </w:r>
      <w:r w:rsidRPr="009F32C9">
        <w:rPr>
          <w:snapToGrid w:val="0"/>
          <w:rPrChange w:id="7755" w:author="CR#0252r1" w:date="2020-04-07T04:24:00Z">
            <w:rPr>
              <w:snapToGrid w:val="0"/>
            </w:rPr>
          </w:rPrChange>
        </w:rPr>
        <w:tab/>
        <w:t>},</w:t>
      </w:r>
    </w:p>
    <w:p w:rsidR="002B1632" w:rsidRPr="009F32C9" w:rsidRDefault="002B1632" w:rsidP="002D60CB">
      <w:pPr>
        <w:pStyle w:val="PL"/>
        <w:shd w:val="clear" w:color="auto" w:fill="E6E6E6"/>
        <w:rPr>
          <w:snapToGrid w:val="0"/>
          <w:rPrChange w:id="7756" w:author="CR#0252r1" w:date="2020-04-07T04:24:00Z">
            <w:rPr>
              <w:snapToGrid w:val="0"/>
            </w:rPr>
          </w:rPrChange>
        </w:rPr>
      </w:pPr>
      <w:r w:rsidRPr="009F32C9">
        <w:rPr>
          <w:snapToGrid w:val="0"/>
          <w:rPrChange w:id="7757" w:author="CR#0252r1" w:date="2020-04-07T04:24:00Z">
            <w:rPr>
              <w:snapToGrid w:val="0"/>
            </w:rPr>
          </w:rPrChange>
        </w:rPr>
        <w:tab/>
      </w:r>
      <w:r w:rsidRPr="009F32C9">
        <w:rPr>
          <w:snapToGrid w:val="0"/>
          <w:rPrChange w:id="7758" w:author="CR#0252r1" w:date="2020-04-07T04:24:00Z">
            <w:rPr>
              <w:snapToGrid w:val="0"/>
            </w:rPr>
          </w:rPrChange>
        </w:rPr>
        <w:tab/>
        <w:t>criticalExtensionsFuture</w:t>
      </w:r>
      <w:r w:rsidRPr="009F32C9">
        <w:rPr>
          <w:snapToGrid w:val="0"/>
          <w:rPrChange w:id="7759" w:author="CR#0252r1" w:date="2020-04-07T04:24:00Z">
            <w:rPr>
              <w:snapToGrid w:val="0"/>
            </w:rPr>
          </w:rPrChange>
        </w:rPr>
        <w:tab/>
        <w:t>SEQUENCE {}</w:t>
      </w:r>
    </w:p>
    <w:p w:rsidR="002B1632" w:rsidRPr="009F32C9" w:rsidRDefault="002B1632" w:rsidP="002D60CB">
      <w:pPr>
        <w:pStyle w:val="PL"/>
        <w:shd w:val="clear" w:color="auto" w:fill="E6E6E6"/>
        <w:rPr>
          <w:snapToGrid w:val="0"/>
          <w:rPrChange w:id="7760" w:author="CR#0252r1" w:date="2020-04-07T04:24:00Z">
            <w:rPr>
              <w:snapToGrid w:val="0"/>
            </w:rPr>
          </w:rPrChange>
        </w:rPr>
      </w:pPr>
      <w:r w:rsidRPr="009F32C9">
        <w:rPr>
          <w:snapToGrid w:val="0"/>
          <w:rPrChange w:id="7761" w:author="CR#0252r1" w:date="2020-04-07T04:24:00Z">
            <w:rPr>
              <w:snapToGrid w:val="0"/>
            </w:rPr>
          </w:rPrChange>
        </w:rPr>
        <w:tab/>
        <w:t>}</w:t>
      </w:r>
    </w:p>
    <w:p w:rsidR="002B1632" w:rsidRPr="009F32C9" w:rsidRDefault="002B1632" w:rsidP="002D60CB">
      <w:pPr>
        <w:pStyle w:val="PL"/>
        <w:shd w:val="clear" w:color="auto" w:fill="E6E6E6"/>
        <w:rPr>
          <w:snapToGrid w:val="0"/>
          <w:rPrChange w:id="7762" w:author="CR#0252r1" w:date="2020-04-07T04:24:00Z">
            <w:rPr>
              <w:snapToGrid w:val="0"/>
            </w:rPr>
          </w:rPrChange>
        </w:rPr>
      </w:pPr>
      <w:r w:rsidRPr="009F32C9">
        <w:rPr>
          <w:snapToGrid w:val="0"/>
          <w:rPrChange w:id="7763" w:author="CR#0252r1" w:date="2020-04-07T04:24:00Z">
            <w:rPr>
              <w:snapToGrid w:val="0"/>
            </w:rPr>
          </w:rPrChange>
        </w:rPr>
        <w:t>}</w:t>
      </w:r>
    </w:p>
    <w:p w:rsidR="002B1632" w:rsidRPr="009F32C9" w:rsidRDefault="002B1632" w:rsidP="002D60CB">
      <w:pPr>
        <w:pStyle w:val="PL"/>
        <w:shd w:val="clear" w:color="auto" w:fill="E6E6E6"/>
        <w:rPr>
          <w:snapToGrid w:val="0"/>
          <w:rPrChange w:id="7764" w:author="CR#0252r1" w:date="2020-04-07T04:24:00Z">
            <w:rPr>
              <w:snapToGrid w:val="0"/>
            </w:rPr>
          </w:rPrChange>
        </w:rPr>
      </w:pPr>
    </w:p>
    <w:p w:rsidR="002B1632" w:rsidRPr="009F32C9" w:rsidRDefault="002B1632" w:rsidP="00C42F64">
      <w:pPr>
        <w:pStyle w:val="PL"/>
        <w:shd w:val="clear" w:color="auto" w:fill="E6E6E6"/>
        <w:outlineLvl w:val="0"/>
        <w:rPr>
          <w:snapToGrid w:val="0"/>
          <w:rPrChange w:id="7765" w:author="CR#0252r1" w:date="2020-04-07T04:24:00Z">
            <w:rPr>
              <w:snapToGrid w:val="0"/>
            </w:rPr>
          </w:rPrChange>
        </w:rPr>
      </w:pPr>
      <w:r w:rsidRPr="009F32C9">
        <w:rPr>
          <w:snapToGrid w:val="0"/>
          <w:rPrChange w:id="7766" w:author="CR#0252r1" w:date="2020-04-07T04:24:00Z">
            <w:rPr>
              <w:snapToGrid w:val="0"/>
            </w:rPr>
          </w:rPrChange>
        </w:rPr>
        <w:t>ProvideAssistanceData-r9-IEs ::= SEQUENCE {</w:t>
      </w:r>
    </w:p>
    <w:p w:rsidR="002B1632" w:rsidRPr="009F32C9" w:rsidRDefault="002B1632" w:rsidP="002D60CB">
      <w:pPr>
        <w:pStyle w:val="PL"/>
        <w:shd w:val="clear" w:color="auto" w:fill="E6E6E6"/>
        <w:rPr>
          <w:snapToGrid w:val="0"/>
          <w:rPrChange w:id="7767" w:author="CR#0252r1" w:date="2020-04-07T04:24:00Z">
            <w:rPr>
              <w:snapToGrid w:val="0"/>
            </w:rPr>
          </w:rPrChange>
        </w:rPr>
      </w:pPr>
      <w:r w:rsidRPr="009F32C9">
        <w:rPr>
          <w:snapToGrid w:val="0"/>
          <w:rPrChange w:id="7768" w:author="CR#0252r1" w:date="2020-04-07T04:24:00Z">
            <w:rPr>
              <w:snapToGrid w:val="0"/>
            </w:rPr>
          </w:rPrChange>
        </w:rPr>
        <w:tab/>
        <w:t>commonIEsProvideAssistanceData</w:t>
      </w:r>
      <w:r w:rsidRPr="009F32C9">
        <w:rPr>
          <w:snapToGrid w:val="0"/>
          <w:rPrChange w:id="7769" w:author="CR#0252r1" w:date="2020-04-07T04:24:00Z">
            <w:rPr>
              <w:snapToGrid w:val="0"/>
            </w:rPr>
          </w:rPrChange>
        </w:rPr>
        <w:tab/>
      </w:r>
      <w:r w:rsidRPr="009F32C9">
        <w:rPr>
          <w:snapToGrid w:val="0"/>
          <w:rPrChange w:id="7770" w:author="CR#0252r1" w:date="2020-04-07T04:24:00Z">
            <w:rPr>
              <w:snapToGrid w:val="0"/>
            </w:rPr>
          </w:rPrChange>
        </w:rPr>
        <w:tab/>
        <w:t>CommonIEsProvideAssistanceData</w:t>
      </w:r>
      <w:r w:rsidRPr="009F32C9">
        <w:rPr>
          <w:snapToGrid w:val="0"/>
          <w:rPrChange w:id="7771" w:author="CR#0252r1" w:date="2020-04-07T04:24:00Z">
            <w:rPr>
              <w:snapToGrid w:val="0"/>
            </w:rPr>
          </w:rPrChange>
        </w:rPr>
        <w:tab/>
      </w:r>
      <w:r w:rsidRPr="009F32C9">
        <w:rPr>
          <w:snapToGrid w:val="0"/>
          <w:rPrChange w:id="7772" w:author="CR#0252r1" w:date="2020-04-07T04:24:00Z">
            <w:rPr>
              <w:snapToGrid w:val="0"/>
            </w:rPr>
          </w:rPrChange>
        </w:rPr>
        <w:tab/>
        <w:t>OPTIONAL,</w:t>
      </w:r>
      <w:r w:rsidRPr="009F32C9">
        <w:rPr>
          <w:snapToGrid w:val="0"/>
          <w:rPrChange w:id="7773" w:author="CR#0252r1" w:date="2020-04-07T04:24:00Z">
            <w:rPr>
              <w:snapToGrid w:val="0"/>
            </w:rPr>
          </w:rPrChange>
        </w:rPr>
        <w:tab/>
        <w:t>-- Need ON</w:t>
      </w:r>
    </w:p>
    <w:p w:rsidR="002B1632" w:rsidRPr="009F32C9" w:rsidRDefault="002B1632" w:rsidP="002D60CB">
      <w:pPr>
        <w:pStyle w:val="PL"/>
        <w:shd w:val="clear" w:color="auto" w:fill="E6E6E6"/>
        <w:rPr>
          <w:snapToGrid w:val="0"/>
          <w:rPrChange w:id="7774" w:author="CR#0252r1" w:date="2020-04-07T04:24:00Z">
            <w:rPr>
              <w:snapToGrid w:val="0"/>
            </w:rPr>
          </w:rPrChange>
        </w:rPr>
      </w:pPr>
      <w:r w:rsidRPr="009F32C9">
        <w:rPr>
          <w:snapToGrid w:val="0"/>
          <w:rPrChange w:id="7775" w:author="CR#0252r1" w:date="2020-04-07T04:24:00Z">
            <w:rPr>
              <w:snapToGrid w:val="0"/>
            </w:rPr>
          </w:rPrChange>
        </w:rPr>
        <w:tab/>
        <w:t>a-gnss-ProvideAssistanceData</w:t>
      </w:r>
      <w:r w:rsidRPr="009F32C9">
        <w:rPr>
          <w:snapToGrid w:val="0"/>
          <w:rPrChange w:id="7776" w:author="CR#0252r1" w:date="2020-04-07T04:24:00Z">
            <w:rPr>
              <w:snapToGrid w:val="0"/>
            </w:rPr>
          </w:rPrChange>
        </w:rPr>
        <w:tab/>
      </w:r>
      <w:r w:rsidRPr="009F32C9">
        <w:rPr>
          <w:snapToGrid w:val="0"/>
          <w:rPrChange w:id="7777" w:author="CR#0252r1" w:date="2020-04-07T04:24:00Z">
            <w:rPr>
              <w:snapToGrid w:val="0"/>
            </w:rPr>
          </w:rPrChange>
        </w:rPr>
        <w:tab/>
        <w:t>A-GNSS-ProvideAssistanceData</w:t>
      </w:r>
      <w:r w:rsidRPr="009F32C9">
        <w:rPr>
          <w:snapToGrid w:val="0"/>
          <w:rPrChange w:id="7778" w:author="CR#0252r1" w:date="2020-04-07T04:24:00Z">
            <w:rPr>
              <w:snapToGrid w:val="0"/>
            </w:rPr>
          </w:rPrChange>
        </w:rPr>
        <w:tab/>
      </w:r>
      <w:r w:rsidRPr="009F32C9">
        <w:rPr>
          <w:snapToGrid w:val="0"/>
          <w:rPrChange w:id="7779" w:author="CR#0252r1" w:date="2020-04-07T04:24:00Z">
            <w:rPr>
              <w:snapToGrid w:val="0"/>
            </w:rPr>
          </w:rPrChange>
        </w:rPr>
        <w:tab/>
        <w:t>OPTIONAL,</w:t>
      </w:r>
      <w:r w:rsidRPr="009F32C9">
        <w:rPr>
          <w:snapToGrid w:val="0"/>
          <w:rPrChange w:id="7780" w:author="CR#0252r1" w:date="2020-04-07T04:24:00Z">
            <w:rPr>
              <w:snapToGrid w:val="0"/>
            </w:rPr>
          </w:rPrChange>
        </w:rPr>
        <w:tab/>
        <w:t>-- Need ON</w:t>
      </w:r>
    </w:p>
    <w:p w:rsidR="002B1632" w:rsidRPr="009F32C9" w:rsidRDefault="002B1632" w:rsidP="002D60CB">
      <w:pPr>
        <w:pStyle w:val="PL"/>
        <w:shd w:val="clear" w:color="auto" w:fill="E6E6E6"/>
        <w:rPr>
          <w:snapToGrid w:val="0"/>
          <w:rPrChange w:id="7781" w:author="CR#0252r1" w:date="2020-04-07T04:24:00Z">
            <w:rPr>
              <w:snapToGrid w:val="0"/>
            </w:rPr>
          </w:rPrChange>
        </w:rPr>
      </w:pPr>
      <w:r w:rsidRPr="009F32C9">
        <w:rPr>
          <w:snapToGrid w:val="0"/>
          <w:rPrChange w:id="7782" w:author="CR#0252r1" w:date="2020-04-07T04:24:00Z">
            <w:rPr>
              <w:snapToGrid w:val="0"/>
            </w:rPr>
          </w:rPrChange>
        </w:rPr>
        <w:tab/>
        <w:t>otdoa-ProvideAssistanceData</w:t>
      </w:r>
      <w:r w:rsidRPr="009F32C9">
        <w:rPr>
          <w:snapToGrid w:val="0"/>
          <w:rPrChange w:id="7783" w:author="CR#0252r1" w:date="2020-04-07T04:24:00Z">
            <w:rPr>
              <w:snapToGrid w:val="0"/>
            </w:rPr>
          </w:rPrChange>
        </w:rPr>
        <w:tab/>
      </w:r>
      <w:r w:rsidRPr="009F32C9">
        <w:rPr>
          <w:snapToGrid w:val="0"/>
          <w:rPrChange w:id="7784" w:author="CR#0252r1" w:date="2020-04-07T04:24:00Z">
            <w:rPr>
              <w:snapToGrid w:val="0"/>
            </w:rPr>
          </w:rPrChange>
        </w:rPr>
        <w:tab/>
      </w:r>
      <w:r w:rsidRPr="009F32C9">
        <w:rPr>
          <w:snapToGrid w:val="0"/>
          <w:rPrChange w:id="7785" w:author="CR#0252r1" w:date="2020-04-07T04:24:00Z">
            <w:rPr>
              <w:snapToGrid w:val="0"/>
            </w:rPr>
          </w:rPrChange>
        </w:rPr>
        <w:tab/>
        <w:t>OTDOA-ProvideAssistanceData</w:t>
      </w:r>
      <w:r w:rsidRPr="009F32C9">
        <w:rPr>
          <w:snapToGrid w:val="0"/>
          <w:rPrChange w:id="7786" w:author="CR#0252r1" w:date="2020-04-07T04:24:00Z">
            <w:rPr>
              <w:snapToGrid w:val="0"/>
            </w:rPr>
          </w:rPrChange>
        </w:rPr>
        <w:tab/>
      </w:r>
      <w:r w:rsidRPr="009F32C9">
        <w:rPr>
          <w:snapToGrid w:val="0"/>
          <w:rPrChange w:id="7787" w:author="CR#0252r1" w:date="2020-04-07T04:24:00Z">
            <w:rPr>
              <w:snapToGrid w:val="0"/>
            </w:rPr>
          </w:rPrChange>
        </w:rPr>
        <w:tab/>
      </w:r>
      <w:r w:rsidRPr="009F32C9">
        <w:rPr>
          <w:snapToGrid w:val="0"/>
          <w:rPrChange w:id="7788" w:author="CR#0252r1" w:date="2020-04-07T04:24:00Z">
            <w:rPr>
              <w:snapToGrid w:val="0"/>
            </w:rPr>
          </w:rPrChange>
        </w:rPr>
        <w:tab/>
        <w:t>OPTIONAL,</w:t>
      </w:r>
      <w:r w:rsidRPr="009F32C9">
        <w:rPr>
          <w:snapToGrid w:val="0"/>
          <w:rPrChange w:id="7789" w:author="CR#0252r1" w:date="2020-04-07T04:24:00Z">
            <w:rPr>
              <w:snapToGrid w:val="0"/>
            </w:rPr>
          </w:rPrChange>
        </w:rPr>
        <w:tab/>
        <w:t>-- Need ON</w:t>
      </w:r>
    </w:p>
    <w:p w:rsidR="002B1632" w:rsidRPr="009F32C9" w:rsidRDefault="002B1632" w:rsidP="00C27C1E">
      <w:pPr>
        <w:pStyle w:val="PL"/>
        <w:shd w:val="clear" w:color="auto" w:fill="E6E6E6"/>
        <w:rPr>
          <w:snapToGrid w:val="0"/>
          <w:rPrChange w:id="7790" w:author="CR#0252r1" w:date="2020-04-07T04:24:00Z">
            <w:rPr>
              <w:snapToGrid w:val="0"/>
            </w:rPr>
          </w:rPrChange>
        </w:rPr>
      </w:pPr>
      <w:r w:rsidRPr="009F32C9">
        <w:rPr>
          <w:snapToGrid w:val="0"/>
          <w:rPrChange w:id="7791" w:author="CR#0252r1" w:date="2020-04-07T04:24:00Z">
            <w:rPr>
              <w:snapToGrid w:val="0"/>
            </w:rPr>
          </w:rPrChange>
        </w:rPr>
        <w:tab/>
        <w:t>epdu-Provide-Assistance-Data</w:t>
      </w:r>
      <w:r w:rsidRPr="009F32C9">
        <w:rPr>
          <w:snapToGrid w:val="0"/>
          <w:rPrChange w:id="7792" w:author="CR#0252r1" w:date="2020-04-07T04:24:00Z">
            <w:rPr>
              <w:snapToGrid w:val="0"/>
            </w:rPr>
          </w:rPrChange>
        </w:rPr>
        <w:tab/>
      </w:r>
      <w:r w:rsidRPr="009F32C9">
        <w:rPr>
          <w:snapToGrid w:val="0"/>
          <w:rPrChange w:id="7793" w:author="CR#0252r1" w:date="2020-04-07T04:24:00Z">
            <w:rPr>
              <w:snapToGrid w:val="0"/>
            </w:rPr>
          </w:rPrChange>
        </w:rPr>
        <w:tab/>
        <w:t>EPDU-Sequence</w:t>
      </w:r>
      <w:r w:rsidRPr="009F32C9">
        <w:rPr>
          <w:snapToGrid w:val="0"/>
          <w:rPrChange w:id="7794" w:author="CR#0252r1" w:date="2020-04-07T04:24:00Z">
            <w:rPr>
              <w:snapToGrid w:val="0"/>
            </w:rPr>
          </w:rPrChange>
        </w:rPr>
        <w:tab/>
      </w:r>
      <w:r w:rsidRPr="009F32C9">
        <w:rPr>
          <w:snapToGrid w:val="0"/>
          <w:rPrChange w:id="7795" w:author="CR#0252r1" w:date="2020-04-07T04:24:00Z">
            <w:rPr>
              <w:snapToGrid w:val="0"/>
            </w:rPr>
          </w:rPrChange>
        </w:rPr>
        <w:tab/>
      </w:r>
      <w:r w:rsidRPr="009F32C9">
        <w:rPr>
          <w:snapToGrid w:val="0"/>
          <w:rPrChange w:id="7796" w:author="CR#0252r1" w:date="2020-04-07T04:24:00Z">
            <w:rPr>
              <w:snapToGrid w:val="0"/>
            </w:rPr>
          </w:rPrChange>
        </w:rPr>
        <w:tab/>
      </w:r>
      <w:r w:rsidRPr="009F32C9">
        <w:rPr>
          <w:snapToGrid w:val="0"/>
          <w:rPrChange w:id="7797" w:author="CR#0252r1" w:date="2020-04-07T04:24:00Z">
            <w:rPr>
              <w:snapToGrid w:val="0"/>
            </w:rPr>
          </w:rPrChange>
        </w:rPr>
        <w:tab/>
      </w:r>
      <w:r w:rsidRPr="009F32C9">
        <w:rPr>
          <w:snapToGrid w:val="0"/>
          <w:rPrChange w:id="7798" w:author="CR#0252r1" w:date="2020-04-07T04:24:00Z">
            <w:rPr>
              <w:snapToGrid w:val="0"/>
            </w:rPr>
          </w:rPrChange>
        </w:rPr>
        <w:tab/>
      </w:r>
      <w:r w:rsidRPr="009F32C9">
        <w:rPr>
          <w:snapToGrid w:val="0"/>
          <w:rPrChange w:id="7799" w:author="CR#0252r1" w:date="2020-04-07T04:24:00Z">
            <w:rPr>
              <w:snapToGrid w:val="0"/>
            </w:rPr>
          </w:rPrChange>
        </w:rPr>
        <w:tab/>
        <w:t>OPTIONAL,</w:t>
      </w:r>
      <w:r w:rsidRPr="009F32C9">
        <w:rPr>
          <w:snapToGrid w:val="0"/>
          <w:rPrChange w:id="7800" w:author="CR#0252r1" w:date="2020-04-07T04:24:00Z">
            <w:rPr>
              <w:snapToGrid w:val="0"/>
            </w:rPr>
          </w:rPrChange>
        </w:rPr>
        <w:tab/>
        <w:t>-- Need ON</w:t>
      </w:r>
    </w:p>
    <w:p w:rsidR="00C27C1E" w:rsidRPr="009F32C9" w:rsidRDefault="002B1632" w:rsidP="00C27C1E">
      <w:pPr>
        <w:pStyle w:val="PL"/>
        <w:shd w:val="clear" w:color="auto" w:fill="E6E6E6"/>
        <w:rPr>
          <w:snapToGrid w:val="0"/>
          <w:rPrChange w:id="7801" w:author="CR#0252r1" w:date="2020-04-07T04:24:00Z">
            <w:rPr>
              <w:snapToGrid w:val="0"/>
            </w:rPr>
          </w:rPrChange>
        </w:rPr>
      </w:pPr>
      <w:r w:rsidRPr="009F32C9">
        <w:rPr>
          <w:snapToGrid w:val="0"/>
          <w:rPrChange w:id="7802" w:author="CR#0252r1" w:date="2020-04-07T04:24:00Z">
            <w:rPr>
              <w:snapToGrid w:val="0"/>
            </w:rPr>
          </w:rPrChange>
        </w:rPr>
        <w:tab/>
        <w:t>...</w:t>
      </w:r>
      <w:r w:rsidR="00C27C1E" w:rsidRPr="009F32C9">
        <w:rPr>
          <w:snapToGrid w:val="0"/>
          <w:rPrChange w:id="7803" w:author="CR#0252r1" w:date="2020-04-07T04:24:00Z">
            <w:rPr>
              <w:snapToGrid w:val="0"/>
            </w:rPr>
          </w:rPrChange>
        </w:rPr>
        <w:t>,</w:t>
      </w:r>
    </w:p>
    <w:p w:rsidR="00C27C1E" w:rsidRPr="009F32C9" w:rsidRDefault="00C27C1E" w:rsidP="00C27C1E">
      <w:pPr>
        <w:pStyle w:val="PL"/>
        <w:shd w:val="clear" w:color="auto" w:fill="E6E6E6"/>
        <w:outlineLvl w:val="0"/>
        <w:rPr>
          <w:snapToGrid w:val="0"/>
          <w:rPrChange w:id="7804" w:author="CR#0252r1" w:date="2020-04-07T04:24:00Z">
            <w:rPr>
              <w:snapToGrid w:val="0"/>
            </w:rPr>
          </w:rPrChange>
        </w:rPr>
      </w:pPr>
      <w:r w:rsidRPr="009F32C9">
        <w:rPr>
          <w:snapToGrid w:val="0"/>
          <w:rPrChange w:id="7805" w:author="CR#0252r1" w:date="2020-04-07T04:24:00Z">
            <w:rPr>
              <w:snapToGrid w:val="0"/>
            </w:rPr>
          </w:rPrChange>
        </w:rPr>
        <w:tab/>
        <w:t>[[</w:t>
      </w:r>
    </w:p>
    <w:p w:rsidR="00C27C1E" w:rsidRPr="009F32C9" w:rsidRDefault="00C27C1E" w:rsidP="00C27C1E">
      <w:pPr>
        <w:pStyle w:val="PL"/>
        <w:shd w:val="clear" w:color="auto" w:fill="E6E6E6"/>
        <w:outlineLvl w:val="0"/>
        <w:rPr>
          <w:snapToGrid w:val="0"/>
          <w:rPrChange w:id="7806" w:author="CR#0252r1" w:date="2020-04-07T04:24:00Z">
            <w:rPr>
              <w:snapToGrid w:val="0"/>
            </w:rPr>
          </w:rPrChange>
        </w:rPr>
      </w:pPr>
      <w:r w:rsidRPr="009F32C9">
        <w:rPr>
          <w:snapToGrid w:val="0"/>
          <w:rPrChange w:id="7807" w:author="CR#0252r1" w:date="2020-04-07T04:24:00Z">
            <w:rPr>
              <w:snapToGrid w:val="0"/>
            </w:rPr>
          </w:rPrChange>
        </w:rPr>
        <w:tab/>
        <w:t>sensor-ProvideAssistanceData-r14</w:t>
      </w:r>
      <w:r w:rsidRPr="009F32C9">
        <w:rPr>
          <w:snapToGrid w:val="0"/>
          <w:rPrChange w:id="7808" w:author="CR#0252r1" w:date="2020-04-07T04:24:00Z">
            <w:rPr>
              <w:snapToGrid w:val="0"/>
            </w:rPr>
          </w:rPrChange>
        </w:rPr>
        <w:tab/>
        <w:t>Sensor-ProvideAssistanceData-r14</w:t>
      </w:r>
      <w:r w:rsidRPr="009F32C9">
        <w:rPr>
          <w:snapToGrid w:val="0"/>
          <w:rPrChange w:id="7809" w:author="CR#0252r1" w:date="2020-04-07T04:24:00Z">
            <w:rPr>
              <w:snapToGrid w:val="0"/>
            </w:rPr>
          </w:rPrChange>
        </w:rPr>
        <w:tab/>
        <w:t>OPTIONAL,</w:t>
      </w:r>
      <w:r w:rsidRPr="009F32C9">
        <w:rPr>
          <w:snapToGrid w:val="0"/>
          <w:rPrChange w:id="7810" w:author="CR#0252r1" w:date="2020-04-07T04:24:00Z">
            <w:rPr>
              <w:snapToGrid w:val="0"/>
            </w:rPr>
          </w:rPrChange>
        </w:rPr>
        <w:tab/>
        <w:t>-- Need ON</w:t>
      </w:r>
    </w:p>
    <w:p w:rsidR="00C27C1E" w:rsidRPr="009F32C9" w:rsidRDefault="00C27C1E" w:rsidP="00C27C1E">
      <w:pPr>
        <w:pStyle w:val="PL"/>
        <w:shd w:val="clear" w:color="auto" w:fill="E6E6E6"/>
        <w:outlineLvl w:val="0"/>
        <w:rPr>
          <w:snapToGrid w:val="0"/>
          <w:rPrChange w:id="7811" w:author="CR#0252r1" w:date="2020-04-07T04:24:00Z">
            <w:rPr>
              <w:snapToGrid w:val="0"/>
            </w:rPr>
          </w:rPrChange>
        </w:rPr>
      </w:pPr>
      <w:r w:rsidRPr="009F32C9">
        <w:rPr>
          <w:snapToGrid w:val="0"/>
          <w:rPrChange w:id="7812" w:author="CR#0252r1" w:date="2020-04-07T04:24:00Z">
            <w:rPr>
              <w:snapToGrid w:val="0"/>
            </w:rPr>
          </w:rPrChange>
        </w:rPr>
        <w:tab/>
        <w:t>tbs-ProvideAssistanceData-r14</w:t>
      </w:r>
      <w:r w:rsidRPr="009F32C9">
        <w:rPr>
          <w:snapToGrid w:val="0"/>
          <w:rPrChange w:id="7813" w:author="CR#0252r1" w:date="2020-04-07T04:24:00Z">
            <w:rPr>
              <w:snapToGrid w:val="0"/>
            </w:rPr>
          </w:rPrChange>
        </w:rPr>
        <w:tab/>
      </w:r>
      <w:r w:rsidRPr="009F32C9">
        <w:rPr>
          <w:snapToGrid w:val="0"/>
          <w:rPrChange w:id="7814" w:author="CR#0252r1" w:date="2020-04-07T04:24:00Z">
            <w:rPr>
              <w:snapToGrid w:val="0"/>
            </w:rPr>
          </w:rPrChange>
        </w:rPr>
        <w:tab/>
        <w:t>TBS-ProvideAssistanceData-r14</w:t>
      </w:r>
      <w:r w:rsidRPr="009F32C9">
        <w:rPr>
          <w:snapToGrid w:val="0"/>
          <w:rPrChange w:id="7815" w:author="CR#0252r1" w:date="2020-04-07T04:24:00Z">
            <w:rPr>
              <w:snapToGrid w:val="0"/>
            </w:rPr>
          </w:rPrChange>
        </w:rPr>
        <w:tab/>
      </w:r>
      <w:r w:rsidRPr="009F32C9">
        <w:rPr>
          <w:snapToGrid w:val="0"/>
          <w:rPrChange w:id="7816" w:author="CR#0252r1" w:date="2020-04-07T04:24:00Z">
            <w:rPr>
              <w:snapToGrid w:val="0"/>
            </w:rPr>
          </w:rPrChange>
        </w:rPr>
        <w:tab/>
        <w:t>OPTIONAL,</w:t>
      </w:r>
      <w:r w:rsidRPr="009F32C9">
        <w:rPr>
          <w:snapToGrid w:val="0"/>
          <w:rPrChange w:id="7817" w:author="CR#0252r1" w:date="2020-04-07T04:24:00Z">
            <w:rPr>
              <w:snapToGrid w:val="0"/>
            </w:rPr>
          </w:rPrChange>
        </w:rPr>
        <w:tab/>
        <w:t>-- Need ON</w:t>
      </w:r>
    </w:p>
    <w:p w:rsidR="00C27C1E" w:rsidRPr="009F32C9" w:rsidRDefault="00C27C1E" w:rsidP="00C27C1E">
      <w:pPr>
        <w:pStyle w:val="PL"/>
        <w:shd w:val="clear" w:color="auto" w:fill="E6E6E6"/>
        <w:outlineLvl w:val="0"/>
        <w:rPr>
          <w:snapToGrid w:val="0"/>
          <w:rPrChange w:id="7818" w:author="CR#0252r1" w:date="2020-04-07T04:24:00Z">
            <w:rPr>
              <w:snapToGrid w:val="0"/>
            </w:rPr>
          </w:rPrChange>
        </w:rPr>
      </w:pPr>
      <w:r w:rsidRPr="009F32C9">
        <w:rPr>
          <w:snapToGrid w:val="0"/>
          <w:rPrChange w:id="7819" w:author="CR#0252r1" w:date="2020-04-07T04:24:00Z">
            <w:rPr>
              <w:snapToGrid w:val="0"/>
            </w:rPr>
          </w:rPrChange>
        </w:rPr>
        <w:tab/>
        <w:t>wlan-ProvideAssistanceData-r14</w:t>
      </w:r>
      <w:r w:rsidRPr="009F32C9">
        <w:rPr>
          <w:snapToGrid w:val="0"/>
          <w:rPrChange w:id="7820" w:author="CR#0252r1" w:date="2020-04-07T04:24:00Z">
            <w:rPr>
              <w:snapToGrid w:val="0"/>
            </w:rPr>
          </w:rPrChange>
        </w:rPr>
        <w:tab/>
      </w:r>
      <w:r w:rsidRPr="009F32C9">
        <w:rPr>
          <w:snapToGrid w:val="0"/>
          <w:rPrChange w:id="7821" w:author="CR#0252r1" w:date="2020-04-07T04:24:00Z">
            <w:rPr>
              <w:snapToGrid w:val="0"/>
            </w:rPr>
          </w:rPrChange>
        </w:rPr>
        <w:tab/>
        <w:t>WLAN-ProvideAssistanceData-r14</w:t>
      </w:r>
      <w:r w:rsidRPr="009F32C9">
        <w:rPr>
          <w:snapToGrid w:val="0"/>
          <w:rPrChange w:id="7822" w:author="CR#0252r1" w:date="2020-04-07T04:24:00Z">
            <w:rPr>
              <w:snapToGrid w:val="0"/>
            </w:rPr>
          </w:rPrChange>
        </w:rPr>
        <w:tab/>
      </w:r>
      <w:r w:rsidRPr="009F32C9">
        <w:rPr>
          <w:snapToGrid w:val="0"/>
          <w:rPrChange w:id="7823" w:author="CR#0252r1" w:date="2020-04-07T04:24:00Z">
            <w:rPr>
              <w:snapToGrid w:val="0"/>
            </w:rPr>
          </w:rPrChange>
        </w:rPr>
        <w:tab/>
        <w:t>OPTIONAL</w:t>
      </w:r>
      <w:r w:rsidRPr="009F32C9">
        <w:rPr>
          <w:snapToGrid w:val="0"/>
          <w:rPrChange w:id="7824" w:author="CR#0252r1" w:date="2020-04-07T04:24:00Z">
            <w:rPr>
              <w:snapToGrid w:val="0"/>
            </w:rPr>
          </w:rPrChange>
        </w:rPr>
        <w:tab/>
        <w:t>-- Need ON</w:t>
      </w:r>
    </w:p>
    <w:p w:rsidR="009E61AC" w:rsidRPr="009F32C9" w:rsidRDefault="00C27C1E" w:rsidP="009E61AC">
      <w:pPr>
        <w:pStyle w:val="PL"/>
        <w:shd w:val="clear" w:color="auto" w:fill="E6E6E6"/>
        <w:outlineLvl w:val="0"/>
        <w:rPr>
          <w:ins w:id="7825" w:author="CR#0250r2" w:date="2020-04-07T03:16:00Z"/>
          <w:snapToGrid w:val="0"/>
          <w:rPrChange w:id="7826" w:author="CR#0252r1" w:date="2020-04-07T04:24:00Z">
            <w:rPr>
              <w:ins w:id="7827" w:author="CR#0250r2" w:date="2020-04-07T03:16:00Z"/>
              <w:snapToGrid w:val="0"/>
            </w:rPr>
          </w:rPrChange>
        </w:rPr>
      </w:pPr>
      <w:r w:rsidRPr="009F32C9">
        <w:rPr>
          <w:snapToGrid w:val="0"/>
          <w:rPrChange w:id="7828" w:author="CR#0252r1" w:date="2020-04-07T04:24:00Z">
            <w:rPr>
              <w:snapToGrid w:val="0"/>
            </w:rPr>
          </w:rPrChange>
        </w:rPr>
        <w:tab/>
        <w:t>]]</w:t>
      </w:r>
      <w:ins w:id="7829" w:author="CR#0250r2" w:date="2020-04-07T03:16:00Z">
        <w:r w:rsidR="009E61AC" w:rsidRPr="009F32C9">
          <w:rPr>
            <w:snapToGrid w:val="0"/>
            <w:rPrChange w:id="7830" w:author="CR#0252r1" w:date="2020-04-07T04:24:00Z">
              <w:rPr>
                <w:snapToGrid w:val="0"/>
              </w:rPr>
            </w:rPrChange>
          </w:rPr>
          <w:t>,</w:t>
        </w:r>
      </w:ins>
    </w:p>
    <w:p w:rsidR="009E61AC" w:rsidRPr="009F32C9" w:rsidRDefault="009E61AC" w:rsidP="009E61AC">
      <w:pPr>
        <w:pStyle w:val="PL"/>
        <w:shd w:val="clear" w:color="auto" w:fill="E6E6E6"/>
        <w:outlineLvl w:val="0"/>
        <w:rPr>
          <w:ins w:id="7831" w:author="CR#0250r2" w:date="2020-04-07T03:16:00Z"/>
          <w:snapToGrid w:val="0"/>
          <w:rPrChange w:id="7832" w:author="CR#0252r1" w:date="2020-04-07T04:24:00Z">
            <w:rPr>
              <w:ins w:id="7833" w:author="CR#0250r2" w:date="2020-04-07T03:16:00Z"/>
              <w:snapToGrid w:val="0"/>
            </w:rPr>
          </w:rPrChange>
        </w:rPr>
      </w:pPr>
      <w:ins w:id="7834" w:author="CR#0250r2" w:date="2020-04-07T03:16:00Z">
        <w:r w:rsidRPr="009F32C9">
          <w:rPr>
            <w:snapToGrid w:val="0"/>
            <w:lang w:eastAsia="en-GB"/>
            <w:rPrChange w:id="7835" w:author="CR#0252r1" w:date="2020-04-07T04:24:00Z">
              <w:rPr>
                <w:snapToGrid w:val="0"/>
                <w:lang w:eastAsia="en-GB"/>
              </w:rPr>
            </w:rPrChange>
          </w:rPr>
          <w:tab/>
          <w:t>[[</w:t>
        </w:r>
        <w:r w:rsidRPr="009F32C9">
          <w:rPr>
            <w:snapToGrid w:val="0"/>
            <w:rPrChange w:id="7836" w:author="CR#0252r1" w:date="2020-04-07T04:24:00Z">
              <w:rPr>
                <w:snapToGrid w:val="0"/>
              </w:rPr>
            </w:rPrChange>
          </w:rPr>
          <w:tab/>
          <w:t>nr-Multi-RTT-ProvideAssistanceData-r16</w:t>
        </w:r>
        <w:r w:rsidRPr="009F32C9">
          <w:rPr>
            <w:snapToGrid w:val="0"/>
            <w:rPrChange w:id="7837" w:author="CR#0252r1" w:date="2020-04-07T04:24:00Z">
              <w:rPr>
                <w:snapToGrid w:val="0"/>
              </w:rPr>
            </w:rPrChange>
          </w:rPr>
          <w:tab/>
          <w:t>NR-Multi-RTT-ProvideAssistanceData-r16</w:t>
        </w:r>
        <w:r w:rsidRPr="009F32C9">
          <w:rPr>
            <w:snapToGrid w:val="0"/>
            <w:rPrChange w:id="7838" w:author="CR#0252r1" w:date="2020-04-07T04:24:00Z">
              <w:rPr>
                <w:snapToGrid w:val="0"/>
              </w:rPr>
            </w:rPrChange>
          </w:rPr>
          <w:tab/>
          <w:t>OPTIONAL,</w:t>
        </w:r>
        <w:r w:rsidRPr="009F32C9">
          <w:rPr>
            <w:snapToGrid w:val="0"/>
            <w:rPrChange w:id="7839" w:author="CR#0252r1" w:date="2020-04-07T04:24:00Z">
              <w:rPr>
                <w:snapToGrid w:val="0"/>
              </w:rPr>
            </w:rPrChange>
          </w:rPr>
          <w:tab/>
          <w:t>-- Need ON</w:t>
        </w:r>
      </w:ins>
    </w:p>
    <w:p w:rsidR="009E61AC" w:rsidRPr="009F32C9" w:rsidRDefault="009E61AC" w:rsidP="009E61AC">
      <w:pPr>
        <w:pStyle w:val="PL"/>
        <w:shd w:val="clear" w:color="auto" w:fill="E6E6E6"/>
        <w:outlineLvl w:val="0"/>
        <w:rPr>
          <w:ins w:id="7840" w:author="CR#0250r2" w:date="2020-04-07T03:16:00Z"/>
          <w:snapToGrid w:val="0"/>
          <w:rPrChange w:id="7841" w:author="CR#0252r1" w:date="2020-04-07T04:24:00Z">
            <w:rPr>
              <w:ins w:id="7842" w:author="CR#0250r2" w:date="2020-04-07T03:16:00Z"/>
              <w:snapToGrid w:val="0"/>
            </w:rPr>
          </w:rPrChange>
        </w:rPr>
      </w:pPr>
      <w:ins w:id="7843" w:author="CR#0250r2" w:date="2020-04-07T03:16:00Z">
        <w:r w:rsidRPr="009F32C9">
          <w:rPr>
            <w:snapToGrid w:val="0"/>
            <w:rPrChange w:id="7844" w:author="CR#0252r1" w:date="2020-04-07T04:24:00Z">
              <w:rPr>
                <w:snapToGrid w:val="0"/>
              </w:rPr>
            </w:rPrChange>
          </w:rPr>
          <w:tab/>
        </w:r>
        <w:r w:rsidRPr="009F32C9">
          <w:rPr>
            <w:snapToGrid w:val="0"/>
            <w:rPrChange w:id="7845" w:author="CR#0252r1" w:date="2020-04-07T04:24:00Z">
              <w:rPr>
                <w:snapToGrid w:val="0"/>
              </w:rPr>
            </w:rPrChange>
          </w:rPr>
          <w:tab/>
          <w:t>nr-DL-AoD-ProvideAssistanceData-r16</w:t>
        </w:r>
        <w:r w:rsidRPr="009F32C9">
          <w:rPr>
            <w:snapToGrid w:val="0"/>
            <w:rPrChange w:id="7846" w:author="CR#0252r1" w:date="2020-04-07T04:24:00Z">
              <w:rPr>
                <w:snapToGrid w:val="0"/>
              </w:rPr>
            </w:rPrChange>
          </w:rPr>
          <w:tab/>
          <w:t>NR-DL-AoD-ProvideAssistanceData-r16</w:t>
        </w:r>
        <w:r w:rsidRPr="009F32C9">
          <w:rPr>
            <w:snapToGrid w:val="0"/>
            <w:rPrChange w:id="7847" w:author="CR#0252r1" w:date="2020-04-07T04:24:00Z">
              <w:rPr>
                <w:snapToGrid w:val="0"/>
              </w:rPr>
            </w:rPrChange>
          </w:rPr>
          <w:tab/>
          <w:t>OPTIONAL,</w:t>
        </w:r>
        <w:r w:rsidRPr="009F32C9">
          <w:rPr>
            <w:snapToGrid w:val="0"/>
            <w:rPrChange w:id="7848" w:author="CR#0252r1" w:date="2020-04-07T04:24:00Z">
              <w:rPr>
                <w:snapToGrid w:val="0"/>
              </w:rPr>
            </w:rPrChange>
          </w:rPr>
          <w:tab/>
          <w:t>-- Need ON</w:t>
        </w:r>
      </w:ins>
    </w:p>
    <w:p w:rsidR="009E61AC" w:rsidRPr="009F32C9" w:rsidRDefault="009E61AC" w:rsidP="009E61AC">
      <w:pPr>
        <w:pStyle w:val="PL"/>
        <w:shd w:val="clear" w:color="auto" w:fill="E6E6E6"/>
        <w:outlineLvl w:val="0"/>
        <w:rPr>
          <w:ins w:id="7849" w:author="CR#0250r2" w:date="2020-04-07T03:16:00Z"/>
          <w:snapToGrid w:val="0"/>
          <w:rPrChange w:id="7850" w:author="CR#0252r1" w:date="2020-04-07T04:24:00Z">
            <w:rPr>
              <w:ins w:id="7851" w:author="CR#0250r2" w:date="2020-04-07T03:16:00Z"/>
              <w:snapToGrid w:val="0"/>
            </w:rPr>
          </w:rPrChange>
        </w:rPr>
      </w:pPr>
      <w:ins w:id="7852" w:author="CR#0250r2" w:date="2020-04-07T03:16:00Z">
        <w:r w:rsidRPr="009F32C9">
          <w:rPr>
            <w:snapToGrid w:val="0"/>
            <w:rPrChange w:id="7853" w:author="CR#0252r1" w:date="2020-04-07T04:24:00Z">
              <w:rPr>
                <w:snapToGrid w:val="0"/>
              </w:rPr>
            </w:rPrChange>
          </w:rPr>
          <w:tab/>
        </w:r>
        <w:r w:rsidRPr="009F32C9">
          <w:rPr>
            <w:snapToGrid w:val="0"/>
            <w:rPrChange w:id="7854" w:author="CR#0252r1" w:date="2020-04-07T04:24:00Z">
              <w:rPr>
                <w:snapToGrid w:val="0"/>
              </w:rPr>
            </w:rPrChange>
          </w:rPr>
          <w:tab/>
          <w:t>nr-DL-TDOA-ProvideAssistanceData-r16</w:t>
        </w:r>
        <w:r w:rsidRPr="009F32C9">
          <w:rPr>
            <w:snapToGrid w:val="0"/>
            <w:rPrChange w:id="7855" w:author="CR#0252r1" w:date="2020-04-07T04:24:00Z">
              <w:rPr>
                <w:snapToGrid w:val="0"/>
              </w:rPr>
            </w:rPrChange>
          </w:rPr>
          <w:tab/>
          <w:t>NR-DL-TDOA-ProvideAssistanceData-r16</w:t>
        </w:r>
        <w:r w:rsidRPr="009F32C9">
          <w:rPr>
            <w:snapToGrid w:val="0"/>
            <w:rPrChange w:id="7856" w:author="CR#0252r1" w:date="2020-04-07T04:24:00Z">
              <w:rPr>
                <w:snapToGrid w:val="0"/>
              </w:rPr>
            </w:rPrChange>
          </w:rPr>
          <w:tab/>
          <w:t>OPTIONAL</w:t>
        </w:r>
        <w:r w:rsidRPr="009F32C9">
          <w:rPr>
            <w:snapToGrid w:val="0"/>
            <w:rPrChange w:id="7857" w:author="CR#0252r1" w:date="2020-04-07T04:24:00Z">
              <w:rPr>
                <w:snapToGrid w:val="0"/>
              </w:rPr>
            </w:rPrChange>
          </w:rPr>
          <w:tab/>
          <w:t>-- Need ON</w:t>
        </w:r>
      </w:ins>
    </w:p>
    <w:p w:rsidR="002B1632" w:rsidRPr="009F32C9" w:rsidRDefault="009E61AC" w:rsidP="00C27C1E">
      <w:pPr>
        <w:pStyle w:val="PL"/>
        <w:shd w:val="clear" w:color="auto" w:fill="E6E6E6"/>
        <w:outlineLvl w:val="0"/>
        <w:rPr>
          <w:snapToGrid w:val="0"/>
          <w:lang w:eastAsia="en-GB"/>
          <w:rPrChange w:id="7858" w:author="CR#0252r1" w:date="2020-04-07T04:24:00Z">
            <w:rPr>
              <w:snapToGrid w:val="0"/>
              <w:lang w:eastAsia="en-GB"/>
            </w:rPr>
          </w:rPrChange>
        </w:rPr>
      </w:pPr>
      <w:ins w:id="7859" w:author="CR#0250r2" w:date="2020-04-07T03:16:00Z">
        <w:r w:rsidRPr="009F32C9">
          <w:rPr>
            <w:snapToGrid w:val="0"/>
            <w:lang w:eastAsia="en-GB"/>
            <w:rPrChange w:id="7860" w:author="CR#0252r1" w:date="2020-04-07T04:24:00Z">
              <w:rPr>
                <w:snapToGrid w:val="0"/>
                <w:lang w:eastAsia="en-GB"/>
              </w:rPr>
            </w:rPrChange>
          </w:rPr>
          <w:tab/>
          <w:t>]]</w:t>
        </w:r>
      </w:ins>
    </w:p>
    <w:p w:rsidR="002B1632" w:rsidRPr="009F32C9" w:rsidRDefault="002B1632" w:rsidP="002D60CB">
      <w:pPr>
        <w:pStyle w:val="PL"/>
        <w:shd w:val="clear" w:color="auto" w:fill="E6E6E6"/>
        <w:rPr>
          <w:rPrChange w:id="7861" w:author="CR#0252r1" w:date="2020-04-07T04:24:00Z">
            <w:rPr/>
          </w:rPrChange>
        </w:rPr>
      </w:pPr>
      <w:r w:rsidRPr="009F32C9">
        <w:rPr>
          <w:rPrChange w:id="7862" w:author="CR#0252r1" w:date="2020-04-07T04:24:00Z">
            <w:rPr/>
          </w:rPrChange>
        </w:rPr>
        <w:t>}</w:t>
      </w:r>
    </w:p>
    <w:p w:rsidR="002B1632" w:rsidRPr="009F32C9" w:rsidRDefault="002B1632" w:rsidP="002D60CB">
      <w:pPr>
        <w:pStyle w:val="PL"/>
        <w:shd w:val="clear" w:color="auto" w:fill="E6E6E6"/>
        <w:rPr>
          <w:rPrChange w:id="7863" w:author="CR#0252r1" w:date="2020-04-07T04:24:00Z">
            <w:rPr/>
          </w:rPrChange>
        </w:rPr>
      </w:pPr>
    </w:p>
    <w:p w:rsidR="002B1632" w:rsidRPr="009F32C9" w:rsidRDefault="002B1632" w:rsidP="002D60CB">
      <w:pPr>
        <w:pStyle w:val="PL"/>
        <w:shd w:val="clear" w:color="auto" w:fill="E6E6E6"/>
        <w:rPr>
          <w:rPrChange w:id="7864" w:author="CR#0252r1" w:date="2020-04-07T04:24:00Z">
            <w:rPr/>
          </w:rPrChange>
        </w:rPr>
      </w:pPr>
      <w:r w:rsidRPr="009F32C9">
        <w:rPr>
          <w:rPrChange w:id="7865" w:author="CR#0252r1" w:date="2020-04-07T04:24:00Z">
            <w:rPr/>
          </w:rPrChange>
        </w:rPr>
        <w:t>-- ASN1STOP</w:t>
      </w:r>
    </w:p>
    <w:p w:rsidR="002B1632" w:rsidRPr="009F32C9" w:rsidRDefault="002B1632" w:rsidP="002D60CB">
      <w:pPr>
        <w:rPr>
          <w:rPrChange w:id="7866"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rHeight w:val="52"/>
          <w:tblHeader/>
        </w:trPr>
        <w:tc>
          <w:tcPr>
            <w:tcW w:w="9639" w:type="dxa"/>
            <w:tcBorders>
              <w:bottom w:val="single" w:sz="4" w:space="0" w:color="808080"/>
            </w:tcBorders>
          </w:tcPr>
          <w:p w:rsidR="002B1632" w:rsidRPr="009F32C9" w:rsidRDefault="002B1632" w:rsidP="002D60CB">
            <w:pPr>
              <w:keepNext/>
              <w:keepLines/>
              <w:spacing w:after="0"/>
              <w:jc w:val="center"/>
              <w:rPr>
                <w:rFonts w:ascii="Arial" w:hAnsi="Arial"/>
                <w:b/>
                <w:sz w:val="18"/>
                <w:lang w:eastAsia="ko-KR"/>
                <w:rPrChange w:id="7867" w:author="CR#0252r1" w:date="2020-04-07T04:24:00Z">
                  <w:rPr>
                    <w:rFonts w:ascii="Arial" w:hAnsi="Arial"/>
                    <w:b/>
                    <w:sz w:val="18"/>
                    <w:lang w:eastAsia="ko-KR"/>
                  </w:rPr>
                </w:rPrChange>
              </w:rPr>
            </w:pPr>
            <w:r w:rsidRPr="009F32C9">
              <w:rPr>
                <w:rFonts w:ascii="Arial" w:hAnsi="Arial"/>
                <w:b/>
                <w:i/>
                <w:iCs/>
                <w:noProof/>
                <w:sz w:val="18"/>
                <w:lang w:eastAsia="ko-KR"/>
                <w:rPrChange w:id="7868" w:author="CR#0252r1" w:date="2020-04-07T04:24:00Z">
                  <w:rPr>
                    <w:rFonts w:ascii="Arial" w:hAnsi="Arial"/>
                    <w:b/>
                    <w:i/>
                    <w:iCs/>
                    <w:noProof/>
                    <w:sz w:val="18"/>
                    <w:lang w:eastAsia="ko-KR"/>
                  </w:rPr>
                </w:rPrChange>
              </w:rPr>
              <w:t>ProvideAssistanceData</w:t>
            </w:r>
            <w:r w:rsidRPr="009F32C9">
              <w:rPr>
                <w:rFonts w:ascii="Arial" w:hAnsi="Arial"/>
                <w:b/>
                <w:iCs/>
                <w:noProof/>
                <w:sz w:val="18"/>
                <w:lang w:eastAsia="ko-KR"/>
                <w:rPrChange w:id="7869" w:author="CR#0252r1" w:date="2020-04-07T04:24:00Z">
                  <w:rPr>
                    <w:rFonts w:ascii="Arial" w:hAnsi="Arial"/>
                    <w:b/>
                    <w:iCs/>
                    <w:noProof/>
                    <w:sz w:val="18"/>
                    <w:lang w:eastAsia="ko-KR"/>
                  </w:rPr>
                </w:rPrChange>
              </w:rPr>
              <w:t xml:space="preserve"> field descriptions</w:t>
            </w:r>
          </w:p>
        </w:tc>
      </w:tr>
      <w:tr w:rsidR="002B1632"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Change w:id="7870" w:author="CR#0252r1" w:date="2020-04-07T04:24:00Z">
                  <w:rPr>
                    <w:rFonts w:ascii="Arial" w:hAnsi="Arial"/>
                    <w:b/>
                    <w:bCs/>
                    <w:i/>
                    <w:iCs/>
                    <w:sz w:val="18"/>
                    <w:lang w:eastAsia="ko-KR"/>
                  </w:rPr>
                </w:rPrChange>
              </w:rPr>
            </w:pPr>
            <w:r w:rsidRPr="009F32C9">
              <w:rPr>
                <w:rFonts w:ascii="Arial" w:hAnsi="Arial"/>
                <w:b/>
                <w:bCs/>
                <w:i/>
                <w:iCs/>
                <w:sz w:val="18"/>
                <w:lang w:eastAsia="ko-KR"/>
                <w:rPrChange w:id="7871" w:author="CR#0252r1" w:date="2020-04-07T04:24:00Z">
                  <w:rPr>
                    <w:rFonts w:ascii="Arial" w:hAnsi="Arial"/>
                    <w:b/>
                    <w:bCs/>
                    <w:i/>
                    <w:iCs/>
                    <w:sz w:val="18"/>
                    <w:lang w:eastAsia="ko-KR"/>
                  </w:rPr>
                </w:rPrChange>
              </w:rPr>
              <w:t>commonIEsProvideAssistanceData</w:t>
            </w:r>
          </w:p>
          <w:p w:rsidR="002B1632" w:rsidRPr="009F32C9" w:rsidRDefault="002B1632" w:rsidP="002D60CB">
            <w:pPr>
              <w:keepNext/>
              <w:keepLines/>
              <w:spacing w:after="0"/>
              <w:rPr>
                <w:rFonts w:ascii="Arial" w:hAnsi="Arial"/>
                <w:sz w:val="18"/>
                <w:lang w:eastAsia="ko-KR"/>
                <w:rPrChange w:id="7872" w:author="CR#0252r1" w:date="2020-04-07T04:24:00Z">
                  <w:rPr>
                    <w:rFonts w:ascii="Arial" w:hAnsi="Arial"/>
                    <w:sz w:val="18"/>
                    <w:lang w:eastAsia="ko-KR"/>
                  </w:rPr>
                </w:rPrChange>
              </w:rPr>
            </w:pPr>
            <w:r w:rsidRPr="009F32C9">
              <w:rPr>
                <w:rFonts w:ascii="Arial" w:hAnsi="Arial"/>
                <w:sz w:val="18"/>
                <w:lang w:eastAsia="ko-KR"/>
                <w:rPrChange w:id="7873" w:author="CR#0252r1" w:date="2020-04-07T04:24:00Z">
                  <w:rPr>
                    <w:rFonts w:ascii="Arial" w:hAnsi="Arial"/>
                    <w:sz w:val="18"/>
                    <w:lang w:eastAsia="ko-KR"/>
                  </w:rPr>
                </w:rPrChange>
              </w:rPr>
              <w:t>This IE is provided for future extensibility and should not be included in this version of the protocol.</w:t>
            </w:r>
          </w:p>
        </w:tc>
      </w:tr>
    </w:tbl>
    <w:p w:rsidR="002B1632" w:rsidRPr="009F32C9" w:rsidRDefault="002B1632" w:rsidP="002D60CB">
      <w:pPr>
        <w:rPr>
          <w:rPrChange w:id="7874" w:author="CR#0252r1" w:date="2020-04-07T04:24:00Z">
            <w:rPr/>
          </w:rPrChange>
        </w:rPr>
      </w:pPr>
    </w:p>
    <w:p w:rsidR="002B1632" w:rsidRPr="009F32C9" w:rsidRDefault="002B1632" w:rsidP="002D60CB">
      <w:pPr>
        <w:pStyle w:val="Heading4"/>
        <w:rPr>
          <w:rPrChange w:id="7875" w:author="CR#0252r1" w:date="2020-04-07T04:24:00Z">
            <w:rPr/>
          </w:rPrChange>
        </w:rPr>
      </w:pPr>
      <w:bookmarkStart w:id="7876" w:name="_Toc27765144"/>
      <w:r w:rsidRPr="009F32C9">
        <w:rPr>
          <w:rPrChange w:id="7877" w:author="CR#0252r1" w:date="2020-04-07T04:24:00Z">
            <w:rPr/>
          </w:rPrChange>
        </w:rPr>
        <w:t>–</w:t>
      </w:r>
      <w:r w:rsidRPr="009F32C9">
        <w:rPr>
          <w:rPrChange w:id="7878" w:author="CR#0252r1" w:date="2020-04-07T04:24:00Z">
            <w:rPr/>
          </w:rPrChange>
        </w:rPr>
        <w:tab/>
      </w:r>
      <w:r w:rsidRPr="009F32C9">
        <w:rPr>
          <w:i/>
          <w:rPrChange w:id="7879" w:author="CR#0252r1" w:date="2020-04-07T04:24:00Z">
            <w:rPr>
              <w:i/>
            </w:rPr>
          </w:rPrChange>
        </w:rPr>
        <w:t>RequestLocationInformation</w:t>
      </w:r>
      <w:bookmarkEnd w:id="7876"/>
    </w:p>
    <w:p w:rsidR="002B1632" w:rsidRPr="009F32C9" w:rsidRDefault="002B1632" w:rsidP="002D60CB">
      <w:pPr>
        <w:rPr>
          <w:rPrChange w:id="7880" w:author="CR#0252r1" w:date="2020-04-07T04:24:00Z">
            <w:rPr/>
          </w:rPrChange>
        </w:rPr>
      </w:pPr>
      <w:r w:rsidRPr="009F32C9">
        <w:rPr>
          <w:rPrChange w:id="7881" w:author="CR#0252r1" w:date="2020-04-07T04:24:00Z">
            <w:rPr/>
          </w:rPrChange>
        </w:rPr>
        <w:t xml:space="preserve">The </w:t>
      </w:r>
      <w:r w:rsidRPr="009F32C9">
        <w:rPr>
          <w:i/>
          <w:rPrChange w:id="7882" w:author="CR#0252r1" w:date="2020-04-07T04:24:00Z">
            <w:rPr>
              <w:i/>
            </w:rPr>
          </w:rPrChange>
        </w:rPr>
        <w:t>RequestLocationInformation</w:t>
      </w:r>
      <w:r w:rsidRPr="009F32C9">
        <w:rPr>
          <w:rPrChange w:id="7883" w:author="CR#0252r1" w:date="2020-04-07T04:24:00Z">
            <w:rPr/>
          </w:rPrChange>
        </w:rPr>
        <w:t xml:space="preserve"> message body in a LPP message is used by the location server to request positioning measurements or a position estimate from the target device.</w:t>
      </w:r>
    </w:p>
    <w:p w:rsidR="002B1632" w:rsidRPr="009F32C9" w:rsidRDefault="002B1632" w:rsidP="002D60CB">
      <w:pPr>
        <w:pStyle w:val="PL"/>
        <w:shd w:val="clear" w:color="auto" w:fill="E6E6E6"/>
        <w:rPr>
          <w:rPrChange w:id="7884" w:author="CR#0252r1" w:date="2020-04-07T04:24:00Z">
            <w:rPr/>
          </w:rPrChange>
        </w:rPr>
      </w:pPr>
      <w:r w:rsidRPr="009F32C9">
        <w:rPr>
          <w:rPrChange w:id="7885" w:author="CR#0252r1" w:date="2020-04-07T04:24:00Z">
            <w:rPr/>
          </w:rPrChange>
        </w:rPr>
        <w:t>-- ASN1START</w:t>
      </w:r>
    </w:p>
    <w:p w:rsidR="002B1632" w:rsidRPr="009F32C9" w:rsidRDefault="002B1632" w:rsidP="002D60CB">
      <w:pPr>
        <w:pStyle w:val="PL"/>
        <w:shd w:val="clear" w:color="auto" w:fill="E6E6E6"/>
        <w:rPr>
          <w:snapToGrid w:val="0"/>
          <w:rPrChange w:id="7886" w:author="CR#0252r1" w:date="2020-04-07T04:24:00Z">
            <w:rPr>
              <w:snapToGrid w:val="0"/>
            </w:rPr>
          </w:rPrChange>
        </w:rPr>
      </w:pPr>
    </w:p>
    <w:p w:rsidR="002B1632" w:rsidRPr="009F32C9" w:rsidRDefault="002B1632" w:rsidP="00C42F64">
      <w:pPr>
        <w:pStyle w:val="PL"/>
        <w:shd w:val="clear" w:color="auto" w:fill="E6E6E6"/>
        <w:outlineLvl w:val="0"/>
        <w:rPr>
          <w:snapToGrid w:val="0"/>
          <w:rPrChange w:id="7887" w:author="CR#0252r1" w:date="2020-04-07T04:24:00Z">
            <w:rPr>
              <w:snapToGrid w:val="0"/>
            </w:rPr>
          </w:rPrChange>
        </w:rPr>
      </w:pPr>
      <w:r w:rsidRPr="009F32C9">
        <w:rPr>
          <w:snapToGrid w:val="0"/>
          <w:rPrChange w:id="7888" w:author="CR#0252r1" w:date="2020-04-07T04:24:00Z">
            <w:rPr>
              <w:snapToGrid w:val="0"/>
            </w:rPr>
          </w:rPrChange>
        </w:rPr>
        <w:t>RequestLocationInformation ::= SEQUENCE {</w:t>
      </w:r>
    </w:p>
    <w:p w:rsidR="002B1632" w:rsidRPr="009F32C9" w:rsidRDefault="002B1632" w:rsidP="002D60CB">
      <w:pPr>
        <w:pStyle w:val="PL"/>
        <w:shd w:val="clear" w:color="auto" w:fill="E6E6E6"/>
        <w:rPr>
          <w:snapToGrid w:val="0"/>
          <w:rPrChange w:id="7889" w:author="CR#0252r1" w:date="2020-04-07T04:24:00Z">
            <w:rPr>
              <w:snapToGrid w:val="0"/>
            </w:rPr>
          </w:rPrChange>
        </w:rPr>
      </w:pPr>
      <w:r w:rsidRPr="009F32C9">
        <w:rPr>
          <w:snapToGrid w:val="0"/>
          <w:rPrChange w:id="7890" w:author="CR#0252r1" w:date="2020-04-07T04:24:00Z">
            <w:rPr>
              <w:snapToGrid w:val="0"/>
            </w:rPr>
          </w:rPrChange>
        </w:rPr>
        <w:tab/>
        <w:t>criticalExtensions</w:t>
      </w:r>
      <w:r w:rsidRPr="009F32C9">
        <w:rPr>
          <w:snapToGrid w:val="0"/>
          <w:rPrChange w:id="7891" w:author="CR#0252r1" w:date="2020-04-07T04:24:00Z">
            <w:rPr>
              <w:snapToGrid w:val="0"/>
            </w:rPr>
          </w:rPrChange>
        </w:rPr>
        <w:tab/>
      </w:r>
      <w:r w:rsidRPr="009F32C9">
        <w:rPr>
          <w:snapToGrid w:val="0"/>
          <w:rPrChange w:id="7892" w:author="CR#0252r1" w:date="2020-04-07T04:24:00Z">
            <w:rPr>
              <w:snapToGrid w:val="0"/>
            </w:rPr>
          </w:rPrChange>
        </w:rPr>
        <w:tab/>
        <w:t>CHOICE {</w:t>
      </w:r>
    </w:p>
    <w:p w:rsidR="002B1632" w:rsidRPr="009F32C9" w:rsidRDefault="002B1632" w:rsidP="002D60CB">
      <w:pPr>
        <w:pStyle w:val="PL"/>
        <w:shd w:val="clear" w:color="auto" w:fill="E6E6E6"/>
        <w:rPr>
          <w:snapToGrid w:val="0"/>
          <w:rPrChange w:id="7893" w:author="CR#0252r1" w:date="2020-04-07T04:24:00Z">
            <w:rPr>
              <w:snapToGrid w:val="0"/>
            </w:rPr>
          </w:rPrChange>
        </w:rPr>
      </w:pPr>
      <w:r w:rsidRPr="009F32C9">
        <w:rPr>
          <w:snapToGrid w:val="0"/>
          <w:rPrChange w:id="7894" w:author="CR#0252r1" w:date="2020-04-07T04:24:00Z">
            <w:rPr>
              <w:snapToGrid w:val="0"/>
            </w:rPr>
          </w:rPrChange>
        </w:rPr>
        <w:tab/>
      </w:r>
      <w:r w:rsidRPr="009F32C9">
        <w:rPr>
          <w:snapToGrid w:val="0"/>
          <w:rPrChange w:id="7895" w:author="CR#0252r1" w:date="2020-04-07T04:24:00Z">
            <w:rPr>
              <w:snapToGrid w:val="0"/>
            </w:rPr>
          </w:rPrChange>
        </w:rPr>
        <w:tab/>
        <w:t>c1</w:t>
      </w:r>
      <w:r w:rsidRPr="009F32C9">
        <w:rPr>
          <w:snapToGrid w:val="0"/>
          <w:rPrChange w:id="7896" w:author="CR#0252r1" w:date="2020-04-07T04:24:00Z">
            <w:rPr>
              <w:snapToGrid w:val="0"/>
            </w:rPr>
          </w:rPrChange>
        </w:rPr>
        <w:tab/>
      </w:r>
      <w:r w:rsidRPr="009F32C9">
        <w:rPr>
          <w:snapToGrid w:val="0"/>
          <w:rPrChange w:id="7897" w:author="CR#0252r1" w:date="2020-04-07T04:24:00Z">
            <w:rPr>
              <w:snapToGrid w:val="0"/>
            </w:rPr>
          </w:rPrChange>
        </w:rPr>
        <w:tab/>
      </w:r>
      <w:r w:rsidRPr="009F32C9">
        <w:rPr>
          <w:snapToGrid w:val="0"/>
          <w:rPrChange w:id="7898" w:author="CR#0252r1" w:date="2020-04-07T04:24:00Z">
            <w:rPr>
              <w:snapToGrid w:val="0"/>
            </w:rPr>
          </w:rPrChange>
        </w:rPr>
        <w:tab/>
      </w:r>
      <w:r w:rsidRPr="009F32C9">
        <w:rPr>
          <w:snapToGrid w:val="0"/>
          <w:rPrChange w:id="7899" w:author="CR#0252r1" w:date="2020-04-07T04:24:00Z">
            <w:rPr>
              <w:snapToGrid w:val="0"/>
            </w:rPr>
          </w:rPrChange>
        </w:rPr>
        <w:tab/>
      </w:r>
      <w:r w:rsidRPr="009F32C9">
        <w:rPr>
          <w:snapToGrid w:val="0"/>
          <w:rPrChange w:id="7900" w:author="CR#0252r1" w:date="2020-04-07T04:24:00Z">
            <w:rPr>
              <w:snapToGrid w:val="0"/>
            </w:rPr>
          </w:rPrChange>
        </w:rPr>
        <w:tab/>
      </w:r>
      <w:r w:rsidRPr="009F32C9">
        <w:rPr>
          <w:snapToGrid w:val="0"/>
          <w:rPrChange w:id="7901" w:author="CR#0252r1" w:date="2020-04-07T04:24:00Z">
            <w:rPr>
              <w:snapToGrid w:val="0"/>
            </w:rPr>
          </w:rPrChange>
        </w:rPr>
        <w:tab/>
        <w:t>CHOICE {</w:t>
      </w:r>
    </w:p>
    <w:p w:rsidR="002B1632" w:rsidRPr="009F32C9" w:rsidRDefault="002B1632" w:rsidP="002D60CB">
      <w:pPr>
        <w:pStyle w:val="PL"/>
        <w:shd w:val="clear" w:color="auto" w:fill="E6E6E6"/>
        <w:rPr>
          <w:snapToGrid w:val="0"/>
          <w:rPrChange w:id="7902" w:author="CR#0252r1" w:date="2020-04-07T04:24:00Z">
            <w:rPr>
              <w:snapToGrid w:val="0"/>
            </w:rPr>
          </w:rPrChange>
        </w:rPr>
      </w:pPr>
      <w:r w:rsidRPr="009F32C9">
        <w:rPr>
          <w:snapToGrid w:val="0"/>
          <w:rPrChange w:id="7903" w:author="CR#0252r1" w:date="2020-04-07T04:24:00Z">
            <w:rPr>
              <w:snapToGrid w:val="0"/>
            </w:rPr>
          </w:rPrChange>
        </w:rPr>
        <w:tab/>
      </w:r>
      <w:r w:rsidRPr="009F32C9">
        <w:rPr>
          <w:snapToGrid w:val="0"/>
          <w:rPrChange w:id="7904" w:author="CR#0252r1" w:date="2020-04-07T04:24:00Z">
            <w:rPr>
              <w:snapToGrid w:val="0"/>
            </w:rPr>
          </w:rPrChange>
        </w:rPr>
        <w:tab/>
      </w:r>
      <w:r w:rsidRPr="009F32C9">
        <w:rPr>
          <w:snapToGrid w:val="0"/>
          <w:rPrChange w:id="7905" w:author="CR#0252r1" w:date="2020-04-07T04:24:00Z">
            <w:rPr>
              <w:snapToGrid w:val="0"/>
            </w:rPr>
          </w:rPrChange>
        </w:rPr>
        <w:tab/>
        <w:t>requestLocationInformation-r9</w:t>
      </w:r>
      <w:r w:rsidRPr="009F32C9">
        <w:rPr>
          <w:snapToGrid w:val="0"/>
          <w:rPrChange w:id="7906" w:author="CR#0252r1" w:date="2020-04-07T04:24:00Z">
            <w:rPr>
              <w:snapToGrid w:val="0"/>
            </w:rPr>
          </w:rPrChange>
        </w:rPr>
        <w:tab/>
        <w:t>RequestLocationInformation-r9-IEs,</w:t>
      </w:r>
    </w:p>
    <w:p w:rsidR="002B1632" w:rsidRPr="009F32C9" w:rsidRDefault="002B1632" w:rsidP="002D60CB">
      <w:pPr>
        <w:pStyle w:val="PL"/>
        <w:shd w:val="clear" w:color="auto" w:fill="E6E6E6"/>
        <w:rPr>
          <w:snapToGrid w:val="0"/>
          <w:rPrChange w:id="7907" w:author="CR#0252r1" w:date="2020-04-07T04:24:00Z">
            <w:rPr>
              <w:snapToGrid w:val="0"/>
            </w:rPr>
          </w:rPrChange>
        </w:rPr>
      </w:pPr>
      <w:r w:rsidRPr="009F32C9">
        <w:rPr>
          <w:snapToGrid w:val="0"/>
          <w:rPrChange w:id="7908" w:author="CR#0252r1" w:date="2020-04-07T04:24:00Z">
            <w:rPr>
              <w:snapToGrid w:val="0"/>
            </w:rPr>
          </w:rPrChange>
        </w:rPr>
        <w:tab/>
      </w:r>
      <w:r w:rsidRPr="009F32C9">
        <w:rPr>
          <w:snapToGrid w:val="0"/>
          <w:rPrChange w:id="7909" w:author="CR#0252r1" w:date="2020-04-07T04:24:00Z">
            <w:rPr>
              <w:snapToGrid w:val="0"/>
            </w:rPr>
          </w:rPrChange>
        </w:rPr>
        <w:tab/>
      </w:r>
      <w:r w:rsidRPr="009F32C9">
        <w:rPr>
          <w:snapToGrid w:val="0"/>
          <w:rPrChange w:id="7910" w:author="CR#0252r1" w:date="2020-04-07T04:24:00Z">
            <w:rPr>
              <w:snapToGrid w:val="0"/>
            </w:rPr>
          </w:rPrChange>
        </w:rPr>
        <w:tab/>
        <w:t>spare3 NULL, spare2 NULL, spare1 NULL</w:t>
      </w:r>
    </w:p>
    <w:p w:rsidR="002B1632" w:rsidRPr="009F32C9" w:rsidRDefault="002B1632" w:rsidP="002D60CB">
      <w:pPr>
        <w:pStyle w:val="PL"/>
        <w:shd w:val="clear" w:color="auto" w:fill="E6E6E6"/>
        <w:rPr>
          <w:snapToGrid w:val="0"/>
          <w:rPrChange w:id="7911" w:author="CR#0252r1" w:date="2020-04-07T04:24:00Z">
            <w:rPr>
              <w:snapToGrid w:val="0"/>
            </w:rPr>
          </w:rPrChange>
        </w:rPr>
      </w:pPr>
      <w:r w:rsidRPr="009F32C9">
        <w:rPr>
          <w:snapToGrid w:val="0"/>
          <w:rPrChange w:id="7912" w:author="CR#0252r1" w:date="2020-04-07T04:24:00Z">
            <w:rPr>
              <w:snapToGrid w:val="0"/>
            </w:rPr>
          </w:rPrChange>
        </w:rPr>
        <w:tab/>
      </w:r>
      <w:r w:rsidRPr="009F32C9">
        <w:rPr>
          <w:snapToGrid w:val="0"/>
          <w:rPrChange w:id="7913" w:author="CR#0252r1" w:date="2020-04-07T04:24:00Z">
            <w:rPr>
              <w:snapToGrid w:val="0"/>
            </w:rPr>
          </w:rPrChange>
        </w:rPr>
        <w:tab/>
        <w:t>},</w:t>
      </w:r>
    </w:p>
    <w:p w:rsidR="002B1632" w:rsidRPr="009F32C9" w:rsidRDefault="002B1632" w:rsidP="002D60CB">
      <w:pPr>
        <w:pStyle w:val="PL"/>
        <w:shd w:val="clear" w:color="auto" w:fill="E6E6E6"/>
        <w:rPr>
          <w:snapToGrid w:val="0"/>
          <w:rPrChange w:id="7914" w:author="CR#0252r1" w:date="2020-04-07T04:24:00Z">
            <w:rPr>
              <w:snapToGrid w:val="0"/>
            </w:rPr>
          </w:rPrChange>
        </w:rPr>
      </w:pPr>
      <w:r w:rsidRPr="009F32C9">
        <w:rPr>
          <w:snapToGrid w:val="0"/>
          <w:rPrChange w:id="7915" w:author="CR#0252r1" w:date="2020-04-07T04:24:00Z">
            <w:rPr>
              <w:snapToGrid w:val="0"/>
            </w:rPr>
          </w:rPrChange>
        </w:rPr>
        <w:tab/>
      </w:r>
      <w:r w:rsidRPr="009F32C9">
        <w:rPr>
          <w:snapToGrid w:val="0"/>
          <w:rPrChange w:id="7916" w:author="CR#0252r1" w:date="2020-04-07T04:24:00Z">
            <w:rPr>
              <w:snapToGrid w:val="0"/>
            </w:rPr>
          </w:rPrChange>
        </w:rPr>
        <w:tab/>
        <w:t>criticalExtensionsFuture</w:t>
      </w:r>
      <w:r w:rsidRPr="009F32C9">
        <w:rPr>
          <w:snapToGrid w:val="0"/>
          <w:rPrChange w:id="7917" w:author="CR#0252r1" w:date="2020-04-07T04:24:00Z">
            <w:rPr>
              <w:snapToGrid w:val="0"/>
            </w:rPr>
          </w:rPrChange>
        </w:rPr>
        <w:tab/>
        <w:t>SEQUENCE {}</w:t>
      </w:r>
    </w:p>
    <w:p w:rsidR="002B1632" w:rsidRPr="009F32C9" w:rsidRDefault="002B1632" w:rsidP="002D60CB">
      <w:pPr>
        <w:pStyle w:val="PL"/>
        <w:shd w:val="clear" w:color="auto" w:fill="E6E6E6"/>
        <w:rPr>
          <w:snapToGrid w:val="0"/>
          <w:rPrChange w:id="7918" w:author="CR#0252r1" w:date="2020-04-07T04:24:00Z">
            <w:rPr>
              <w:snapToGrid w:val="0"/>
            </w:rPr>
          </w:rPrChange>
        </w:rPr>
      </w:pPr>
      <w:r w:rsidRPr="009F32C9">
        <w:rPr>
          <w:snapToGrid w:val="0"/>
          <w:rPrChange w:id="7919" w:author="CR#0252r1" w:date="2020-04-07T04:24:00Z">
            <w:rPr>
              <w:snapToGrid w:val="0"/>
            </w:rPr>
          </w:rPrChange>
        </w:rPr>
        <w:tab/>
        <w:t>}</w:t>
      </w:r>
    </w:p>
    <w:p w:rsidR="002B1632" w:rsidRPr="009F32C9" w:rsidRDefault="002B1632" w:rsidP="002D60CB">
      <w:pPr>
        <w:pStyle w:val="PL"/>
        <w:shd w:val="clear" w:color="auto" w:fill="E6E6E6"/>
        <w:rPr>
          <w:snapToGrid w:val="0"/>
          <w:rPrChange w:id="7920" w:author="CR#0252r1" w:date="2020-04-07T04:24:00Z">
            <w:rPr>
              <w:snapToGrid w:val="0"/>
            </w:rPr>
          </w:rPrChange>
        </w:rPr>
      </w:pPr>
      <w:r w:rsidRPr="009F32C9">
        <w:rPr>
          <w:snapToGrid w:val="0"/>
          <w:rPrChange w:id="7921" w:author="CR#0252r1" w:date="2020-04-07T04:24:00Z">
            <w:rPr>
              <w:snapToGrid w:val="0"/>
            </w:rPr>
          </w:rPrChange>
        </w:rPr>
        <w:t>}</w:t>
      </w:r>
    </w:p>
    <w:p w:rsidR="002B1632" w:rsidRPr="009F32C9" w:rsidRDefault="002B1632" w:rsidP="002D60CB">
      <w:pPr>
        <w:pStyle w:val="PL"/>
        <w:shd w:val="clear" w:color="auto" w:fill="E6E6E6"/>
        <w:rPr>
          <w:snapToGrid w:val="0"/>
          <w:rPrChange w:id="7922" w:author="CR#0252r1" w:date="2020-04-07T04:24:00Z">
            <w:rPr>
              <w:snapToGrid w:val="0"/>
            </w:rPr>
          </w:rPrChange>
        </w:rPr>
      </w:pPr>
    </w:p>
    <w:p w:rsidR="002B1632" w:rsidRPr="009F32C9" w:rsidRDefault="002B1632" w:rsidP="00C42F64">
      <w:pPr>
        <w:pStyle w:val="PL"/>
        <w:shd w:val="clear" w:color="auto" w:fill="E6E6E6"/>
        <w:outlineLvl w:val="0"/>
        <w:rPr>
          <w:snapToGrid w:val="0"/>
          <w:rPrChange w:id="7923" w:author="CR#0252r1" w:date="2020-04-07T04:24:00Z">
            <w:rPr>
              <w:snapToGrid w:val="0"/>
            </w:rPr>
          </w:rPrChange>
        </w:rPr>
      </w:pPr>
      <w:r w:rsidRPr="009F32C9">
        <w:rPr>
          <w:snapToGrid w:val="0"/>
          <w:rPrChange w:id="7924" w:author="CR#0252r1" w:date="2020-04-07T04:24:00Z">
            <w:rPr>
              <w:snapToGrid w:val="0"/>
            </w:rPr>
          </w:rPrChange>
        </w:rPr>
        <w:t>RequestLocationInformation-r9-IEs ::= SEQUENCE {</w:t>
      </w:r>
    </w:p>
    <w:p w:rsidR="002B1632" w:rsidRPr="009F32C9" w:rsidRDefault="002B1632" w:rsidP="002D60CB">
      <w:pPr>
        <w:pStyle w:val="PL"/>
        <w:shd w:val="clear" w:color="auto" w:fill="E6E6E6"/>
        <w:rPr>
          <w:snapToGrid w:val="0"/>
          <w:rPrChange w:id="7925" w:author="CR#0252r1" w:date="2020-04-07T04:24:00Z">
            <w:rPr>
              <w:snapToGrid w:val="0"/>
            </w:rPr>
          </w:rPrChange>
        </w:rPr>
      </w:pPr>
      <w:r w:rsidRPr="009F32C9">
        <w:rPr>
          <w:snapToGrid w:val="0"/>
          <w:rPrChange w:id="7926" w:author="CR#0252r1" w:date="2020-04-07T04:24:00Z">
            <w:rPr>
              <w:snapToGrid w:val="0"/>
            </w:rPr>
          </w:rPrChange>
        </w:rPr>
        <w:tab/>
        <w:t>commonIEsRequestLocationInformation</w:t>
      </w:r>
    </w:p>
    <w:p w:rsidR="002B1632" w:rsidRPr="009F32C9" w:rsidRDefault="002B1632" w:rsidP="002D60CB">
      <w:pPr>
        <w:pStyle w:val="PL"/>
        <w:shd w:val="clear" w:color="auto" w:fill="E6E6E6"/>
        <w:rPr>
          <w:snapToGrid w:val="0"/>
          <w:rPrChange w:id="7927" w:author="CR#0252r1" w:date="2020-04-07T04:24:00Z">
            <w:rPr>
              <w:snapToGrid w:val="0"/>
            </w:rPr>
          </w:rPrChange>
        </w:rPr>
      </w:pPr>
      <w:r w:rsidRPr="009F32C9">
        <w:rPr>
          <w:snapToGrid w:val="0"/>
          <w:rPrChange w:id="7928" w:author="CR#0252r1" w:date="2020-04-07T04:24:00Z">
            <w:rPr>
              <w:snapToGrid w:val="0"/>
            </w:rPr>
          </w:rPrChange>
        </w:rPr>
        <w:tab/>
      </w:r>
      <w:r w:rsidRPr="009F32C9">
        <w:rPr>
          <w:snapToGrid w:val="0"/>
          <w:rPrChange w:id="7929" w:author="CR#0252r1" w:date="2020-04-07T04:24:00Z">
            <w:rPr>
              <w:snapToGrid w:val="0"/>
            </w:rPr>
          </w:rPrChange>
        </w:rPr>
        <w:tab/>
      </w:r>
      <w:r w:rsidRPr="009F32C9">
        <w:rPr>
          <w:snapToGrid w:val="0"/>
          <w:rPrChange w:id="7930" w:author="CR#0252r1" w:date="2020-04-07T04:24:00Z">
            <w:rPr>
              <w:snapToGrid w:val="0"/>
            </w:rPr>
          </w:rPrChange>
        </w:rPr>
        <w:tab/>
      </w:r>
      <w:r w:rsidRPr="009F32C9">
        <w:rPr>
          <w:snapToGrid w:val="0"/>
          <w:rPrChange w:id="7931" w:author="CR#0252r1" w:date="2020-04-07T04:24:00Z">
            <w:rPr>
              <w:snapToGrid w:val="0"/>
            </w:rPr>
          </w:rPrChange>
        </w:rPr>
        <w:tab/>
      </w:r>
      <w:r w:rsidRPr="009F32C9">
        <w:rPr>
          <w:snapToGrid w:val="0"/>
          <w:rPrChange w:id="7932" w:author="CR#0252r1" w:date="2020-04-07T04:24:00Z">
            <w:rPr>
              <w:snapToGrid w:val="0"/>
            </w:rPr>
          </w:rPrChange>
        </w:rPr>
        <w:tab/>
      </w:r>
      <w:r w:rsidRPr="009F32C9">
        <w:rPr>
          <w:snapToGrid w:val="0"/>
          <w:rPrChange w:id="7933" w:author="CR#0252r1" w:date="2020-04-07T04:24:00Z">
            <w:rPr>
              <w:snapToGrid w:val="0"/>
            </w:rPr>
          </w:rPrChange>
        </w:rPr>
        <w:tab/>
      </w:r>
      <w:r w:rsidRPr="009F32C9">
        <w:rPr>
          <w:snapToGrid w:val="0"/>
          <w:rPrChange w:id="7934" w:author="CR#0252r1" w:date="2020-04-07T04:24:00Z">
            <w:rPr>
              <w:snapToGrid w:val="0"/>
            </w:rPr>
          </w:rPrChange>
        </w:rPr>
        <w:tab/>
      </w:r>
      <w:r w:rsidRPr="009F32C9">
        <w:rPr>
          <w:snapToGrid w:val="0"/>
          <w:rPrChange w:id="7935" w:author="CR#0252r1" w:date="2020-04-07T04:24:00Z">
            <w:rPr>
              <w:snapToGrid w:val="0"/>
            </w:rPr>
          </w:rPrChange>
        </w:rPr>
        <w:tab/>
      </w:r>
      <w:r w:rsidRPr="009F32C9">
        <w:rPr>
          <w:snapToGrid w:val="0"/>
          <w:rPrChange w:id="7936" w:author="CR#0252r1" w:date="2020-04-07T04:24:00Z">
            <w:rPr>
              <w:snapToGrid w:val="0"/>
            </w:rPr>
          </w:rPrChange>
        </w:rPr>
        <w:tab/>
      </w:r>
      <w:r w:rsidR="007048FA" w:rsidRPr="009F32C9">
        <w:rPr>
          <w:snapToGrid w:val="0"/>
          <w:rPrChange w:id="7937" w:author="CR#0252r1" w:date="2020-04-07T04:24:00Z">
            <w:rPr>
              <w:snapToGrid w:val="0"/>
            </w:rPr>
          </w:rPrChange>
        </w:rPr>
        <w:tab/>
      </w:r>
      <w:r w:rsidRPr="009F32C9">
        <w:rPr>
          <w:snapToGrid w:val="0"/>
          <w:rPrChange w:id="7938" w:author="CR#0252r1" w:date="2020-04-07T04:24:00Z">
            <w:rPr>
              <w:snapToGrid w:val="0"/>
            </w:rPr>
          </w:rPrChange>
        </w:rPr>
        <w:t>CommonIEsRequestLocationInformation</w:t>
      </w:r>
      <w:r w:rsidRPr="009F32C9">
        <w:rPr>
          <w:snapToGrid w:val="0"/>
          <w:rPrChange w:id="7939" w:author="CR#0252r1" w:date="2020-04-07T04:24:00Z">
            <w:rPr>
              <w:snapToGrid w:val="0"/>
            </w:rPr>
          </w:rPrChange>
        </w:rPr>
        <w:tab/>
        <w:t>OPTIONAL,</w:t>
      </w:r>
      <w:r w:rsidRPr="009F32C9">
        <w:rPr>
          <w:snapToGrid w:val="0"/>
          <w:rPrChange w:id="7940" w:author="CR#0252r1" w:date="2020-04-07T04:24:00Z">
            <w:rPr>
              <w:snapToGrid w:val="0"/>
            </w:rPr>
          </w:rPrChange>
        </w:rPr>
        <w:tab/>
        <w:t>-- Need ON</w:t>
      </w:r>
    </w:p>
    <w:p w:rsidR="002B1632" w:rsidRPr="009F32C9" w:rsidRDefault="002B1632" w:rsidP="002D60CB">
      <w:pPr>
        <w:pStyle w:val="PL"/>
        <w:shd w:val="clear" w:color="auto" w:fill="E6E6E6"/>
        <w:rPr>
          <w:snapToGrid w:val="0"/>
          <w:rPrChange w:id="7941" w:author="CR#0252r1" w:date="2020-04-07T04:24:00Z">
            <w:rPr>
              <w:snapToGrid w:val="0"/>
            </w:rPr>
          </w:rPrChange>
        </w:rPr>
      </w:pPr>
      <w:r w:rsidRPr="009F32C9">
        <w:rPr>
          <w:snapToGrid w:val="0"/>
          <w:rPrChange w:id="7942" w:author="CR#0252r1" w:date="2020-04-07T04:24:00Z">
            <w:rPr>
              <w:snapToGrid w:val="0"/>
            </w:rPr>
          </w:rPrChange>
        </w:rPr>
        <w:tab/>
        <w:t>a-gnss-RequestLocationInformation</w:t>
      </w:r>
      <w:r w:rsidRPr="009F32C9">
        <w:rPr>
          <w:snapToGrid w:val="0"/>
          <w:rPrChange w:id="7943" w:author="CR#0252r1" w:date="2020-04-07T04:24:00Z">
            <w:rPr>
              <w:snapToGrid w:val="0"/>
            </w:rPr>
          </w:rPrChange>
        </w:rPr>
        <w:tab/>
        <w:t>A-GNSS-RequestLocationInformation</w:t>
      </w:r>
      <w:r w:rsidRPr="009F32C9">
        <w:rPr>
          <w:snapToGrid w:val="0"/>
          <w:rPrChange w:id="7944" w:author="CR#0252r1" w:date="2020-04-07T04:24:00Z">
            <w:rPr>
              <w:snapToGrid w:val="0"/>
            </w:rPr>
          </w:rPrChange>
        </w:rPr>
        <w:tab/>
        <w:t>OPTIONAL,</w:t>
      </w:r>
      <w:r w:rsidRPr="009F32C9">
        <w:rPr>
          <w:snapToGrid w:val="0"/>
          <w:rPrChange w:id="7945" w:author="CR#0252r1" w:date="2020-04-07T04:24:00Z">
            <w:rPr>
              <w:snapToGrid w:val="0"/>
            </w:rPr>
          </w:rPrChange>
        </w:rPr>
        <w:tab/>
        <w:t>-- Need ON</w:t>
      </w:r>
    </w:p>
    <w:p w:rsidR="002B1632" w:rsidRPr="009F32C9" w:rsidRDefault="002B1632" w:rsidP="002D60CB">
      <w:pPr>
        <w:pStyle w:val="PL"/>
        <w:shd w:val="clear" w:color="auto" w:fill="E6E6E6"/>
        <w:rPr>
          <w:snapToGrid w:val="0"/>
          <w:rPrChange w:id="7946" w:author="CR#0252r1" w:date="2020-04-07T04:24:00Z">
            <w:rPr>
              <w:snapToGrid w:val="0"/>
            </w:rPr>
          </w:rPrChange>
        </w:rPr>
      </w:pPr>
      <w:r w:rsidRPr="009F32C9">
        <w:rPr>
          <w:snapToGrid w:val="0"/>
          <w:rPrChange w:id="7947" w:author="CR#0252r1" w:date="2020-04-07T04:24:00Z">
            <w:rPr>
              <w:snapToGrid w:val="0"/>
            </w:rPr>
          </w:rPrChange>
        </w:rPr>
        <w:tab/>
        <w:t>otdoa-RequestLocationInformation</w:t>
      </w:r>
      <w:r w:rsidRPr="009F32C9">
        <w:rPr>
          <w:snapToGrid w:val="0"/>
          <w:rPrChange w:id="7948" w:author="CR#0252r1" w:date="2020-04-07T04:24:00Z">
            <w:rPr>
              <w:snapToGrid w:val="0"/>
            </w:rPr>
          </w:rPrChange>
        </w:rPr>
        <w:tab/>
        <w:t>OTDOA-RequestLocationInformation</w:t>
      </w:r>
      <w:r w:rsidRPr="009F32C9">
        <w:rPr>
          <w:snapToGrid w:val="0"/>
          <w:rPrChange w:id="7949" w:author="CR#0252r1" w:date="2020-04-07T04:24:00Z">
            <w:rPr>
              <w:snapToGrid w:val="0"/>
            </w:rPr>
          </w:rPrChange>
        </w:rPr>
        <w:tab/>
        <w:t>OPTIONAL,</w:t>
      </w:r>
      <w:r w:rsidRPr="009F32C9">
        <w:rPr>
          <w:snapToGrid w:val="0"/>
          <w:rPrChange w:id="7950" w:author="CR#0252r1" w:date="2020-04-07T04:24:00Z">
            <w:rPr>
              <w:snapToGrid w:val="0"/>
            </w:rPr>
          </w:rPrChange>
        </w:rPr>
        <w:tab/>
        <w:t>-- Need ON</w:t>
      </w:r>
    </w:p>
    <w:p w:rsidR="002B1632" w:rsidRPr="009F32C9" w:rsidRDefault="002B1632" w:rsidP="002D60CB">
      <w:pPr>
        <w:pStyle w:val="PL"/>
        <w:shd w:val="clear" w:color="auto" w:fill="E6E6E6"/>
        <w:rPr>
          <w:snapToGrid w:val="0"/>
          <w:rPrChange w:id="7951" w:author="CR#0252r1" w:date="2020-04-07T04:24:00Z">
            <w:rPr>
              <w:snapToGrid w:val="0"/>
            </w:rPr>
          </w:rPrChange>
        </w:rPr>
      </w:pPr>
      <w:r w:rsidRPr="009F32C9">
        <w:rPr>
          <w:snapToGrid w:val="0"/>
          <w:rPrChange w:id="7952" w:author="CR#0252r1" w:date="2020-04-07T04:24:00Z">
            <w:rPr>
              <w:snapToGrid w:val="0"/>
            </w:rPr>
          </w:rPrChange>
        </w:rPr>
        <w:tab/>
        <w:t>ecid-RequestLocationInformation</w:t>
      </w:r>
      <w:r w:rsidRPr="009F32C9">
        <w:rPr>
          <w:snapToGrid w:val="0"/>
          <w:rPrChange w:id="7953" w:author="CR#0252r1" w:date="2020-04-07T04:24:00Z">
            <w:rPr>
              <w:snapToGrid w:val="0"/>
            </w:rPr>
          </w:rPrChange>
        </w:rPr>
        <w:tab/>
      </w:r>
      <w:r w:rsidRPr="009F32C9">
        <w:rPr>
          <w:snapToGrid w:val="0"/>
          <w:rPrChange w:id="7954" w:author="CR#0252r1" w:date="2020-04-07T04:24:00Z">
            <w:rPr>
              <w:snapToGrid w:val="0"/>
            </w:rPr>
          </w:rPrChange>
        </w:rPr>
        <w:tab/>
        <w:t>ECID-RequestLocationInformation</w:t>
      </w:r>
      <w:r w:rsidRPr="009F32C9">
        <w:rPr>
          <w:snapToGrid w:val="0"/>
          <w:rPrChange w:id="7955" w:author="CR#0252r1" w:date="2020-04-07T04:24:00Z">
            <w:rPr>
              <w:snapToGrid w:val="0"/>
            </w:rPr>
          </w:rPrChange>
        </w:rPr>
        <w:tab/>
      </w:r>
      <w:r w:rsidRPr="009F32C9">
        <w:rPr>
          <w:snapToGrid w:val="0"/>
          <w:rPrChange w:id="7956" w:author="CR#0252r1" w:date="2020-04-07T04:24:00Z">
            <w:rPr>
              <w:snapToGrid w:val="0"/>
            </w:rPr>
          </w:rPrChange>
        </w:rPr>
        <w:tab/>
        <w:t>OPTIONAL,</w:t>
      </w:r>
      <w:r w:rsidRPr="009F32C9">
        <w:rPr>
          <w:snapToGrid w:val="0"/>
          <w:rPrChange w:id="7957" w:author="CR#0252r1" w:date="2020-04-07T04:24:00Z">
            <w:rPr>
              <w:snapToGrid w:val="0"/>
            </w:rPr>
          </w:rPrChange>
        </w:rPr>
        <w:tab/>
        <w:t>-- Need ON</w:t>
      </w:r>
    </w:p>
    <w:p w:rsidR="002B1632" w:rsidRPr="009F32C9" w:rsidRDefault="002B1632" w:rsidP="00631989">
      <w:pPr>
        <w:pStyle w:val="PL"/>
        <w:shd w:val="clear" w:color="auto" w:fill="E6E6E6"/>
        <w:outlineLvl w:val="0"/>
        <w:rPr>
          <w:snapToGrid w:val="0"/>
          <w:rPrChange w:id="7958" w:author="CR#0252r1" w:date="2020-04-07T04:24:00Z">
            <w:rPr>
              <w:snapToGrid w:val="0"/>
            </w:rPr>
          </w:rPrChange>
        </w:rPr>
      </w:pPr>
      <w:r w:rsidRPr="009F32C9">
        <w:rPr>
          <w:snapToGrid w:val="0"/>
          <w:rPrChange w:id="7959" w:author="CR#0252r1" w:date="2020-04-07T04:24:00Z">
            <w:rPr>
              <w:snapToGrid w:val="0"/>
            </w:rPr>
          </w:rPrChange>
        </w:rPr>
        <w:tab/>
        <w:t>epdu-RequestLocationInformation</w:t>
      </w:r>
      <w:r w:rsidRPr="009F32C9">
        <w:rPr>
          <w:snapToGrid w:val="0"/>
          <w:rPrChange w:id="7960" w:author="CR#0252r1" w:date="2020-04-07T04:24:00Z">
            <w:rPr>
              <w:snapToGrid w:val="0"/>
            </w:rPr>
          </w:rPrChange>
        </w:rPr>
        <w:tab/>
      </w:r>
      <w:r w:rsidRPr="009F32C9">
        <w:rPr>
          <w:snapToGrid w:val="0"/>
          <w:rPrChange w:id="7961" w:author="CR#0252r1" w:date="2020-04-07T04:24:00Z">
            <w:rPr>
              <w:snapToGrid w:val="0"/>
            </w:rPr>
          </w:rPrChange>
        </w:rPr>
        <w:tab/>
        <w:t>EPDU-Sequence</w:t>
      </w:r>
      <w:r w:rsidRPr="009F32C9">
        <w:rPr>
          <w:snapToGrid w:val="0"/>
          <w:rPrChange w:id="7962" w:author="CR#0252r1" w:date="2020-04-07T04:24:00Z">
            <w:rPr>
              <w:snapToGrid w:val="0"/>
            </w:rPr>
          </w:rPrChange>
        </w:rPr>
        <w:tab/>
      </w:r>
      <w:r w:rsidRPr="009F32C9">
        <w:rPr>
          <w:snapToGrid w:val="0"/>
          <w:rPrChange w:id="7963" w:author="CR#0252r1" w:date="2020-04-07T04:24:00Z">
            <w:rPr>
              <w:snapToGrid w:val="0"/>
            </w:rPr>
          </w:rPrChange>
        </w:rPr>
        <w:tab/>
      </w:r>
      <w:r w:rsidRPr="009F32C9">
        <w:rPr>
          <w:snapToGrid w:val="0"/>
          <w:rPrChange w:id="7964" w:author="CR#0252r1" w:date="2020-04-07T04:24:00Z">
            <w:rPr>
              <w:snapToGrid w:val="0"/>
            </w:rPr>
          </w:rPrChange>
        </w:rPr>
        <w:tab/>
      </w:r>
      <w:r w:rsidRPr="009F32C9">
        <w:rPr>
          <w:snapToGrid w:val="0"/>
          <w:rPrChange w:id="7965" w:author="CR#0252r1" w:date="2020-04-07T04:24:00Z">
            <w:rPr>
              <w:snapToGrid w:val="0"/>
            </w:rPr>
          </w:rPrChange>
        </w:rPr>
        <w:tab/>
      </w:r>
      <w:r w:rsidRPr="009F32C9">
        <w:rPr>
          <w:snapToGrid w:val="0"/>
          <w:rPrChange w:id="7966" w:author="CR#0252r1" w:date="2020-04-07T04:24:00Z">
            <w:rPr>
              <w:snapToGrid w:val="0"/>
            </w:rPr>
          </w:rPrChange>
        </w:rPr>
        <w:tab/>
      </w:r>
      <w:r w:rsidRPr="009F32C9">
        <w:rPr>
          <w:snapToGrid w:val="0"/>
          <w:rPrChange w:id="7967" w:author="CR#0252r1" w:date="2020-04-07T04:24:00Z">
            <w:rPr>
              <w:snapToGrid w:val="0"/>
            </w:rPr>
          </w:rPrChange>
        </w:rPr>
        <w:tab/>
        <w:t>OPTIONAL,</w:t>
      </w:r>
      <w:r w:rsidRPr="009F32C9">
        <w:rPr>
          <w:snapToGrid w:val="0"/>
          <w:rPrChange w:id="7968" w:author="CR#0252r1" w:date="2020-04-07T04:24:00Z">
            <w:rPr>
              <w:snapToGrid w:val="0"/>
            </w:rPr>
          </w:rPrChange>
        </w:rPr>
        <w:tab/>
        <w:t>-- Need ON</w:t>
      </w:r>
    </w:p>
    <w:p w:rsidR="00631989" w:rsidRPr="009F32C9" w:rsidRDefault="002B1632" w:rsidP="00631989">
      <w:pPr>
        <w:pStyle w:val="PL"/>
        <w:shd w:val="clear" w:color="auto" w:fill="E6E6E6"/>
        <w:outlineLvl w:val="0"/>
        <w:rPr>
          <w:snapToGrid w:val="0"/>
          <w:rPrChange w:id="7969" w:author="CR#0252r1" w:date="2020-04-07T04:24:00Z">
            <w:rPr>
              <w:snapToGrid w:val="0"/>
            </w:rPr>
          </w:rPrChange>
        </w:rPr>
      </w:pPr>
      <w:r w:rsidRPr="009F32C9">
        <w:rPr>
          <w:snapToGrid w:val="0"/>
          <w:rPrChange w:id="7970" w:author="CR#0252r1" w:date="2020-04-07T04:24:00Z">
            <w:rPr>
              <w:snapToGrid w:val="0"/>
            </w:rPr>
          </w:rPrChange>
        </w:rPr>
        <w:tab/>
        <w:t>...</w:t>
      </w:r>
      <w:r w:rsidR="00631989" w:rsidRPr="009F32C9">
        <w:rPr>
          <w:snapToGrid w:val="0"/>
          <w:rPrChange w:id="7971" w:author="CR#0252r1" w:date="2020-04-07T04:24:00Z">
            <w:rPr>
              <w:snapToGrid w:val="0"/>
            </w:rPr>
          </w:rPrChange>
        </w:rPr>
        <w:t>,</w:t>
      </w:r>
    </w:p>
    <w:p w:rsidR="00631989" w:rsidRPr="009F32C9" w:rsidRDefault="00631989" w:rsidP="00631989">
      <w:pPr>
        <w:pStyle w:val="PL"/>
        <w:shd w:val="clear" w:color="auto" w:fill="E6E6E6"/>
        <w:outlineLvl w:val="0"/>
        <w:rPr>
          <w:snapToGrid w:val="0"/>
          <w:rPrChange w:id="7972" w:author="CR#0252r1" w:date="2020-04-07T04:24:00Z">
            <w:rPr>
              <w:snapToGrid w:val="0"/>
            </w:rPr>
          </w:rPrChange>
        </w:rPr>
      </w:pPr>
      <w:r w:rsidRPr="009F32C9">
        <w:rPr>
          <w:snapToGrid w:val="0"/>
          <w:rPrChange w:id="7973" w:author="CR#0252r1" w:date="2020-04-07T04:24:00Z">
            <w:rPr>
              <w:snapToGrid w:val="0"/>
            </w:rPr>
          </w:rPrChange>
        </w:rPr>
        <w:tab/>
        <w:t>[[</w:t>
      </w:r>
    </w:p>
    <w:p w:rsidR="00631989" w:rsidRPr="009F32C9" w:rsidRDefault="00631989" w:rsidP="00631989">
      <w:pPr>
        <w:pStyle w:val="PL"/>
        <w:shd w:val="clear" w:color="auto" w:fill="E6E6E6"/>
        <w:outlineLvl w:val="0"/>
        <w:rPr>
          <w:snapToGrid w:val="0"/>
          <w:rPrChange w:id="7974" w:author="CR#0252r1" w:date="2020-04-07T04:24:00Z">
            <w:rPr>
              <w:snapToGrid w:val="0"/>
            </w:rPr>
          </w:rPrChange>
        </w:rPr>
      </w:pPr>
      <w:r w:rsidRPr="009F32C9">
        <w:rPr>
          <w:snapToGrid w:val="0"/>
          <w:rPrChange w:id="7975" w:author="CR#0252r1" w:date="2020-04-07T04:24:00Z">
            <w:rPr>
              <w:snapToGrid w:val="0"/>
            </w:rPr>
          </w:rPrChange>
        </w:rPr>
        <w:tab/>
        <w:t>sensor-RequestLocationInformation-r13</w:t>
      </w:r>
    </w:p>
    <w:p w:rsidR="00631989" w:rsidRPr="009F32C9" w:rsidRDefault="00631989" w:rsidP="00631989">
      <w:pPr>
        <w:pStyle w:val="PL"/>
        <w:shd w:val="clear" w:color="auto" w:fill="E6E6E6"/>
        <w:outlineLvl w:val="0"/>
        <w:rPr>
          <w:snapToGrid w:val="0"/>
          <w:rPrChange w:id="7976" w:author="CR#0252r1" w:date="2020-04-07T04:24:00Z">
            <w:rPr>
              <w:snapToGrid w:val="0"/>
            </w:rPr>
          </w:rPrChange>
        </w:rPr>
      </w:pPr>
      <w:r w:rsidRPr="009F32C9">
        <w:rPr>
          <w:snapToGrid w:val="0"/>
          <w:rPrChange w:id="7977" w:author="CR#0252r1" w:date="2020-04-07T04:24:00Z">
            <w:rPr>
              <w:snapToGrid w:val="0"/>
            </w:rPr>
          </w:rPrChange>
        </w:rPr>
        <w:tab/>
      </w:r>
      <w:r w:rsidRPr="009F32C9">
        <w:rPr>
          <w:snapToGrid w:val="0"/>
          <w:rPrChange w:id="7978" w:author="CR#0252r1" w:date="2020-04-07T04:24:00Z">
            <w:rPr>
              <w:snapToGrid w:val="0"/>
            </w:rPr>
          </w:rPrChange>
        </w:rPr>
        <w:tab/>
      </w:r>
      <w:r w:rsidRPr="009F32C9">
        <w:rPr>
          <w:snapToGrid w:val="0"/>
          <w:rPrChange w:id="7979" w:author="CR#0252r1" w:date="2020-04-07T04:24:00Z">
            <w:rPr>
              <w:snapToGrid w:val="0"/>
            </w:rPr>
          </w:rPrChange>
        </w:rPr>
        <w:tab/>
      </w:r>
      <w:r w:rsidRPr="009F32C9">
        <w:rPr>
          <w:snapToGrid w:val="0"/>
          <w:rPrChange w:id="7980" w:author="CR#0252r1" w:date="2020-04-07T04:24:00Z">
            <w:rPr>
              <w:snapToGrid w:val="0"/>
            </w:rPr>
          </w:rPrChange>
        </w:rPr>
        <w:tab/>
      </w:r>
      <w:r w:rsidRPr="009F32C9">
        <w:rPr>
          <w:snapToGrid w:val="0"/>
          <w:rPrChange w:id="7981" w:author="CR#0252r1" w:date="2020-04-07T04:24:00Z">
            <w:rPr>
              <w:snapToGrid w:val="0"/>
            </w:rPr>
          </w:rPrChange>
        </w:rPr>
        <w:tab/>
      </w:r>
      <w:r w:rsidRPr="009F32C9">
        <w:rPr>
          <w:snapToGrid w:val="0"/>
          <w:rPrChange w:id="7982" w:author="CR#0252r1" w:date="2020-04-07T04:24:00Z">
            <w:rPr>
              <w:snapToGrid w:val="0"/>
            </w:rPr>
          </w:rPrChange>
        </w:rPr>
        <w:tab/>
      </w:r>
      <w:r w:rsidRPr="009F32C9">
        <w:rPr>
          <w:snapToGrid w:val="0"/>
          <w:rPrChange w:id="7983" w:author="CR#0252r1" w:date="2020-04-07T04:24:00Z">
            <w:rPr>
              <w:snapToGrid w:val="0"/>
            </w:rPr>
          </w:rPrChange>
        </w:rPr>
        <w:tab/>
      </w:r>
      <w:r w:rsidRPr="009F32C9">
        <w:rPr>
          <w:snapToGrid w:val="0"/>
          <w:rPrChange w:id="7984" w:author="CR#0252r1" w:date="2020-04-07T04:24:00Z">
            <w:rPr>
              <w:snapToGrid w:val="0"/>
            </w:rPr>
          </w:rPrChange>
        </w:rPr>
        <w:tab/>
      </w:r>
      <w:r w:rsidRPr="009F32C9">
        <w:rPr>
          <w:snapToGrid w:val="0"/>
          <w:rPrChange w:id="7985" w:author="CR#0252r1" w:date="2020-04-07T04:24:00Z">
            <w:rPr>
              <w:snapToGrid w:val="0"/>
            </w:rPr>
          </w:rPrChange>
        </w:rPr>
        <w:tab/>
      </w:r>
      <w:r w:rsidRPr="009F32C9">
        <w:rPr>
          <w:snapToGrid w:val="0"/>
          <w:rPrChange w:id="7986" w:author="CR#0252r1" w:date="2020-04-07T04:24:00Z">
            <w:rPr>
              <w:snapToGrid w:val="0"/>
            </w:rPr>
          </w:rPrChange>
        </w:rPr>
        <w:tab/>
        <w:t>Sensor-RequestLocationInformation-r13</w:t>
      </w:r>
    </w:p>
    <w:p w:rsidR="00631989" w:rsidRPr="009F32C9" w:rsidRDefault="00631989" w:rsidP="00631989">
      <w:pPr>
        <w:pStyle w:val="PL"/>
        <w:shd w:val="clear" w:color="auto" w:fill="E6E6E6"/>
        <w:outlineLvl w:val="0"/>
        <w:rPr>
          <w:snapToGrid w:val="0"/>
          <w:rPrChange w:id="7987" w:author="CR#0252r1" w:date="2020-04-07T04:24:00Z">
            <w:rPr>
              <w:snapToGrid w:val="0"/>
            </w:rPr>
          </w:rPrChange>
        </w:rPr>
      </w:pPr>
      <w:r w:rsidRPr="009F32C9">
        <w:rPr>
          <w:snapToGrid w:val="0"/>
          <w:rPrChange w:id="7988" w:author="CR#0252r1" w:date="2020-04-07T04:24:00Z">
            <w:rPr>
              <w:snapToGrid w:val="0"/>
            </w:rPr>
          </w:rPrChange>
        </w:rPr>
        <w:tab/>
      </w:r>
      <w:r w:rsidRPr="009F32C9">
        <w:rPr>
          <w:snapToGrid w:val="0"/>
          <w:rPrChange w:id="7989" w:author="CR#0252r1" w:date="2020-04-07T04:24:00Z">
            <w:rPr>
              <w:snapToGrid w:val="0"/>
            </w:rPr>
          </w:rPrChange>
        </w:rPr>
        <w:tab/>
      </w:r>
      <w:r w:rsidRPr="009F32C9">
        <w:rPr>
          <w:snapToGrid w:val="0"/>
          <w:rPrChange w:id="7990" w:author="CR#0252r1" w:date="2020-04-07T04:24:00Z">
            <w:rPr>
              <w:snapToGrid w:val="0"/>
            </w:rPr>
          </w:rPrChange>
        </w:rPr>
        <w:tab/>
      </w:r>
      <w:r w:rsidRPr="009F32C9">
        <w:rPr>
          <w:snapToGrid w:val="0"/>
          <w:rPrChange w:id="7991" w:author="CR#0252r1" w:date="2020-04-07T04:24:00Z">
            <w:rPr>
              <w:snapToGrid w:val="0"/>
            </w:rPr>
          </w:rPrChange>
        </w:rPr>
        <w:tab/>
      </w:r>
      <w:r w:rsidRPr="009F32C9">
        <w:rPr>
          <w:snapToGrid w:val="0"/>
          <w:rPrChange w:id="7992" w:author="CR#0252r1" w:date="2020-04-07T04:24:00Z">
            <w:rPr>
              <w:snapToGrid w:val="0"/>
            </w:rPr>
          </w:rPrChange>
        </w:rPr>
        <w:tab/>
      </w:r>
      <w:r w:rsidRPr="009F32C9">
        <w:rPr>
          <w:snapToGrid w:val="0"/>
          <w:rPrChange w:id="7993" w:author="CR#0252r1" w:date="2020-04-07T04:24:00Z">
            <w:rPr>
              <w:snapToGrid w:val="0"/>
            </w:rPr>
          </w:rPrChange>
        </w:rPr>
        <w:tab/>
      </w:r>
      <w:r w:rsidRPr="009F32C9">
        <w:rPr>
          <w:snapToGrid w:val="0"/>
          <w:rPrChange w:id="7994" w:author="CR#0252r1" w:date="2020-04-07T04:24:00Z">
            <w:rPr>
              <w:snapToGrid w:val="0"/>
            </w:rPr>
          </w:rPrChange>
        </w:rPr>
        <w:tab/>
      </w:r>
      <w:r w:rsidRPr="009F32C9">
        <w:rPr>
          <w:snapToGrid w:val="0"/>
          <w:rPrChange w:id="7995" w:author="CR#0252r1" w:date="2020-04-07T04:24:00Z">
            <w:rPr>
              <w:snapToGrid w:val="0"/>
            </w:rPr>
          </w:rPrChange>
        </w:rPr>
        <w:tab/>
      </w:r>
      <w:r w:rsidRPr="009F32C9">
        <w:rPr>
          <w:snapToGrid w:val="0"/>
          <w:rPrChange w:id="7996" w:author="CR#0252r1" w:date="2020-04-07T04:24:00Z">
            <w:rPr>
              <w:snapToGrid w:val="0"/>
            </w:rPr>
          </w:rPrChange>
        </w:rPr>
        <w:tab/>
      </w:r>
      <w:r w:rsidRPr="009F32C9">
        <w:rPr>
          <w:snapToGrid w:val="0"/>
          <w:rPrChange w:id="7997" w:author="CR#0252r1" w:date="2020-04-07T04:24:00Z">
            <w:rPr>
              <w:snapToGrid w:val="0"/>
            </w:rPr>
          </w:rPrChange>
        </w:rPr>
        <w:tab/>
      </w:r>
      <w:r w:rsidRPr="009F32C9">
        <w:rPr>
          <w:snapToGrid w:val="0"/>
          <w:rPrChange w:id="7998" w:author="CR#0252r1" w:date="2020-04-07T04:24:00Z">
            <w:rPr>
              <w:snapToGrid w:val="0"/>
            </w:rPr>
          </w:rPrChange>
        </w:rPr>
        <w:tab/>
      </w:r>
      <w:r w:rsidRPr="009F32C9">
        <w:rPr>
          <w:snapToGrid w:val="0"/>
          <w:rPrChange w:id="7999" w:author="CR#0252r1" w:date="2020-04-07T04:24:00Z">
            <w:rPr>
              <w:snapToGrid w:val="0"/>
            </w:rPr>
          </w:rPrChange>
        </w:rPr>
        <w:tab/>
      </w:r>
      <w:r w:rsidRPr="009F32C9">
        <w:rPr>
          <w:snapToGrid w:val="0"/>
          <w:rPrChange w:id="8000" w:author="CR#0252r1" w:date="2020-04-07T04:24:00Z">
            <w:rPr>
              <w:snapToGrid w:val="0"/>
            </w:rPr>
          </w:rPrChange>
        </w:rPr>
        <w:tab/>
      </w:r>
      <w:r w:rsidRPr="009F32C9">
        <w:rPr>
          <w:snapToGrid w:val="0"/>
          <w:rPrChange w:id="8001" w:author="CR#0252r1" w:date="2020-04-07T04:24:00Z">
            <w:rPr>
              <w:snapToGrid w:val="0"/>
            </w:rPr>
          </w:rPrChange>
        </w:rPr>
        <w:tab/>
      </w:r>
      <w:r w:rsidRPr="009F32C9">
        <w:rPr>
          <w:snapToGrid w:val="0"/>
          <w:rPrChange w:id="8002" w:author="CR#0252r1" w:date="2020-04-07T04:24:00Z">
            <w:rPr>
              <w:snapToGrid w:val="0"/>
            </w:rPr>
          </w:rPrChange>
        </w:rPr>
        <w:tab/>
      </w:r>
      <w:r w:rsidRPr="009F32C9">
        <w:rPr>
          <w:snapToGrid w:val="0"/>
          <w:rPrChange w:id="8003" w:author="CR#0252r1" w:date="2020-04-07T04:24:00Z">
            <w:rPr>
              <w:snapToGrid w:val="0"/>
            </w:rPr>
          </w:rPrChange>
        </w:rPr>
        <w:tab/>
      </w:r>
      <w:r w:rsidRPr="009F32C9">
        <w:rPr>
          <w:snapToGrid w:val="0"/>
          <w:rPrChange w:id="8004" w:author="CR#0252r1" w:date="2020-04-07T04:24:00Z">
            <w:rPr>
              <w:snapToGrid w:val="0"/>
            </w:rPr>
          </w:rPrChange>
        </w:rPr>
        <w:tab/>
      </w:r>
      <w:r w:rsidRPr="009F32C9">
        <w:rPr>
          <w:snapToGrid w:val="0"/>
          <w:rPrChange w:id="8005" w:author="CR#0252r1" w:date="2020-04-07T04:24:00Z">
            <w:rPr>
              <w:snapToGrid w:val="0"/>
            </w:rPr>
          </w:rPrChange>
        </w:rPr>
        <w:tab/>
      </w:r>
      <w:r w:rsidRPr="009F32C9">
        <w:rPr>
          <w:snapToGrid w:val="0"/>
          <w:rPrChange w:id="8006" w:author="CR#0252r1" w:date="2020-04-07T04:24:00Z">
            <w:rPr>
              <w:snapToGrid w:val="0"/>
            </w:rPr>
          </w:rPrChange>
        </w:rPr>
        <w:tab/>
        <w:t>OPTIONAL,</w:t>
      </w:r>
      <w:r w:rsidRPr="009F32C9">
        <w:rPr>
          <w:snapToGrid w:val="0"/>
          <w:rPrChange w:id="8007" w:author="CR#0252r1" w:date="2020-04-07T04:24:00Z">
            <w:rPr>
              <w:snapToGrid w:val="0"/>
            </w:rPr>
          </w:rPrChange>
        </w:rPr>
        <w:tab/>
        <w:t>-- Need ON</w:t>
      </w:r>
    </w:p>
    <w:p w:rsidR="00631989" w:rsidRPr="009F32C9" w:rsidRDefault="00631989" w:rsidP="00631989">
      <w:pPr>
        <w:pStyle w:val="PL"/>
        <w:shd w:val="clear" w:color="auto" w:fill="E6E6E6"/>
        <w:outlineLvl w:val="0"/>
        <w:rPr>
          <w:snapToGrid w:val="0"/>
          <w:rPrChange w:id="8008" w:author="CR#0252r1" w:date="2020-04-07T04:24:00Z">
            <w:rPr>
              <w:snapToGrid w:val="0"/>
            </w:rPr>
          </w:rPrChange>
        </w:rPr>
      </w:pPr>
      <w:r w:rsidRPr="009F32C9">
        <w:rPr>
          <w:snapToGrid w:val="0"/>
          <w:rPrChange w:id="8009" w:author="CR#0252r1" w:date="2020-04-07T04:24:00Z">
            <w:rPr>
              <w:snapToGrid w:val="0"/>
            </w:rPr>
          </w:rPrChange>
        </w:rPr>
        <w:tab/>
        <w:t>tbs-RequestLocationInformation-r13</w:t>
      </w:r>
      <w:r w:rsidRPr="009F32C9">
        <w:rPr>
          <w:snapToGrid w:val="0"/>
          <w:rPrChange w:id="8010" w:author="CR#0252r1" w:date="2020-04-07T04:24:00Z">
            <w:rPr>
              <w:snapToGrid w:val="0"/>
            </w:rPr>
          </w:rPrChange>
        </w:rPr>
        <w:tab/>
        <w:t>TBS-RequestLocationInformation-r13</w:t>
      </w:r>
      <w:r w:rsidRPr="009F32C9">
        <w:rPr>
          <w:snapToGrid w:val="0"/>
          <w:rPrChange w:id="8011" w:author="CR#0252r1" w:date="2020-04-07T04:24:00Z">
            <w:rPr>
              <w:snapToGrid w:val="0"/>
            </w:rPr>
          </w:rPrChange>
        </w:rPr>
        <w:tab/>
        <w:t>OPTIONAL,</w:t>
      </w:r>
      <w:r w:rsidRPr="009F32C9">
        <w:rPr>
          <w:snapToGrid w:val="0"/>
          <w:rPrChange w:id="8012" w:author="CR#0252r1" w:date="2020-04-07T04:24:00Z">
            <w:rPr>
              <w:snapToGrid w:val="0"/>
            </w:rPr>
          </w:rPrChange>
        </w:rPr>
        <w:tab/>
        <w:t>-- Need ON</w:t>
      </w:r>
    </w:p>
    <w:p w:rsidR="00631989" w:rsidRPr="009F32C9" w:rsidRDefault="00631989" w:rsidP="00631989">
      <w:pPr>
        <w:pStyle w:val="PL"/>
        <w:shd w:val="clear" w:color="auto" w:fill="E6E6E6"/>
        <w:outlineLvl w:val="0"/>
        <w:rPr>
          <w:snapToGrid w:val="0"/>
          <w:rPrChange w:id="8013" w:author="CR#0252r1" w:date="2020-04-07T04:24:00Z">
            <w:rPr>
              <w:snapToGrid w:val="0"/>
            </w:rPr>
          </w:rPrChange>
        </w:rPr>
      </w:pPr>
      <w:r w:rsidRPr="009F32C9">
        <w:rPr>
          <w:snapToGrid w:val="0"/>
          <w:rPrChange w:id="8014" w:author="CR#0252r1" w:date="2020-04-07T04:24:00Z">
            <w:rPr>
              <w:snapToGrid w:val="0"/>
            </w:rPr>
          </w:rPrChange>
        </w:rPr>
        <w:tab/>
        <w:t>wlan-RequestLocationInformation-r13</w:t>
      </w:r>
      <w:r w:rsidRPr="009F32C9">
        <w:rPr>
          <w:snapToGrid w:val="0"/>
          <w:rPrChange w:id="8015" w:author="CR#0252r1" w:date="2020-04-07T04:24:00Z">
            <w:rPr>
              <w:snapToGrid w:val="0"/>
            </w:rPr>
          </w:rPrChange>
        </w:rPr>
        <w:tab/>
        <w:t>WLAN-RequestLocationInformation-r13</w:t>
      </w:r>
      <w:r w:rsidRPr="009F32C9">
        <w:rPr>
          <w:snapToGrid w:val="0"/>
          <w:rPrChange w:id="8016" w:author="CR#0252r1" w:date="2020-04-07T04:24:00Z">
            <w:rPr>
              <w:snapToGrid w:val="0"/>
            </w:rPr>
          </w:rPrChange>
        </w:rPr>
        <w:tab/>
        <w:t>OPTIONAL,</w:t>
      </w:r>
      <w:r w:rsidRPr="009F32C9">
        <w:rPr>
          <w:snapToGrid w:val="0"/>
          <w:rPrChange w:id="8017" w:author="CR#0252r1" w:date="2020-04-07T04:24:00Z">
            <w:rPr>
              <w:snapToGrid w:val="0"/>
            </w:rPr>
          </w:rPrChange>
        </w:rPr>
        <w:tab/>
        <w:t>-- Need ON</w:t>
      </w:r>
    </w:p>
    <w:p w:rsidR="00631989" w:rsidRPr="009F32C9" w:rsidRDefault="00631989" w:rsidP="00631989">
      <w:pPr>
        <w:pStyle w:val="PL"/>
        <w:shd w:val="clear" w:color="auto" w:fill="E6E6E6"/>
        <w:outlineLvl w:val="0"/>
        <w:rPr>
          <w:snapToGrid w:val="0"/>
          <w:rPrChange w:id="8018" w:author="CR#0252r1" w:date="2020-04-07T04:24:00Z">
            <w:rPr>
              <w:snapToGrid w:val="0"/>
            </w:rPr>
          </w:rPrChange>
        </w:rPr>
      </w:pPr>
      <w:r w:rsidRPr="009F32C9">
        <w:rPr>
          <w:snapToGrid w:val="0"/>
          <w:rPrChange w:id="8019" w:author="CR#0252r1" w:date="2020-04-07T04:24:00Z">
            <w:rPr>
              <w:snapToGrid w:val="0"/>
            </w:rPr>
          </w:rPrChange>
        </w:rPr>
        <w:tab/>
        <w:t>bt-RequestLocationInformation-r13</w:t>
      </w:r>
      <w:r w:rsidRPr="009F32C9">
        <w:rPr>
          <w:snapToGrid w:val="0"/>
          <w:rPrChange w:id="8020" w:author="CR#0252r1" w:date="2020-04-07T04:24:00Z">
            <w:rPr>
              <w:snapToGrid w:val="0"/>
            </w:rPr>
          </w:rPrChange>
        </w:rPr>
        <w:tab/>
        <w:t>BT-RequestLocationInformation-r13</w:t>
      </w:r>
      <w:r w:rsidRPr="009F32C9">
        <w:rPr>
          <w:snapToGrid w:val="0"/>
          <w:rPrChange w:id="8021" w:author="CR#0252r1" w:date="2020-04-07T04:24:00Z">
            <w:rPr>
              <w:snapToGrid w:val="0"/>
            </w:rPr>
          </w:rPrChange>
        </w:rPr>
        <w:tab/>
        <w:t>OPTIONAL</w:t>
      </w:r>
      <w:r w:rsidRPr="009F32C9">
        <w:rPr>
          <w:snapToGrid w:val="0"/>
          <w:rPrChange w:id="8022" w:author="CR#0252r1" w:date="2020-04-07T04:24:00Z">
            <w:rPr>
              <w:snapToGrid w:val="0"/>
            </w:rPr>
          </w:rPrChange>
        </w:rPr>
        <w:tab/>
        <w:t>-- Need ON</w:t>
      </w:r>
    </w:p>
    <w:p w:rsidR="009E61AC" w:rsidRPr="009F32C9" w:rsidRDefault="00631989" w:rsidP="009E61AC">
      <w:pPr>
        <w:pStyle w:val="PL"/>
        <w:shd w:val="clear" w:color="auto" w:fill="E6E6E6"/>
        <w:outlineLvl w:val="0"/>
        <w:rPr>
          <w:ins w:id="8023" w:author="CR#0250r2" w:date="2020-04-07T03:16:00Z"/>
          <w:snapToGrid w:val="0"/>
          <w:rPrChange w:id="8024" w:author="CR#0252r1" w:date="2020-04-07T04:24:00Z">
            <w:rPr>
              <w:ins w:id="8025" w:author="CR#0250r2" w:date="2020-04-07T03:16:00Z"/>
              <w:snapToGrid w:val="0"/>
            </w:rPr>
          </w:rPrChange>
        </w:rPr>
      </w:pPr>
      <w:r w:rsidRPr="009F32C9">
        <w:rPr>
          <w:snapToGrid w:val="0"/>
          <w:rPrChange w:id="8026" w:author="CR#0252r1" w:date="2020-04-07T04:24:00Z">
            <w:rPr>
              <w:snapToGrid w:val="0"/>
            </w:rPr>
          </w:rPrChange>
        </w:rPr>
        <w:tab/>
        <w:t>]]</w:t>
      </w:r>
      <w:ins w:id="8027" w:author="CR#0250r2" w:date="2020-04-07T03:16:00Z">
        <w:r w:rsidR="009E61AC" w:rsidRPr="009F32C9">
          <w:rPr>
            <w:snapToGrid w:val="0"/>
            <w:rPrChange w:id="8028" w:author="CR#0252r1" w:date="2020-04-07T04:24:00Z">
              <w:rPr>
                <w:snapToGrid w:val="0"/>
              </w:rPr>
            </w:rPrChange>
          </w:rPr>
          <w:t>,</w:t>
        </w:r>
      </w:ins>
    </w:p>
    <w:p w:rsidR="009E61AC" w:rsidRPr="009F32C9" w:rsidRDefault="009E61AC" w:rsidP="009E61AC">
      <w:pPr>
        <w:pStyle w:val="PL"/>
        <w:shd w:val="clear" w:color="auto" w:fill="E6E6E6"/>
        <w:outlineLvl w:val="0"/>
        <w:rPr>
          <w:ins w:id="8029" w:author="CR#0250r2" w:date="2020-04-07T03:16:00Z"/>
          <w:snapToGrid w:val="0"/>
          <w:rPrChange w:id="8030" w:author="CR#0252r1" w:date="2020-04-07T04:24:00Z">
            <w:rPr>
              <w:ins w:id="8031" w:author="CR#0250r2" w:date="2020-04-07T03:16:00Z"/>
              <w:snapToGrid w:val="0"/>
            </w:rPr>
          </w:rPrChange>
        </w:rPr>
      </w:pPr>
      <w:ins w:id="8032" w:author="CR#0250r2" w:date="2020-04-07T03:16:00Z">
        <w:r w:rsidRPr="009F32C9">
          <w:rPr>
            <w:snapToGrid w:val="0"/>
            <w:lang w:eastAsia="en-GB"/>
            <w:rPrChange w:id="8033" w:author="CR#0252r1" w:date="2020-04-07T04:24:00Z">
              <w:rPr>
                <w:snapToGrid w:val="0"/>
                <w:lang w:eastAsia="en-GB"/>
              </w:rPr>
            </w:rPrChange>
          </w:rPr>
          <w:tab/>
          <w:t>[[</w:t>
        </w:r>
        <w:r w:rsidRPr="009F32C9">
          <w:rPr>
            <w:snapToGrid w:val="0"/>
            <w:rPrChange w:id="8034" w:author="CR#0252r1" w:date="2020-04-07T04:24:00Z">
              <w:rPr>
                <w:snapToGrid w:val="0"/>
              </w:rPr>
            </w:rPrChange>
          </w:rPr>
          <w:tab/>
          <w:t>nr-ECID-RequestLocationInformation-r16</w:t>
        </w:r>
        <w:r w:rsidRPr="009F32C9">
          <w:rPr>
            <w:snapToGrid w:val="0"/>
            <w:rPrChange w:id="8035" w:author="CR#0252r1" w:date="2020-04-07T04:24:00Z">
              <w:rPr>
                <w:snapToGrid w:val="0"/>
              </w:rPr>
            </w:rPrChange>
          </w:rPr>
          <w:tab/>
          <w:t>NR-ECID-RequestLocationInformation-r16</w:t>
        </w:r>
        <w:r w:rsidRPr="009F32C9">
          <w:rPr>
            <w:snapToGrid w:val="0"/>
            <w:rPrChange w:id="8036" w:author="CR#0252r1" w:date="2020-04-07T04:24:00Z">
              <w:rPr>
                <w:snapToGrid w:val="0"/>
              </w:rPr>
            </w:rPrChange>
          </w:rPr>
          <w:tab/>
          <w:t>OPTIONAL,</w:t>
        </w:r>
        <w:r w:rsidRPr="009F32C9">
          <w:rPr>
            <w:snapToGrid w:val="0"/>
            <w:rPrChange w:id="8037" w:author="CR#0252r1" w:date="2020-04-07T04:24:00Z">
              <w:rPr>
                <w:snapToGrid w:val="0"/>
              </w:rPr>
            </w:rPrChange>
          </w:rPr>
          <w:tab/>
          <w:t>-- Need ON</w:t>
        </w:r>
      </w:ins>
    </w:p>
    <w:p w:rsidR="009E61AC" w:rsidRPr="009F32C9" w:rsidRDefault="009E61AC" w:rsidP="009E61AC">
      <w:pPr>
        <w:pStyle w:val="PL"/>
        <w:shd w:val="clear" w:color="auto" w:fill="E6E6E6"/>
        <w:outlineLvl w:val="0"/>
        <w:rPr>
          <w:ins w:id="8038" w:author="CR#0250r2" w:date="2020-04-07T03:16:00Z"/>
          <w:snapToGrid w:val="0"/>
          <w:rPrChange w:id="8039" w:author="CR#0252r1" w:date="2020-04-07T04:24:00Z">
            <w:rPr>
              <w:ins w:id="8040" w:author="CR#0250r2" w:date="2020-04-07T03:16:00Z"/>
              <w:snapToGrid w:val="0"/>
            </w:rPr>
          </w:rPrChange>
        </w:rPr>
      </w:pPr>
      <w:ins w:id="8041" w:author="CR#0250r2" w:date="2020-04-07T03:16:00Z">
        <w:r w:rsidRPr="009F32C9">
          <w:rPr>
            <w:snapToGrid w:val="0"/>
            <w:rPrChange w:id="8042" w:author="CR#0252r1" w:date="2020-04-07T04:24:00Z">
              <w:rPr>
                <w:snapToGrid w:val="0"/>
              </w:rPr>
            </w:rPrChange>
          </w:rPr>
          <w:tab/>
        </w:r>
        <w:r w:rsidRPr="009F32C9">
          <w:rPr>
            <w:snapToGrid w:val="0"/>
            <w:rPrChange w:id="8043" w:author="CR#0252r1" w:date="2020-04-07T04:24:00Z">
              <w:rPr>
                <w:snapToGrid w:val="0"/>
              </w:rPr>
            </w:rPrChange>
          </w:rPr>
          <w:tab/>
          <w:t>nr-Multi-RTT-RequestLocationInformation-r16</w:t>
        </w:r>
        <w:r w:rsidRPr="009F32C9">
          <w:rPr>
            <w:snapToGrid w:val="0"/>
            <w:rPrChange w:id="8044" w:author="CR#0252r1" w:date="2020-04-07T04:24:00Z">
              <w:rPr>
                <w:snapToGrid w:val="0"/>
              </w:rPr>
            </w:rPrChange>
          </w:rPr>
          <w:tab/>
          <w:t>NR-Multi-RTT-RequestLocationInformation-r16 OPTIONAL,</w:t>
        </w:r>
        <w:r w:rsidRPr="009F32C9">
          <w:rPr>
            <w:snapToGrid w:val="0"/>
            <w:rPrChange w:id="8045" w:author="CR#0252r1" w:date="2020-04-07T04:24:00Z">
              <w:rPr>
                <w:snapToGrid w:val="0"/>
              </w:rPr>
            </w:rPrChange>
          </w:rPr>
          <w:tab/>
          <w:t>-- Need ON</w:t>
        </w:r>
      </w:ins>
    </w:p>
    <w:p w:rsidR="009E61AC" w:rsidRPr="009F32C9" w:rsidRDefault="009E61AC" w:rsidP="009E61AC">
      <w:pPr>
        <w:pStyle w:val="PL"/>
        <w:shd w:val="clear" w:color="auto" w:fill="E6E6E6"/>
        <w:outlineLvl w:val="0"/>
        <w:rPr>
          <w:ins w:id="8046" w:author="CR#0250r2" w:date="2020-04-07T03:16:00Z"/>
          <w:snapToGrid w:val="0"/>
          <w:rPrChange w:id="8047" w:author="CR#0252r1" w:date="2020-04-07T04:24:00Z">
            <w:rPr>
              <w:ins w:id="8048" w:author="CR#0250r2" w:date="2020-04-07T03:16:00Z"/>
              <w:snapToGrid w:val="0"/>
            </w:rPr>
          </w:rPrChange>
        </w:rPr>
      </w:pPr>
      <w:ins w:id="8049" w:author="CR#0250r2" w:date="2020-04-07T03:16:00Z">
        <w:r w:rsidRPr="009F32C9">
          <w:rPr>
            <w:snapToGrid w:val="0"/>
            <w:rPrChange w:id="8050" w:author="CR#0252r1" w:date="2020-04-07T04:24:00Z">
              <w:rPr>
                <w:snapToGrid w:val="0"/>
              </w:rPr>
            </w:rPrChange>
          </w:rPr>
          <w:tab/>
        </w:r>
        <w:r w:rsidRPr="009F32C9">
          <w:rPr>
            <w:snapToGrid w:val="0"/>
            <w:rPrChange w:id="8051" w:author="CR#0252r1" w:date="2020-04-07T04:24:00Z">
              <w:rPr>
                <w:snapToGrid w:val="0"/>
              </w:rPr>
            </w:rPrChange>
          </w:rPr>
          <w:tab/>
          <w:t>nr-DL-AoD-RequestLocationInformation-r16</w:t>
        </w:r>
        <w:r w:rsidRPr="009F32C9">
          <w:rPr>
            <w:snapToGrid w:val="0"/>
            <w:rPrChange w:id="8052" w:author="CR#0252r1" w:date="2020-04-07T04:24:00Z">
              <w:rPr>
                <w:snapToGrid w:val="0"/>
              </w:rPr>
            </w:rPrChange>
          </w:rPr>
          <w:tab/>
          <w:t>NR-DL-AoD-RequestLocationInformation-r16</w:t>
        </w:r>
        <w:r w:rsidRPr="009F32C9">
          <w:rPr>
            <w:snapToGrid w:val="0"/>
            <w:rPrChange w:id="8053" w:author="CR#0252r1" w:date="2020-04-07T04:24:00Z">
              <w:rPr>
                <w:snapToGrid w:val="0"/>
              </w:rPr>
            </w:rPrChange>
          </w:rPr>
          <w:tab/>
          <w:t>OPTIONAL,</w:t>
        </w:r>
        <w:r w:rsidRPr="009F32C9">
          <w:rPr>
            <w:snapToGrid w:val="0"/>
            <w:rPrChange w:id="8054" w:author="CR#0252r1" w:date="2020-04-07T04:24:00Z">
              <w:rPr>
                <w:snapToGrid w:val="0"/>
              </w:rPr>
            </w:rPrChange>
          </w:rPr>
          <w:tab/>
          <w:t>-- Need ON</w:t>
        </w:r>
      </w:ins>
    </w:p>
    <w:p w:rsidR="009E61AC" w:rsidRPr="009F32C9" w:rsidRDefault="009E61AC" w:rsidP="009E61AC">
      <w:pPr>
        <w:pStyle w:val="PL"/>
        <w:shd w:val="clear" w:color="auto" w:fill="E6E6E6"/>
        <w:outlineLvl w:val="0"/>
        <w:rPr>
          <w:ins w:id="8055" w:author="CR#0250r2" w:date="2020-04-07T03:16:00Z"/>
          <w:snapToGrid w:val="0"/>
          <w:rPrChange w:id="8056" w:author="CR#0252r1" w:date="2020-04-07T04:24:00Z">
            <w:rPr>
              <w:ins w:id="8057" w:author="CR#0250r2" w:date="2020-04-07T03:16:00Z"/>
              <w:snapToGrid w:val="0"/>
            </w:rPr>
          </w:rPrChange>
        </w:rPr>
      </w:pPr>
      <w:ins w:id="8058" w:author="CR#0250r2" w:date="2020-04-07T03:16:00Z">
        <w:r w:rsidRPr="009F32C9">
          <w:rPr>
            <w:snapToGrid w:val="0"/>
            <w:rPrChange w:id="8059" w:author="CR#0252r1" w:date="2020-04-07T04:24:00Z">
              <w:rPr>
                <w:snapToGrid w:val="0"/>
              </w:rPr>
            </w:rPrChange>
          </w:rPr>
          <w:lastRenderedPageBreak/>
          <w:tab/>
        </w:r>
        <w:r w:rsidRPr="009F32C9">
          <w:rPr>
            <w:snapToGrid w:val="0"/>
            <w:rPrChange w:id="8060" w:author="CR#0252r1" w:date="2020-04-07T04:24:00Z">
              <w:rPr>
                <w:snapToGrid w:val="0"/>
              </w:rPr>
            </w:rPrChange>
          </w:rPr>
          <w:tab/>
          <w:t>nr-DL-TDOA-RequestLocationInformation-r16</w:t>
        </w:r>
        <w:r w:rsidRPr="009F32C9">
          <w:rPr>
            <w:snapToGrid w:val="0"/>
            <w:rPrChange w:id="8061" w:author="CR#0252r1" w:date="2020-04-07T04:24:00Z">
              <w:rPr>
                <w:snapToGrid w:val="0"/>
              </w:rPr>
            </w:rPrChange>
          </w:rPr>
          <w:tab/>
          <w:t>NR-DL-TDOA-RequestLocationInformation-r16</w:t>
        </w:r>
        <w:r w:rsidRPr="009F32C9">
          <w:rPr>
            <w:snapToGrid w:val="0"/>
            <w:rPrChange w:id="8062" w:author="CR#0252r1" w:date="2020-04-07T04:24:00Z">
              <w:rPr>
                <w:snapToGrid w:val="0"/>
              </w:rPr>
            </w:rPrChange>
          </w:rPr>
          <w:tab/>
          <w:t>OPTIONAL</w:t>
        </w:r>
        <w:r w:rsidRPr="009F32C9">
          <w:rPr>
            <w:snapToGrid w:val="0"/>
            <w:rPrChange w:id="8063" w:author="CR#0252r1" w:date="2020-04-07T04:24:00Z">
              <w:rPr>
                <w:snapToGrid w:val="0"/>
              </w:rPr>
            </w:rPrChange>
          </w:rPr>
          <w:tab/>
          <w:t>-- Need ON</w:t>
        </w:r>
      </w:ins>
    </w:p>
    <w:p w:rsidR="002B1632" w:rsidRPr="009F32C9" w:rsidRDefault="009E61AC" w:rsidP="00631989">
      <w:pPr>
        <w:pStyle w:val="PL"/>
        <w:shd w:val="clear" w:color="auto" w:fill="E6E6E6"/>
        <w:outlineLvl w:val="0"/>
        <w:rPr>
          <w:snapToGrid w:val="0"/>
          <w:lang w:eastAsia="en-GB"/>
          <w:rPrChange w:id="8064" w:author="CR#0252r1" w:date="2020-04-07T04:24:00Z">
            <w:rPr>
              <w:snapToGrid w:val="0"/>
              <w:lang w:eastAsia="en-GB"/>
            </w:rPr>
          </w:rPrChange>
        </w:rPr>
      </w:pPr>
      <w:ins w:id="8065" w:author="CR#0250r2" w:date="2020-04-07T03:16:00Z">
        <w:r w:rsidRPr="009F32C9">
          <w:rPr>
            <w:snapToGrid w:val="0"/>
            <w:lang w:eastAsia="en-GB"/>
            <w:rPrChange w:id="8066" w:author="CR#0252r1" w:date="2020-04-07T04:24:00Z">
              <w:rPr>
                <w:snapToGrid w:val="0"/>
                <w:lang w:eastAsia="en-GB"/>
              </w:rPr>
            </w:rPrChange>
          </w:rPr>
          <w:tab/>
          <w:t>]]</w:t>
        </w:r>
      </w:ins>
    </w:p>
    <w:p w:rsidR="002B1632" w:rsidRPr="009F32C9" w:rsidRDefault="002B1632" w:rsidP="002D60CB">
      <w:pPr>
        <w:pStyle w:val="PL"/>
        <w:shd w:val="clear" w:color="auto" w:fill="E6E6E6"/>
        <w:rPr>
          <w:rPrChange w:id="8067" w:author="CR#0252r1" w:date="2020-04-07T04:24:00Z">
            <w:rPr/>
          </w:rPrChange>
        </w:rPr>
      </w:pPr>
      <w:r w:rsidRPr="009F32C9">
        <w:rPr>
          <w:rPrChange w:id="8068" w:author="CR#0252r1" w:date="2020-04-07T04:24:00Z">
            <w:rPr/>
          </w:rPrChange>
        </w:rPr>
        <w:t>}</w:t>
      </w:r>
    </w:p>
    <w:p w:rsidR="002B1632" w:rsidRPr="009F32C9" w:rsidRDefault="002B1632" w:rsidP="002D60CB">
      <w:pPr>
        <w:pStyle w:val="PL"/>
        <w:shd w:val="clear" w:color="auto" w:fill="E6E6E6"/>
        <w:rPr>
          <w:rPrChange w:id="8069" w:author="CR#0252r1" w:date="2020-04-07T04:24:00Z">
            <w:rPr/>
          </w:rPrChange>
        </w:rPr>
      </w:pPr>
    </w:p>
    <w:p w:rsidR="002B1632" w:rsidRPr="009F32C9" w:rsidRDefault="002B1632" w:rsidP="002D60CB">
      <w:pPr>
        <w:pStyle w:val="PL"/>
        <w:shd w:val="clear" w:color="auto" w:fill="E6E6E6"/>
        <w:rPr>
          <w:rPrChange w:id="8070" w:author="CR#0252r1" w:date="2020-04-07T04:24:00Z">
            <w:rPr/>
          </w:rPrChange>
        </w:rPr>
      </w:pPr>
      <w:r w:rsidRPr="009F32C9">
        <w:rPr>
          <w:rPrChange w:id="8071" w:author="CR#0252r1" w:date="2020-04-07T04:24:00Z">
            <w:rPr/>
          </w:rPrChange>
        </w:rPr>
        <w:t>-- ASN1STOP</w:t>
      </w:r>
    </w:p>
    <w:p w:rsidR="002B1632" w:rsidRPr="009F32C9" w:rsidRDefault="002B1632" w:rsidP="002D60CB">
      <w:pPr>
        <w:rPr>
          <w:rPrChange w:id="8072"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8073" w:author="CR#0252r1" w:date="2020-04-07T04:24:00Z">
                  <w:rPr/>
                </w:rPrChange>
              </w:rPr>
            </w:pPr>
            <w:r w:rsidRPr="009F32C9">
              <w:rPr>
                <w:i/>
                <w:rPrChange w:id="8074" w:author="CR#0252r1" w:date="2020-04-07T04:24:00Z">
                  <w:rPr>
                    <w:i/>
                  </w:rPr>
                </w:rPrChange>
              </w:rPr>
              <w:t xml:space="preserve">RequestLocationInformation </w:t>
            </w:r>
            <w:r w:rsidRPr="009F32C9">
              <w:rPr>
                <w:iCs/>
                <w:noProof/>
                <w:rPrChange w:id="8075" w:author="CR#0252r1" w:date="2020-04-07T04:24:00Z">
                  <w:rPr>
                    <w:iCs/>
                    <w:noProof/>
                  </w:rPr>
                </w:rPrChange>
              </w:rPr>
              <w:t>field descriptions</w:t>
            </w:r>
          </w:p>
        </w:tc>
      </w:tr>
      <w:tr w:rsidR="002B1632" w:rsidRPr="009F32C9">
        <w:trPr>
          <w:cantSplit/>
        </w:trPr>
        <w:tc>
          <w:tcPr>
            <w:tcW w:w="9639" w:type="dxa"/>
          </w:tcPr>
          <w:p w:rsidR="002B1632" w:rsidRPr="009F32C9" w:rsidRDefault="002B1632" w:rsidP="002D60CB">
            <w:pPr>
              <w:pStyle w:val="TAL"/>
              <w:rPr>
                <w:b/>
                <w:bCs/>
                <w:i/>
                <w:noProof/>
                <w:rPrChange w:id="8076" w:author="CR#0252r1" w:date="2020-04-07T04:24:00Z">
                  <w:rPr>
                    <w:b/>
                    <w:bCs/>
                    <w:i/>
                    <w:noProof/>
                  </w:rPr>
                </w:rPrChange>
              </w:rPr>
            </w:pPr>
            <w:r w:rsidRPr="009F32C9">
              <w:rPr>
                <w:b/>
                <w:bCs/>
                <w:i/>
                <w:noProof/>
                <w:rPrChange w:id="8077" w:author="CR#0252r1" w:date="2020-04-07T04:24:00Z">
                  <w:rPr>
                    <w:b/>
                    <w:bCs/>
                    <w:i/>
                    <w:noProof/>
                  </w:rPr>
                </w:rPrChange>
              </w:rPr>
              <w:t>commonIEsRequestLocationInformation</w:t>
            </w:r>
          </w:p>
          <w:p w:rsidR="002B1632" w:rsidRPr="009F32C9" w:rsidRDefault="002B1632" w:rsidP="002D60CB">
            <w:pPr>
              <w:pStyle w:val="TAL"/>
              <w:rPr>
                <w:rPrChange w:id="8078" w:author="CR#0252r1" w:date="2020-04-07T04:24:00Z">
                  <w:rPr/>
                </w:rPrChange>
              </w:rPr>
            </w:pPr>
            <w:r w:rsidRPr="009F32C9">
              <w:rPr>
                <w:noProof/>
                <w:rPrChange w:id="8079" w:author="CR#0252r1" w:date="2020-04-07T04:24:00Z">
                  <w:rPr>
                    <w:noProof/>
                  </w:rPr>
                </w:rPrChange>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9F32C9" w:rsidRDefault="002B1632" w:rsidP="002D60CB">
      <w:pPr>
        <w:rPr>
          <w:rPrChange w:id="8080" w:author="CR#0252r1" w:date="2020-04-07T04:24:00Z">
            <w:rPr/>
          </w:rPrChange>
        </w:rPr>
      </w:pPr>
    </w:p>
    <w:p w:rsidR="002B1632" w:rsidRPr="009F32C9" w:rsidRDefault="002B1632" w:rsidP="002D60CB">
      <w:pPr>
        <w:pStyle w:val="Heading4"/>
        <w:rPr>
          <w:rPrChange w:id="8081" w:author="CR#0252r1" w:date="2020-04-07T04:24:00Z">
            <w:rPr/>
          </w:rPrChange>
        </w:rPr>
      </w:pPr>
      <w:bookmarkStart w:id="8082" w:name="_Toc27765145"/>
      <w:r w:rsidRPr="009F32C9">
        <w:rPr>
          <w:rPrChange w:id="8083" w:author="CR#0252r1" w:date="2020-04-07T04:24:00Z">
            <w:rPr/>
          </w:rPrChange>
        </w:rPr>
        <w:t>–</w:t>
      </w:r>
      <w:r w:rsidRPr="009F32C9">
        <w:rPr>
          <w:rPrChange w:id="8084" w:author="CR#0252r1" w:date="2020-04-07T04:24:00Z">
            <w:rPr/>
          </w:rPrChange>
        </w:rPr>
        <w:tab/>
      </w:r>
      <w:r w:rsidRPr="009F32C9">
        <w:rPr>
          <w:i/>
          <w:rPrChange w:id="8085" w:author="CR#0252r1" w:date="2020-04-07T04:24:00Z">
            <w:rPr>
              <w:i/>
            </w:rPr>
          </w:rPrChange>
        </w:rPr>
        <w:t>ProvideLocationInformation</w:t>
      </w:r>
      <w:bookmarkEnd w:id="8082"/>
    </w:p>
    <w:p w:rsidR="002B1632" w:rsidRPr="009F32C9" w:rsidRDefault="002B1632" w:rsidP="002D60CB">
      <w:pPr>
        <w:rPr>
          <w:rPrChange w:id="8086" w:author="CR#0252r1" w:date="2020-04-07T04:24:00Z">
            <w:rPr/>
          </w:rPrChange>
        </w:rPr>
      </w:pPr>
      <w:r w:rsidRPr="009F32C9">
        <w:rPr>
          <w:rPrChange w:id="8087" w:author="CR#0252r1" w:date="2020-04-07T04:24:00Z">
            <w:rPr/>
          </w:rPrChange>
        </w:rPr>
        <w:t xml:space="preserve">The </w:t>
      </w:r>
      <w:r w:rsidRPr="009F32C9">
        <w:rPr>
          <w:i/>
          <w:rPrChange w:id="8088" w:author="CR#0252r1" w:date="2020-04-07T04:24:00Z">
            <w:rPr>
              <w:i/>
            </w:rPr>
          </w:rPrChange>
        </w:rPr>
        <w:t>ProvideLocationInformation</w:t>
      </w:r>
      <w:r w:rsidRPr="009F32C9">
        <w:rPr>
          <w:rPrChange w:id="8089" w:author="CR#0252r1" w:date="2020-04-07T04:24:00Z">
            <w:rPr/>
          </w:rPrChange>
        </w:rPr>
        <w:t xml:space="preserve"> message body in a LPP message is used by the target device to provide positioning measurements or position estimates to the location server.</w:t>
      </w:r>
    </w:p>
    <w:p w:rsidR="002B1632" w:rsidRPr="009F32C9" w:rsidRDefault="002B1632" w:rsidP="002D60CB">
      <w:pPr>
        <w:pStyle w:val="PL"/>
        <w:shd w:val="clear" w:color="auto" w:fill="E6E6E6"/>
        <w:rPr>
          <w:rPrChange w:id="8090" w:author="CR#0252r1" w:date="2020-04-07T04:24:00Z">
            <w:rPr/>
          </w:rPrChange>
        </w:rPr>
      </w:pPr>
      <w:r w:rsidRPr="009F32C9">
        <w:rPr>
          <w:rPrChange w:id="8091" w:author="CR#0252r1" w:date="2020-04-07T04:24:00Z">
            <w:rPr/>
          </w:rPrChange>
        </w:rPr>
        <w:t>-- ASN1START</w:t>
      </w:r>
    </w:p>
    <w:p w:rsidR="002B1632" w:rsidRPr="009F32C9" w:rsidRDefault="002B1632" w:rsidP="002D60CB">
      <w:pPr>
        <w:pStyle w:val="PL"/>
        <w:shd w:val="clear" w:color="auto" w:fill="E6E6E6"/>
        <w:rPr>
          <w:snapToGrid w:val="0"/>
          <w:rPrChange w:id="8092" w:author="CR#0252r1" w:date="2020-04-07T04:24:00Z">
            <w:rPr>
              <w:snapToGrid w:val="0"/>
            </w:rPr>
          </w:rPrChange>
        </w:rPr>
      </w:pPr>
    </w:p>
    <w:p w:rsidR="002B1632" w:rsidRPr="009F32C9" w:rsidRDefault="002B1632" w:rsidP="00C42F64">
      <w:pPr>
        <w:pStyle w:val="PL"/>
        <w:shd w:val="clear" w:color="auto" w:fill="E6E6E6"/>
        <w:outlineLvl w:val="0"/>
        <w:rPr>
          <w:snapToGrid w:val="0"/>
          <w:rPrChange w:id="8093" w:author="CR#0252r1" w:date="2020-04-07T04:24:00Z">
            <w:rPr>
              <w:snapToGrid w:val="0"/>
            </w:rPr>
          </w:rPrChange>
        </w:rPr>
      </w:pPr>
      <w:r w:rsidRPr="009F32C9">
        <w:rPr>
          <w:snapToGrid w:val="0"/>
          <w:rPrChange w:id="8094" w:author="CR#0252r1" w:date="2020-04-07T04:24:00Z">
            <w:rPr>
              <w:snapToGrid w:val="0"/>
            </w:rPr>
          </w:rPrChange>
        </w:rPr>
        <w:t>ProvideLocationInformation ::= SEQUENCE {</w:t>
      </w:r>
    </w:p>
    <w:p w:rsidR="002B1632" w:rsidRPr="009F32C9" w:rsidRDefault="002B1632" w:rsidP="002D60CB">
      <w:pPr>
        <w:pStyle w:val="PL"/>
        <w:shd w:val="clear" w:color="auto" w:fill="E6E6E6"/>
        <w:rPr>
          <w:snapToGrid w:val="0"/>
          <w:rPrChange w:id="8095" w:author="CR#0252r1" w:date="2020-04-07T04:24:00Z">
            <w:rPr>
              <w:snapToGrid w:val="0"/>
            </w:rPr>
          </w:rPrChange>
        </w:rPr>
      </w:pPr>
      <w:r w:rsidRPr="009F32C9">
        <w:rPr>
          <w:snapToGrid w:val="0"/>
          <w:rPrChange w:id="8096" w:author="CR#0252r1" w:date="2020-04-07T04:24:00Z">
            <w:rPr>
              <w:snapToGrid w:val="0"/>
            </w:rPr>
          </w:rPrChange>
        </w:rPr>
        <w:tab/>
        <w:t>criticalExtensions</w:t>
      </w:r>
      <w:r w:rsidRPr="009F32C9">
        <w:rPr>
          <w:snapToGrid w:val="0"/>
          <w:rPrChange w:id="8097" w:author="CR#0252r1" w:date="2020-04-07T04:24:00Z">
            <w:rPr>
              <w:snapToGrid w:val="0"/>
            </w:rPr>
          </w:rPrChange>
        </w:rPr>
        <w:tab/>
      </w:r>
      <w:r w:rsidRPr="009F32C9">
        <w:rPr>
          <w:snapToGrid w:val="0"/>
          <w:rPrChange w:id="8098" w:author="CR#0252r1" w:date="2020-04-07T04:24:00Z">
            <w:rPr>
              <w:snapToGrid w:val="0"/>
            </w:rPr>
          </w:rPrChange>
        </w:rPr>
        <w:tab/>
        <w:t>CHOICE {</w:t>
      </w:r>
    </w:p>
    <w:p w:rsidR="002B1632" w:rsidRPr="009F32C9" w:rsidRDefault="002B1632" w:rsidP="002D60CB">
      <w:pPr>
        <w:pStyle w:val="PL"/>
        <w:shd w:val="clear" w:color="auto" w:fill="E6E6E6"/>
        <w:rPr>
          <w:snapToGrid w:val="0"/>
          <w:rPrChange w:id="8099" w:author="CR#0252r1" w:date="2020-04-07T04:24:00Z">
            <w:rPr>
              <w:snapToGrid w:val="0"/>
            </w:rPr>
          </w:rPrChange>
        </w:rPr>
      </w:pPr>
      <w:r w:rsidRPr="009F32C9">
        <w:rPr>
          <w:snapToGrid w:val="0"/>
          <w:rPrChange w:id="8100" w:author="CR#0252r1" w:date="2020-04-07T04:24:00Z">
            <w:rPr>
              <w:snapToGrid w:val="0"/>
            </w:rPr>
          </w:rPrChange>
        </w:rPr>
        <w:tab/>
      </w:r>
      <w:r w:rsidRPr="009F32C9">
        <w:rPr>
          <w:snapToGrid w:val="0"/>
          <w:rPrChange w:id="8101" w:author="CR#0252r1" w:date="2020-04-07T04:24:00Z">
            <w:rPr>
              <w:snapToGrid w:val="0"/>
            </w:rPr>
          </w:rPrChange>
        </w:rPr>
        <w:tab/>
        <w:t>c1</w:t>
      </w:r>
      <w:r w:rsidRPr="009F32C9">
        <w:rPr>
          <w:snapToGrid w:val="0"/>
          <w:rPrChange w:id="8102" w:author="CR#0252r1" w:date="2020-04-07T04:24:00Z">
            <w:rPr>
              <w:snapToGrid w:val="0"/>
            </w:rPr>
          </w:rPrChange>
        </w:rPr>
        <w:tab/>
      </w:r>
      <w:r w:rsidRPr="009F32C9">
        <w:rPr>
          <w:snapToGrid w:val="0"/>
          <w:rPrChange w:id="8103" w:author="CR#0252r1" w:date="2020-04-07T04:24:00Z">
            <w:rPr>
              <w:snapToGrid w:val="0"/>
            </w:rPr>
          </w:rPrChange>
        </w:rPr>
        <w:tab/>
      </w:r>
      <w:r w:rsidRPr="009F32C9">
        <w:rPr>
          <w:snapToGrid w:val="0"/>
          <w:rPrChange w:id="8104" w:author="CR#0252r1" w:date="2020-04-07T04:24:00Z">
            <w:rPr>
              <w:snapToGrid w:val="0"/>
            </w:rPr>
          </w:rPrChange>
        </w:rPr>
        <w:tab/>
      </w:r>
      <w:r w:rsidRPr="009F32C9">
        <w:rPr>
          <w:snapToGrid w:val="0"/>
          <w:rPrChange w:id="8105" w:author="CR#0252r1" w:date="2020-04-07T04:24:00Z">
            <w:rPr>
              <w:snapToGrid w:val="0"/>
            </w:rPr>
          </w:rPrChange>
        </w:rPr>
        <w:tab/>
      </w:r>
      <w:r w:rsidRPr="009F32C9">
        <w:rPr>
          <w:snapToGrid w:val="0"/>
          <w:rPrChange w:id="8106" w:author="CR#0252r1" w:date="2020-04-07T04:24:00Z">
            <w:rPr>
              <w:snapToGrid w:val="0"/>
            </w:rPr>
          </w:rPrChange>
        </w:rPr>
        <w:tab/>
      </w:r>
      <w:r w:rsidRPr="009F32C9">
        <w:rPr>
          <w:snapToGrid w:val="0"/>
          <w:rPrChange w:id="8107" w:author="CR#0252r1" w:date="2020-04-07T04:24:00Z">
            <w:rPr>
              <w:snapToGrid w:val="0"/>
            </w:rPr>
          </w:rPrChange>
        </w:rPr>
        <w:tab/>
        <w:t>CHOICE {</w:t>
      </w:r>
    </w:p>
    <w:p w:rsidR="002B1632" w:rsidRPr="009F32C9" w:rsidRDefault="002B1632" w:rsidP="002D60CB">
      <w:pPr>
        <w:pStyle w:val="PL"/>
        <w:shd w:val="clear" w:color="auto" w:fill="E6E6E6"/>
        <w:rPr>
          <w:snapToGrid w:val="0"/>
          <w:rPrChange w:id="8108" w:author="CR#0252r1" w:date="2020-04-07T04:24:00Z">
            <w:rPr>
              <w:snapToGrid w:val="0"/>
            </w:rPr>
          </w:rPrChange>
        </w:rPr>
      </w:pPr>
      <w:r w:rsidRPr="009F32C9">
        <w:rPr>
          <w:snapToGrid w:val="0"/>
          <w:rPrChange w:id="8109" w:author="CR#0252r1" w:date="2020-04-07T04:24:00Z">
            <w:rPr>
              <w:snapToGrid w:val="0"/>
            </w:rPr>
          </w:rPrChange>
        </w:rPr>
        <w:tab/>
      </w:r>
      <w:r w:rsidRPr="009F32C9">
        <w:rPr>
          <w:snapToGrid w:val="0"/>
          <w:rPrChange w:id="8110" w:author="CR#0252r1" w:date="2020-04-07T04:24:00Z">
            <w:rPr>
              <w:snapToGrid w:val="0"/>
            </w:rPr>
          </w:rPrChange>
        </w:rPr>
        <w:tab/>
      </w:r>
      <w:r w:rsidRPr="009F32C9">
        <w:rPr>
          <w:snapToGrid w:val="0"/>
          <w:rPrChange w:id="8111" w:author="CR#0252r1" w:date="2020-04-07T04:24:00Z">
            <w:rPr>
              <w:snapToGrid w:val="0"/>
            </w:rPr>
          </w:rPrChange>
        </w:rPr>
        <w:tab/>
        <w:t>provideLocationInformation-r9</w:t>
      </w:r>
      <w:r w:rsidRPr="009F32C9">
        <w:rPr>
          <w:snapToGrid w:val="0"/>
          <w:rPrChange w:id="8112" w:author="CR#0252r1" w:date="2020-04-07T04:24:00Z">
            <w:rPr>
              <w:snapToGrid w:val="0"/>
            </w:rPr>
          </w:rPrChange>
        </w:rPr>
        <w:tab/>
        <w:t>ProvideLocationInformation-r9-IEs,</w:t>
      </w:r>
    </w:p>
    <w:p w:rsidR="002B1632" w:rsidRPr="009F32C9" w:rsidRDefault="002B1632" w:rsidP="002D60CB">
      <w:pPr>
        <w:pStyle w:val="PL"/>
        <w:shd w:val="clear" w:color="auto" w:fill="E6E6E6"/>
        <w:rPr>
          <w:snapToGrid w:val="0"/>
          <w:rPrChange w:id="8113" w:author="CR#0252r1" w:date="2020-04-07T04:24:00Z">
            <w:rPr>
              <w:snapToGrid w:val="0"/>
            </w:rPr>
          </w:rPrChange>
        </w:rPr>
      </w:pPr>
      <w:r w:rsidRPr="009F32C9">
        <w:rPr>
          <w:snapToGrid w:val="0"/>
          <w:rPrChange w:id="8114" w:author="CR#0252r1" w:date="2020-04-07T04:24:00Z">
            <w:rPr>
              <w:snapToGrid w:val="0"/>
            </w:rPr>
          </w:rPrChange>
        </w:rPr>
        <w:tab/>
      </w:r>
      <w:r w:rsidRPr="009F32C9">
        <w:rPr>
          <w:snapToGrid w:val="0"/>
          <w:rPrChange w:id="8115" w:author="CR#0252r1" w:date="2020-04-07T04:24:00Z">
            <w:rPr>
              <w:snapToGrid w:val="0"/>
            </w:rPr>
          </w:rPrChange>
        </w:rPr>
        <w:tab/>
      </w:r>
      <w:r w:rsidRPr="009F32C9">
        <w:rPr>
          <w:snapToGrid w:val="0"/>
          <w:rPrChange w:id="8116" w:author="CR#0252r1" w:date="2020-04-07T04:24:00Z">
            <w:rPr>
              <w:snapToGrid w:val="0"/>
            </w:rPr>
          </w:rPrChange>
        </w:rPr>
        <w:tab/>
        <w:t>spare3 NULL, spare2 NULL, spare1 NULL</w:t>
      </w:r>
    </w:p>
    <w:p w:rsidR="002B1632" w:rsidRPr="009F32C9" w:rsidRDefault="002B1632" w:rsidP="002D60CB">
      <w:pPr>
        <w:pStyle w:val="PL"/>
        <w:shd w:val="clear" w:color="auto" w:fill="E6E6E6"/>
        <w:rPr>
          <w:snapToGrid w:val="0"/>
          <w:rPrChange w:id="8117" w:author="CR#0252r1" w:date="2020-04-07T04:24:00Z">
            <w:rPr>
              <w:snapToGrid w:val="0"/>
            </w:rPr>
          </w:rPrChange>
        </w:rPr>
      </w:pPr>
      <w:r w:rsidRPr="009F32C9">
        <w:rPr>
          <w:snapToGrid w:val="0"/>
          <w:rPrChange w:id="8118" w:author="CR#0252r1" w:date="2020-04-07T04:24:00Z">
            <w:rPr>
              <w:snapToGrid w:val="0"/>
            </w:rPr>
          </w:rPrChange>
        </w:rPr>
        <w:tab/>
      </w:r>
      <w:r w:rsidRPr="009F32C9">
        <w:rPr>
          <w:snapToGrid w:val="0"/>
          <w:rPrChange w:id="8119" w:author="CR#0252r1" w:date="2020-04-07T04:24:00Z">
            <w:rPr>
              <w:snapToGrid w:val="0"/>
            </w:rPr>
          </w:rPrChange>
        </w:rPr>
        <w:tab/>
        <w:t>},</w:t>
      </w:r>
    </w:p>
    <w:p w:rsidR="002B1632" w:rsidRPr="009F32C9" w:rsidRDefault="002B1632" w:rsidP="002D60CB">
      <w:pPr>
        <w:pStyle w:val="PL"/>
        <w:shd w:val="clear" w:color="auto" w:fill="E6E6E6"/>
        <w:rPr>
          <w:snapToGrid w:val="0"/>
          <w:rPrChange w:id="8120" w:author="CR#0252r1" w:date="2020-04-07T04:24:00Z">
            <w:rPr>
              <w:snapToGrid w:val="0"/>
            </w:rPr>
          </w:rPrChange>
        </w:rPr>
      </w:pPr>
      <w:r w:rsidRPr="009F32C9">
        <w:rPr>
          <w:snapToGrid w:val="0"/>
          <w:rPrChange w:id="8121" w:author="CR#0252r1" w:date="2020-04-07T04:24:00Z">
            <w:rPr>
              <w:snapToGrid w:val="0"/>
            </w:rPr>
          </w:rPrChange>
        </w:rPr>
        <w:tab/>
      </w:r>
      <w:r w:rsidRPr="009F32C9">
        <w:rPr>
          <w:snapToGrid w:val="0"/>
          <w:rPrChange w:id="8122" w:author="CR#0252r1" w:date="2020-04-07T04:24:00Z">
            <w:rPr>
              <w:snapToGrid w:val="0"/>
            </w:rPr>
          </w:rPrChange>
        </w:rPr>
        <w:tab/>
        <w:t>criticalExtensionsFuture</w:t>
      </w:r>
      <w:r w:rsidRPr="009F32C9">
        <w:rPr>
          <w:snapToGrid w:val="0"/>
          <w:rPrChange w:id="8123" w:author="CR#0252r1" w:date="2020-04-07T04:24:00Z">
            <w:rPr>
              <w:snapToGrid w:val="0"/>
            </w:rPr>
          </w:rPrChange>
        </w:rPr>
        <w:tab/>
        <w:t>SEQUENCE {}</w:t>
      </w:r>
    </w:p>
    <w:p w:rsidR="002B1632" w:rsidRPr="009F32C9" w:rsidRDefault="002B1632" w:rsidP="002D60CB">
      <w:pPr>
        <w:pStyle w:val="PL"/>
        <w:shd w:val="clear" w:color="auto" w:fill="E6E6E6"/>
        <w:rPr>
          <w:snapToGrid w:val="0"/>
          <w:rPrChange w:id="8124" w:author="CR#0252r1" w:date="2020-04-07T04:24:00Z">
            <w:rPr>
              <w:snapToGrid w:val="0"/>
            </w:rPr>
          </w:rPrChange>
        </w:rPr>
      </w:pPr>
      <w:r w:rsidRPr="009F32C9">
        <w:rPr>
          <w:snapToGrid w:val="0"/>
          <w:rPrChange w:id="8125" w:author="CR#0252r1" w:date="2020-04-07T04:24:00Z">
            <w:rPr>
              <w:snapToGrid w:val="0"/>
            </w:rPr>
          </w:rPrChange>
        </w:rPr>
        <w:tab/>
        <w:t>}</w:t>
      </w:r>
    </w:p>
    <w:p w:rsidR="002B1632" w:rsidRPr="009F32C9" w:rsidRDefault="002B1632" w:rsidP="002D60CB">
      <w:pPr>
        <w:pStyle w:val="PL"/>
        <w:shd w:val="clear" w:color="auto" w:fill="E6E6E6"/>
        <w:rPr>
          <w:snapToGrid w:val="0"/>
          <w:rPrChange w:id="8126" w:author="CR#0252r1" w:date="2020-04-07T04:24:00Z">
            <w:rPr>
              <w:snapToGrid w:val="0"/>
            </w:rPr>
          </w:rPrChange>
        </w:rPr>
      </w:pPr>
      <w:r w:rsidRPr="009F32C9">
        <w:rPr>
          <w:snapToGrid w:val="0"/>
          <w:rPrChange w:id="8127" w:author="CR#0252r1" w:date="2020-04-07T04:24:00Z">
            <w:rPr>
              <w:snapToGrid w:val="0"/>
            </w:rPr>
          </w:rPrChange>
        </w:rPr>
        <w:t>}</w:t>
      </w:r>
    </w:p>
    <w:p w:rsidR="002B1632" w:rsidRPr="009F32C9" w:rsidRDefault="002B1632" w:rsidP="002D60CB">
      <w:pPr>
        <w:pStyle w:val="PL"/>
        <w:shd w:val="clear" w:color="auto" w:fill="E6E6E6"/>
        <w:rPr>
          <w:snapToGrid w:val="0"/>
          <w:rPrChange w:id="8128" w:author="CR#0252r1" w:date="2020-04-07T04:24:00Z">
            <w:rPr>
              <w:snapToGrid w:val="0"/>
            </w:rPr>
          </w:rPrChange>
        </w:rPr>
      </w:pPr>
    </w:p>
    <w:p w:rsidR="002B1632" w:rsidRPr="009F32C9" w:rsidRDefault="002B1632" w:rsidP="00C42F64">
      <w:pPr>
        <w:pStyle w:val="PL"/>
        <w:shd w:val="clear" w:color="auto" w:fill="E6E6E6"/>
        <w:outlineLvl w:val="0"/>
        <w:rPr>
          <w:snapToGrid w:val="0"/>
          <w:rPrChange w:id="8129" w:author="CR#0252r1" w:date="2020-04-07T04:24:00Z">
            <w:rPr>
              <w:snapToGrid w:val="0"/>
            </w:rPr>
          </w:rPrChange>
        </w:rPr>
      </w:pPr>
      <w:r w:rsidRPr="009F32C9">
        <w:rPr>
          <w:snapToGrid w:val="0"/>
          <w:rPrChange w:id="8130" w:author="CR#0252r1" w:date="2020-04-07T04:24:00Z">
            <w:rPr>
              <w:snapToGrid w:val="0"/>
            </w:rPr>
          </w:rPrChange>
        </w:rPr>
        <w:t>ProvideLocationInformation-r9-IEs ::= SEQUENCE {</w:t>
      </w:r>
    </w:p>
    <w:p w:rsidR="002B1632" w:rsidRPr="009F32C9" w:rsidRDefault="002B1632" w:rsidP="002D60CB">
      <w:pPr>
        <w:pStyle w:val="PL"/>
        <w:shd w:val="clear" w:color="auto" w:fill="E6E6E6"/>
        <w:rPr>
          <w:snapToGrid w:val="0"/>
          <w:rPrChange w:id="8131" w:author="CR#0252r1" w:date="2020-04-07T04:24:00Z">
            <w:rPr>
              <w:snapToGrid w:val="0"/>
            </w:rPr>
          </w:rPrChange>
        </w:rPr>
      </w:pPr>
      <w:r w:rsidRPr="009F32C9">
        <w:rPr>
          <w:snapToGrid w:val="0"/>
          <w:rPrChange w:id="8132" w:author="CR#0252r1" w:date="2020-04-07T04:24:00Z">
            <w:rPr>
              <w:snapToGrid w:val="0"/>
            </w:rPr>
          </w:rPrChange>
        </w:rPr>
        <w:tab/>
        <w:t>commonIEsProvideLocationInformation</w:t>
      </w:r>
    </w:p>
    <w:p w:rsidR="002B1632" w:rsidRPr="009F32C9" w:rsidRDefault="002B1632" w:rsidP="002D60CB">
      <w:pPr>
        <w:pStyle w:val="PL"/>
        <w:shd w:val="clear" w:color="auto" w:fill="E6E6E6"/>
        <w:rPr>
          <w:snapToGrid w:val="0"/>
          <w:rPrChange w:id="8133" w:author="CR#0252r1" w:date="2020-04-07T04:24:00Z">
            <w:rPr>
              <w:snapToGrid w:val="0"/>
            </w:rPr>
          </w:rPrChange>
        </w:rPr>
      </w:pPr>
      <w:r w:rsidRPr="009F32C9">
        <w:rPr>
          <w:snapToGrid w:val="0"/>
          <w:rPrChange w:id="8134" w:author="CR#0252r1" w:date="2020-04-07T04:24:00Z">
            <w:rPr>
              <w:snapToGrid w:val="0"/>
            </w:rPr>
          </w:rPrChange>
        </w:rPr>
        <w:tab/>
      </w:r>
      <w:r w:rsidRPr="009F32C9">
        <w:rPr>
          <w:snapToGrid w:val="0"/>
          <w:rPrChange w:id="8135" w:author="CR#0252r1" w:date="2020-04-07T04:24:00Z">
            <w:rPr>
              <w:snapToGrid w:val="0"/>
            </w:rPr>
          </w:rPrChange>
        </w:rPr>
        <w:tab/>
      </w:r>
      <w:r w:rsidRPr="009F32C9">
        <w:rPr>
          <w:snapToGrid w:val="0"/>
          <w:rPrChange w:id="8136" w:author="CR#0252r1" w:date="2020-04-07T04:24:00Z">
            <w:rPr>
              <w:snapToGrid w:val="0"/>
            </w:rPr>
          </w:rPrChange>
        </w:rPr>
        <w:tab/>
      </w:r>
      <w:r w:rsidRPr="009F32C9">
        <w:rPr>
          <w:snapToGrid w:val="0"/>
          <w:rPrChange w:id="8137" w:author="CR#0252r1" w:date="2020-04-07T04:24:00Z">
            <w:rPr>
              <w:snapToGrid w:val="0"/>
            </w:rPr>
          </w:rPrChange>
        </w:rPr>
        <w:tab/>
      </w:r>
      <w:r w:rsidRPr="009F32C9">
        <w:rPr>
          <w:snapToGrid w:val="0"/>
          <w:rPrChange w:id="8138" w:author="CR#0252r1" w:date="2020-04-07T04:24:00Z">
            <w:rPr>
              <w:snapToGrid w:val="0"/>
            </w:rPr>
          </w:rPrChange>
        </w:rPr>
        <w:tab/>
      </w:r>
      <w:r w:rsidRPr="009F32C9">
        <w:rPr>
          <w:snapToGrid w:val="0"/>
          <w:rPrChange w:id="8139" w:author="CR#0252r1" w:date="2020-04-07T04:24:00Z">
            <w:rPr>
              <w:snapToGrid w:val="0"/>
            </w:rPr>
          </w:rPrChange>
        </w:rPr>
        <w:tab/>
      </w:r>
      <w:r w:rsidRPr="009F32C9">
        <w:rPr>
          <w:snapToGrid w:val="0"/>
          <w:rPrChange w:id="8140" w:author="CR#0252r1" w:date="2020-04-07T04:24:00Z">
            <w:rPr>
              <w:snapToGrid w:val="0"/>
            </w:rPr>
          </w:rPrChange>
        </w:rPr>
        <w:tab/>
      </w:r>
      <w:r w:rsidRPr="009F32C9">
        <w:rPr>
          <w:snapToGrid w:val="0"/>
          <w:rPrChange w:id="8141" w:author="CR#0252r1" w:date="2020-04-07T04:24:00Z">
            <w:rPr>
              <w:snapToGrid w:val="0"/>
            </w:rPr>
          </w:rPrChange>
        </w:rPr>
        <w:tab/>
      </w:r>
      <w:r w:rsidRPr="009F32C9">
        <w:rPr>
          <w:snapToGrid w:val="0"/>
          <w:rPrChange w:id="8142" w:author="CR#0252r1" w:date="2020-04-07T04:24:00Z">
            <w:rPr>
              <w:snapToGrid w:val="0"/>
            </w:rPr>
          </w:rPrChange>
        </w:rPr>
        <w:tab/>
      </w:r>
      <w:r w:rsidR="007048FA" w:rsidRPr="009F32C9">
        <w:rPr>
          <w:snapToGrid w:val="0"/>
          <w:rPrChange w:id="8143" w:author="CR#0252r1" w:date="2020-04-07T04:24:00Z">
            <w:rPr>
              <w:snapToGrid w:val="0"/>
            </w:rPr>
          </w:rPrChange>
        </w:rPr>
        <w:tab/>
      </w:r>
      <w:r w:rsidRPr="009F32C9">
        <w:rPr>
          <w:snapToGrid w:val="0"/>
          <w:rPrChange w:id="8144" w:author="CR#0252r1" w:date="2020-04-07T04:24:00Z">
            <w:rPr>
              <w:snapToGrid w:val="0"/>
            </w:rPr>
          </w:rPrChange>
        </w:rPr>
        <w:t>CommonIEsProvideLocationInformation</w:t>
      </w:r>
      <w:r w:rsidRPr="009F32C9">
        <w:rPr>
          <w:snapToGrid w:val="0"/>
          <w:rPrChange w:id="8145" w:author="CR#0252r1" w:date="2020-04-07T04:24:00Z">
            <w:rPr>
              <w:snapToGrid w:val="0"/>
            </w:rPr>
          </w:rPrChange>
        </w:rPr>
        <w:tab/>
        <w:t>OPTIONAL,</w:t>
      </w:r>
    </w:p>
    <w:p w:rsidR="002B1632" w:rsidRPr="009F32C9" w:rsidRDefault="002B1632" w:rsidP="002D60CB">
      <w:pPr>
        <w:pStyle w:val="PL"/>
        <w:shd w:val="clear" w:color="auto" w:fill="E6E6E6"/>
        <w:rPr>
          <w:snapToGrid w:val="0"/>
          <w:rPrChange w:id="8146" w:author="CR#0252r1" w:date="2020-04-07T04:24:00Z">
            <w:rPr>
              <w:snapToGrid w:val="0"/>
            </w:rPr>
          </w:rPrChange>
        </w:rPr>
      </w:pPr>
      <w:r w:rsidRPr="009F32C9">
        <w:rPr>
          <w:snapToGrid w:val="0"/>
          <w:rPrChange w:id="8147" w:author="CR#0252r1" w:date="2020-04-07T04:24:00Z">
            <w:rPr>
              <w:snapToGrid w:val="0"/>
            </w:rPr>
          </w:rPrChange>
        </w:rPr>
        <w:tab/>
        <w:t>a-gnss-ProvideLocationInformation</w:t>
      </w:r>
      <w:r w:rsidRPr="009F32C9">
        <w:rPr>
          <w:snapToGrid w:val="0"/>
          <w:rPrChange w:id="8148" w:author="CR#0252r1" w:date="2020-04-07T04:24:00Z">
            <w:rPr>
              <w:snapToGrid w:val="0"/>
            </w:rPr>
          </w:rPrChange>
        </w:rPr>
        <w:tab/>
        <w:t>A-GNSS-ProvideLocationInformation</w:t>
      </w:r>
      <w:r w:rsidRPr="009F32C9">
        <w:rPr>
          <w:snapToGrid w:val="0"/>
          <w:rPrChange w:id="8149" w:author="CR#0252r1" w:date="2020-04-07T04:24:00Z">
            <w:rPr>
              <w:snapToGrid w:val="0"/>
            </w:rPr>
          </w:rPrChange>
        </w:rPr>
        <w:tab/>
        <w:t>OPTIONAL,</w:t>
      </w:r>
    </w:p>
    <w:p w:rsidR="002B1632" w:rsidRPr="009F32C9" w:rsidRDefault="002B1632" w:rsidP="002D60CB">
      <w:pPr>
        <w:pStyle w:val="PL"/>
        <w:shd w:val="clear" w:color="auto" w:fill="E6E6E6"/>
        <w:rPr>
          <w:snapToGrid w:val="0"/>
          <w:rPrChange w:id="8150" w:author="CR#0252r1" w:date="2020-04-07T04:24:00Z">
            <w:rPr>
              <w:snapToGrid w:val="0"/>
            </w:rPr>
          </w:rPrChange>
        </w:rPr>
      </w:pPr>
      <w:r w:rsidRPr="009F32C9">
        <w:rPr>
          <w:snapToGrid w:val="0"/>
          <w:rPrChange w:id="8151" w:author="CR#0252r1" w:date="2020-04-07T04:24:00Z">
            <w:rPr>
              <w:snapToGrid w:val="0"/>
            </w:rPr>
          </w:rPrChange>
        </w:rPr>
        <w:tab/>
        <w:t>otdoa-ProvideLocationInformation</w:t>
      </w:r>
      <w:r w:rsidRPr="009F32C9">
        <w:rPr>
          <w:snapToGrid w:val="0"/>
          <w:rPrChange w:id="8152" w:author="CR#0252r1" w:date="2020-04-07T04:24:00Z">
            <w:rPr>
              <w:snapToGrid w:val="0"/>
            </w:rPr>
          </w:rPrChange>
        </w:rPr>
        <w:tab/>
        <w:t>OTDOA-ProvideLocationInformation</w:t>
      </w:r>
      <w:r w:rsidRPr="009F32C9">
        <w:rPr>
          <w:snapToGrid w:val="0"/>
          <w:rPrChange w:id="8153" w:author="CR#0252r1" w:date="2020-04-07T04:24:00Z">
            <w:rPr>
              <w:snapToGrid w:val="0"/>
            </w:rPr>
          </w:rPrChange>
        </w:rPr>
        <w:tab/>
        <w:t>OPTIONAL,</w:t>
      </w:r>
    </w:p>
    <w:p w:rsidR="002B1632" w:rsidRPr="009F32C9" w:rsidRDefault="002B1632" w:rsidP="002D60CB">
      <w:pPr>
        <w:pStyle w:val="PL"/>
        <w:shd w:val="clear" w:color="auto" w:fill="E6E6E6"/>
        <w:rPr>
          <w:snapToGrid w:val="0"/>
          <w:rPrChange w:id="8154" w:author="CR#0252r1" w:date="2020-04-07T04:24:00Z">
            <w:rPr>
              <w:snapToGrid w:val="0"/>
            </w:rPr>
          </w:rPrChange>
        </w:rPr>
      </w:pPr>
      <w:r w:rsidRPr="009F32C9">
        <w:rPr>
          <w:snapToGrid w:val="0"/>
          <w:rPrChange w:id="8155" w:author="CR#0252r1" w:date="2020-04-07T04:24:00Z">
            <w:rPr>
              <w:snapToGrid w:val="0"/>
            </w:rPr>
          </w:rPrChange>
        </w:rPr>
        <w:tab/>
        <w:t>ecid-ProvideLocationInformation</w:t>
      </w:r>
      <w:r w:rsidRPr="009F32C9">
        <w:rPr>
          <w:snapToGrid w:val="0"/>
          <w:rPrChange w:id="8156" w:author="CR#0252r1" w:date="2020-04-07T04:24:00Z">
            <w:rPr>
              <w:snapToGrid w:val="0"/>
            </w:rPr>
          </w:rPrChange>
        </w:rPr>
        <w:tab/>
      </w:r>
      <w:r w:rsidRPr="009F32C9">
        <w:rPr>
          <w:snapToGrid w:val="0"/>
          <w:rPrChange w:id="8157" w:author="CR#0252r1" w:date="2020-04-07T04:24:00Z">
            <w:rPr>
              <w:snapToGrid w:val="0"/>
            </w:rPr>
          </w:rPrChange>
        </w:rPr>
        <w:tab/>
        <w:t>ECID-ProvideLocationInformation</w:t>
      </w:r>
      <w:r w:rsidRPr="009F32C9">
        <w:rPr>
          <w:snapToGrid w:val="0"/>
          <w:rPrChange w:id="8158" w:author="CR#0252r1" w:date="2020-04-07T04:24:00Z">
            <w:rPr>
              <w:snapToGrid w:val="0"/>
            </w:rPr>
          </w:rPrChange>
        </w:rPr>
        <w:tab/>
      </w:r>
      <w:r w:rsidRPr="009F32C9">
        <w:rPr>
          <w:snapToGrid w:val="0"/>
          <w:rPrChange w:id="8159" w:author="CR#0252r1" w:date="2020-04-07T04:24:00Z">
            <w:rPr>
              <w:snapToGrid w:val="0"/>
            </w:rPr>
          </w:rPrChange>
        </w:rPr>
        <w:tab/>
        <w:t>OPTIONAL,</w:t>
      </w:r>
    </w:p>
    <w:p w:rsidR="002B1632" w:rsidRPr="009F32C9" w:rsidRDefault="002B1632" w:rsidP="00631989">
      <w:pPr>
        <w:pStyle w:val="PL"/>
        <w:shd w:val="clear" w:color="auto" w:fill="E6E6E6"/>
        <w:outlineLvl w:val="0"/>
        <w:rPr>
          <w:snapToGrid w:val="0"/>
          <w:rPrChange w:id="8160" w:author="CR#0252r1" w:date="2020-04-07T04:24:00Z">
            <w:rPr>
              <w:snapToGrid w:val="0"/>
            </w:rPr>
          </w:rPrChange>
        </w:rPr>
      </w:pPr>
      <w:r w:rsidRPr="009F32C9">
        <w:rPr>
          <w:snapToGrid w:val="0"/>
          <w:rPrChange w:id="8161" w:author="CR#0252r1" w:date="2020-04-07T04:24:00Z">
            <w:rPr>
              <w:snapToGrid w:val="0"/>
            </w:rPr>
          </w:rPrChange>
        </w:rPr>
        <w:tab/>
        <w:t>epdu-ProvideLocationInformation</w:t>
      </w:r>
      <w:r w:rsidRPr="009F32C9">
        <w:rPr>
          <w:snapToGrid w:val="0"/>
          <w:rPrChange w:id="8162" w:author="CR#0252r1" w:date="2020-04-07T04:24:00Z">
            <w:rPr>
              <w:snapToGrid w:val="0"/>
            </w:rPr>
          </w:rPrChange>
        </w:rPr>
        <w:tab/>
      </w:r>
      <w:r w:rsidRPr="009F32C9">
        <w:rPr>
          <w:snapToGrid w:val="0"/>
          <w:rPrChange w:id="8163" w:author="CR#0252r1" w:date="2020-04-07T04:24:00Z">
            <w:rPr>
              <w:snapToGrid w:val="0"/>
            </w:rPr>
          </w:rPrChange>
        </w:rPr>
        <w:tab/>
        <w:t>EPDU-Sequence</w:t>
      </w:r>
      <w:r w:rsidRPr="009F32C9">
        <w:rPr>
          <w:snapToGrid w:val="0"/>
          <w:rPrChange w:id="8164" w:author="CR#0252r1" w:date="2020-04-07T04:24:00Z">
            <w:rPr>
              <w:snapToGrid w:val="0"/>
            </w:rPr>
          </w:rPrChange>
        </w:rPr>
        <w:tab/>
      </w:r>
      <w:r w:rsidRPr="009F32C9">
        <w:rPr>
          <w:snapToGrid w:val="0"/>
          <w:rPrChange w:id="8165" w:author="CR#0252r1" w:date="2020-04-07T04:24:00Z">
            <w:rPr>
              <w:snapToGrid w:val="0"/>
            </w:rPr>
          </w:rPrChange>
        </w:rPr>
        <w:tab/>
      </w:r>
      <w:r w:rsidRPr="009F32C9">
        <w:rPr>
          <w:snapToGrid w:val="0"/>
          <w:rPrChange w:id="8166" w:author="CR#0252r1" w:date="2020-04-07T04:24:00Z">
            <w:rPr>
              <w:snapToGrid w:val="0"/>
            </w:rPr>
          </w:rPrChange>
        </w:rPr>
        <w:tab/>
      </w:r>
      <w:r w:rsidRPr="009F32C9">
        <w:rPr>
          <w:snapToGrid w:val="0"/>
          <w:rPrChange w:id="8167" w:author="CR#0252r1" w:date="2020-04-07T04:24:00Z">
            <w:rPr>
              <w:snapToGrid w:val="0"/>
            </w:rPr>
          </w:rPrChange>
        </w:rPr>
        <w:tab/>
      </w:r>
      <w:r w:rsidRPr="009F32C9">
        <w:rPr>
          <w:snapToGrid w:val="0"/>
          <w:rPrChange w:id="8168" w:author="CR#0252r1" w:date="2020-04-07T04:24:00Z">
            <w:rPr>
              <w:snapToGrid w:val="0"/>
            </w:rPr>
          </w:rPrChange>
        </w:rPr>
        <w:tab/>
      </w:r>
      <w:r w:rsidRPr="009F32C9">
        <w:rPr>
          <w:snapToGrid w:val="0"/>
          <w:rPrChange w:id="8169" w:author="CR#0252r1" w:date="2020-04-07T04:24:00Z">
            <w:rPr>
              <w:snapToGrid w:val="0"/>
            </w:rPr>
          </w:rPrChange>
        </w:rPr>
        <w:tab/>
        <w:t>OPTIONAL,</w:t>
      </w:r>
    </w:p>
    <w:p w:rsidR="00631989" w:rsidRPr="009F32C9" w:rsidRDefault="002B1632" w:rsidP="00631989">
      <w:pPr>
        <w:pStyle w:val="PL"/>
        <w:shd w:val="clear" w:color="auto" w:fill="E6E6E6"/>
        <w:outlineLvl w:val="0"/>
        <w:rPr>
          <w:snapToGrid w:val="0"/>
          <w:rPrChange w:id="8170" w:author="CR#0252r1" w:date="2020-04-07T04:24:00Z">
            <w:rPr>
              <w:snapToGrid w:val="0"/>
            </w:rPr>
          </w:rPrChange>
        </w:rPr>
      </w:pPr>
      <w:r w:rsidRPr="009F32C9">
        <w:rPr>
          <w:snapToGrid w:val="0"/>
          <w:rPrChange w:id="8171" w:author="CR#0252r1" w:date="2020-04-07T04:24:00Z">
            <w:rPr>
              <w:snapToGrid w:val="0"/>
            </w:rPr>
          </w:rPrChange>
        </w:rPr>
        <w:tab/>
        <w:t>...</w:t>
      </w:r>
      <w:r w:rsidR="00631989" w:rsidRPr="009F32C9">
        <w:rPr>
          <w:snapToGrid w:val="0"/>
          <w:rPrChange w:id="8172" w:author="CR#0252r1" w:date="2020-04-07T04:24:00Z">
            <w:rPr>
              <w:snapToGrid w:val="0"/>
            </w:rPr>
          </w:rPrChange>
        </w:rPr>
        <w:t>,</w:t>
      </w:r>
    </w:p>
    <w:p w:rsidR="00631989" w:rsidRPr="009F32C9" w:rsidRDefault="00631989" w:rsidP="00631989">
      <w:pPr>
        <w:pStyle w:val="PL"/>
        <w:shd w:val="clear" w:color="auto" w:fill="E6E6E6"/>
        <w:outlineLvl w:val="0"/>
        <w:rPr>
          <w:snapToGrid w:val="0"/>
          <w:rPrChange w:id="8173" w:author="CR#0252r1" w:date="2020-04-07T04:24:00Z">
            <w:rPr>
              <w:snapToGrid w:val="0"/>
            </w:rPr>
          </w:rPrChange>
        </w:rPr>
      </w:pPr>
      <w:r w:rsidRPr="009F32C9">
        <w:rPr>
          <w:snapToGrid w:val="0"/>
          <w:rPrChange w:id="8174" w:author="CR#0252r1" w:date="2020-04-07T04:24:00Z">
            <w:rPr>
              <w:snapToGrid w:val="0"/>
            </w:rPr>
          </w:rPrChange>
        </w:rPr>
        <w:tab/>
        <w:t>[[</w:t>
      </w:r>
    </w:p>
    <w:p w:rsidR="00631989" w:rsidRPr="009F32C9" w:rsidRDefault="00631989" w:rsidP="00631989">
      <w:pPr>
        <w:pStyle w:val="PL"/>
        <w:shd w:val="clear" w:color="auto" w:fill="E6E6E6"/>
        <w:outlineLvl w:val="0"/>
        <w:rPr>
          <w:snapToGrid w:val="0"/>
          <w:rPrChange w:id="8175" w:author="CR#0252r1" w:date="2020-04-07T04:24:00Z">
            <w:rPr>
              <w:snapToGrid w:val="0"/>
            </w:rPr>
          </w:rPrChange>
        </w:rPr>
      </w:pPr>
      <w:r w:rsidRPr="009F32C9">
        <w:rPr>
          <w:snapToGrid w:val="0"/>
          <w:rPrChange w:id="8176" w:author="CR#0252r1" w:date="2020-04-07T04:24:00Z">
            <w:rPr>
              <w:snapToGrid w:val="0"/>
            </w:rPr>
          </w:rPrChange>
        </w:rPr>
        <w:tab/>
        <w:t>sensor-ProvideLocationInformation-r13</w:t>
      </w:r>
    </w:p>
    <w:p w:rsidR="00631989" w:rsidRPr="009F32C9" w:rsidRDefault="00631989" w:rsidP="00631989">
      <w:pPr>
        <w:pStyle w:val="PL"/>
        <w:shd w:val="clear" w:color="auto" w:fill="E6E6E6"/>
        <w:outlineLvl w:val="0"/>
        <w:rPr>
          <w:snapToGrid w:val="0"/>
          <w:rPrChange w:id="8177" w:author="CR#0252r1" w:date="2020-04-07T04:24:00Z">
            <w:rPr>
              <w:snapToGrid w:val="0"/>
            </w:rPr>
          </w:rPrChange>
        </w:rPr>
      </w:pPr>
      <w:r w:rsidRPr="009F32C9">
        <w:rPr>
          <w:snapToGrid w:val="0"/>
          <w:rPrChange w:id="8178" w:author="CR#0252r1" w:date="2020-04-07T04:24:00Z">
            <w:rPr>
              <w:snapToGrid w:val="0"/>
            </w:rPr>
          </w:rPrChange>
        </w:rPr>
        <w:tab/>
      </w:r>
      <w:r w:rsidRPr="009F32C9">
        <w:rPr>
          <w:snapToGrid w:val="0"/>
          <w:rPrChange w:id="8179" w:author="CR#0252r1" w:date="2020-04-07T04:24:00Z">
            <w:rPr>
              <w:snapToGrid w:val="0"/>
            </w:rPr>
          </w:rPrChange>
        </w:rPr>
        <w:tab/>
      </w:r>
      <w:r w:rsidRPr="009F32C9">
        <w:rPr>
          <w:snapToGrid w:val="0"/>
          <w:rPrChange w:id="8180" w:author="CR#0252r1" w:date="2020-04-07T04:24:00Z">
            <w:rPr>
              <w:snapToGrid w:val="0"/>
            </w:rPr>
          </w:rPrChange>
        </w:rPr>
        <w:tab/>
      </w:r>
      <w:r w:rsidRPr="009F32C9">
        <w:rPr>
          <w:snapToGrid w:val="0"/>
          <w:rPrChange w:id="8181" w:author="CR#0252r1" w:date="2020-04-07T04:24:00Z">
            <w:rPr>
              <w:snapToGrid w:val="0"/>
            </w:rPr>
          </w:rPrChange>
        </w:rPr>
        <w:tab/>
      </w:r>
      <w:r w:rsidRPr="009F32C9">
        <w:rPr>
          <w:snapToGrid w:val="0"/>
          <w:rPrChange w:id="8182" w:author="CR#0252r1" w:date="2020-04-07T04:24:00Z">
            <w:rPr>
              <w:snapToGrid w:val="0"/>
            </w:rPr>
          </w:rPrChange>
        </w:rPr>
        <w:tab/>
      </w:r>
      <w:r w:rsidRPr="009F32C9">
        <w:rPr>
          <w:snapToGrid w:val="0"/>
          <w:rPrChange w:id="8183" w:author="CR#0252r1" w:date="2020-04-07T04:24:00Z">
            <w:rPr>
              <w:snapToGrid w:val="0"/>
            </w:rPr>
          </w:rPrChange>
        </w:rPr>
        <w:tab/>
      </w:r>
      <w:r w:rsidRPr="009F32C9">
        <w:rPr>
          <w:snapToGrid w:val="0"/>
          <w:rPrChange w:id="8184" w:author="CR#0252r1" w:date="2020-04-07T04:24:00Z">
            <w:rPr>
              <w:snapToGrid w:val="0"/>
            </w:rPr>
          </w:rPrChange>
        </w:rPr>
        <w:tab/>
      </w:r>
      <w:r w:rsidRPr="009F32C9">
        <w:rPr>
          <w:snapToGrid w:val="0"/>
          <w:rPrChange w:id="8185" w:author="CR#0252r1" w:date="2020-04-07T04:24:00Z">
            <w:rPr>
              <w:snapToGrid w:val="0"/>
            </w:rPr>
          </w:rPrChange>
        </w:rPr>
        <w:tab/>
      </w:r>
      <w:r w:rsidRPr="009F32C9">
        <w:rPr>
          <w:snapToGrid w:val="0"/>
          <w:rPrChange w:id="8186" w:author="CR#0252r1" w:date="2020-04-07T04:24:00Z">
            <w:rPr>
              <w:snapToGrid w:val="0"/>
            </w:rPr>
          </w:rPrChange>
        </w:rPr>
        <w:tab/>
      </w:r>
      <w:r w:rsidRPr="009F32C9">
        <w:rPr>
          <w:snapToGrid w:val="0"/>
          <w:rPrChange w:id="8187" w:author="CR#0252r1" w:date="2020-04-07T04:24:00Z">
            <w:rPr>
              <w:snapToGrid w:val="0"/>
            </w:rPr>
          </w:rPrChange>
        </w:rPr>
        <w:tab/>
        <w:t>Sensor-ProvideLocationInformation-r13</w:t>
      </w:r>
    </w:p>
    <w:p w:rsidR="00631989" w:rsidRPr="009F32C9" w:rsidRDefault="00631989" w:rsidP="00631989">
      <w:pPr>
        <w:pStyle w:val="PL"/>
        <w:shd w:val="clear" w:color="auto" w:fill="E6E6E6"/>
        <w:outlineLvl w:val="0"/>
        <w:rPr>
          <w:snapToGrid w:val="0"/>
          <w:rPrChange w:id="8188" w:author="CR#0252r1" w:date="2020-04-07T04:24:00Z">
            <w:rPr>
              <w:snapToGrid w:val="0"/>
            </w:rPr>
          </w:rPrChange>
        </w:rPr>
      </w:pPr>
      <w:r w:rsidRPr="009F32C9">
        <w:rPr>
          <w:snapToGrid w:val="0"/>
          <w:rPrChange w:id="8189" w:author="CR#0252r1" w:date="2020-04-07T04:24:00Z">
            <w:rPr>
              <w:snapToGrid w:val="0"/>
            </w:rPr>
          </w:rPrChange>
        </w:rPr>
        <w:tab/>
      </w:r>
      <w:r w:rsidRPr="009F32C9">
        <w:rPr>
          <w:snapToGrid w:val="0"/>
          <w:rPrChange w:id="8190" w:author="CR#0252r1" w:date="2020-04-07T04:24:00Z">
            <w:rPr>
              <w:snapToGrid w:val="0"/>
            </w:rPr>
          </w:rPrChange>
        </w:rPr>
        <w:tab/>
      </w:r>
      <w:r w:rsidRPr="009F32C9">
        <w:rPr>
          <w:snapToGrid w:val="0"/>
          <w:rPrChange w:id="8191" w:author="CR#0252r1" w:date="2020-04-07T04:24:00Z">
            <w:rPr>
              <w:snapToGrid w:val="0"/>
            </w:rPr>
          </w:rPrChange>
        </w:rPr>
        <w:tab/>
      </w:r>
      <w:r w:rsidRPr="009F32C9">
        <w:rPr>
          <w:snapToGrid w:val="0"/>
          <w:rPrChange w:id="8192" w:author="CR#0252r1" w:date="2020-04-07T04:24:00Z">
            <w:rPr>
              <w:snapToGrid w:val="0"/>
            </w:rPr>
          </w:rPrChange>
        </w:rPr>
        <w:tab/>
      </w:r>
      <w:r w:rsidRPr="009F32C9">
        <w:rPr>
          <w:snapToGrid w:val="0"/>
          <w:rPrChange w:id="8193" w:author="CR#0252r1" w:date="2020-04-07T04:24:00Z">
            <w:rPr>
              <w:snapToGrid w:val="0"/>
            </w:rPr>
          </w:rPrChange>
        </w:rPr>
        <w:tab/>
      </w:r>
      <w:r w:rsidRPr="009F32C9">
        <w:rPr>
          <w:snapToGrid w:val="0"/>
          <w:rPrChange w:id="8194" w:author="CR#0252r1" w:date="2020-04-07T04:24:00Z">
            <w:rPr>
              <w:snapToGrid w:val="0"/>
            </w:rPr>
          </w:rPrChange>
        </w:rPr>
        <w:tab/>
      </w:r>
      <w:r w:rsidRPr="009F32C9">
        <w:rPr>
          <w:snapToGrid w:val="0"/>
          <w:rPrChange w:id="8195" w:author="CR#0252r1" w:date="2020-04-07T04:24:00Z">
            <w:rPr>
              <w:snapToGrid w:val="0"/>
            </w:rPr>
          </w:rPrChange>
        </w:rPr>
        <w:tab/>
      </w:r>
      <w:r w:rsidRPr="009F32C9">
        <w:rPr>
          <w:snapToGrid w:val="0"/>
          <w:rPrChange w:id="8196" w:author="CR#0252r1" w:date="2020-04-07T04:24:00Z">
            <w:rPr>
              <w:snapToGrid w:val="0"/>
            </w:rPr>
          </w:rPrChange>
        </w:rPr>
        <w:tab/>
      </w:r>
      <w:r w:rsidRPr="009F32C9">
        <w:rPr>
          <w:snapToGrid w:val="0"/>
          <w:rPrChange w:id="8197" w:author="CR#0252r1" w:date="2020-04-07T04:24:00Z">
            <w:rPr>
              <w:snapToGrid w:val="0"/>
            </w:rPr>
          </w:rPrChange>
        </w:rPr>
        <w:tab/>
      </w:r>
      <w:r w:rsidRPr="009F32C9">
        <w:rPr>
          <w:snapToGrid w:val="0"/>
          <w:rPrChange w:id="8198" w:author="CR#0252r1" w:date="2020-04-07T04:24:00Z">
            <w:rPr>
              <w:snapToGrid w:val="0"/>
            </w:rPr>
          </w:rPrChange>
        </w:rPr>
        <w:tab/>
      </w:r>
      <w:r w:rsidRPr="009F32C9">
        <w:rPr>
          <w:snapToGrid w:val="0"/>
          <w:rPrChange w:id="8199" w:author="CR#0252r1" w:date="2020-04-07T04:24:00Z">
            <w:rPr>
              <w:snapToGrid w:val="0"/>
            </w:rPr>
          </w:rPrChange>
        </w:rPr>
        <w:tab/>
      </w:r>
      <w:r w:rsidRPr="009F32C9">
        <w:rPr>
          <w:snapToGrid w:val="0"/>
          <w:rPrChange w:id="8200" w:author="CR#0252r1" w:date="2020-04-07T04:24:00Z">
            <w:rPr>
              <w:snapToGrid w:val="0"/>
            </w:rPr>
          </w:rPrChange>
        </w:rPr>
        <w:tab/>
      </w:r>
      <w:r w:rsidRPr="009F32C9">
        <w:rPr>
          <w:snapToGrid w:val="0"/>
          <w:rPrChange w:id="8201" w:author="CR#0252r1" w:date="2020-04-07T04:24:00Z">
            <w:rPr>
              <w:snapToGrid w:val="0"/>
            </w:rPr>
          </w:rPrChange>
        </w:rPr>
        <w:tab/>
      </w:r>
      <w:r w:rsidRPr="009F32C9">
        <w:rPr>
          <w:snapToGrid w:val="0"/>
          <w:rPrChange w:id="8202" w:author="CR#0252r1" w:date="2020-04-07T04:24:00Z">
            <w:rPr>
              <w:snapToGrid w:val="0"/>
            </w:rPr>
          </w:rPrChange>
        </w:rPr>
        <w:tab/>
      </w:r>
      <w:r w:rsidRPr="009F32C9">
        <w:rPr>
          <w:snapToGrid w:val="0"/>
          <w:rPrChange w:id="8203" w:author="CR#0252r1" w:date="2020-04-07T04:24:00Z">
            <w:rPr>
              <w:snapToGrid w:val="0"/>
            </w:rPr>
          </w:rPrChange>
        </w:rPr>
        <w:tab/>
      </w:r>
      <w:r w:rsidRPr="009F32C9">
        <w:rPr>
          <w:snapToGrid w:val="0"/>
          <w:rPrChange w:id="8204" w:author="CR#0252r1" w:date="2020-04-07T04:24:00Z">
            <w:rPr>
              <w:snapToGrid w:val="0"/>
            </w:rPr>
          </w:rPrChange>
        </w:rPr>
        <w:tab/>
      </w:r>
      <w:r w:rsidRPr="009F32C9">
        <w:rPr>
          <w:snapToGrid w:val="0"/>
          <w:rPrChange w:id="8205" w:author="CR#0252r1" w:date="2020-04-07T04:24:00Z">
            <w:rPr>
              <w:snapToGrid w:val="0"/>
            </w:rPr>
          </w:rPrChange>
        </w:rPr>
        <w:tab/>
      </w:r>
      <w:r w:rsidRPr="009F32C9">
        <w:rPr>
          <w:snapToGrid w:val="0"/>
          <w:rPrChange w:id="8206" w:author="CR#0252r1" w:date="2020-04-07T04:24:00Z">
            <w:rPr>
              <w:snapToGrid w:val="0"/>
            </w:rPr>
          </w:rPrChange>
        </w:rPr>
        <w:tab/>
      </w:r>
      <w:r w:rsidRPr="009F32C9">
        <w:rPr>
          <w:snapToGrid w:val="0"/>
          <w:rPrChange w:id="8207" w:author="CR#0252r1" w:date="2020-04-07T04:24:00Z">
            <w:rPr>
              <w:snapToGrid w:val="0"/>
            </w:rPr>
          </w:rPrChange>
        </w:rPr>
        <w:tab/>
        <w:t>OPTIONAL,</w:t>
      </w:r>
    </w:p>
    <w:p w:rsidR="00631989" w:rsidRPr="009F32C9" w:rsidRDefault="00631989" w:rsidP="00631989">
      <w:pPr>
        <w:pStyle w:val="PL"/>
        <w:shd w:val="clear" w:color="auto" w:fill="E6E6E6"/>
        <w:outlineLvl w:val="0"/>
        <w:rPr>
          <w:snapToGrid w:val="0"/>
          <w:rPrChange w:id="8208" w:author="CR#0252r1" w:date="2020-04-07T04:24:00Z">
            <w:rPr>
              <w:snapToGrid w:val="0"/>
            </w:rPr>
          </w:rPrChange>
        </w:rPr>
      </w:pPr>
      <w:r w:rsidRPr="009F32C9">
        <w:rPr>
          <w:snapToGrid w:val="0"/>
          <w:rPrChange w:id="8209" w:author="CR#0252r1" w:date="2020-04-07T04:24:00Z">
            <w:rPr>
              <w:snapToGrid w:val="0"/>
            </w:rPr>
          </w:rPrChange>
        </w:rPr>
        <w:tab/>
        <w:t>tbs-ProvideLocationInformation-r13</w:t>
      </w:r>
      <w:r w:rsidRPr="009F32C9">
        <w:rPr>
          <w:snapToGrid w:val="0"/>
          <w:rPrChange w:id="8210" w:author="CR#0252r1" w:date="2020-04-07T04:24:00Z">
            <w:rPr>
              <w:snapToGrid w:val="0"/>
            </w:rPr>
          </w:rPrChange>
        </w:rPr>
        <w:tab/>
        <w:t>TBS-ProvideLocationInformation-r13</w:t>
      </w:r>
      <w:r w:rsidRPr="009F32C9">
        <w:rPr>
          <w:snapToGrid w:val="0"/>
          <w:rPrChange w:id="8211" w:author="CR#0252r1" w:date="2020-04-07T04:24:00Z">
            <w:rPr>
              <w:snapToGrid w:val="0"/>
            </w:rPr>
          </w:rPrChange>
        </w:rPr>
        <w:tab/>
        <w:t>OPTIONAL,</w:t>
      </w:r>
    </w:p>
    <w:p w:rsidR="00631989" w:rsidRPr="009F32C9" w:rsidRDefault="00631989" w:rsidP="00631989">
      <w:pPr>
        <w:pStyle w:val="PL"/>
        <w:shd w:val="clear" w:color="auto" w:fill="E6E6E6"/>
        <w:outlineLvl w:val="0"/>
        <w:rPr>
          <w:snapToGrid w:val="0"/>
          <w:rPrChange w:id="8212" w:author="CR#0252r1" w:date="2020-04-07T04:24:00Z">
            <w:rPr>
              <w:snapToGrid w:val="0"/>
            </w:rPr>
          </w:rPrChange>
        </w:rPr>
      </w:pPr>
      <w:r w:rsidRPr="009F32C9">
        <w:rPr>
          <w:snapToGrid w:val="0"/>
          <w:rPrChange w:id="8213" w:author="CR#0252r1" w:date="2020-04-07T04:24:00Z">
            <w:rPr>
              <w:snapToGrid w:val="0"/>
            </w:rPr>
          </w:rPrChange>
        </w:rPr>
        <w:tab/>
        <w:t>wlan-ProvideLocationInformation-r13</w:t>
      </w:r>
      <w:r w:rsidRPr="009F32C9">
        <w:rPr>
          <w:snapToGrid w:val="0"/>
          <w:rPrChange w:id="8214" w:author="CR#0252r1" w:date="2020-04-07T04:24:00Z">
            <w:rPr>
              <w:snapToGrid w:val="0"/>
            </w:rPr>
          </w:rPrChange>
        </w:rPr>
        <w:tab/>
        <w:t>WLAN-ProvideLocationInformation-r13</w:t>
      </w:r>
      <w:r w:rsidRPr="009F32C9">
        <w:rPr>
          <w:snapToGrid w:val="0"/>
          <w:rPrChange w:id="8215" w:author="CR#0252r1" w:date="2020-04-07T04:24:00Z">
            <w:rPr>
              <w:snapToGrid w:val="0"/>
            </w:rPr>
          </w:rPrChange>
        </w:rPr>
        <w:tab/>
        <w:t>OPTIONAL,</w:t>
      </w:r>
    </w:p>
    <w:p w:rsidR="00631989" w:rsidRPr="009F32C9" w:rsidRDefault="00631989" w:rsidP="00631989">
      <w:pPr>
        <w:pStyle w:val="PL"/>
        <w:shd w:val="clear" w:color="auto" w:fill="E6E6E6"/>
        <w:outlineLvl w:val="0"/>
        <w:rPr>
          <w:snapToGrid w:val="0"/>
          <w:rPrChange w:id="8216" w:author="CR#0252r1" w:date="2020-04-07T04:24:00Z">
            <w:rPr>
              <w:snapToGrid w:val="0"/>
            </w:rPr>
          </w:rPrChange>
        </w:rPr>
      </w:pPr>
      <w:r w:rsidRPr="009F32C9">
        <w:rPr>
          <w:snapToGrid w:val="0"/>
          <w:rPrChange w:id="8217" w:author="CR#0252r1" w:date="2020-04-07T04:24:00Z">
            <w:rPr>
              <w:snapToGrid w:val="0"/>
            </w:rPr>
          </w:rPrChange>
        </w:rPr>
        <w:tab/>
        <w:t>bt-ProvideLocationInformation-r13</w:t>
      </w:r>
      <w:r w:rsidRPr="009F32C9">
        <w:rPr>
          <w:snapToGrid w:val="0"/>
          <w:rPrChange w:id="8218" w:author="CR#0252r1" w:date="2020-04-07T04:24:00Z">
            <w:rPr>
              <w:snapToGrid w:val="0"/>
            </w:rPr>
          </w:rPrChange>
        </w:rPr>
        <w:tab/>
        <w:t>BT-ProvideLocationInformation-r13</w:t>
      </w:r>
      <w:r w:rsidRPr="009F32C9">
        <w:rPr>
          <w:snapToGrid w:val="0"/>
          <w:rPrChange w:id="8219" w:author="CR#0252r1" w:date="2020-04-07T04:24:00Z">
            <w:rPr>
              <w:snapToGrid w:val="0"/>
            </w:rPr>
          </w:rPrChange>
        </w:rPr>
        <w:tab/>
        <w:t>OPTIONAL</w:t>
      </w:r>
    </w:p>
    <w:p w:rsidR="009E61AC" w:rsidRPr="009F32C9" w:rsidRDefault="00631989" w:rsidP="009E61AC">
      <w:pPr>
        <w:pStyle w:val="PL"/>
        <w:shd w:val="clear" w:color="auto" w:fill="E6E6E6"/>
        <w:outlineLvl w:val="0"/>
        <w:rPr>
          <w:ins w:id="8220" w:author="CR#0250r2" w:date="2020-04-07T03:17:00Z"/>
          <w:snapToGrid w:val="0"/>
          <w:rPrChange w:id="8221" w:author="CR#0252r1" w:date="2020-04-07T04:24:00Z">
            <w:rPr>
              <w:ins w:id="8222" w:author="CR#0250r2" w:date="2020-04-07T03:17:00Z"/>
              <w:snapToGrid w:val="0"/>
            </w:rPr>
          </w:rPrChange>
        </w:rPr>
      </w:pPr>
      <w:r w:rsidRPr="009F32C9">
        <w:rPr>
          <w:snapToGrid w:val="0"/>
          <w:rPrChange w:id="8223" w:author="CR#0252r1" w:date="2020-04-07T04:24:00Z">
            <w:rPr>
              <w:snapToGrid w:val="0"/>
            </w:rPr>
          </w:rPrChange>
        </w:rPr>
        <w:tab/>
        <w:t>]]</w:t>
      </w:r>
      <w:ins w:id="8224" w:author="CR#0250r2" w:date="2020-04-07T03:17:00Z">
        <w:r w:rsidR="009E61AC" w:rsidRPr="009F32C9">
          <w:rPr>
            <w:snapToGrid w:val="0"/>
            <w:rPrChange w:id="8225" w:author="CR#0252r1" w:date="2020-04-07T04:24:00Z">
              <w:rPr>
                <w:snapToGrid w:val="0"/>
              </w:rPr>
            </w:rPrChange>
          </w:rPr>
          <w:t>,</w:t>
        </w:r>
      </w:ins>
    </w:p>
    <w:p w:rsidR="009E61AC" w:rsidRPr="009F32C9" w:rsidRDefault="009E61AC" w:rsidP="009E61AC">
      <w:pPr>
        <w:pStyle w:val="PL"/>
        <w:shd w:val="clear" w:color="auto" w:fill="E6E6E6"/>
        <w:outlineLvl w:val="0"/>
        <w:rPr>
          <w:ins w:id="8226" w:author="CR#0250r2" w:date="2020-04-07T03:17:00Z"/>
          <w:snapToGrid w:val="0"/>
          <w:rPrChange w:id="8227" w:author="CR#0252r1" w:date="2020-04-07T04:24:00Z">
            <w:rPr>
              <w:ins w:id="8228" w:author="CR#0250r2" w:date="2020-04-07T03:17:00Z"/>
              <w:snapToGrid w:val="0"/>
            </w:rPr>
          </w:rPrChange>
        </w:rPr>
      </w:pPr>
      <w:ins w:id="8229" w:author="CR#0250r2" w:date="2020-04-07T03:17:00Z">
        <w:r w:rsidRPr="009F32C9">
          <w:rPr>
            <w:snapToGrid w:val="0"/>
            <w:lang w:eastAsia="en-GB"/>
            <w:rPrChange w:id="8230" w:author="CR#0252r1" w:date="2020-04-07T04:24:00Z">
              <w:rPr>
                <w:snapToGrid w:val="0"/>
                <w:lang w:eastAsia="en-GB"/>
              </w:rPr>
            </w:rPrChange>
          </w:rPr>
          <w:tab/>
          <w:t>[[</w:t>
        </w:r>
        <w:r w:rsidRPr="009F32C9">
          <w:rPr>
            <w:snapToGrid w:val="0"/>
            <w:rPrChange w:id="8231" w:author="CR#0252r1" w:date="2020-04-07T04:24:00Z">
              <w:rPr>
                <w:snapToGrid w:val="0"/>
              </w:rPr>
            </w:rPrChange>
          </w:rPr>
          <w:tab/>
          <w:t>nr-ECID-ProvideLocationInformation-r16</w:t>
        </w:r>
        <w:r w:rsidRPr="009F32C9">
          <w:rPr>
            <w:snapToGrid w:val="0"/>
            <w:rPrChange w:id="8232" w:author="CR#0252r1" w:date="2020-04-07T04:24:00Z">
              <w:rPr>
                <w:snapToGrid w:val="0"/>
              </w:rPr>
            </w:rPrChange>
          </w:rPr>
          <w:tab/>
          <w:t>NR-ECID-ProvideLocationInformation-r16</w:t>
        </w:r>
        <w:r w:rsidRPr="009F32C9">
          <w:rPr>
            <w:snapToGrid w:val="0"/>
            <w:rPrChange w:id="8233" w:author="CR#0252r1" w:date="2020-04-07T04:24:00Z">
              <w:rPr>
                <w:snapToGrid w:val="0"/>
              </w:rPr>
            </w:rPrChange>
          </w:rPr>
          <w:tab/>
          <w:t>OPTIONAL,</w:t>
        </w:r>
      </w:ins>
    </w:p>
    <w:p w:rsidR="009E61AC" w:rsidRPr="009F32C9" w:rsidRDefault="009E61AC" w:rsidP="009E61AC">
      <w:pPr>
        <w:pStyle w:val="PL"/>
        <w:shd w:val="clear" w:color="auto" w:fill="E6E6E6"/>
        <w:outlineLvl w:val="0"/>
        <w:rPr>
          <w:ins w:id="8234" w:author="CR#0250r2" w:date="2020-04-07T03:17:00Z"/>
          <w:snapToGrid w:val="0"/>
          <w:rPrChange w:id="8235" w:author="CR#0252r1" w:date="2020-04-07T04:24:00Z">
            <w:rPr>
              <w:ins w:id="8236" w:author="CR#0250r2" w:date="2020-04-07T03:17:00Z"/>
              <w:snapToGrid w:val="0"/>
            </w:rPr>
          </w:rPrChange>
        </w:rPr>
      </w:pPr>
      <w:ins w:id="8237" w:author="CR#0250r2" w:date="2020-04-07T03:17:00Z">
        <w:r w:rsidRPr="009F32C9">
          <w:rPr>
            <w:snapToGrid w:val="0"/>
            <w:rPrChange w:id="8238" w:author="CR#0252r1" w:date="2020-04-07T04:24:00Z">
              <w:rPr>
                <w:snapToGrid w:val="0"/>
              </w:rPr>
            </w:rPrChange>
          </w:rPr>
          <w:tab/>
        </w:r>
        <w:r w:rsidRPr="009F32C9">
          <w:rPr>
            <w:snapToGrid w:val="0"/>
            <w:rPrChange w:id="8239" w:author="CR#0252r1" w:date="2020-04-07T04:24:00Z">
              <w:rPr>
                <w:snapToGrid w:val="0"/>
              </w:rPr>
            </w:rPrChange>
          </w:rPr>
          <w:tab/>
          <w:t>nr-Multi-RTT-ProvideLocationInformation-r16</w:t>
        </w:r>
        <w:r w:rsidRPr="009F32C9">
          <w:rPr>
            <w:snapToGrid w:val="0"/>
            <w:rPrChange w:id="8240" w:author="CR#0252r1" w:date="2020-04-07T04:24:00Z">
              <w:rPr>
                <w:snapToGrid w:val="0"/>
              </w:rPr>
            </w:rPrChange>
          </w:rPr>
          <w:tab/>
          <w:t>NR-Multi-RTT-ProvideLocationInformation-r16 OPTIONAL,</w:t>
        </w:r>
      </w:ins>
    </w:p>
    <w:p w:rsidR="009E61AC" w:rsidRPr="009F32C9" w:rsidRDefault="009E61AC" w:rsidP="009E61AC">
      <w:pPr>
        <w:pStyle w:val="PL"/>
        <w:shd w:val="clear" w:color="auto" w:fill="E6E6E6"/>
        <w:outlineLvl w:val="0"/>
        <w:rPr>
          <w:ins w:id="8241" w:author="CR#0250r2" w:date="2020-04-07T03:17:00Z"/>
          <w:snapToGrid w:val="0"/>
          <w:rPrChange w:id="8242" w:author="CR#0252r1" w:date="2020-04-07T04:24:00Z">
            <w:rPr>
              <w:ins w:id="8243" w:author="CR#0250r2" w:date="2020-04-07T03:17:00Z"/>
              <w:snapToGrid w:val="0"/>
            </w:rPr>
          </w:rPrChange>
        </w:rPr>
      </w:pPr>
      <w:ins w:id="8244" w:author="CR#0250r2" w:date="2020-04-07T03:17:00Z">
        <w:r w:rsidRPr="009F32C9">
          <w:rPr>
            <w:snapToGrid w:val="0"/>
            <w:rPrChange w:id="8245" w:author="CR#0252r1" w:date="2020-04-07T04:24:00Z">
              <w:rPr>
                <w:snapToGrid w:val="0"/>
              </w:rPr>
            </w:rPrChange>
          </w:rPr>
          <w:tab/>
        </w:r>
        <w:r w:rsidRPr="009F32C9">
          <w:rPr>
            <w:snapToGrid w:val="0"/>
            <w:rPrChange w:id="8246" w:author="CR#0252r1" w:date="2020-04-07T04:24:00Z">
              <w:rPr>
                <w:snapToGrid w:val="0"/>
              </w:rPr>
            </w:rPrChange>
          </w:rPr>
          <w:tab/>
          <w:t>nr-DL-AoD-ProvideLocationInformation-r16</w:t>
        </w:r>
        <w:r w:rsidRPr="009F32C9">
          <w:rPr>
            <w:snapToGrid w:val="0"/>
            <w:rPrChange w:id="8247" w:author="CR#0252r1" w:date="2020-04-07T04:24:00Z">
              <w:rPr>
                <w:snapToGrid w:val="0"/>
              </w:rPr>
            </w:rPrChange>
          </w:rPr>
          <w:tab/>
          <w:t>NR-DL-AoD-ProvideLocationInformation-r16</w:t>
        </w:r>
        <w:r w:rsidRPr="009F32C9">
          <w:rPr>
            <w:snapToGrid w:val="0"/>
            <w:rPrChange w:id="8248" w:author="CR#0252r1" w:date="2020-04-07T04:24:00Z">
              <w:rPr>
                <w:snapToGrid w:val="0"/>
              </w:rPr>
            </w:rPrChange>
          </w:rPr>
          <w:tab/>
          <w:t>OPTIONAL,</w:t>
        </w:r>
      </w:ins>
    </w:p>
    <w:p w:rsidR="009E61AC" w:rsidRPr="009F32C9" w:rsidRDefault="009E61AC" w:rsidP="009E61AC">
      <w:pPr>
        <w:pStyle w:val="PL"/>
        <w:shd w:val="clear" w:color="auto" w:fill="E6E6E6"/>
        <w:outlineLvl w:val="0"/>
        <w:rPr>
          <w:ins w:id="8249" w:author="CR#0250r2" w:date="2020-04-07T03:17:00Z"/>
          <w:snapToGrid w:val="0"/>
          <w:rPrChange w:id="8250" w:author="CR#0252r1" w:date="2020-04-07T04:24:00Z">
            <w:rPr>
              <w:ins w:id="8251" w:author="CR#0250r2" w:date="2020-04-07T03:17:00Z"/>
              <w:snapToGrid w:val="0"/>
            </w:rPr>
          </w:rPrChange>
        </w:rPr>
      </w:pPr>
      <w:ins w:id="8252" w:author="CR#0250r2" w:date="2020-04-07T03:17:00Z">
        <w:r w:rsidRPr="009F32C9">
          <w:rPr>
            <w:snapToGrid w:val="0"/>
            <w:rPrChange w:id="8253" w:author="CR#0252r1" w:date="2020-04-07T04:24:00Z">
              <w:rPr>
                <w:snapToGrid w:val="0"/>
              </w:rPr>
            </w:rPrChange>
          </w:rPr>
          <w:tab/>
        </w:r>
        <w:r w:rsidRPr="009F32C9">
          <w:rPr>
            <w:snapToGrid w:val="0"/>
            <w:rPrChange w:id="8254" w:author="CR#0252r1" w:date="2020-04-07T04:24:00Z">
              <w:rPr>
                <w:snapToGrid w:val="0"/>
              </w:rPr>
            </w:rPrChange>
          </w:rPr>
          <w:tab/>
          <w:t>nr-DL-TDOA-ProvideLocationInformation-r16</w:t>
        </w:r>
        <w:r w:rsidRPr="009F32C9">
          <w:rPr>
            <w:snapToGrid w:val="0"/>
            <w:rPrChange w:id="8255" w:author="CR#0252r1" w:date="2020-04-07T04:24:00Z">
              <w:rPr>
                <w:snapToGrid w:val="0"/>
              </w:rPr>
            </w:rPrChange>
          </w:rPr>
          <w:tab/>
          <w:t>NR-DL-TDOA-ProvideLocationInformation-r16</w:t>
        </w:r>
        <w:r w:rsidRPr="009F32C9">
          <w:rPr>
            <w:snapToGrid w:val="0"/>
            <w:rPrChange w:id="8256" w:author="CR#0252r1" w:date="2020-04-07T04:24:00Z">
              <w:rPr>
                <w:snapToGrid w:val="0"/>
              </w:rPr>
            </w:rPrChange>
          </w:rPr>
          <w:tab/>
          <w:t>OPTIONAL</w:t>
        </w:r>
      </w:ins>
    </w:p>
    <w:p w:rsidR="002B1632" w:rsidRPr="009F32C9" w:rsidRDefault="009E61AC" w:rsidP="009E61AC">
      <w:pPr>
        <w:pStyle w:val="PL"/>
        <w:shd w:val="clear" w:color="auto" w:fill="E6E6E6"/>
        <w:outlineLvl w:val="0"/>
        <w:rPr>
          <w:snapToGrid w:val="0"/>
          <w:rPrChange w:id="8257" w:author="CR#0252r1" w:date="2020-04-07T04:24:00Z">
            <w:rPr>
              <w:snapToGrid w:val="0"/>
            </w:rPr>
          </w:rPrChange>
        </w:rPr>
      </w:pPr>
      <w:ins w:id="8258" w:author="CR#0250r2" w:date="2020-04-07T03:17:00Z">
        <w:r w:rsidRPr="009F32C9">
          <w:rPr>
            <w:snapToGrid w:val="0"/>
            <w:lang w:eastAsia="en-GB"/>
            <w:rPrChange w:id="8259" w:author="CR#0252r1" w:date="2020-04-07T04:24:00Z">
              <w:rPr>
                <w:snapToGrid w:val="0"/>
                <w:lang w:eastAsia="en-GB"/>
              </w:rPr>
            </w:rPrChange>
          </w:rPr>
          <w:tab/>
          <w:t>]]</w:t>
        </w:r>
      </w:ins>
    </w:p>
    <w:p w:rsidR="002B1632" w:rsidRPr="009F32C9" w:rsidRDefault="002B1632" w:rsidP="002D60CB">
      <w:pPr>
        <w:pStyle w:val="PL"/>
        <w:shd w:val="clear" w:color="auto" w:fill="E6E6E6"/>
        <w:rPr>
          <w:rPrChange w:id="8260" w:author="CR#0252r1" w:date="2020-04-07T04:24:00Z">
            <w:rPr/>
          </w:rPrChange>
        </w:rPr>
      </w:pPr>
      <w:r w:rsidRPr="009F32C9">
        <w:rPr>
          <w:rPrChange w:id="8261" w:author="CR#0252r1" w:date="2020-04-07T04:24:00Z">
            <w:rPr/>
          </w:rPrChange>
        </w:rPr>
        <w:t>}</w:t>
      </w:r>
    </w:p>
    <w:p w:rsidR="002B1632" w:rsidRPr="009F32C9" w:rsidRDefault="002B1632" w:rsidP="002D60CB">
      <w:pPr>
        <w:pStyle w:val="PL"/>
        <w:shd w:val="clear" w:color="auto" w:fill="E6E6E6"/>
        <w:rPr>
          <w:rPrChange w:id="8262" w:author="CR#0252r1" w:date="2020-04-07T04:24:00Z">
            <w:rPr/>
          </w:rPrChange>
        </w:rPr>
      </w:pPr>
    </w:p>
    <w:p w:rsidR="002B1632" w:rsidRPr="009F32C9" w:rsidRDefault="002B1632" w:rsidP="002D60CB">
      <w:pPr>
        <w:pStyle w:val="PL"/>
        <w:shd w:val="clear" w:color="auto" w:fill="E6E6E6"/>
        <w:rPr>
          <w:rPrChange w:id="8263" w:author="CR#0252r1" w:date="2020-04-07T04:24:00Z">
            <w:rPr/>
          </w:rPrChange>
        </w:rPr>
      </w:pPr>
      <w:r w:rsidRPr="009F32C9">
        <w:rPr>
          <w:rPrChange w:id="8264" w:author="CR#0252r1" w:date="2020-04-07T04:24:00Z">
            <w:rPr/>
          </w:rPrChange>
        </w:rPr>
        <w:t>-- ASN1STOP</w:t>
      </w:r>
    </w:p>
    <w:p w:rsidR="002B1632" w:rsidRPr="009F32C9" w:rsidRDefault="002B1632" w:rsidP="002D60CB">
      <w:pPr>
        <w:rPr>
          <w:rPrChange w:id="8265" w:author="CR#0252r1" w:date="2020-04-07T04:24:00Z">
            <w:rPr/>
          </w:rPrChange>
        </w:rPr>
      </w:pPr>
    </w:p>
    <w:p w:rsidR="002B1632" w:rsidRPr="009F32C9" w:rsidRDefault="002B1632" w:rsidP="002D60CB">
      <w:pPr>
        <w:pStyle w:val="Heading4"/>
        <w:rPr>
          <w:i/>
          <w:lang w:eastAsia="en-GB"/>
          <w:rPrChange w:id="8266" w:author="CR#0252r1" w:date="2020-04-07T04:24:00Z">
            <w:rPr>
              <w:i/>
              <w:lang w:eastAsia="en-GB"/>
            </w:rPr>
          </w:rPrChange>
        </w:rPr>
      </w:pPr>
      <w:bookmarkStart w:id="8267" w:name="_Toc27765146"/>
      <w:r w:rsidRPr="009F32C9">
        <w:rPr>
          <w:i/>
          <w:lang w:eastAsia="en-GB"/>
          <w:rPrChange w:id="8268" w:author="CR#0252r1" w:date="2020-04-07T04:24:00Z">
            <w:rPr>
              <w:i/>
              <w:lang w:eastAsia="en-GB"/>
            </w:rPr>
          </w:rPrChange>
        </w:rPr>
        <w:t>–</w:t>
      </w:r>
      <w:r w:rsidRPr="009F32C9">
        <w:rPr>
          <w:i/>
          <w:lang w:eastAsia="en-GB"/>
          <w:rPrChange w:id="8269" w:author="CR#0252r1" w:date="2020-04-07T04:24:00Z">
            <w:rPr>
              <w:i/>
              <w:lang w:eastAsia="en-GB"/>
            </w:rPr>
          </w:rPrChange>
        </w:rPr>
        <w:tab/>
      </w:r>
      <w:r w:rsidRPr="009F32C9">
        <w:rPr>
          <w:i/>
          <w:rPrChange w:id="8270" w:author="CR#0252r1" w:date="2020-04-07T04:24:00Z">
            <w:rPr>
              <w:i/>
            </w:rPr>
          </w:rPrChange>
        </w:rPr>
        <w:t>Abort</w:t>
      </w:r>
      <w:bookmarkEnd w:id="8267"/>
    </w:p>
    <w:p w:rsidR="002B1632" w:rsidRPr="009F32C9" w:rsidRDefault="002B1632" w:rsidP="002D60CB">
      <w:pPr>
        <w:overflowPunct w:val="0"/>
        <w:autoSpaceDE w:val="0"/>
        <w:autoSpaceDN w:val="0"/>
        <w:adjustRightInd w:val="0"/>
        <w:textAlignment w:val="baseline"/>
        <w:rPr>
          <w:lang w:eastAsia="en-GB"/>
          <w:rPrChange w:id="8271" w:author="CR#0252r1" w:date="2020-04-07T04:24:00Z">
            <w:rPr>
              <w:lang w:eastAsia="en-GB"/>
            </w:rPr>
          </w:rPrChange>
        </w:rPr>
      </w:pPr>
      <w:r w:rsidRPr="009F32C9">
        <w:rPr>
          <w:lang w:eastAsia="en-GB"/>
          <w:rPrChange w:id="8272" w:author="CR#0252r1" w:date="2020-04-07T04:24:00Z">
            <w:rPr>
              <w:lang w:eastAsia="en-GB"/>
            </w:rPr>
          </w:rPrChange>
        </w:rPr>
        <w:t xml:space="preserve">The </w:t>
      </w:r>
      <w:r w:rsidRPr="009F32C9">
        <w:rPr>
          <w:i/>
          <w:lang w:eastAsia="en-GB"/>
          <w:rPrChange w:id="8273" w:author="CR#0252r1" w:date="2020-04-07T04:24:00Z">
            <w:rPr>
              <w:i/>
              <w:lang w:eastAsia="en-GB"/>
            </w:rPr>
          </w:rPrChange>
        </w:rPr>
        <w:t>Abort</w:t>
      </w:r>
      <w:r w:rsidRPr="009F32C9">
        <w:rPr>
          <w:lang w:eastAsia="en-GB"/>
          <w:rPrChange w:id="8274" w:author="CR#0252r1" w:date="2020-04-07T04:24:00Z">
            <w:rPr>
              <w:lang w:eastAsia="en-GB"/>
            </w:rPr>
          </w:rPrChange>
        </w:rPr>
        <w:t xml:space="preserve"> message </w:t>
      </w:r>
      <w:r w:rsidRPr="009F32C9">
        <w:rPr>
          <w:rPrChange w:id="8275" w:author="CR#0252r1" w:date="2020-04-07T04:24:00Z">
            <w:rPr/>
          </w:rPrChange>
        </w:rPr>
        <w:t>body in a LPP message</w:t>
      </w:r>
      <w:r w:rsidRPr="009F32C9">
        <w:rPr>
          <w:lang w:eastAsia="en-GB"/>
          <w:rPrChange w:id="8276" w:author="CR#0252r1" w:date="2020-04-07T04:24:00Z">
            <w:rPr>
              <w:lang w:eastAsia="en-GB"/>
            </w:rPr>
          </w:rPrChange>
        </w:rPr>
        <w:t xml:space="preserve"> carries a request to abort an ongoing LPP procedure.</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Change w:id="8277" w:author="CR#0252r1" w:date="2020-04-07T04:24:00Z">
            <w:rPr>
              <w:rFonts w:ascii="Courier New" w:hAnsi="Courier New"/>
              <w:noProof/>
              <w:sz w:val="16"/>
              <w:lang w:eastAsia="en-GB"/>
            </w:rPr>
          </w:rPrChange>
        </w:rPr>
      </w:pPr>
      <w:r w:rsidRPr="009F32C9">
        <w:rPr>
          <w:rFonts w:ascii="Courier New" w:hAnsi="Courier New"/>
          <w:noProof/>
          <w:sz w:val="16"/>
          <w:lang w:eastAsia="en-GB"/>
          <w:rPrChange w:id="8278" w:author="CR#0252r1" w:date="2020-04-07T04:24:00Z">
            <w:rPr>
              <w:rFonts w:ascii="Courier New" w:hAnsi="Courier New"/>
              <w:noProof/>
              <w:sz w:val="16"/>
              <w:lang w:eastAsia="en-GB"/>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279" w:author="CR#0252r1" w:date="2020-04-07T04:24:00Z">
            <w:rPr>
              <w:rFonts w:ascii="Courier New" w:hAnsi="Courier New"/>
              <w:noProof/>
              <w:snapToGrid w:val="0"/>
              <w:sz w:val="16"/>
              <w:lang w:eastAsia="en-GB"/>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Change w:id="8280"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281" w:author="CR#0252r1" w:date="2020-04-07T04:24:00Z">
            <w:rPr>
              <w:rFonts w:ascii="Courier New" w:hAnsi="Courier New"/>
              <w:noProof/>
              <w:snapToGrid w:val="0"/>
              <w:sz w:val="16"/>
              <w:lang w:eastAsia="en-GB"/>
            </w:rPr>
          </w:rPrChange>
        </w:rPr>
        <w:t>Abort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282"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283" w:author="CR#0252r1" w:date="2020-04-07T04:24:00Z">
            <w:rPr>
              <w:rFonts w:ascii="Courier New" w:hAnsi="Courier New"/>
              <w:noProof/>
              <w:snapToGrid w:val="0"/>
              <w:sz w:val="16"/>
              <w:lang w:eastAsia="en-GB"/>
            </w:rPr>
          </w:rPrChange>
        </w:rPr>
        <w:tab/>
        <w:t>criticalExtensions</w:t>
      </w:r>
      <w:r w:rsidRPr="009F32C9">
        <w:rPr>
          <w:rFonts w:ascii="Courier New" w:hAnsi="Courier New"/>
          <w:noProof/>
          <w:snapToGrid w:val="0"/>
          <w:sz w:val="16"/>
          <w:lang w:eastAsia="en-GB"/>
          <w:rPrChange w:id="8284"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285" w:author="CR#0252r1" w:date="2020-04-07T04:24:00Z">
            <w:rPr>
              <w:rFonts w:ascii="Courier New" w:hAnsi="Courier New"/>
              <w:noProof/>
              <w:snapToGrid w:val="0"/>
              <w:sz w:val="16"/>
              <w:lang w:eastAsia="en-GB"/>
            </w:rPr>
          </w:rPrChange>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286"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287"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288" w:author="CR#0252r1" w:date="2020-04-07T04:24:00Z">
            <w:rPr>
              <w:rFonts w:ascii="Courier New" w:hAnsi="Courier New"/>
              <w:noProof/>
              <w:snapToGrid w:val="0"/>
              <w:sz w:val="16"/>
              <w:lang w:eastAsia="en-GB"/>
            </w:rPr>
          </w:rPrChange>
        </w:rPr>
        <w:tab/>
        <w:t>c1</w:t>
      </w:r>
      <w:r w:rsidRPr="009F32C9">
        <w:rPr>
          <w:rFonts w:ascii="Courier New" w:hAnsi="Courier New"/>
          <w:noProof/>
          <w:snapToGrid w:val="0"/>
          <w:sz w:val="16"/>
          <w:lang w:eastAsia="en-GB"/>
          <w:rPrChange w:id="8289"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290"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291"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292"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293"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294" w:author="CR#0252r1" w:date="2020-04-07T04:24:00Z">
            <w:rPr>
              <w:rFonts w:ascii="Courier New" w:hAnsi="Courier New"/>
              <w:noProof/>
              <w:snapToGrid w:val="0"/>
              <w:sz w:val="16"/>
              <w:lang w:eastAsia="en-GB"/>
            </w:rPr>
          </w:rPrChange>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295"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296"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297"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298" w:author="CR#0252r1" w:date="2020-04-07T04:24:00Z">
            <w:rPr>
              <w:rFonts w:ascii="Courier New" w:hAnsi="Courier New"/>
              <w:noProof/>
              <w:snapToGrid w:val="0"/>
              <w:sz w:val="16"/>
              <w:lang w:eastAsia="en-GB"/>
            </w:rPr>
          </w:rPrChange>
        </w:rPr>
        <w:tab/>
        <w:t>abort-r9</w:t>
      </w:r>
      <w:r w:rsidRPr="009F32C9">
        <w:rPr>
          <w:rFonts w:ascii="Courier New" w:hAnsi="Courier New"/>
          <w:noProof/>
          <w:snapToGrid w:val="0"/>
          <w:sz w:val="16"/>
          <w:lang w:eastAsia="en-GB"/>
          <w:rPrChange w:id="8299"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00" w:author="CR#0252r1" w:date="2020-04-07T04:24:00Z">
            <w:rPr>
              <w:rFonts w:ascii="Courier New" w:hAnsi="Courier New"/>
              <w:noProof/>
              <w:snapToGrid w:val="0"/>
              <w:sz w:val="16"/>
              <w:lang w:eastAsia="en-GB"/>
            </w:rPr>
          </w:rPrChange>
        </w:rPr>
        <w:tab/>
        <w:t>Abort-r9-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01"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02"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03"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04" w:author="CR#0252r1" w:date="2020-04-07T04:24:00Z">
            <w:rPr>
              <w:rFonts w:ascii="Courier New" w:hAnsi="Courier New"/>
              <w:noProof/>
              <w:snapToGrid w:val="0"/>
              <w:sz w:val="16"/>
              <w:lang w:eastAsia="en-GB"/>
            </w:rPr>
          </w:rPrChange>
        </w:rPr>
        <w:tab/>
        <w:t>spare3 NULL, spare2 NULL, spare1 NUL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05"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06"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07" w:author="CR#0252r1" w:date="2020-04-07T04:24:00Z">
            <w:rPr>
              <w:rFonts w:ascii="Courier New" w:hAnsi="Courier New"/>
              <w:noProof/>
              <w:snapToGrid w:val="0"/>
              <w:sz w:val="16"/>
              <w:lang w:eastAsia="en-GB"/>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08"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09"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10" w:author="CR#0252r1" w:date="2020-04-07T04:24:00Z">
            <w:rPr>
              <w:rFonts w:ascii="Courier New" w:hAnsi="Courier New"/>
              <w:noProof/>
              <w:snapToGrid w:val="0"/>
              <w:sz w:val="16"/>
              <w:lang w:eastAsia="en-GB"/>
            </w:rPr>
          </w:rPrChange>
        </w:rPr>
        <w:tab/>
        <w:t>criticalExtensionsFuture</w:t>
      </w:r>
      <w:r w:rsidRPr="009F32C9">
        <w:rPr>
          <w:rFonts w:ascii="Courier New" w:hAnsi="Courier New"/>
          <w:noProof/>
          <w:snapToGrid w:val="0"/>
          <w:sz w:val="16"/>
          <w:lang w:eastAsia="en-GB"/>
          <w:rPrChange w:id="8311" w:author="CR#0252r1" w:date="2020-04-07T04:24:00Z">
            <w:rPr>
              <w:rFonts w:ascii="Courier New" w:hAnsi="Courier New"/>
              <w:noProof/>
              <w:snapToGrid w:val="0"/>
              <w:sz w:val="16"/>
              <w:lang w:eastAsia="en-GB"/>
            </w:rPr>
          </w:rPrChange>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12"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13" w:author="CR#0252r1" w:date="2020-04-07T04:24:00Z">
            <w:rPr>
              <w:rFonts w:ascii="Courier New" w:hAnsi="Courier New"/>
              <w:noProof/>
              <w:snapToGrid w:val="0"/>
              <w:sz w:val="16"/>
              <w:lang w:eastAsia="en-GB"/>
            </w:rPr>
          </w:rPrChange>
        </w:rPr>
        <w:lastRenderedPageBreak/>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14"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15" w:author="CR#0252r1" w:date="2020-04-07T04:24:00Z">
            <w:rPr>
              <w:rFonts w:ascii="Courier New" w:hAnsi="Courier New"/>
              <w:noProof/>
              <w:snapToGrid w:val="0"/>
              <w:sz w:val="16"/>
              <w:lang w:eastAsia="en-GB"/>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16" w:author="CR#0252r1" w:date="2020-04-07T04:24:00Z">
            <w:rPr>
              <w:rFonts w:ascii="Courier New" w:hAnsi="Courier New"/>
              <w:noProof/>
              <w:snapToGrid w:val="0"/>
              <w:sz w:val="16"/>
              <w:lang w:eastAsia="en-GB"/>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Change w:id="8317"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18" w:author="CR#0252r1" w:date="2020-04-07T04:24:00Z">
            <w:rPr>
              <w:rFonts w:ascii="Courier New" w:hAnsi="Courier New"/>
              <w:noProof/>
              <w:snapToGrid w:val="0"/>
              <w:sz w:val="16"/>
              <w:lang w:eastAsia="en-GB"/>
            </w:rPr>
          </w:rPrChange>
        </w:rPr>
        <w:t>Abort-r9-IEs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19"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20" w:author="CR#0252r1" w:date="2020-04-07T04:24:00Z">
            <w:rPr>
              <w:rFonts w:ascii="Courier New" w:hAnsi="Courier New"/>
              <w:noProof/>
              <w:snapToGrid w:val="0"/>
              <w:sz w:val="16"/>
              <w:lang w:eastAsia="en-GB"/>
            </w:rPr>
          </w:rPrChange>
        </w:rPr>
        <w:tab/>
        <w:t>commonIEsAbort</w:t>
      </w:r>
      <w:r w:rsidRPr="009F32C9">
        <w:rPr>
          <w:rFonts w:ascii="Courier New" w:hAnsi="Courier New"/>
          <w:noProof/>
          <w:snapToGrid w:val="0"/>
          <w:sz w:val="16"/>
          <w:lang w:eastAsia="en-GB"/>
          <w:rPrChange w:id="8321"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22" w:author="CR#0252r1" w:date="2020-04-07T04:24:00Z">
            <w:rPr>
              <w:rFonts w:ascii="Courier New" w:hAnsi="Courier New"/>
              <w:noProof/>
              <w:snapToGrid w:val="0"/>
              <w:sz w:val="16"/>
              <w:lang w:eastAsia="en-GB"/>
            </w:rPr>
          </w:rPrChange>
        </w:rPr>
        <w:tab/>
        <w:t>CommonIEsAbort</w:t>
      </w:r>
      <w:r w:rsidRPr="009F32C9">
        <w:rPr>
          <w:rFonts w:ascii="Courier New" w:hAnsi="Courier New"/>
          <w:noProof/>
          <w:snapToGrid w:val="0"/>
          <w:sz w:val="16"/>
          <w:lang w:eastAsia="en-GB"/>
          <w:rPrChange w:id="8323"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24"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25" w:author="CR#0252r1" w:date="2020-04-07T04:24:00Z">
            <w:rPr>
              <w:rFonts w:ascii="Courier New" w:hAnsi="Courier New"/>
              <w:noProof/>
              <w:snapToGrid w:val="0"/>
              <w:sz w:val="16"/>
              <w:lang w:eastAsia="en-GB"/>
            </w:rPr>
          </w:rPrChange>
        </w:rPr>
        <w:tab/>
        <w:t>OPTIONAL,</w:t>
      </w:r>
      <w:r w:rsidRPr="009F32C9">
        <w:rPr>
          <w:rFonts w:ascii="Courier New" w:hAnsi="Courier New"/>
          <w:noProof/>
          <w:snapToGrid w:val="0"/>
          <w:sz w:val="16"/>
          <w:lang w:eastAsia="en-GB"/>
          <w:rPrChange w:id="8326" w:author="CR#0252r1" w:date="2020-04-07T04:24:00Z">
            <w:rPr>
              <w:rFonts w:ascii="Courier New" w:hAnsi="Courier New"/>
              <w:noProof/>
              <w:snapToGrid w:val="0"/>
              <w:sz w:val="16"/>
              <w:lang w:eastAsia="en-GB"/>
            </w:rPr>
          </w:rPrChange>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27"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28" w:author="CR#0252r1" w:date="2020-04-07T04:24:00Z">
            <w:rPr>
              <w:rFonts w:ascii="Courier New" w:hAnsi="Courier New"/>
              <w:noProof/>
              <w:snapToGrid w:val="0"/>
              <w:sz w:val="16"/>
              <w:lang w:eastAsia="en-GB"/>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Change w:id="8329"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rPrChange w:id="8330" w:author="CR#0252r1" w:date="2020-04-07T04:24:00Z">
            <w:rPr>
              <w:rFonts w:ascii="Courier New" w:hAnsi="Courier New"/>
              <w:noProof/>
              <w:snapToGrid w:val="0"/>
              <w:sz w:val="16"/>
            </w:rPr>
          </w:rPrChange>
        </w:rPr>
        <w:tab/>
        <w:t>epdu-Abort</w:t>
      </w:r>
      <w:r w:rsidRPr="009F32C9">
        <w:rPr>
          <w:rFonts w:ascii="Courier New" w:hAnsi="Courier New"/>
          <w:noProof/>
          <w:snapToGrid w:val="0"/>
          <w:sz w:val="16"/>
          <w:rPrChange w:id="8331" w:author="CR#0252r1" w:date="2020-04-07T04:24:00Z">
            <w:rPr>
              <w:rFonts w:ascii="Courier New" w:hAnsi="Courier New"/>
              <w:noProof/>
              <w:snapToGrid w:val="0"/>
              <w:sz w:val="16"/>
            </w:rPr>
          </w:rPrChange>
        </w:rPr>
        <w:tab/>
      </w:r>
      <w:r w:rsidRPr="009F32C9">
        <w:rPr>
          <w:rFonts w:ascii="Courier New" w:hAnsi="Courier New"/>
          <w:noProof/>
          <w:snapToGrid w:val="0"/>
          <w:sz w:val="16"/>
          <w:rPrChange w:id="8332" w:author="CR#0252r1" w:date="2020-04-07T04:24:00Z">
            <w:rPr>
              <w:rFonts w:ascii="Courier New" w:hAnsi="Courier New"/>
              <w:noProof/>
              <w:snapToGrid w:val="0"/>
              <w:sz w:val="16"/>
            </w:rPr>
          </w:rPrChange>
        </w:rPr>
        <w:tab/>
      </w:r>
      <w:r w:rsidRPr="009F32C9">
        <w:rPr>
          <w:rFonts w:ascii="Courier New" w:hAnsi="Courier New"/>
          <w:noProof/>
          <w:snapToGrid w:val="0"/>
          <w:sz w:val="16"/>
          <w:rPrChange w:id="8333" w:author="CR#0252r1" w:date="2020-04-07T04:24:00Z">
            <w:rPr>
              <w:rFonts w:ascii="Courier New" w:hAnsi="Courier New"/>
              <w:noProof/>
              <w:snapToGrid w:val="0"/>
              <w:sz w:val="16"/>
            </w:rPr>
          </w:rPrChange>
        </w:rPr>
        <w:tab/>
        <w:t>EPDU-Sequence</w:t>
      </w:r>
      <w:r w:rsidRPr="009F32C9">
        <w:rPr>
          <w:rFonts w:ascii="Courier New" w:hAnsi="Courier New"/>
          <w:noProof/>
          <w:snapToGrid w:val="0"/>
          <w:sz w:val="16"/>
          <w:rPrChange w:id="8334" w:author="CR#0252r1" w:date="2020-04-07T04:24:00Z">
            <w:rPr>
              <w:rFonts w:ascii="Courier New" w:hAnsi="Courier New"/>
              <w:noProof/>
              <w:snapToGrid w:val="0"/>
              <w:sz w:val="16"/>
            </w:rPr>
          </w:rPrChange>
        </w:rPr>
        <w:tab/>
      </w:r>
      <w:r w:rsidRPr="009F32C9">
        <w:rPr>
          <w:rFonts w:ascii="Courier New" w:hAnsi="Courier New"/>
          <w:noProof/>
          <w:snapToGrid w:val="0"/>
          <w:sz w:val="16"/>
          <w:rPrChange w:id="8335" w:author="CR#0252r1" w:date="2020-04-07T04:24:00Z">
            <w:rPr>
              <w:rFonts w:ascii="Courier New" w:hAnsi="Courier New"/>
              <w:noProof/>
              <w:snapToGrid w:val="0"/>
              <w:sz w:val="16"/>
            </w:rPr>
          </w:rPrChange>
        </w:rPr>
        <w:tab/>
      </w:r>
      <w:r w:rsidRPr="009F32C9">
        <w:rPr>
          <w:rFonts w:ascii="Courier New" w:hAnsi="Courier New"/>
          <w:noProof/>
          <w:snapToGrid w:val="0"/>
          <w:sz w:val="16"/>
          <w:rPrChange w:id="8336" w:author="CR#0252r1" w:date="2020-04-07T04:24:00Z">
            <w:rPr>
              <w:rFonts w:ascii="Courier New" w:hAnsi="Courier New"/>
              <w:noProof/>
              <w:snapToGrid w:val="0"/>
              <w:sz w:val="16"/>
            </w:rPr>
          </w:rPrChange>
        </w:rPr>
        <w:tab/>
        <w:t>OPTIONAL</w:t>
      </w:r>
      <w:r w:rsidRPr="009F32C9">
        <w:rPr>
          <w:rFonts w:ascii="Courier New" w:hAnsi="Courier New"/>
          <w:noProof/>
          <w:snapToGrid w:val="0"/>
          <w:sz w:val="16"/>
          <w:rPrChange w:id="8337" w:author="CR#0252r1" w:date="2020-04-07T04:24:00Z">
            <w:rPr>
              <w:rFonts w:ascii="Courier New" w:hAnsi="Courier New"/>
              <w:noProof/>
              <w:snapToGrid w:val="0"/>
              <w:sz w:val="16"/>
            </w:rPr>
          </w:rPrChange>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Change w:id="8338" w:author="CR#0252r1" w:date="2020-04-07T04:24:00Z">
            <w:rPr>
              <w:rFonts w:ascii="Courier New" w:hAnsi="Courier New"/>
              <w:noProof/>
              <w:sz w:val="16"/>
              <w:lang w:eastAsia="en-GB"/>
            </w:rPr>
          </w:rPrChange>
        </w:rPr>
      </w:pPr>
      <w:r w:rsidRPr="009F32C9">
        <w:rPr>
          <w:rFonts w:ascii="Courier New" w:hAnsi="Courier New"/>
          <w:noProof/>
          <w:sz w:val="16"/>
          <w:lang w:eastAsia="en-GB"/>
          <w:rPrChange w:id="8339" w:author="CR#0252r1" w:date="2020-04-07T04:24:00Z">
            <w:rPr>
              <w:rFonts w:ascii="Courier New" w:hAnsi="Courier New"/>
              <w:noProof/>
              <w:sz w:val="16"/>
              <w:lang w:eastAsia="en-GB"/>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Change w:id="8340" w:author="CR#0252r1" w:date="2020-04-07T04:24:00Z">
            <w:rPr>
              <w:rFonts w:ascii="Courier New" w:hAnsi="Courier New"/>
              <w:noProof/>
              <w:sz w:val="16"/>
              <w:lang w:eastAsia="en-GB"/>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Change w:id="8341" w:author="CR#0252r1" w:date="2020-04-07T04:24:00Z">
            <w:rPr>
              <w:rFonts w:ascii="Courier New" w:hAnsi="Courier New"/>
              <w:noProof/>
              <w:sz w:val="16"/>
              <w:lang w:eastAsia="en-GB"/>
            </w:rPr>
          </w:rPrChange>
        </w:rPr>
      </w:pPr>
      <w:r w:rsidRPr="009F32C9">
        <w:rPr>
          <w:rFonts w:ascii="Courier New" w:hAnsi="Courier New"/>
          <w:noProof/>
          <w:sz w:val="16"/>
          <w:lang w:eastAsia="en-GB"/>
          <w:rPrChange w:id="8342" w:author="CR#0252r1" w:date="2020-04-07T04:24:00Z">
            <w:rPr>
              <w:rFonts w:ascii="Courier New" w:hAnsi="Courier New"/>
              <w:noProof/>
              <w:sz w:val="16"/>
              <w:lang w:eastAsia="en-GB"/>
            </w:rPr>
          </w:rPrChange>
        </w:rPr>
        <w:t>-- ASN1STOP</w:t>
      </w:r>
    </w:p>
    <w:p w:rsidR="002B1632" w:rsidRPr="009F32C9" w:rsidRDefault="002B1632" w:rsidP="002D60CB">
      <w:pPr>
        <w:overflowPunct w:val="0"/>
        <w:autoSpaceDE w:val="0"/>
        <w:autoSpaceDN w:val="0"/>
        <w:adjustRightInd w:val="0"/>
        <w:textAlignment w:val="baseline"/>
        <w:rPr>
          <w:lang w:eastAsia="en-GB"/>
          <w:rPrChange w:id="8343" w:author="CR#0252r1" w:date="2020-04-07T04:24:00Z">
            <w:rPr>
              <w:lang w:eastAsia="en-GB"/>
            </w:rPr>
          </w:rPrChange>
        </w:rPr>
      </w:pPr>
    </w:p>
    <w:p w:rsidR="002B1632" w:rsidRPr="009F32C9" w:rsidRDefault="002B1632" w:rsidP="002D60CB">
      <w:pPr>
        <w:pStyle w:val="Heading4"/>
        <w:rPr>
          <w:i/>
          <w:lang w:eastAsia="en-GB"/>
          <w:rPrChange w:id="8344" w:author="CR#0252r1" w:date="2020-04-07T04:24:00Z">
            <w:rPr>
              <w:i/>
              <w:lang w:eastAsia="en-GB"/>
            </w:rPr>
          </w:rPrChange>
        </w:rPr>
      </w:pPr>
      <w:bookmarkStart w:id="8345" w:name="_Toc27765147"/>
      <w:r w:rsidRPr="009F32C9">
        <w:rPr>
          <w:i/>
          <w:lang w:eastAsia="en-GB"/>
          <w:rPrChange w:id="8346" w:author="CR#0252r1" w:date="2020-04-07T04:24:00Z">
            <w:rPr>
              <w:i/>
              <w:lang w:eastAsia="en-GB"/>
            </w:rPr>
          </w:rPrChange>
        </w:rPr>
        <w:t>–</w:t>
      </w:r>
      <w:r w:rsidRPr="009F32C9">
        <w:rPr>
          <w:i/>
          <w:lang w:eastAsia="en-GB"/>
          <w:rPrChange w:id="8347" w:author="CR#0252r1" w:date="2020-04-07T04:24:00Z">
            <w:rPr>
              <w:i/>
              <w:lang w:eastAsia="en-GB"/>
            </w:rPr>
          </w:rPrChange>
        </w:rPr>
        <w:tab/>
      </w:r>
      <w:r w:rsidRPr="009F32C9">
        <w:rPr>
          <w:i/>
          <w:rPrChange w:id="8348" w:author="CR#0252r1" w:date="2020-04-07T04:24:00Z">
            <w:rPr>
              <w:i/>
            </w:rPr>
          </w:rPrChange>
        </w:rPr>
        <w:t>Error</w:t>
      </w:r>
      <w:bookmarkEnd w:id="8345"/>
    </w:p>
    <w:p w:rsidR="002B1632" w:rsidRPr="009F32C9" w:rsidRDefault="002B1632" w:rsidP="002D60CB">
      <w:pPr>
        <w:overflowPunct w:val="0"/>
        <w:autoSpaceDE w:val="0"/>
        <w:autoSpaceDN w:val="0"/>
        <w:adjustRightInd w:val="0"/>
        <w:textAlignment w:val="baseline"/>
        <w:rPr>
          <w:lang w:eastAsia="en-GB"/>
          <w:rPrChange w:id="8349" w:author="CR#0252r1" w:date="2020-04-07T04:24:00Z">
            <w:rPr>
              <w:lang w:eastAsia="en-GB"/>
            </w:rPr>
          </w:rPrChange>
        </w:rPr>
      </w:pPr>
      <w:r w:rsidRPr="009F32C9">
        <w:rPr>
          <w:lang w:eastAsia="en-GB"/>
          <w:rPrChange w:id="8350" w:author="CR#0252r1" w:date="2020-04-07T04:24:00Z">
            <w:rPr>
              <w:lang w:eastAsia="en-GB"/>
            </w:rPr>
          </w:rPrChange>
        </w:rPr>
        <w:t xml:space="preserve">The </w:t>
      </w:r>
      <w:r w:rsidRPr="009F32C9">
        <w:rPr>
          <w:i/>
          <w:lang w:eastAsia="en-GB"/>
          <w:rPrChange w:id="8351" w:author="CR#0252r1" w:date="2020-04-07T04:24:00Z">
            <w:rPr>
              <w:i/>
              <w:lang w:eastAsia="en-GB"/>
            </w:rPr>
          </w:rPrChange>
        </w:rPr>
        <w:t xml:space="preserve">Error </w:t>
      </w:r>
      <w:r w:rsidRPr="009F32C9">
        <w:rPr>
          <w:lang w:eastAsia="en-GB"/>
          <w:rPrChange w:id="8352" w:author="CR#0252r1" w:date="2020-04-07T04:24:00Z">
            <w:rPr>
              <w:lang w:eastAsia="en-GB"/>
            </w:rPr>
          </w:rPrChange>
        </w:rPr>
        <w:t xml:space="preserve">message </w:t>
      </w:r>
      <w:r w:rsidRPr="009F32C9">
        <w:rPr>
          <w:rPrChange w:id="8353" w:author="CR#0252r1" w:date="2020-04-07T04:24:00Z">
            <w:rPr/>
          </w:rPrChange>
        </w:rPr>
        <w:t>body in a LPP message</w:t>
      </w:r>
      <w:r w:rsidRPr="009F32C9">
        <w:rPr>
          <w:lang w:eastAsia="en-GB"/>
          <w:rPrChange w:id="8354" w:author="CR#0252r1" w:date="2020-04-07T04:24:00Z">
            <w:rPr>
              <w:lang w:eastAsia="en-GB"/>
            </w:rPr>
          </w:rPrChange>
        </w:rPr>
        <w:t xml:space="preserve"> carries information concerning a LPP message that was received with error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Change w:id="8355" w:author="CR#0252r1" w:date="2020-04-07T04:24:00Z">
            <w:rPr>
              <w:rFonts w:ascii="Courier New" w:hAnsi="Courier New"/>
              <w:noProof/>
              <w:sz w:val="16"/>
              <w:lang w:eastAsia="en-GB"/>
            </w:rPr>
          </w:rPrChange>
        </w:rPr>
      </w:pPr>
      <w:r w:rsidRPr="009F32C9">
        <w:rPr>
          <w:rFonts w:ascii="Courier New" w:hAnsi="Courier New"/>
          <w:noProof/>
          <w:sz w:val="16"/>
          <w:lang w:eastAsia="en-GB"/>
          <w:rPrChange w:id="8356" w:author="CR#0252r1" w:date="2020-04-07T04:24:00Z">
            <w:rPr>
              <w:rFonts w:ascii="Courier New" w:hAnsi="Courier New"/>
              <w:noProof/>
              <w:sz w:val="16"/>
              <w:lang w:eastAsia="en-GB"/>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57" w:author="CR#0252r1" w:date="2020-04-07T04:24:00Z">
            <w:rPr>
              <w:rFonts w:ascii="Courier New" w:hAnsi="Courier New"/>
              <w:noProof/>
              <w:snapToGrid w:val="0"/>
              <w:sz w:val="16"/>
              <w:lang w:eastAsia="en-GB"/>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Change w:id="8358"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59" w:author="CR#0252r1" w:date="2020-04-07T04:24:00Z">
            <w:rPr>
              <w:rFonts w:ascii="Courier New" w:hAnsi="Courier New"/>
              <w:noProof/>
              <w:snapToGrid w:val="0"/>
              <w:sz w:val="16"/>
              <w:lang w:eastAsia="en-GB"/>
            </w:rPr>
          </w:rPrChange>
        </w:rPr>
        <w:t>Error ::= 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60"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61" w:author="CR#0252r1" w:date="2020-04-07T04:24:00Z">
            <w:rPr>
              <w:rFonts w:ascii="Courier New" w:hAnsi="Courier New"/>
              <w:noProof/>
              <w:snapToGrid w:val="0"/>
              <w:sz w:val="16"/>
              <w:lang w:eastAsia="en-GB"/>
            </w:rPr>
          </w:rPrChange>
        </w:rPr>
        <w:tab/>
        <w:t>error-r9</w:t>
      </w:r>
      <w:r w:rsidRPr="009F32C9">
        <w:rPr>
          <w:rFonts w:ascii="Courier New" w:hAnsi="Courier New"/>
          <w:noProof/>
          <w:snapToGrid w:val="0"/>
          <w:sz w:val="16"/>
          <w:lang w:eastAsia="en-GB"/>
          <w:rPrChange w:id="8362"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63"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64"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65"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66" w:author="CR#0252r1" w:date="2020-04-07T04:24:00Z">
            <w:rPr>
              <w:rFonts w:ascii="Courier New" w:hAnsi="Courier New"/>
              <w:noProof/>
              <w:snapToGrid w:val="0"/>
              <w:sz w:val="16"/>
              <w:lang w:eastAsia="en-GB"/>
            </w:rPr>
          </w:rPrChange>
        </w:rPr>
        <w:tab/>
        <w:t>Error-r9-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67"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68" w:author="CR#0252r1" w:date="2020-04-07T04:24:00Z">
            <w:rPr>
              <w:rFonts w:ascii="Courier New" w:hAnsi="Courier New"/>
              <w:noProof/>
              <w:snapToGrid w:val="0"/>
              <w:sz w:val="16"/>
              <w:lang w:eastAsia="en-GB"/>
            </w:rPr>
          </w:rPrChange>
        </w:rPr>
        <w:tab/>
        <w:t>criticalExtensionsFuture</w:t>
      </w:r>
      <w:r w:rsidRPr="009F32C9">
        <w:rPr>
          <w:rFonts w:ascii="Courier New" w:hAnsi="Courier New"/>
          <w:noProof/>
          <w:snapToGrid w:val="0"/>
          <w:sz w:val="16"/>
          <w:lang w:eastAsia="en-GB"/>
          <w:rPrChange w:id="8369" w:author="CR#0252r1" w:date="2020-04-07T04:24:00Z">
            <w:rPr>
              <w:rFonts w:ascii="Courier New" w:hAnsi="Courier New"/>
              <w:noProof/>
              <w:snapToGrid w:val="0"/>
              <w:sz w:val="16"/>
              <w:lang w:eastAsia="en-GB"/>
            </w:rPr>
          </w:rPrChange>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70"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71" w:author="CR#0252r1" w:date="2020-04-07T04:24:00Z">
            <w:rPr>
              <w:rFonts w:ascii="Courier New" w:hAnsi="Courier New"/>
              <w:noProof/>
              <w:snapToGrid w:val="0"/>
              <w:sz w:val="16"/>
              <w:lang w:eastAsia="en-GB"/>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72" w:author="CR#0252r1" w:date="2020-04-07T04:24:00Z">
            <w:rPr>
              <w:rFonts w:ascii="Courier New" w:hAnsi="Courier New"/>
              <w:noProof/>
              <w:snapToGrid w:val="0"/>
              <w:sz w:val="16"/>
              <w:lang w:eastAsia="en-GB"/>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Change w:id="8373"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74" w:author="CR#0252r1" w:date="2020-04-07T04:24:00Z">
            <w:rPr>
              <w:rFonts w:ascii="Courier New" w:hAnsi="Courier New"/>
              <w:noProof/>
              <w:snapToGrid w:val="0"/>
              <w:sz w:val="16"/>
              <w:lang w:eastAsia="en-GB"/>
            </w:rPr>
          </w:rPrChange>
        </w:rPr>
        <w:t>Error-r9-IEs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75"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76" w:author="CR#0252r1" w:date="2020-04-07T04:24:00Z">
            <w:rPr>
              <w:rFonts w:ascii="Courier New" w:hAnsi="Courier New"/>
              <w:noProof/>
              <w:snapToGrid w:val="0"/>
              <w:sz w:val="16"/>
              <w:lang w:eastAsia="en-GB"/>
            </w:rPr>
          </w:rPrChange>
        </w:rPr>
        <w:tab/>
        <w:t>commonIEsError</w:t>
      </w:r>
      <w:r w:rsidRPr="009F32C9">
        <w:rPr>
          <w:rFonts w:ascii="Courier New" w:hAnsi="Courier New"/>
          <w:noProof/>
          <w:snapToGrid w:val="0"/>
          <w:sz w:val="16"/>
          <w:lang w:eastAsia="en-GB"/>
          <w:rPrChange w:id="8377"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78" w:author="CR#0252r1" w:date="2020-04-07T04:24:00Z">
            <w:rPr>
              <w:rFonts w:ascii="Courier New" w:hAnsi="Courier New"/>
              <w:noProof/>
              <w:snapToGrid w:val="0"/>
              <w:sz w:val="16"/>
              <w:lang w:eastAsia="en-GB"/>
            </w:rPr>
          </w:rPrChange>
        </w:rPr>
        <w:tab/>
        <w:t>CommonIEsError</w:t>
      </w:r>
      <w:r w:rsidRPr="009F32C9">
        <w:rPr>
          <w:rFonts w:ascii="Courier New" w:hAnsi="Courier New"/>
          <w:noProof/>
          <w:snapToGrid w:val="0"/>
          <w:sz w:val="16"/>
          <w:lang w:eastAsia="en-GB"/>
          <w:rPrChange w:id="8379"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80" w:author="CR#0252r1" w:date="2020-04-07T04:24:00Z">
            <w:rPr>
              <w:rFonts w:ascii="Courier New" w:hAnsi="Courier New"/>
              <w:noProof/>
              <w:snapToGrid w:val="0"/>
              <w:sz w:val="16"/>
              <w:lang w:eastAsia="en-GB"/>
            </w:rPr>
          </w:rPrChange>
        </w:rPr>
        <w:tab/>
      </w:r>
      <w:r w:rsidRPr="009F32C9">
        <w:rPr>
          <w:rFonts w:ascii="Courier New" w:hAnsi="Courier New"/>
          <w:noProof/>
          <w:snapToGrid w:val="0"/>
          <w:sz w:val="16"/>
          <w:lang w:eastAsia="en-GB"/>
          <w:rPrChange w:id="8381" w:author="CR#0252r1" w:date="2020-04-07T04:24:00Z">
            <w:rPr>
              <w:rFonts w:ascii="Courier New" w:hAnsi="Courier New"/>
              <w:noProof/>
              <w:snapToGrid w:val="0"/>
              <w:sz w:val="16"/>
              <w:lang w:eastAsia="en-GB"/>
            </w:rPr>
          </w:rPrChange>
        </w:rPr>
        <w:tab/>
        <w:t>OPTIONAL,</w:t>
      </w:r>
      <w:r w:rsidRPr="009F32C9">
        <w:rPr>
          <w:rFonts w:ascii="Courier New" w:hAnsi="Courier New"/>
          <w:noProof/>
          <w:snapToGrid w:val="0"/>
          <w:sz w:val="16"/>
          <w:lang w:eastAsia="en-GB"/>
          <w:rPrChange w:id="8382" w:author="CR#0252r1" w:date="2020-04-07T04:24:00Z">
            <w:rPr>
              <w:rFonts w:ascii="Courier New" w:hAnsi="Courier New"/>
              <w:noProof/>
              <w:snapToGrid w:val="0"/>
              <w:sz w:val="16"/>
              <w:lang w:eastAsia="en-GB"/>
            </w:rPr>
          </w:rPrChange>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Change w:id="8383"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lang w:eastAsia="en-GB"/>
          <w:rPrChange w:id="8384" w:author="CR#0252r1" w:date="2020-04-07T04:24:00Z">
            <w:rPr>
              <w:rFonts w:ascii="Courier New" w:hAnsi="Courier New"/>
              <w:noProof/>
              <w:snapToGrid w:val="0"/>
              <w:sz w:val="16"/>
              <w:lang w:eastAsia="en-GB"/>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Change w:id="8385" w:author="CR#0252r1" w:date="2020-04-07T04:24:00Z">
            <w:rPr>
              <w:rFonts w:ascii="Courier New" w:hAnsi="Courier New"/>
              <w:noProof/>
              <w:snapToGrid w:val="0"/>
              <w:sz w:val="16"/>
              <w:lang w:eastAsia="en-GB"/>
            </w:rPr>
          </w:rPrChange>
        </w:rPr>
      </w:pPr>
      <w:r w:rsidRPr="009F32C9">
        <w:rPr>
          <w:rFonts w:ascii="Courier New" w:hAnsi="Courier New"/>
          <w:noProof/>
          <w:snapToGrid w:val="0"/>
          <w:sz w:val="16"/>
          <w:rPrChange w:id="8386" w:author="CR#0252r1" w:date="2020-04-07T04:24:00Z">
            <w:rPr>
              <w:rFonts w:ascii="Courier New" w:hAnsi="Courier New"/>
              <w:noProof/>
              <w:snapToGrid w:val="0"/>
              <w:sz w:val="16"/>
            </w:rPr>
          </w:rPrChange>
        </w:rPr>
        <w:tab/>
        <w:t>epdu-Error</w:t>
      </w:r>
      <w:r w:rsidRPr="009F32C9">
        <w:rPr>
          <w:rFonts w:ascii="Courier New" w:hAnsi="Courier New"/>
          <w:noProof/>
          <w:snapToGrid w:val="0"/>
          <w:sz w:val="16"/>
          <w:rPrChange w:id="8387" w:author="CR#0252r1" w:date="2020-04-07T04:24:00Z">
            <w:rPr>
              <w:rFonts w:ascii="Courier New" w:hAnsi="Courier New"/>
              <w:noProof/>
              <w:snapToGrid w:val="0"/>
              <w:sz w:val="16"/>
            </w:rPr>
          </w:rPrChange>
        </w:rPr>
        <w:tab/>
      </w:r>
      <w:r w:rsidRPr="009F32C9">
        <w:rPr>
          <w:rFonts w:ascii="Courier New" w:hAnsi="Courier New"/>
          <w:noProof/>
          <w:snapToGrid w:val="0"/>
          <w:sz w:val="16"/>
          <w:rPrChange w:id="8388" w:author="CR#0252r1" w:date="2020-04-07T04:24:00Z">
            <w:rPr>
              <w:rFonts w:ascii="Courier New" w:hAnsi="Courier New"/>
              <w:noProof/>
              <w:snapToGrid w:val="0"/>
              <w:sz w:val="16"/>
            </w:rPr>
          </w:rPrChange>
        </w:rPr>
        <w:tab/>
      </w:r>
      <w:r w:rsidRPr="009F32C9">
        <w:rPr>
          <w:rFonts w:ascii="Courier New" w:hAnsi="Courier New"/>
          <w:noProof/>
          <w:snapToGrid w:val="0"/>
          <w:sz w:val="16"/>
          <w:rPrChange w:id="8389" w:author="CR#0252r1" w:date="2020-04-07T04:24:00Z">
            <w:rPr>
              <w:rFonts w:ascii="Courier New" w:hAnsi="Courier New"/>
              <w:noProof/>
              <w:snapToGrid w:val="0"/>
              <w:sz w:val="16"/>
            </w:rPr>
          </w:rPrChange>
        </w:rPr>
        <w:tab/>
        <w:t>EPDU-Sequence</w:t>
      </w:r>
      <w:r w:rsidRPr="009F32C9">
        <w:rPr>
          <w:rFonts w:ascii="Courier New" w:hAnsi="Courier New"/>
          <w:noProof/>
          <w:snapToGrid w:val="0"/>
          <w:sz w:val="16"/>
          <w:rPrChange w:id="8390" w:author="CR#0252r1" w:date="2020-04-07T04:24:00Z">
            <w:rPr>
              <w:rFonts w:ascii="Courier New" w:hAnsi="Courier New"/>
              <w:noProof/>
              <w:snapToGrid w:val="0"/>
              <w:sz w:val="16"/>
            </w:rPr>
          </w:rPrChange>
        </w:rPr>
        <w:tab/>
      </w:r>
      <w:r w:rsidRPr="009F32C9">
        <w:rPr>
          <w:rFonts w:ascii="Courier New" w:hAnsi="Courier New"/>
          <w:noProof/>
          <w:snapToGrid w:val="0"/>
          <w:sz w:val="16"/>
          <w:rPrChange w:id="8391" w:author="CR#0252r1" w:date="2020-04-07T04:24:00Z">
            <w:rPr>
              <w:rFonts w:ascii="Courier New" w:hAnsi="Courier New"/>
              <w:noProof/>
              <w:snapToGrid w:val="0"/>
              <w:sz w:val="16"/>
            </w:rPr>
          </w:rPrChange>
        </w:rPr>
        <w:tab/>
      </w:r>
      <w:r w:rsidRPr="009F32C9">
        <w:rPr>
          <w:rFonts w:ascii="Courier New" w:hAnsi="Courier New"/>
          <w:noProof/>
          <w:snapToGrid w:val="0"/>
          <w:sz w:val="16"/>
          <w:rPrChange w:id="8392" w:author="CR#0252r1" w:date="2020-04-07T04:24:00Z">
            <w:rPr>
              <w:rFonts w:ascii="Courier New" w:hAnsi="Courier New"/>
              <w:noProof/>
              <w:snapToGrid w:val="0"/>
              <w:sz w:val="16"/>
            </w:rPr>
          </w:rPrChange>
        </w:rPr>
        <w:tab/>
        <w:t>OPTIONAL</w:t>
      </w:r>
      <w:r w:rsidRPr="009F32C9">
        <w:rPr>
          <w:rFonts w:ascii="Courier New" w:hAnsi="Courier New"/>
          <w:noProof/>
          <w:snapToGrid w:val="0"/>
          <w:sz w:val="16"/>
          <w:rPrChange w:id="8393" w:author="CR#0252r1" w:date="2020-04-07T04:24:00Z">
            <w:rPr>
              <w:rFonts w:ascii="Courier New" w:hAnsi="Courier New"/>
              <w:noProof/>
              <w:snapToGrid w:val="0"/>
              <w:sz w:val="16"/>
            </w:rPr>
          </w:rPrChange>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Change w:id="8394" w:author="CR#0252r1" w:date="2020-04-07T04:24:00Z">
            <w:rPr>
              <w:rFonts w:ascii="Courier New" w:hAnsi="Courier New"/>
              <w:noProof/>
              <w:sz w:val="16"/>
              <w:lang w:eastAsia="en-GB"/>
            </w:rPr>
          </w:rPrChange>
        </w:rPr>
      </w:pPr>
      <w:r w:rsidRPr="009F32C9">
        <w:rPr>
          <w:rFonts w:ascii="Courier New" w:hAnsi="Courier New"/>
          <w:noProof/>
          <w:sz w:val="16"/>
          <w:lang w:eastAsia="en-GB"/>
          <w:rPrChange w:id="8395" w:author="CR#0252r1" w:date="2020-04-07T04:24:00Z">
            <w:rPr>
              <w:rFonts w:ascii="Courier New" w:hAnsi="Courier New"/>
              <w:noProof/>
              <w:sz w:val="16"/>
              <w:lang w:eastAsia="en-GB"/>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Change w:id="8396" w:author="CR#0252r1" w:date="2020-04-07T04:24:00Z">
            <w:rPr>
              <w:rFonts w:ascii="Courier New" w:hAnsi="Courier New"/>
              <w:noProof/>
              <w:sz w:val="16"/>
              <w:lang w:eastAsia="en-GB"/>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Change w:id="8397" w:author="CR#0252r1" w:date="2020-04-07T04:24:00Z">
            <w:rPr>
              <w:rFonts w:ascii="Courier New" w:hAnsi="Courier New"/>
              <w:noProof/>
              <w:sz w:val="16"/>
              <w:lang w:eastAsia="en-GB"/>
            </w:rPr>
          </w:rPrChange>
        </w:rPr>
      </w:pPr>
      <w:r w:rsidRPr="009F32C9">
        <w:rPr>
          <w:rFonts w:ascii="Courier New" w:hAnsi="Courier New"/>
          <w:noProof/>
          <w:sz w:val="16"/>
          <w:lang w:eastAsia="en-GB"/>
          <w:rPrChange w:id="8398" w:author="CR#0252r1" w:date="2020-04-07T04:24:00Z">
            <w:rPr>
              <w:rFonts w:ascii="Courier New" w:hAnsi="Courier New"/>
              <w:noProof/>
              <w:sz w:val="16"/>
              <w:lang w:eastAsia="en-GB"/>
            </w:rPr>
          </w:rPrChange>
        </w:rPr>
        <w:t>-- ASN1STOP</w:t>
      </w:r>
    </w:p>
    <w:p w:rsidR="002B1632" w:rsidRPr="009F32C9" w:rsidRDefault="002B1632" w:rsidP="002D60CB">
      <w:pPr>
        <w:rPr>
          <w:lang w:eastAsia="en-GB"/>
          <w:rPrChange w:id="8399" w:author="CR#0252r1" w:date="2020-04-07T04:24:00Z">
            <w:rPr>
              <w:lang w:eastAsia="en-GB"/>
            </w:rPr>
          </w:rPrChange>
        </w:rPr>
      </w:pPr>
    </w:p>
    <w:p w:rsidR="002B1632" w:rsidRPr="009F32C9" w:rsidRDefault="002B1632" w:rsidP="00C42F64">
      <w:pPr>
        <w:pStyle w:val="Heading2"/>
        <w:rPr>
          <w:rPrChange w:id="8400" w:author="CR#0252r1" w:date="2020-04-07T04:24:00Z">
            <w:rPr/>
          </w:rPrChange>
        </w:rPr>
      </w:pPr>
      <w:bookmarkStart w:id="8401" w:name="_Toc27765148"/>
      <w:r w:rsidRPr="009F32C9">
        <w:rPr>
          <w:rPrChange w:id="8402" w:author="CR#0252r1" w:date="2020-04-07T04:24:00Z">
            <w:rPr/>
          </w:rPrChange>
        </w:rPr>
        <w:t>6.4</w:t>
      </w:r>
      <w:r w:rsidRPr="009F32C9">
        <w:rPr>
          <w:rPrChange w:id="8403" w:author="CR#0252r1" w:date="2020-04-07T04:24:00Z">
            <w:rPr/>
          </w:rPrChange>
        </w:rPr>
        <w:tab/>
        <w:t>Common IEs</w:t>
      </w:r>
      <w:bookmarkEnd w:id="8401"/>
    </w:p>
    <w:p w:rsidR="002B1632" w:rsidRPr="009F32C9" w:rsidRDefault="002B1632" w:rsidP="002D60CB">
      <w:pPr>
        <w:rPr>
          <w:lang w:eastAsia="ko-KR"/>
          <w:rPrChange w:id="8404" w:author="CR#0252r1" w:date="2020-04-07T04:24:00Z">
            <w:rPr>
              <w:lang w:eastAsia="ko-KR"/>
            </w:rPr>
          </w:rPrChange>
        </w:rPr>
      </w:pPr>
      <w:r w:rsidRPr="009F32C9">
        <w:rPr>
          <w:lang w:eastAsia="ko-KR"/>
          <w:rPrChange w:id="8405" w:author="CR#0252r1" w:date="2020-04-07T04:24:00Z">
            <w:rPr>
              <w:lang w:eastAsia="ko-KR"/>
            </w:rPr>
          </w:rPrChange>
        </w:rPr>
        <w:t>Common IEs comprise IEs that are applicable to more than one LPP positioning method.</w:t>
      </w:r>
    </w:p>
    <w:p w:rsidR="002B1632" w:rsidRPr="009F32C9" w:rsidRDefault="002B1632" w:rsidP="00C42F64">
      <w:pPr>
        <w:pStyle w:val="Heading3"/>
        <w:rPr>
          <w:rPrChange w:id="8406" w:author="CR#0252r1" w:date="2020-04-07T04:24:00Z">
            <w:rPr/>
          </w:rPrChange>
        </w:rPr>
      </w:pPr>
      <w:bookmarkStart w:id="8407" w:name="_Toc27765149"/>
      <w:r w:rsidRPr="009F32C9">
        <w:rPr>
          <w:rPrChange w:id="8408" w:author="CR#0252r1" w:date="2020-04-07T04:24:00Z">
            <w:rPr/>
          </w:rPrChange>
        </w:rPr>
        <w:t>6.4.1</w:t>
      </w:r>
      <w:r w:rsidRPr="009F32C9">
        <w:rPr>
          <w:rPrChange w:id="8409" w:author="CR#0252r1" w:date="2020-04-07T04:24:00Z">
            <w:rPr/>
          </w:rPrChange>
        </w:rPr>
        <w:tab/>
        <w:t>Common Lower-Level IEs</w:t>
      </w:r>
      <w:bookmarkEnd w:id="8407"/>
    </w:p>
    <w:p w:rsidR="002B1632" w:rsidRPr="009F32C9" w:rsidRDefault="002B1632" w:rsidP="002D60CB">
      <w:pPr>
        <w:pStyle w:val="Heading4"/>
        <w:rPr>
          <w:i/>
          <w:noProof/>
          <w:rPrChange w:id="8410" w:author="CR#0252r1" w:date="2020-04-07T04:24:00Z">
            <w:rPr>
              <w:i/>
              <w:noProof/>
            </w:rPr>
          </w:rPrChange>
        </w:rPr>
      </w:pPr>
      <w:bookmarkStart w:id="8411" w:name="_Toc27765150"/>
      <w:r w:rsidRPr="009F32C9">
        <w:rPr>
          <w:rPrChange w:id="8412" w:author="CR#0252r1" w:date="2020-04-07T04:24:00Z">
            <w:rPr/>
          </w:rPrChange>
        </w:rPr>
        <w:t>–</w:t>
      </w:r>
      <w:r w:rsidRPr="009F32C9">
        <w:rPr>
          <w:rPrChange w:id="8413" w:author="CR#0252r1" w:date="2020-04-07T04:24:00Z">
            <w:rPr/>
          </w:rPrChange>
        </w:rPr>
        <w:tab/>
      </w:r>
      <w:r w:rsidRPr="009F32C9">
        <w:rPr>
          <w:i/>
          <w:noProof/>
          <w:rPrChange w:id="8414" w:author="CR#0252r1" w:date="2020-04-07T04:24:00Z">
            <w:rPr>
              <w:i/>
              <w:noProof/>
            </w:rPr>
          </w:rPrChange>
        </w:rPr>
        <w:t>AccessTypes</w:t>
      </w:r>
      <w:bookmarkEnd w:id="8411"/>
    </w:p>
    <w:p w:rsidR="002B1632" w:rsidRPr="009F32C9" w:rsidRDefault="002B1632" w:rsidP="002D60CB">
      <w:pPr>
        <w:keepLines/>
        <w:rPr>
          <w:rPrChange w:id="8415" w:author="CR#0252r1" w:date="2020-04-07T04:24:00Z">
            <w:rPr/>
          </w:rPrChange>
        </w:rPr>
      </w:pPr>
      <w:r w:rsidRPr="009F32C9">
        <w:rPr>
          <w:rPrChange w:id="8416" w:author="CR#0252r1" w:date="2020-04-07T04:24:00Z">
            <w:rPr/>
          </w:rPrChange>
        </w:rPr>
        <w:t xml:space="preserve">The IE </w:t>
      </w:r>
      <w:r w:rsidRPr="009F32C9">
        <w:rPr>
          <w:i/>
          <w:noProof/>
          <w:rPrChange w:id="8417" w:author="CR#0252r1" w:date="2020-04-07T04:24:00Z">
            <w:rPr>
              <w:i/>
              <w:noProof/>
            </w:rPr>
          </w:rPrChange>
        </w:rPr>
        <w:t>AccessTypes</w:t>
      </w:r>
      <w:r w:rsidRPr="009F32C9">
        <w:rPr>
          <w:noProof/>
          <w:rPrChange w:id="8418" w:author="CR#0252r1" w:date="2020-04-07T04:24:00Z">
            <w:rPr>
              <w:noProof/>
            </w:rPr>
          </w:rPrChange>
        </w:rPr>
        <w:t xml:space="preserve"> is</w:t>
      </w:r>
      <w:r w:rsidRPr="009F32C9">
        <w:rPr>
          <w:rPrChange w:id="8419" w:author="CR#0252r1" w:date="2020-04-07T04:24:00Z">
            <w:rPr/>
          </w:rPrChange>
        </w:rPr>
        <w:t xml:space="preserve"> used to indicate several cellular access types using a bit map.</w:t>
      </w:r>
    </w:p>
    <w:p w:rsidR="002B1632" w:rsidRPr="009F32C9" w:rsidRDefault="002B1632" w:rsidP="002D60CB">
      <w:pPr>
        <w:pStyle w:val="PL"/>
        <w:shd w:val="clear" w:color="auto" w:fill="E6E6E6"/>
        <w:rPr>
          <w:rPrChange w:id="8420" w:author="CR#0252r1" w:date="2020-04-07T04:24:00Z">
            <w:rPr/>
          </w:rPrChange>
        </w:rPr>
      </w:pPr>
      <w:r w:rsidRPr="009F32C9">
        <w:rPr>
          <w:rPrChange w:id="8421" w:author="CR#0252r1" w:date="2020-04-07T04:24:00Z">
            <w:rPr/>
          </w:rPrChange>
        </w:rPr>
        <w:t>-- ASN1START</w:t>
      </w:r>
    </w:p>
    <w:p w:rsidR="002B1632" w:rsidRPr="009F32C9" w:rsidRDefault="002B1632" w:rsidP="002D60CB">
      <w:pPr>
        <w:pStyle w:val="PL"/>
        <w:shd w:val="clear" w:color="auto" w:fill="E6E6E6"/>
        <w:rPr>
          <w:rPrChange w:id="8422" w:author="CR#0252r1" w:date="2020-04-07T04:24:00Z">
            <w:rPr/>
          </w:rPrChange>
        </w:rPr>
      </w:pPr>
    </w:p>
    <w:p w:rsidR="002B1632" w:rsidRPr="009F32C9" w:rsidRDefault="002B1632" w:rsidP="00C42F64">
      <w:pPr>
        <w:pStyle w:val="PL"/>
        <w:shd w:val="clear" w:color="auto" w:fill="E6E6E6"/>
        <w:outlineLvl w:val="0"/>
        <w:rPr>
          <w:rPrChange w:id="8423" w:author="CR#0252r1" w:date="2020-04-07T04:24:00Z">
            <w:rPr/>
          </w:rPrChange>
        </w:rPr>
      </w:pPr>
      <w:r w:rsidRPr="009F32C9">
        <w:rPr>
          <w:snapToGrid w:val="0"/>
          <w:rPrChange w:id="8424" w:author="CR#0252r1" w:date="2020-04-07T04:24:00Z">
            <w:rPr>
              <w:snapToGrid w:val="0"/>
            </w:rPr>
          </w:rPrChange>
        </w:rPr>
        <w:t>AccessTypes</w:t>
      </w:r>
      <w:r w:rsidRPr="009F32C9">
        <w:rPr>
          <w:rPrChange w:id="8425" w:author="CR#0252r1" w:date="2020-04-07T04:24:00Z">
            <w:rPr/>
          </w:rPrChange>
        </w:rPr>
        <w:t xml:space="preserve"> ::= SEQUENCE {</w:t>
      </w:r>
    </w:p>
    <w:p w:rsidR="002B1632" w:rsidRPr="009F32C9" w:rsidRDefault="002B1632" w:rsidP="002D60CB">
      <w:pPr>
        <w:pStyle w:val="PL"/>
        <w:shd w:val="clear" w:color="auto" w:fill="E6E6E6"/>
        <w:rPr>
          <w:snapToGrid w:val="0"/>
          <w:rPrChange w:id="8426" w:author="CR#0252r1" w:date="2020-04-07T04:24:00Z">
            <w:rPr>
              <w:snapToGrid w:val="0"/>
            </w:rPr>
          </w:rPrChange>
        </w:rPr>
      </w:pPr>
      <w:r w:rsidRPr="009F32C9">
        <w:rPr>
          <w:snapToGrid w:val="0"/>
          <w:rPrChange w:id="8427" w:author="CR#0252r1" w:date="2020-04-07T04:24:00Z">
            <w:rPr>
              <w:snapToGrid w:val="0"/>
            </w:rPr>
          </w:rPrChange>
        </w:rPr>
        <w:tab/>
        <w:t>accessTypes</w:t>
      </w:r>
      <w:r w:rsidRPr="009F32C9">
        <w:rPr>
          <w:snapToGrid w:val="0"/>
          <w:rPrChange w:id="8428" w:author="CR#0252r1" w:date="2020-04-07T04:24:00Z">
            <w:rPr>
              <w:snapToGrid w:val="0"/>
            </w:rPr>
          </w:rPrChange>
        </w:rPr>
        <w:tab/>
      </w:r>
      <w:r w:rsidRPr="009F32C9">
        <w:rPr>
          <w:snapToGrid w:val="0"/>
          <w:rPrChange w:id="8429" w:author="CR#0252r1" w:date="2020-04-07T04:24:00Z">
            <w:rPr>
              <w:snapToGrid w:val="0"/>
            </w:rPr>
          </w:rPrChange>
        </w:rPr>
        <w:tab/>
        <w:t>BIT STRING {</w:t>
      </w:r>
      <w:r w:rsidRPr="009F32C9">
        <w:rPr>
          <w:snapToGrid w:val="0"/>
          <w:rPrChange w:id="8430" w:author="CR#0252r1" w:date="2020-04-07T04:24:00Z">
            <w:rPr>
              <w:snapToGrid w:val="0"/>
            </w:rPr>
          </w:rPrChange>
        </w:rPr>
        <w:tab/>
        <w:t>eutra</w:t>
      </w:r>
      <w:r w:rsidRPr="009F32C9">
        <w:rPr>
          <w:snapToGrid w:val="0"/>
          <w:rPrChange w:id="8431" w:author="CR#0252r1" w:date="2020-04-07T04:24:00Z">
            <w:rPr>
              <w:snapToGrid w:val="0"/>
            </w:rPr>
          </w:rPrChange>
        </w:rPr>
        <w:tab/>
      </w:r>
      <w:r w:rsidRPr="009F32C9">
        <w:rPr>
          <w:snapToGrid w:val="0"/>
          <w:rPrChange w:id="8432" w:author="CR#0252r1" w:date="2020-04-07T04:24:00Z">
            <w:rPr>
              <w:snapToGrid w:val="0"/>
            </w:rPr>
          </w:rPrChange>
        </w:rPr>
        <w:tab/>
        <w:t>(0),</w:t>
      </w:r>
    </w:p>
    <w:p w:rsidR="002B1632" w:rsidRPr="009F32C9" w:rsidRDefault="002B1632" w:rsidP="002D60CB">
      <w:pPr>
        <w:pStyle w:val="PL"/>
        <w:shd w:val="clear" w:color="auto" w:fill="E6E6E6"/>
        <w:rPr>
          <w:snapToGrid w:val="0"/>
          <w:rPrChange w:id="8433" w:author="CR#0252r1" w:date="2020-04-07T04:24:00Z">
            <w:rPr>
              <w:snapToGrid w:val="0"/>
            </w:rPr>
          </w:rPrChange>
        </w:rPr>
      </w:pPr>
      <w:r w:rsidRPr="009F32C9">
        <w:rPr>
          <w:snapToGrid w:val="0"/>
          <w:rPrChange w:id="8434" w:author="CR#0252r1" w:date="2020-04-07T04:24:00Z">
            <w:rPr>
              <w:snapToGrid w:val="0"/>
            </w:rPr>
          </w:rPrChange>
        </w:rPr>
        <w:tab/>
      </w:r>
      <w:r w:rsidRPr="009F32C9">
        <w:rPr>
          <w:snapToGrid w:val="0"/>
          <w:rPrChange w:id="8435" w:author="CR#0252r1" w:date="2020-04-07T04:24:00Z">
            <w:rPr>
              <w:snapToGrid w:val="0"/>
            </w:rPr>
          </w:rPrChange>
        </w:rPr>
        <w:tab/>
      </w:r>
      <w:r w:rsidRPr="009F32C9">
        <w:rPr>
          <w:snapToGrid w:val="0"/>
          <w:rPrChange w:id="8436" w:author="CR#0252r1" w:date="2020-04-07T04:24:00Z">
            <w:rPr>
              <w:snapToGrid w:val="0"/>
            </w:rPr>
          </w:rPrChange>
        </w:rPr>
        <w:tab/>
      </w:r>
      <w:r w:rsidRPr="009F32C9">
        <w:rPr>
          <w:snapToGrid w:val="0"/>
          <w:rPrChange w:id="8437" w:author="CR#0252r1" w:date="2020-04-07T04:24:00Z">
            <w:rPr>
              <w:snapToGrid w:val="0"/>
            </w:rPr>
          </w:rPrChange>
        </w:rPr>
        <w:tab/>
      </w:r>
      <w:r w:rsidRPr="009F32C9">
        <w:rPr>
          <w:snapToGrid w:val="0"/>
          <w:rPrChange w:id="8438" w:author="CR#0252r1" w:date="2020-04-07T04:24:00Z">
            <w:rPr>
              <w:snapToGrid w:val="0"/>
            </w:rPr>
          </w:rPrChange>
        </w:rPr>
        <w:tab/>
      </w:r>
      <w:r w:rsidRPr="009F32C9">
        <w:rPr>
          <w:snapToGrid w:val="0"/>
          <w:rPrChange w:id="8439" w:author="CR#0252r1" w:date="2020-04-07T04:24:00Z">
            <w:rPr>
              <w:snapToGrid w:val="0"/>
            </w:rPr>
          </w:rPrChange>
        </w:rPr>
        <w:tab/>
      </w:r>
      <w:r w:rsidRPr="009F32C9">
        <w:rPr>
          <w:snapToGrid w:val="0"/>
          <w:rPrChange w:id="8440" w:author="CR#0252r1" w:date="2020-04-07T04:24:00Z">
            <w:rPr>
              <w:snapToGrid w:val="0"/>
            </w:rPr>
          </w:rPrChange>
        </w:rPr>
        <w:tab/>
      </w:r>
      <w:r w:rsidRPr="009F32C9">
        <w:rPr>
          <w:snapToGrid w:val="0"/>
          <w:rPrChange w:id="8441" w:author="CR#0252r1" w:date="2020-04-07T04:24:00Z">
            <w:rPr>
              <w:snapToGrid w:val="0"/>
            </w:rPr>
          </w:rPrChange>
        </w:rPr>
        <w:tab/>
      </w:r>
      <w:r w:rsidRPr="009F32C9">
        <w:rPr>
          <w:snapToGrid w:val="0"/>
          <w:rPrChange w:id="8442" w:author="CR#0252r1" w:date="2020-04-07T04:24:00Z">
            <w:rPr>
              <w:snapToGrid w:val="0"/>
            </w:rPr>
          </w:rPrChange>
        </w:rPr>
        <w:tab/>
        <w:t>utra</w:t>
      </w:r>
      <w:r w:rsidRPr="009F32C9">
        <w:rPr>
          <w:snapToGrid w:val="0"/>
          <w:rPrChange w:id="8443" w:author="CR#0252r1" w:date="2020-04-07T04:24:00Z">
            <w:rPr>
              <w:snapToGrid w:val="0"/>
            </w:rPr>
          </w:rPrChange>
        </w:rPr>
        <w:tab/>
      </w:r>
      <w:r w:rsidRPr="009F32C9">
        <w:rPr>
          <w:snapToGrid w:val="0"/>
          <w:rPrChange w:id="8444" w:author="CR#0252r1" w:date="2020-04-07T04:24:00Z">
            <w:rPr>
              <w:snapToGrid w:val="0"/>
            </w:rPr>
          </w:rPrChange>
        </w:rPr>
        <w:tab/>
        <w:t>(1),</w:t>
      </w:r>
    </w:p>
    <w:p w:rsidR="006C6D0E" w:rsidRPr="009F32C9" w:rsidRDefault="002B1632" w:rsidP="006C6D0E">
      <w:pPr>
        <w:pStyle w:val="PL"/>
        <w:shd w:val="clear" w:color="auto" w:fill="E6E6E6"/>
        <w:rPr>
          <w:snapToGrid w:val="0"/>
          <w:rPrChange w:id="8445" w:author="CR#0252r1" w:date="2020-04-07T04:24:00Z">
            <w:rPr>
              <w:snapToGrid w:val="0"/>
            </w:rPr>
          </w:rPrChange>
        </w:rPr>
      </w:pPr>
      <w:r w:rsidRPr="009F32C9">
        <w:rPr>
          <w:snapToGrid w:val="0"/>
          <w:rPrChange w:id="8446" w:author="CR#0252r1" w:date="2020-04-07T04:24:00Z">
            <w:rPr>
              <w:snapToGrid w:val="0"/>
            </w:rPr>
          </w:rPrChange>
        </w:rPr>
        <w:tab/>
      </w:r>
      <w:r w:rsidRPr="009F32C9">
        <w:rPr>
          <w:snapToGrid w:val="0"/>
          <w:rPrChange w:id="8447" w:author="CR#0252r1" w:date="2020-04-07T04:24:00Z">
            <w:rPr>
              <w:snapToGrid w:val="0"/>
            </w:rPr>
          </w:rPrChange>
        </w:rPr>
        <w:tab/>
      </w:r>
      <w:r w:rsidRPr="009F32C9">
        <w:rPr>
          <w:snapToGrid w:val="0"/>
          <w:rPrChange w:id="8448" w:author="CR#0252r1" w:date="2020-04-07T04:24:00Z">
            <w:rPr>
              <w:snapToGrid w:val="0"/>
            </w:rPr>
          </w:rPrChange>
        </w:rPr>
        <w:tab/>
      </w:r>
      <w:r w:rsidRPr="009F32C9">
        <w:rPr>
          <w:snapToGrid w:val="0"/>
          <w:rPrChange w:id="8449" w:author="CR#0252r1" w:date="2020-04-07T04:24:00Z">
            <w:rPr>
              <w:snapToGrid w:val="0"/>
            </w:rPr>
          </w:rPrChange>
        </w:rPr>
        <w:tab/>
      </w:r>
      <w:r w:rsidRPr="009F32C9">
        <w:rPr>
          <w:snapToGrid w:val="0"/>
          <w:rPrChange w:id="8450" w:author="CR#0252r1" w:date="2020-04-07T04:24:00Z">
            <w:rPr>
              <w:snapToGrid w:val="0"/>
            </w:rPr>
          </w:rPrChange>
        </w:rPr>
        <w:tab/>
      </w:r>
      <w:r w:rsidRPr="009F32C9">
        <w:rPr>
          <w:snapToGrid w:val="0"/>
          <w:rPrChange w:id="8451" w:author="CR#0252r1" w:date="2020-04-07T04:24:00Z">
            <w:rPr>
              <w:snapToGrid w:val="0"/>
            </w:rPr>
          </w:rPrChange>
        </w:rPr>
        <w:tab/>
      </w:r>
      <w:r w:rsidRPr="009F32C9">
        <w:rPr>
          <w:snapToGrid w:val="0"/>
          <w:rPrChange w:id="8452" w:author="CR#0252r1" w:date="2020-04-07T04:24:00Z">
            <w:rPr>
              <w:snapToGrid w:val="0"/>
            </w:rPr>
          </w:rPrChange>
        </w:rPr>
        <w:tab/>
      </w:r>
      <w:r w:rsidRPr="009F32C9">
        <w:rPr>
          <w:snapToGrid w:val="0"/>
          <w:rPrChange w:id="8453" w:author="CR#0252r1" w:date="2020-04-07T04:24:00Z">
            <w:rPr>
              <w:snapToGrid w:val="0"/>
            </w:rPr>
          </w:rPrChange>
        </w:rPr>
        <w:tab/>
      </w:r>
      <w:r w:rsidRPr="009F32C9">
        <w:rPr>
          <w:snapToGrid w:val="0"/>
          <w:rPrChange w:id="8454" w:author="CR#0252r1" w:date="2020-04-07T04:24:00Z">
            <w:rPr>
              <w:snapToGrid w:val="0"/>
            </w:rPr>
          </w:rPrChange>
        </w:rPr>
        <w:tab/>
        <w:t>gsm</w:t>
      </w:r>
      <w:r w:rsidRPr="009F32C9">
        <w:rPr>
          <w:snapToGrid w:val="0"/>
          <w:rPrChange w:id="8455" w:author="CR#0252r1" w:date="2020-04-07T04:24:00Z">
            <w:rPr>
              <w:snapToGrid w:val="0"/>
            </w:rPr>
          </w:rPrChange>
        </w:rPr>
        <w:tab/>
      </w:r>
      <w:r w:rsidRPr="009F32C9">
        <w:rPr>
          <w:snapToGrid w:val="0"/>
          <w:rPrChange w:id="8456" w:author="CR#0252r1" w:date="2020-04-07T04:24:00Z">
            <w:rPr>
              <w:snapToGrid w:val="0"/>
            </w:rPr>
          </w:rPrChange>
        </w:rPr>
        <w:tab/>
      </w:r>
      <w:r w:rsidRPr="009F32C9">
        <w:rPr>
          <w:snapToGrid w:val="0"/>
          <w:rPrChange w:id="8457" w:author="CR#0252r1" w:date="2020-04-07T04:24:00Z">
            <w:rPr>
              <w:snapToGrid w:val="0"/>
            </w:rPr>
          </w:rPrChange>
        </w:rPr>
        <w:tab/>
        <w:t>(2)</w:t>
      </w:r>
      <w:r w:rsidR="006C6D0E" w:rsidRPr="009F32C9">
        <w:rPr>
          <w:snapToGrid w:val="0"/>
          <w:rPrChange w:id="8458" w:author="CR#0252r1" w:date="2020-04-07T04:24:00Z">
            <w:rPr>
              <w:snapToGrid w:val="0"/>
            </w:rPr>
          </w:rPrChange>
        </w:rPr>
        <w:t>,</w:t>
      </w:r>
    </w:p>
    <w:p w:rsidR="00AD2B44" w:rsidRPr="009F32C9" w:rsidRDefault="006C6D0E" w:rsidP="00AD2B44">
      <w:pPr>
        <w:pStyle w:val="PL"/>
        <w:shd w:val="clear" w:color="auto" w:fill="E6E6E6"/>
        <w:rPr>
          <w:snapToGrid w:val="0"/>
          <w:rPrChange w:id="8459" w:author="CR#0252r1" w:date="2020-04-07T04:24:00Z">
            <w:rPr>
              <w:snapToGrid w:val="0"/>
            </w:rPr>
          </w:rPrChange>
        </w:rPr>
      </w:pPr>
      <w:r w:rsidRPr="009F32C9">
        <w:rPr>
          <w:snapToGrid w:val="0"/>
          <w:rPrChange w:id="8460" w:author="CR#0252r1" w:date="2020-04-07T04:24:00Z">
            <w:rPr>
              <w:snapToGrid w:val="0"/>
            </w:rPr>
          </w:rPrChange>
        </w:rPr>
        <w:tab/>
      </w:r>
      <w:r w:rsidRPr="009F32C9">
        <w:rPr>
          <w:snapToGrid w:val="0"/>
          <w:rPrChange w:id="8461" w:author="CR#0252r1" w:date="2020-04-07T04:24:00Z">
            <w:rPr>
              <w:snapToGrid w:val="0"/>
            </w:rPr>
          </w:rPrChange>
        </w:rPr>
        <w:tab/>
      </w:r>
      <w:r w:rsidRPr="009F32C9">
        <w:rPr>
          <w:snapToGrid w:val="0"/>
          <w:rPrChange w:id="8462" w:author="CR#0252r1" w:date="2020-04-07T04:24:00Z">
            <w:rPr>
              <w:snapToGrid w:val="0"/>
            </w:rPr>
          </w:rPrChange>
        </w:rPr>
        <w:tab/>
      </w:r>
      <w:r w:rsidRPr="009F32C9">
        <w:rPr>
          <w:snapToGrid w:val="0"/>
          <w:rPrChange w:id="8463" w:author="CR#0252r1" w:date="2020-04-07T04:24:00Z">
            <w:rPr>
              <w:snapToGrid w:val="0"/>
            </w:rPr>
          </w:rPrChange>
        </w:rPr>
        <w:tab/>
      </w:r>
      <w:r w:rsidRPr="009F32C9">
        <w:rPr>
          <w:snapToGrid w:val="0"/>
          <w:rPrChange w:id="8464" w:author="CR#0252r1" w:date="2020-04-07T04:24:00Z">
            <w:rPr>
              <w:snapToGrid w:val="0"/>
            </w:rPr>
          </w:rPrChange>
        </w:rPr>
        <w:tab/>
      </w:r>
      <w:r w:rsidRPr="009F32C9">
        <w:rPr>
          <w:snapToGrid w:val="0"/>
          <w:rPrChange w:id="8465" w:author="CR#0252r1" w:date="2020-04-07T04:24:00Z">
            <w:rPr>
              <w:snapToGrid w:val="0"/>
            </w:rPr>
          </w:rPrChange>
        </w:rPr>
        <w:tab/>
      </w:r>
      <w:r w:rsidRPr="009F32C9">
        <w:rPr>
          <w:snapToGrid w:val="0"/>
          <w:rPrChange w:id="8466" w:author="CR#0252r1" w:date="2020-04-07T04:24:00Z">
            <w:rPr>
              <w:snapToGrid w:val="0"/>
            </w:rPr>
          </w:rPrChange>
        </w:rPr>
        <w:tab/>
      </w:r>
      <w:r w:rsidRPr="009F32C9">
        <w:rPr>
          <w:snapToGrid w:val="0"/>
          <w:rPrChange w:id="8467" w:author="CR#0252r1" w:date="2020-04-07T04:24:00Z">
            <w:rPr>
              <w:snapToGrid w:val="0"/>
            </w:rPr>
          </w:rPrChange>
        </w:rPr>
        <w:tab/>
      </w:r>
      <w:r w:rsidRPr="009F32C9">
        <w:rPr>
          <w:snapToGrid w:val="0"/>
          <w:rPrChange w:id="8468" w:author="CR#0252r1" w:date="2020-04-07T04:24:00Z">
            <w:rPr>
              <w:snapToGrid w:val="0"/>
            </w:rPr>
          </w:rPrChange>
        </w:rPr>
        <w:tab/>
        <w:t>nb-iot</w:t>
      </w:r>
      <w:r w:rsidRPr="009F32C9">
        <w:rPr>
          <w:snapToGrid w:val="0"/>
          <w:rPrChange w:id="8469" w:author="CR#0252r1" w:date="2020-04-07T04:24:00Z">
            <w:rPr>
              <w:snapToGrid w:val="0"/>
            </w:rPr>
          </w:rPrChange>
        </w:rPr>
        <w:tab/>
      </w:r>
      <w:r w:rsidRPr="009F32C9">
        <w:rPr>
          <w:snapToGrid w:val="0"/>
          <w:rPrChange w:id="8470" w:author="CR#0252r1" w:date="2020-04-07T04:24:00Z">
            <w:rPr>
              <w:snapToGrid w:val="0"/>
            </w:rPr>
          </w:rPrChange>
        </w:rPr>
        <w:tab/>
        <w:t>(3)</w:t>
      </w:r>
      <w:r w:rsidR="00AD2B44" w:rsidRPr="009F32C9">
        <w:rPr>
          <w:snapToGrid w:val="0"/>
          <w:rPrChange w:id="8471" w:author="CR#0252r1" w:date="2020-04-07T04:24:00Z">
            <w:rPr>
              <w:snapToGrid w:val="0"/>
            </w:rPr>
          </w:rPrChange>
        </w:rPr>
        <w:t>,</w:t>
      </w:r>
    </w:p>
    <w:p w:rsidR="002B1632" w:rsidRPr="009F32C9" w:rsidRDefault="00AD2B44" w:rsidP="00AD2B44">
      <w:pPr>
        <w:pStyle w:val="PL"/>
        <w:shd w:val="clear" w:color="auto" w:fill="E6E6E6"/>
        <w:rPr>
          <w:snapToGrid w:val="0"/>
          <w:rPrChange w:id="8472" w:author="CR#0252r1" w:date="2020-04-07T04:24:00Z">
            <w:rPr>
              <w:snapToGrid w:val="0"/>
            </w:rPr>
          </w:rPrChange>
        </w:rPr>
      </w:pPr>
      <w:r w:rsidRPr="009F32C9">
        <w:rPr>
          <w:snapToGrid w:val="0"/>
          <w:rPrChange w:id="8473" w:author="CR#0252r1" w:date="2020-04-07T04:24:00Z">
            <w:rPr>
              <w:snapToGrid w:val="0"/>
            </w:rPr>
          </w:rPrChange>
        </w:rPr>
        <w:tab/>
      </w:r>
      <w:r w:rsidRPr="009F32C9">
        <w:rPr>
          <w:snapToGrid w:val="0"/>
          <w:rPrChange w:id="8474" w:author="CR#0252r1" w:date="2020-04-07T04:24:00Z">
            <w:rPr>
              <w:snapToGrid w:val="0"/>
            </w:rPr>
          </w:rPrChange>
        </w:rPr>
        <w:tab/>
      </w:r>
      <w:r w:rsidRPr="009F32C9">
        <w:rPr>
          <w:snapToGrid w:val="0"/>
          <w:rPrChange w:id="8475" w:author="CR#0252r1" w:date="2020-04-07T04:24:00Z">
            <w:rPr>
              <w:snapToGrid w:val="0"/>
            </w:rPr>
          </w:rPrChange>
        </w:rPr>
        <w:tab/>
      </w:r>
      <w:r w:rsidRPr="009F32C9">
        <w:rPr>
          <w:snapToGrid w:val="0"/>
          <w:rPrChange w:id="8476" w:author="CR#0252r1" w:date="2020-04-07T04:24:00Z">
            <w:rPr>
              <w:snapToGrid w:val="0"/>
            </w:rPr>
          </w:rPrChange>
        </w:rPr>
        <w:tab/>
      </w:r>
      <w:r w:rsidRPr="009F32C9">
        <w:rPr>
          <w:snapToGrid w:val="0"/>
          <w:rPrChange w:id="8477" w:author="CR#0252r1" w:date="2020-04-07T04:24:00Z">
            <w:rPr>
              <w:snapToGrid w:val="0"/>
            </w:rPr>
          </w:rPrChange>
        </w:rPr>
        <w:tab/>
      </w:r>
      <w:r w:rsidRPr="009F32C9">
        <w:rPr>
          <w:snapToGrid w:val="0"/>
          <w:rPrChange w:id="8478" w:author="CR#0252r1" w:date="2020-04-07T04:24:00Z">
            <w:rPr>
              <w:snapToGrid w:val="0"/>
            </w:rPr>
          </w:rPrChange>
        </w:rPr>
        <w:tab/>
      </w:r>
      <w:r w:rsidRPr="009F32C9">
        <w:rPr>
          <w:snapToGrid w:val="0"/>
          <w:rPrChange w:id="8479" w:author="CR#0252r1" w:date="2020-04-07T04:24:00Z">
            <w:rPr>
              <w:snapToGrid w:val="0"/>
            </w:rPr>
          </w:rPrChange>
        </w:rPr>
        <w:tab/>
      </w:r>
      <w:r w:rsidRPr="009F32C9">
        <w:rPr>
          <w:snapToGrid w:val="0"/>
          <w:rPrChange w:id="8480" w:author="CR#0252r1" w:date="2020-04-07T04:24:00Z">
            <w:rPr>
              <w:snapToGrid w:val="0"/>
            </w:rPr>
          </w:rPrChange>
        </w:rPr>
        <w:tab/>
      </w:r>
      <w:r w:rsidRPr="009F32C9">
        <w:rPr>
          <w:snapToGrid w:val="0"/>
          <w:rPrChange w:id="8481" w:author="CR#0252r1" w:date="2020-04-07T04:24:00Z">
            <w:rPr>
              <w:snapToGrid w:val="0"/>
            </w:rPr>
          </w:rPrChange>
        </w:rPr>
        <w:tab/>
        <w:t>nr</w:t>
      </w:r>
      <w:r w:rsidR="00A81533" w:rsidRPr="009F32C9">
        <w:rPr>
          <w:snapToGrid w:val="0"/>
          <w:rPrChange w:id="8482" w:author="CR#0252r1" w:date="2020-04-07T04:24:00Z">
            <w:rPr>
              <w:snapToGrid w:val="0"/>
            </w:rPr>
          </w:rPrChange>
        </w:rPr>
        <w:t>-v1510</w:t>
      </w:r>
      <w:r w:rsidRPr="009F32C9">
        <w:rPr>
          <w:snapToGrid w:val="0"/>
          <w:rPrChange w:id="8483" w:author="CR#0252r1" w:date="2020-04-07T04:24:00Z">
            <w:rPr>
              <w:snapToGrid w:val="0"/>
            </w:rPr>
          </w:rPrChange>
        </w:rPr>
        <w:tab/>
        <w:t>(4)</w:t>
      </w:r>
      <w:r w:rsidR="002B1632" w:rsidRPr="009F32C9">
        <w:rPr>
          <w:snapToGrid w:val="0"/>
          <w:rPrChange w:id="8484" w:author="CR#0252r1" w:date="2020-04-07T04:24:00Z">
            <w:rPr>
              <w:snapToGrid w:val="0"/>
            </w:rPr>
          </w:rPrChange>
        </w:rPr>
        <w:t xml:space="preserve"> } (SIZE (1..8)),</w:t>
      </w:r>
    </w:p>
    <w:p w:rsidR="002B1632" w:rsidRPr="009F32C9" w:rsidRDefault="002B1632" w:rsidP="002D60CB">
      <w:pPr>
        <w:pStyle w:val="PL"/>
        <w:shd w:val="clear" w:color="auto" w:fill="E6E6E6"/>
        <w:rPr>
          <w:snapToGrid w:val="0"/>
          <w:rPrChange w:id="8485" w:author="CR#0252r1" w:date="2020-04-07T04:24:00Z">
            <w:rPr>
              <w:snapToGrid w:val="0"/>
            </w:rPr>
          </w:rPrChange>
        </w:rPr>
      </w:pPr>
      <w:r w:rsidRPr="009F32C9">
        <w:rPr>
          <w:snapToGrid w:val="0"/>
          <w:rPrChange w:id="8486" w:author="CR#0252r1" w:date="2020-04-07T04:24:00Z">
            <w:rPr>
              <w:snapToGrid w:val="0"/>
            </w:rPr>
          </w:rPrChange>
        </w:rPr>
        <w:tab/>
        <w:t>...</w:t>
      </w:r>
    </w:p>
    <w:p w:rsidR="002B1632" w:rsidRPr="009F32C9" w:rsidRDefault="002B1632" w:rsidP="002D60CB">
      <w:pPr>
        <w:pStyle w:val="PL"/>
        <w:shd w:val="clear" w:color="auto" w:fill="E6E6E6"/>
        <w:rPr>
          <w:rPrChange w:id="8487" w:author="CR#0252r1" w:date="2020-04-07T04:24:00Z">
            <w:rPr/>
          </w:rPrChange>
        </w:rPr>
      </w:pPr>
      <w:r w:rsidRPr="009F32C9">
        <w:rPr>
          <w:rPrChange w:id="8488" w:author="CR#0252r1" w:date="2020-04-07T04:24:00Z">
            <w:rPr/>
          </w:rPrChange>
        </w:rPr>
        <w:t>}</w:t>
      </w:r>
    </w:p>
    <w:p w:rsidR="002B1632" w:rsidRPr="009F32C9" w:rsidRDefault="002B1632" w:rsidP="002D60CB">
      <w:pPr>
        <w:pStyle w:val="PL"/>
        <w:shd w:val="clear" w:color="auto" w:fill="E6E6E6"/>
        <w:rPr>
          <w:rPrChange w:id="8489" w:author="CR#0252r1" w:date="2020-04-07T04:24:00Z">
            <w:rPr/>
          </w:rPrChange>
        </w:rPr>
      </w:pPr>
    </w:p>
    <w:p w:rsidR="002B1632" w:rsidRPr="009F32C9" w:rsidRDefault="002B1632" w:rsidP="002D60CB">
      <w:pPr>
        <w:pStyle w:val="PL"/>
        <w:shd w:val="clear" w:color="auto" w:fill="E6E6E6"/>
        <w:rPr>
          <w:rPrChange w:id="8490" w:author="CR#0252r1" w:date="2020-04-07T04:24:00Z">
            <w:rPr/>
          </w:rPrChange>
        </w:rPr>
      </w:pPr>
      <w:r w:rsidRPr="009F32C9">
        <w:rPr>
          <w:rPrChange w:id="8491" w:author="CR#0252r1" w:date="2020-04-07T04:24:00Z">
            <w:rPr/>
          </w:rPrChange>
        </w:rPr>
        <w:t>-- ASN1STOP</w:t>
      </w:r>
    </w:p>
    <w:p w:rsidR="002B1632" w:rsidRPr="009F32C9" w:rsidRDefault="002B1632" w:rsidP="002D60CB">
      <w:pPr>
        <w:rPr>
          <w:iCs/>
          <w:rPrChange w:id="8492"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8493" w:author="CR#0252r1" w:date="2020-04-07T04:24:00Z">
                  <w:rPr/>
                </w:rPrChange>
              </w:rPr>
            </w:pPr>
            <w:r w:rsidRPr="009F32C9">
              <w:rPr>
                <w:i/>
                <w:noProof/>
                <w:rPrChange w:id="8494" w:author="CR#0252r1" w:date="2020-04-07T04:24:00Z">
                  <w:rPr>
                    <w:i/>
                    <w:noProof/>
                  </w:rPr>
                </w:rPrChange>
              </w:rPr>
              <w:t>AccessTypes</w:t>
            </w:r>
            <w:r w:rsidRPr="009F32C9">
              <w:rPr>
                <w:iCs/>
                <w:noProof/>
                <w:rPrChange w:id="8495" w:author="CR#0252r1" w:date="2020-04-07T04:24:00Z">
                  <w:rPr>
                    <w:iCs/>
                    <w:noProof/>
                  </w:rPr>
                </w:rPrChange>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Change w:id="8496" w:author="CR#0252r1" w:date="2020-04-07T04:24:00Z">
                  <w:rPr>
                    <w:b/>
                    <w:i/>
                    <w:snapToGrid w:val="0"/>
                  </w:rPr>
                </w:rPrChange>
              </w:rPr>
            </w:pPr>
            <w:r w:rsidRPr="009F32C9">
              <w:rPr>
                <w:b/>
                <w:i/>
                <w:snapToGrid w:val="0"/>
                <w:rPrChange w:id="8497" w:author="CR#0252r1" w:date="2020-04-07T04:24:00Z">
                  <w:rPr>
                    <w:b/>
                    <w:i/>
                    <w:snapToGrid w:val="0"/>
                  </w:rPr>
                </w:rPrChange>
              </w:rPr>
              <w:t>accessTypes</w:t>
            </w:r>
          </w:p>
          <w:p w:rsidR="002B1632" w:rsidRPr="009F32C9" w:rsidRDefault="002B1632" w:rsidP="002D60CB">
            <w:pPr>
              <w:pStyle w:val="TAL"/>
              <w:keepNext w:val="0"/>
              <w:keepLines w:val="0"/>
              <w:widowControl w:val="0"/>
              <w:rPr>
                <w:rPrChange w:id="8498" w:author="CR#0252r1" w:date="2020-04-07T04:24:00Z">
                  <w:rPr/>
                </w:rPrChange>
              </w:rPr>
            </w:pPr>
            <w:r w:rsidRPr="009F32C9">
              <w:rPr>
                <w:snapToGrid w:val="0"/>
                <w:rPrChange w:id="8499" w:author="CR#0252r1" w:date="2020-04-07T04:24:00Z">
                  <w:rPr>
                    <w:snapToGrid w:val="0"/>
                  </w:rPr>
                </w:rPrChange>
              </w:rPr>
              <w:t>This field specifies the cellular access type(s). This is represented by a bit string, with a one</w:t>
            </w:r>
            <w:r w:rsidRPr="009F32C9">
              <w:rPr>
                <w:snapToGrid w:val="0"/>
                <w:rPrChange w:id="8500" w:author="CR#0252r1" w:date="2020-04-07T04:24:00Z">
                  <w:rPr>
                    <w:snapToGrid w:val="0"/>
                  </w:rPr>
                </w:rPrChange>
              </w:rPr>
              <w:noBreakHyphen/>
              <w:t>value at the bit position means the particular access type is addressed; a zero</w:t>
            </w:r>
            <w:r w:rsidRPr="009F32C9">
              <w:rPr>
                <w:snapToGrid w:val="0"/>
                <w:rPrChange w:id="8501" w:author="CR#0252r1" w:date="2020-04-07T04:24:00Z">
                  <w:rPr>
                    <w:snapToGrid w:val="0"/>
                  </w:rPr>
                </w:rPrChange>
              </w:rPr>
              <w:noBreakHyphen/>
              <w:t>value means not addressed.</w:t>
            </w:r>
          </w:p>
        </w:tc>
      </w:tr>
    </w:tbl>
    <w:p w:rsidR="002B1632" w:rsidRPr="009F32C9" w:rsidRDefault="002B1632" w:rsidP="007A4B16">
      <w:pPr>
        <w:rPr>
          <w:lang w:eastAsia="ja-JP"/>
          <w:rPrChange w:id="8502" w:author="CR#0252r1" w:date="2020-04-07T04:24:00Z">
            <w:rPr>
              <w:lang w:eastAsia="ja-JP"/>
            </w:rPr>
          </w:rPrChange>
        </w:rPr>
      </w:pPr>
    </w:p>
    <w:p w:rsidR="002B1632" w:rsidRPr="009F32C9" w:rsidRDefault="002B1632" w:rsidP="002D60CB">
      <w:pPr>
        <w:pStyle w:val="Heading4"/>
        <w:rPr>
          <w:i/>
          <w:iCs/>
          <w:lang w:eastAsia="ja-JP"/>
          <w:rPrChange w:id="8503" w:author="CR#0252r1" w:date="2020-04-07T04:24:00Z">
            <w:rPr>
              <w:i/>
              <w:iCs/>
              <w:lang w:eastAsia="ja-JP"/>
            </w:rPr>
          </w:rPrChange>
        </w:rPr>
      </w:pPr>
      <w:bookmarkStart w:id="8504" w:name="_Toc27765151"/>
      <w:r w:rsidRPr="009F32C9">
        <w:rPr>
          <w:i/>
          <w:iCs/>
          <w:lang w:eastAsia="ja-JP"/>
          <w:rPrChange w:id="8505" w:author="CR#0252r1" w:date="2020-04-07T04:24:00Z">
            <w:rPr>
              <w:i/>
              <w:iCs/>
              <w:lang w:eastAsia="ja-JP"/>
            </w:rPr>
          </w:rPrChange>
        </w:rPr>
        <w:t>–</w:t>
      </w:r>
      <w:r w:rsidRPr="009F32C9">
        <w:rPr>
          <w:i/>
          <w:iCs/>
          <w:lang w:eastAsia="ja-JP"/>
          <w:rPrChange w:id="8506" w:author="CR#0252r1" w:date="2020-04-07T04:24:00Z">
            <w:rPr>
              <w:i/>
              <w:iCs/>
              <w:lang w:eastAsia="ja-JP"/>
            </w:rPr>
          </w:rPrChange>
        </w:rPr>
        <w:tab/>
      </w:r>
      <w:bookmarkStart w:id="8507" w:name="OLE_LINK121"/>
      <w:bookmarkStart w:id="8508" w:name="OLE_LINK122"/>
      <w:r w:rsidRPr="009F32C9">
        <w:rPr>
          <w:i/>
          <w:iCs/>
          <w:noProof/>
          <w:lang w:eastAsia="ja-JP"/>
          <w:rPrChange w:id="8509" w:author="CR#0252r1" w:date="2020-04-07T04:24:00Z">
            <w:rPr>
              <w:i/>
              <w:iCs/>
              <w:noProof/>
              <w:lang w:eastAsia="ja-JP"/>
            </w:rPr>
          </w:rPrChange>
        </w:rPr>
        <w:t>ARFCN-Value</w:t>
      </w:r>
      <w:bookmarkEnd w:id="8507"/>
      <w:bookmarkEnd w:id="8508"/>
      <w:r w:rsidRPr="009F32C9">
        <w:rPr>
          <w:i/>
          <w:iCs/>
          <w:noProof/>
          <w:lang w:eastAsia="ja-JP"/>
          <w:rPrChange w:id="8510" w:author="CR#0252r1" w:date="2020-04-07T04:24:00Z">
            <w:rPr>
              <w:i/>
              <w:iCs/>
              <w:noProof/>
              <w:lang w:eastAsia="ja-JP"/>
            </w:rPr>
          </w:rPrChange>
        </w:rPr>
        <w:t>EUTRA</w:t>
      </w:r>
      <w:bookmarkEnd w:id="8504"/>
    </w:p>
    <w:p w:rsidR="002B1632" w:rsidRPr="009F32C9" w:rsidRDefault="002B1632" w:rsidP="002D60CB">
      <w:pPr>
        <w:overflowPunct w:val="0"/>
        <w:autoSpaceDE w:val="0"/>
        <w:autoSpaceDN w:val="0"/>
        <w:adjustRightInd w:val="0"/>
        <w:textAlignment w:val="baseline"/>
        <w:rPr>
          <w:iCs/>
          <w:lang w:eastAsia="ja-JP"/>
          <w:rPrChange w:id="8511" w:author="CR#0252r1" w:date="2020-04-07T04:24:00Z">
            <w:rPr>
              <w:iCs/>
              <w:lang w:eastAsia="ja-JP"/>
            </w:rPr>
          </w:rPrChange>
        </w:rPr>
      </w:pPr>
      <w:r w:rsidRPr="009F32C9">
        <w:rPr>
          <w:lang w:eastAsia="ja-JP"/>
          <w:rPrChange w:id="8512" w:author="CR#0252r1" w:date="2020-04-07T04:24:00Z">
            <w:rPr>
              <w:lang w:eastAsia="ja-JP"/>
            </w:rPr>
          </w:rPrChange>
        </w:rPr>
        <w:t>The IE</w:t>
      </w:r>
      <w:r w:rsidR="00531F91" w:rsidRPr="009F32C9">
        <w:rPr>
          <w:lang w:eastAsia="ja-JP"/>
          <w:rPrChange w:id="8513" w:author="CR#0252r1" w:date="2020-04-07T04:24:00Z">
            <w:rPr>
              <w:lang w:eastAsia="ja-JP"/>
            </w:rPr>
          </w:rPrChange>
        </w:rPr>
        <w:t>s</w:t>
      </w:r>
      <w:r w:rsidRPr="009F32C9">
        <w:rPr>
          <w:lang w:eastAsia="ja-JP"/>
          <w:rPrChange w:id="8514" w:author="CR#0252r1" w:date="2020-04-07T04:24:00Z">
            <w:rPr>
              <w:lang w:eastAsia="ja-JP"/>
            </w:rPr>
          </w:rPrChange>
        </w:rPr>
        <w:t xml:space="preserve"> </w:t>
      </w:r>
      <w:r w:rsidRPr="009F32C9">
        <w:rPr>
          <w:i/>
          <w:noProof/>
          <w:lang w:eastAsia="ja-JP"/>
          <w:rPrChange w:id="8515" w:author="CR#0252r1" w:date="2020-04-07T04:24:00Z">
            <w:rPr>
              <w:i/>
              <w:noProof/>
              <w:lang w:eastAsia="ja-JP"/>
            </w:rPr>
          </w:rPrChange>
        </w:rPr>
        <w:t>ARFCN-ValueEUTRA</w:t>
      </w:r>
      <w:r w:rsidRPr="009F32C9">
        <w:rPr>
          <w:iCs/>
          <w:lang w:eastAsia="ja-JP"/>
          <w:rPrChange w:id="8516" w:author="CR#0252r1" w:date="2020-04-07T04:24:00Z">
            <w:rPr>
              <w:iCs/>
              <w:lang w:eastAsia="ja-JP"/>
            </w:rPr>
          </w:rPrChange>
        </w:rPr>
        <w:t xml:space="preserve"> </w:t>
      </w:r>
      <w:r w:rsidR="00531F91" w:rsidRPr="009F32C9">
        <w:rPr>
          <w:iCs/>
          <w:lang w:eastAsia="ja-JP"/>
          <w:rPrChange w:id="8517" w:author="CR#0252r1" w:date="2020-04-07T04:24:00Z">
            <w:rPr>
              <w:iCs/>
              <w:lang w:eastAsia="ja-JP"/>
            </w:rPr>
          </w:rPrChange>
        </w:rPr>
        <w:t xml:space="preserve">and </w:t>
      </w:r>
      <w:r w:rsidR="00531F91" w:rsidRPr="009F32C9">
        <w:rPr>
          <w:i/>
          <w:rPrChange w:id="8518" w:author="CR#0252r1" w:date="2020-04-07T04:24:00Z">
            <w:rPr>
              <w:i/>
            </w:rPr>
          </w:rPrChange>
        </w:rPr>
        <w:t>ARFCN-ValueEUTRA-v9a0</w:t>
      </w:r>
      <w:r w:rsidR="00531F91" w:rsidRPr="009F32C9">
        <w:rPr>
          <w:rPrChange w:id="8519" w:author="CR#0252r1" w:date="2020-04-07T04:24:00Z">
            <w:rPr/>
          </w:rPrChange>
        </w:rPr>
        <w:t xml:space="preserve"> are</w:t>
      </w:r>
      <w:r w:rsidRPr="009F32C9">
        <w:rPr>
          <w:iCs/>
          <w:lang w:eastAsia="ja-JP"/>
          <w:rPrChange w:id="8520" w:author="CR#0252r1" w:date="2020-04-07T04:24:00Z">
            <w:rPr>
              <w:iCs/>
              <w:lang w:eastAsia="ja-JP"/>
            </w:rPr>
          </w:rPrChange>
        </w:rPr>
        <w:t xml:space="preserve"> used to indicate the ARFCN of the E-UTRA carrier frequency, as defined in </w:t>
      </w:r>
      <w:r w:rsidR="00DD6009" w:rsidRPr="009F32C9">
        <w:rPr>
          <w:iCs/>
          <w:lang w:eastAsia="ja-JP"/>
          <w:rPrChange w:id="8521" w:author="CR#0252r1" w:date="2020-04-07T04:24:00Z">
            <w:rPr>
              <w:iCs/>
              <w:lang w:eastAsia="ja-JP"/>
            </w:rPr>
          </w:rPrChange>
        </w:rPr>
        <w:t xml:space="preserve">TS 36.331 </w:t>
      </w:r>
      <w:r w:rsidRPr="009F32C9">
        <w:rPr>
          <w:iCs/>
          <w:lang w:eastAsia="ja-JP"/>
          <w:rPrChange w:id="8522" w:author="CR#0252r1" w:date="2020-04-07T04:24:00Z">
            <w:rPr>
              <w:iCs/>
              <w:lang w:eastAsia="ja-JP"/>
            </w:rPr>
          </w:rPrChange>
        </w:rPr>
        <w:t>[12].</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23" w:author="CR#0252r1" w:date="2020-04-07T04:24:00Z">
            <w:rPr>
              <w:rFonts w:ascii="Courier New" w:hAnsi="Courier New"/>
              <w:noProof/>
              <w:sz w:val="16"/>
              <w:lang w:eastAsia="ja-JP"/>
            </w:rPr>
          </w:rPrChange>
        </w:rPr>
      </w:pPr>
      <w:r w:rsidRPr="009F32C9">
        <w:rPr>
          <w:rFonts w:ascii="Courier New" w:hAnsi="Courier New"/>
          <w:noProof/>
          <w:sz w:val="16"/>
          <w:lang w:eastAsia="ja-JP"/>
          <w:rPrChange w:id="8524" w:author="CR#0252r1" w:date="2020-04-07T04:24:00Z">
            <w:rPr>
              <w:rFonts w:ascii="Courier New" w:hAnsi="Courier New"/>
              <w:noProof/>
              <w:sz w:val="16"/>
              <w:lang w:eastAsia="ja-JP"/>
            </w:rPr>
          </w:rPrChange>
        </w:rPr>
        <w:lastRenderedPageBreak/>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25" w:author="CR#0252r1" w:date="2020-04-07T04:24:00Z">
            <w:rPr>
              <w:rFonts w:ascii="Courier New" w:hAnsi="Courier New"/>
              <w:noProof/>
              <w:sz w:val="16"/>
              <w:lang w:eastAsia="ja-JP"/>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Change w:id="8526" w:author="CR#0252r1" w:date="2020-04-07T04:24:00Z">
            <w:rPr>
              <w:rFonts w:ascii="Courier New" w:hAnsi="Courier New"/>
              <w:noProof/>
              <w:sz w:val="16"/>
              <w:lang w:eastAsia="ja-JP"/>
            </w:rPr>
          </w:rPrChange>
        </w:rPr>
      </w:pPr>
      <w:r w:rsidRPr="009F32C9">
        <w:rPr>
          <w:rFonts w:ascii="Courier New" w:hAnsi="Courier New"/>
          <w:noProof/>
          <w:sz w:val="16"/>
          <w:lang w:eastAsia="ja-JP"/>
          <w:rPrChange w:id="8527" w:author="CR#0252r1" w:date="2020-04-07T04:24:00Z">
            <w:rPr>
              <w:rFonts w:ascii="Courier New" w:hAnsi="Courier New"/>
              <w:noProof/>
              <w:sz w:val="16"/>
              <w:lang w:eastAsia="ja-JP"/>
            </w:rPr>
          </w:rPrChange>
        </w:rPr>
        <w:t>ARFCN-ValueEUTRA ::= INTEGER (0..</w:t>
      </w:r>
      <w:r w:rsidR="00531F91" w:rsidRPr="009F32C9">
        <w:rPr>
          <w:rFonts w:ascii="Courier New" w:hAnsi="Courier New"/>
          <w:noProof/>
          <w:sz w:val="16"/>
          <w:lang w:eastAsia="ja-JP"/>
          <w:rPrChange w:id="8528" w:author="CR#0252r1" w:date="2020-04-07T04:24:00Z">
            <w:rPr>
              <w:rFonts w:ascii="Courier New" w:hAnsi="Courier New"/>
              <w:noProof/>
              <w:sz w:val="16"/>
              <w:lang w:eastAsia="ja-JP"/>
            </w:rPr>
          </w:rPrChange>
        </w:rPr>
        <w:t>maxEARFCN</w:t>
      </w:r>
      <w:r w:rsidRPr="009F32C9">
        <w:rPr>
          <w:rFonts w:ascii="Courier New" w:hAnsi="Courier New"/>
          <w:noProof/>
          <w:sz w:val="16"/>
          <w:lang w:eastAsia="ja-JP"/>
          <w:rPrChange w:id="8529" w:author="CR#0252r1" w:date="2020-04-07T04:24:00Z">
            <w:rPr>
              <w:rFonts w:ascii="Courier New" w:hAnsi="Courier New"/>
              <w:noProof/>
              <w:sz w:val="16"/>
              <w:lang w:eastAsia="ja-JP"/>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30" w:author="CR#0252r1" w:date="2020-04-07T04:24:00Z">
            <w:rPr>
              <w:rFonts w:ascii="Courier New" w:hAnsi="Courier New"/>
              <w:noProof/>
              <w:sz w:val="16"/>
              <w:lang w:eastAsia="ja-JP"/>
            </w:rPr>
          </w:rPrChange>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31" w:author="CR#0252r1" w:date="2020-04-07T04:24:00Z">
            <w:rPr>
              <w:rFonts w:ascii="Courier New" w:hAnsi="Courier New"/>
              <w:noProof/>
              <w:sz w:val="16"/>
              <w:lang w:eastAsia="ja-JP"/>
            </w:rPr>
          </w:rPrChange>
        </w:rPr>
      </w:pPr>
      <w:r w:rsidRPr="009F32C9">
        <w:rPr>
          <w:rFonts w:ascii="Courier New" w:hAnsi="Courier New"/>
          <w:noProof/>
          <w:sz w:val="16"/>
          <w:lang w:eastAsia="ja-JP"/>
          <w:rPrChange w:id="8532" w:author="CR#0252r1" w:date="2020-04-07T04:24:00Z">
            <w:rPr>
              <w:rFonts w:ascii="Courier New" w:hAnsi="Courier New"/>
              <w:noProof/>
              <w:sz w:val="16"/>
              <w:lang w:eastAsia="ja-JP"/>
            </w:rPr>
          </w:rPrChange>
        </w:rPr>
        <w:t>ARFCN-ValueEUTRA-v9a0 ::=</w:t>
      </w:r>
      <w:r w:rsidRPr="009F32C9">
        <w:rPr>
          <w:rFonts w:ascii="Courier New" w:hAnsi="Courier New"/>
          <w:noProof/>
          <w:sz w:val="16"/>
          <w:lang w:eastAsia="ja-JP"/>
          <w:rPrChange w:id="8533" w:author="CR#0252r1" w:date="2020-04-07T04:24:00Z">
            <w:rPr>
              <w:rFonts w:ascii="Courier New" w:hAnsi="Courier New"/>
              <w:noProof/>
              <w:sz w:val="16"/>
              <w:lang w:eastAsia="ja-JP"/>
            </w:rPr>
          </w:rPrChange>
        </w:rPr>
        <w:tab/>
        <w:t>INTEGER (</w:t>
      </w:r>
      <w:r w:rsidR="00F23C92" w:rsidRPr="009F32C9">
        <w:rPr>
          <w:rFonts w:ascii="Courier New" w:hAnsi="Courier New"/>
          <w:noProof/>
          <w:sz w:val="16"/>
          <w:lang w:eastAsia="ja-JP"/>
          <w:rPrChange w:id="8534" w:author="CR#0252r1" w:date="2020-04-07T04:24:00Z">
            <w:rPr>
              <w:rFonts w:ascii="Courier New" w:hAnsi="Courier New"/>
              <w:noProof/>
              <w:sz w:val="16"/>
              <w:lang w:eastAsia="ja-JP"/>
            </w:rPr>
          </w:rPrChange>
        </w:rPr>
        <w:t>maxEARFCN-Plus1</w:t>
      </w:r>
      <w:r w:rsidRPr="009F32C9">
        <w:rPr>
          <w:rFonts w:ascii="Courier New" w:hAnsi="Courier New"/>
          <w:noProof/>
          <w:sz w:val="16"/>
          <w:lang w:eastAsia="ja-JP"/>
          <w:rPrChange w:id="8535" w:author="CR#0252r1" w:date="2020-04-07T04:24:00Z">
            <w:rPr>
              <w:rFonts w:ascii="Courier New" w:hAnsi="Courier New"/>
              <w:noProof/>
              <w:sz w:val="16"/>
              <w:lang w:eastAsia="ja-JP"/>
            </w:rPr>
          </w:rPrChange>
        </w:rPr>
        <w:t>..maxEARFCN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36" w:author="CR#0252r1" w:date="2020-04-07T04:24:00Z">
            <w:rPr>
              <w:rFonts w:ascii="Courier New" w:hAnsi="Courier New"/>
              <w:noProof/>
              <w:sz w:val="16"/>
              <w:lang w:eastAsia="ja-JP"/>
            </w:rPr>
          </w:rPrChange>
        </w:rPr>
      </w:pPr>
    </w:p>
    <w:p w:rsidR="00531F91" w:rsidRPr="009F32C9"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37" w:author="CR#0252r1" w:date="2020-04-07T04:24:00Z">
            <w:rPr>
              <w:rFonts w:ascii="Courier New" w:hAnsi="Courier New"/>
              <w:noProof/>
              <w:sz w:val="16"/>
              <w:lang w:eastAsia="ja-JP"/>
            </w:rPr>
          </w:rPrChange>
        </w:rPr>
      </w:pPr>
      <w:r w:rsidRPr="009F32C9">
        <w:rPr>
          <w:rFonts w:ascii="Courier New" w:hAnsi="Courier New"/>
          <w:noProof/>
          <w:sz w:val="16"/>
          <w:lang w:eastAsia="ja-JP"/>
          <w:rPrChange w:id="8538" w:author="CR#0252r1" w:date="2020-04-07T04:24:00Z">
            <w:rPr>
              <w:rFonts w:ascii="Courier New" w:hAnsi="Courier New"/>
              <w:noProof/>
              <w:sz w:val="16"/>
              <w:lang w:eastAsia="ja-JP"/>
            </w:rPr>
          </w:rPrChange>
        </w:rPr>
        <w:t>ARFCN-ValueEUTRA-r14</w:t>
      </w:r>
      <w:r w:rsidR="006C6D0E" w:rsidRPr="009F32C9">
        <w:rPr>
          <w:rFonts w:ascii="Courier New" w:hAnsi="Courier New"/>
          <w:noProof/>
          <w:sz w:val="16"/>
          <w:lang w:eastAsia="ja-JP"/>
          <w:rPrChange w:id="8539" w:author="CR#0252r1" w:date="2020-04-07T04:24:00Z">
            <w:rPr>
              <w:rFonts w:ascii="Courier New" w:hAnsi="Courier New"/>
              <w:noProof/>
              <w:sz w:val="16"/>
              <w:lang w:eastAsia="ja-JP"/>
            </w:rPr>
          </w:rPrChange>
        </w:rPr>
        <w:t xml:space="preserve"> ::=</w:t>
      </w:r>
      <w:r w:rsidR="006C6D0E" w:rsidRPr="009F32C9">
        <w:rPr>
          <w:rFonts w:ascii="Courier New" w:hAnsi="Courier New"/>
          <w:noProof/>
          <w:sz w:val="16"/>
          <w:lang w:eastAsia="ja-JP"/>
          <w:rPrChange w:id="8540" w:author="CR#0252r1" w:date="2020-04-07T04:24:00Z">
            <w:rPr>
              <w:rFonts w:ascii="Courier New" w:hAnsi="Courier New"/>
              <w:noProof/>
              <w:sz w:val="16"/>
              <w:lang w:eastAsia="ja-JP"/>
            </w:rPr>
          </w:rPrChange>
        </w:rPr>
        <w:tab/>
        <w:t>INTEGER (0..maxEARFCN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41" w:author="CR#0252r1" w:date="2020-04-07T04:24:00Z">
            <w:rPr>
              <w:rFonts w:ascii="Courier New" w:hAnsi="Courier New"/>
              <w:noProof/>
              <w:sz w:val="16"/>
              <w:lang w:eastAsia="ja-JP"/>
            </w:rPr>
          </w:rPrChange>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42" w:author="CR#0252r1" w:date="2020-04-07T04:24:00Z">
            <w:rPr>
              <w:rFonts w:ascii="Courier New" w:hAnsi="Courier New"/>
              <w:noProof/>
              <w:sz w:val="16"/>
              <w:lang w:eastAsia="ja-JP"/>
            </w:rPr>
          </w:rPrChange>
        </w:rPr>
      </w:pPr>
      <w:r w:rsidRPr="009F32C9">
        <w:rPr>
          <w:rFonts w:ascii="Courier New" w:hAnsi="Courier New"/>
          <w:noProof/>
          <w:sz w:val="16"/>
          <w:lang w:eastAsia="ja-JP"/>
          <w:rPrChange w:id="8543" w:author="CR#0252r1" w:date="2020-04-07T04:24:00Z">
            <w:rPr>
              <w:rFonts w:ascii="Courier New" w:hAnsi="Courier New"/>
              <w:noProof/>
              <w:sz w:val="16"/>
              <w:lang w:eastAsia="ja-JP"/>
            </w:rPr>
          </w:rPrChange>
        </w:rPr>
        <w:t>maxEARFCN</w:t>
      </w:r>
      <w:r w:rsidRPr="009F32C9">
        <w:rPr>
          <w:rFonts w:ascii="Courier New" w:hAnsi="Courier New"/>
          <w:noProof/>
          <w:sz w:val="16"/>
          <w:lang w:eastAsia="ja-JP"/>
          <w:rPrChange w:id="8544" w:author="CR#0252r1" w:date="2020-04-07T04:24:00Z">
            <w:rPr>
              <w:rFonts w:ascii="Courier New" w:hAnsi="Courier New"/>
              <w:noProof/>
              <w:sz w:val="16"/>
              <w:lang w:eastAsia="ja-JP"/>
            </w:rPr>
          </w:rPrChange>
        </w:rPr>
        <w:tab/>
      </w:r>
      <w:r w:rsidRPr="009F32C9">
        <w:rPr>
          <w:rFonts w:ascii="Courier New" w:hAnsi="Courier New"/>
          <w:noProof/>
          <w:sz w:val="16"/>
          <w:lang w:eastAsia="ja-JP"/>
          <w:rPrChange w:id="8545" w:author="CR#0252r1" w:date="2020-04-07T04:24:00Z">
            <w:rPr>
              <w:rFonts w:ascii="Courier New" w:hAnsi="Courier New"/>
              <w:noProof/>
              <w:sz w:val="16"/>
              <w:lang w:eastAsia="ja-JP"/>
            </w:rPr>
          </w:rPrChange>
        </w:rPr>
        <w:tab/>
      </w:r>
      <w:r w:rsidRPr="009F32C9">
        <w:rPr>
          <w:rFonts w:ascii="Courier New" w:hAnsi="Courier New"/>
          <w:noProof/>
          <w:sz w:val="16"/>
          <w:lang w:eastAsia="ja-JP"/>
          <w:rPrChange w:id="8546" w:author="CR#0252r1" w:date="2020-04-07T04:24:00Z">
            <w:rPr>
              <w:rFonts w:ascii="Courier New" w:hAnsi="Courier New"/>
              <w:noProof/>
              <w:sz w:val="16"/>
              <w:lang w:eastAsia="ja-JP"/>
            </w:rPr>
          </w:rPrChange>
        </w:rPr>
        <w:tab/>
      </w:r>
      <w:r w:rsidRPr="009F32C9">
        <w:rPr>
          <w:rFonts w:ascii="Courier New" w:hAnsi="Courier New"/>
          <w:noProof/>
          <w:sz w:val="16"/>
          <w:lang w:eastAsia="ja-JP"/>
          <w:rPrChange w:id="8547" w:author="CR#0252r1" w:date="2020-04-07T04:24:00Z">
            <w:rPr>
              <w:rFonts w:ascii="Courier New" w:hAnsi="Courier New"/>
              <w:noProof/>
              <w:sz w:val="16"/>
              <w:lang w:eastAsia="ja-JP"/>
            </w:rPr>
          </w:rPrChange>
        </w:rPr>
        <w:tab/>
      </w:r>
      <w:r w:rsidRPr="009F32C9">
        <w:rPr>
          <w:rFonts w:ascii="Courier New" w:hAnsi="Courier New"/>
          <w:noProof/>
          <w:sz w:val="16"/>
          <w:lang w:eastAsia="ja-JP"/>
          <w:rPrChange w:id="8548" w:author="CR#0252r1" w:date="2020-04-07T04:24:00Z">
            <w:rPr>
              <w:rFonts w:ascii="Courier New" w:hAnsi="Courier New"/>
              <w:noProof/>
              <w:sz w:val="16"/>
              <w:lang w:eastAsia="ja-JP"/>
            </w:rPr>
          </w:rPrChange>
        </w:rPr>
        <w:tab/>
        <w:t>INTEGER ::= 65535</w:t>
      </w:r>
      <w:r w:rsidRPr="009F32C9">
        <w:rPr>
          <w:rFonts w:ascii="Courier New" w:hAnsi="Courier New"/>
          <w:noProof/>
          <w:sz w:val="16"/>
          <w:lang w:eastAsia="ja-JP"/>
          <w:rPrChange w:id="8549" w:author="CR#0252r1" w:date="2020-04-07T04:24:00Z">
            <w:rPr>
              <w:rFonts w:ascii="Courier New" w:hAnsi="Courier New"/>
              <w:noProof/>
              <w:sz w:val="16"/>
              <w:lang w:eastAsia="ja-JP"/>
            </w:rPr>
          </w:rPrChange>
        </w:rPr>
        <w:tab/>
        <w:t>-- Maximum value of EUTRA carrier frequency</w:t>
      </w: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50" w:author="CR#0252r1" w:date="2020-04-07T04:24:00Z">
            <w:rPr>
              <w:rFonts w:ascii="Courier New" w:hAnsi="Courier New"/>
              <w:noProof/>
              <w:sz w:val="16"/>
              <w:lang w:eastAsia="ja-JP"/>
            </w:rPr>
          </w:rPrChange>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51" w:author="CR#0252r1" w:date="2020-04-07T04:24:00Z">
            <w:rPr>
              <w:rFonts w:ascii="Courier New" w:hAnsi="Courier New"/>
              <w:noProof/>
              <w:sz w:val="16"/>
              <w:lang w:eastAsia="ja-JP"/>
            </w:rPr>
          </w:rPrChange>
        </w:rPr>
      </w:pPr>
      <w:r w:rsidRPr="009F32C9">
        <w:rPr>
          <w:rFonts w:ascii="Courier New" w:hAnsi="Courier New"/>
          <w:noProof/>
          <w:sz w:val="16"/>
          <w:lang w:eastAsia="ja-JP"/>
          <w:rPrChange w:id="8552" w:author="CR#0252r1" w:date="2020-04-07T04:24:00Z">
            <w:rPr>
              <w:rFonts w:ascii="Courier New" w:hAnsi="Courier New"/>
              <w:noProof/>
              <w:sz w:val="16"/>
              <w:lang w:eastAsia="ja-JP"/>
            </w:rPr>
          </w:rPrChange>
        </w:rPr>
        <w:t>maxEARFCN-Plus1</w:t>
      </w:r>
      <w:r w:rsidRPr="009F32C9">
        <w:rPr>
          <w:rFonts w:ascii="Courier New" w:hAnsi="Courier New"/>
          <w:noProof/>
          <w:sz w:val="16"/>
          <w:lang w:eastAsia="ja-JP"/>
          <w:rPrChange w:id="8553" w:author="CR#0252r1" w:date="2020-04-07T04:24:00Z">
            <w:rPr>
              <w:rFonts w:ascii="Courier New" w:hAnsi="Courier New"/>
              <w:noProof/>
              <w:sz w:val="16"/>
              <w:lang w:eastAsia="ja-JP"/>
            </w:rPr>
          </w:rPrChange>
        </w:rPr>
        <w:tab/>
      </w:r>
      <w:r w:rsidRPr="009F32C9">
        <w:rPr>
          <w:rFonts w:ascii="Courier New" w:hAnsi="Courier New"/>
          <w:noProof/>
          <w:sz w:val="16"/>
          <w:lang w:eastAsia="ja-JP"/>
          <w:rPrChange w:id="8554" w:author="CR#0252r1" w:date="2020-04-07T04:24:00Z">
            <w:rPr>
              <w:rFonts w:ascii="Courier New" w:hAnsi="Courier New"/>
              <w:noProof/>
              <w:sz w:val="16"/>
              <w:lang w:eastAsia="ja-JP"/>
            </w:rPr>
          </w:rPrChange>
        </w:rPr>
        <w:tab/>
      </w:r>
      <w:r w:rsidRPr="009F32C9">
        <w:rPr>
          <w:rFonts w:ascii="Courier New" w:hAnsi="Courier New"/>
          <w:noProof/>
          <w:sz w:val="16"/>
          <w:lang w:eastAsia="ja-JP"/>
          <w:rPrChange w:id="8555" w:author="CR#0252r1" w:date="2020-04-07T04:24:00Z">
            <w:rPr>
              <w:rFonts w:ascii="Courier New" w:hAnsi="Courier New"/>
              <w:noProof/>
              <w:sz w:val="16"/>
              <w:lang w:eastAsia="ja-JP"/>
            </w:rPr>
          </w:rPrChange>
        </w:rPr>
        <w:tab/>
      </w:r>
      <w:r w:rsidRPr="009F32C9">
        <w:rPr>
          <w:rFonts w:ascii="Courier New" w:hAnsi="Courier New"/>
          <w:noProof/>
          <w:sz w:val="16"/>
          <w:lang w:eastAsia="ja-JP"/>
          <w:rPrChange w:id="8556" w:author="CR#0252r1" w:date="2020-04-07T04:24:00Z">
            <w:rPr>
              <w:rFonts w:ascii="Courier New" w:hAnsi="Courier New"/>
              <w:noProof/>
              <w:sz w:val="16"/>
              <w:lang w:eastAsia="ja-JP"/>
            </w:rPr>
          </w:rPrChange>
        </w:rPr>
        <w:tab/>
        <w:t>INTEGER ::= 65536</w:t>
      </w:r>
      <w:r w:rsidRPr="009F32C9">
        <w:rPr>
          <w:rFonts w:ascii="Courier New" w:hAnsi="Courier New"/>
          <w:noProof/>
          <w:sz w:val="16"/>
          <w:lang w:eastAsia="ja-JP"/>
          <w:rPrChange w:id="8557" w:author="CR#0252r1" w:date="2020-04-07T04:24:00Z">
            <w:rPr>
              <w:rFonts w:ascii="Courier New" w:hAnsi="Courier New"/>
              <w:noProof/>
              <w:sz w:val="16"/>
              <w:lang w:eastAsia="ja-JP"/>
            </w:rPr>
          </w:rPrChange>
        </w:rPr>
        <w:tab/>
        <w:t>-- Lowest value extended EARFCN range</w:t>
      </w: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58" w:author="CR#0252r1" w:date="2020-04-07T04:24:00Z">
            <w:rPr>
              <w:rFonts w:ascii="Courier New" w:hAnsi="Courier New"/>
              <w:noProof/>
              <w:sz w:val="16"/>
              <w:lang w:eastAsia="ja-JP"/>
            </w:rPr>
          </w:rPrChange>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59" w:author="CR#0252r1" w:date="2020-04-07T04:24:00Z">
            <w:rPr>
              <w:rFonts w:ascii="Courier New" w:hAnsi="Courier New"/>
              <w:noProof/>
              <w:sz w:val="16"/>
              <w:lang w:eastAsia="ja-JP"/>
            </w:rPr>
          </w:rPrChange>
        </w:rPr>
      </w:pPr>
      <w:r w:rsidRPr="009F32C9">
        <w:rPr>
          <w:rFonts w:ascii="Courier New" w:hAnsi="Courier New"/>
          <w:noProof/>
          <w:sz w:val="16"/>
          <w:lang w:eastAsia="ja-JP"/>
          <w:rPrChange w:id="8560" w:author="CR#0252r1" w:date="2020-04-07T04:24:00Z">
            <w:rPr>
              <w:rFonts w:ascii="Courier New" w:hAnsi="Courier New"/>
              <w:noProof/>
              <w:sz w:val="16"/>
              <w:lang w:eastAsia="ja-JP"/>
            </w:rPr>
          </w:rPrChange>
        </w:rPr>
        <w:t>maxEARFCN2</w:t>
      </w:r>
      <w:r w:rsidRPr="009F32C9">
        <w:rPr>
          <w:rFonts w:ascii="Courier New" w:hAnsi="Courier New"/>
          <w:noProof/>
          <w:sz w:val="16"/>
          <w:lang w:eastAsia="ja-JP"/>
          <w:rPrChange w:id="8561" w:author="CR#0252r1" w:date="2020-04-07T04:24:00Z">
            <w:rPr>
              <w:rFonts w:ascii="Courier New" w:hAnsi="Courier New"/>
              <w:noProof/>
              <w:sz w:val="16"/>
              <w:lang w:eastAsia="ja-JP"/>
            </w:rPr>
          </w:rPrChange>
        </w:rPr>
        <w:tab/>
      </w:r>
      <w:r w:rsidRPr="009F32C9">
        <w:rPr>
          <w:rFonts w:ascii="Courier New" w:hAnsi="Courier New"/>
          <w:noProof/>
          <w:sz w:val="16"/>
          <w:lang w:eastAsia="ja-JP"/>
          <w:rPrChange w:id="8562" w:author="CR#0252r1" w:date="2020-04-07T04:24:00Z">
            <w:rPr>
              <w:rFonts w:ascii="Courier New" w:hAnsi="Courier New"/>
              <w:noProof/>
              <w:sz w:val="16"/>
              <w:lang w:eastAsia="ja-JP"/>
            </w:rPr>
          </w:rPrChange>
        </w:rPr>
        <w:tab/>
      </w:r>
      <w:r w:rsidRPr="009F32C9">
        <w:rPr>
          <w:rFonts w:ascii="Courier New" w:hAnsi="Courier New"/>
          <w:noProof/>
          <w:sz w:val="16"/>
          <w:lang w:eastAsia="ja-JP"/>
          <w:rPrChange w:id="8563" w:author="CR#0252r1" w:date="2020-04-07T04:24:00Z">
            <w:rPr>
              <w:rFonts w:ascii="Courier New" w:hAnsi="Courier New"/>
              <w:noProof/>
              <w:sz w:val="16"/>
              <w:lang w:eastAsia="ja-JP"/>
            </w:rPr>
          </w:rPrChange>
        </w:rPr>
        <w:tab/>
      </w:r>
      <w:r w:rsidRPr="009F32C9">
        <w:rPr>
          <w:rFonts w:ascii="Courier New" w:hAnsi="Courier New"/>
          <w:noProof/>
          <w:sz w:val="16"/>
          <w:lang w:eastAsia="ja-JP"/>
          <w:rPrChange w:id="8564" w:author="CR#0252r1" w:date="2020-04-07T04:24:00Z">
            <w:rPr>
              <w:rFonts w:ascii="Courier New" w:hAnsi="Courier New"/>
              <w:noProof/>
              <w:sz w:val="16"/>
              <w:lang w:eastAsia="ja-JP"/>
            </w:rPr>
          </w:rPrChange>
        </w:rPr>
        <w:tab/>
      </w:r>
      <w:r w:rsidRPr="009F32C9">
        <w:rPr>
          <w:rFonts w:ascii="Courier New" w:hAnsi="Courier New"/>
          <w:noProof/>
          <w:sz w:val="16"/>
          <w:lang w:eastAsia="ja-JP"/>
          <w:rPrChange w:id="8565" w:author="CR#0252r1" w:date="2020-04-07T04:24:00Z">
            <w:rPr>
              <w:rFonts w:ascii="Courier New" w:hAnsi="Courier New"/>
              <w:noProof/>
              <w:sz w:val="16"/>
              <w:lang w:eastAsia="ja-JP"/>
            </w:rPr>
          </w:rPrChange>
        </w:rPr>
        <w:tab/>
        <w:t>INTEGER ::= 262143</w:t>
      </w:r>
      <w:r w:rsidRPr="009F32C9">
        <w:rPr>
          <w:rFonts w:ascii="Courier New" w:hAnsi="Courier New"/>
          <w:noProof/>
          <w:sz w:val="16"/>
          <w:lang w:eastAsia="ja-JP"/>
          <w:rPrChange w:id="8566" w:author="CR#0252r1" w:date="2020-04-07T04:24:00Z">
            <w:rPr>
              <w:rFonts w:ascii="Courier New" w:hAnsi="Courier New"/>
              <w:noProof/>
              <w:sz w:val="16"/>
              <w:lang w:eastAsia="ja-JP"/>
            </w:rPr>
          </w:rPrChange>
        </w:rPr>
        <w:tab/>
        <w:t>-- Highest value extended EARFCN range</w:t>
      </w: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67" w:author="CR#0252r1" w:date="2020-04-07T04:24:00Z">
            <w:rPr>
              <w:rFonts w:ascii="Courier New" w:hAnsi="Courier New"/>
              <w:noProof/>
              <w:sz w:val="16"/>
              <w:lang w:eastAsia="ja-JP"/>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Change w:id="8568" w:author="CR#0252r1" w:date="2020-04-07T04:24:00Z">
            <w:rPr>
              <w:rFonts w:ascii="Courier New" w:hAnsi="Courier New"/>
              <w:noProof/>
              <w:sz w:val="16"/>
              <w:lang w:eastAsia="ja-JP"/>
            </w:rPr>
          </w:rPrChange>
        </w:rPr>
      </w:pPr>
      <w:r w:rsidRPr="009F32C9">
        <w:rPr>
          <w:rFonts w:ascii="Courier New" w:hAnsi="Courier New"/>
          <w:noProof/>
          <w:sz w:val="16"/>
          <w:lang w:eastAsia="ja-JP"/>
          <w:rPrChange w:id="8569" w:author="CR#0252r1" w:date="2020-04-07T04:24:00Z">
            <w:rPr>
              <w:rFonts w:ascii="Courier New" w:hAnsi="Courier New"/>
              <w:noProof/>
              <w:sz w:val="16"/>
              <w:lang w:eastAsia="ja-JP"/>
            </w:rPr>
          </w:rPrChange>
        </w:rPr>
        <w:t>-- ASN1STOP</w:t>
      </w:r>
    </w:p>
    <w:p w:rsidR="002B1632" w:rsidRPr="009F32C9" w:rsidRDefault="002B1632" w:rsidP="002D60CB">
      <w:pPr>
        <w:rPr>
          <w:lang w:eastAsia="ko-KR"/>
          <w:rPrChange w:id="8570" w:author="CR#0252r1" w:date="2020-04-07T04:24:00Z">
            <w:rPr>
              <w:lang w:eastAsia="ko-KR"/>
            </w:rPr>
          </w:rPrChange>
        </w:rPr>
      </w:pPr>
    </w:p>
    <w:p w:rsidR="00531F91" w:rsidRPr="009F32C9" w:rsidRDefault="00531F91" w:rsidP="002D60CB">
      <w:pPr>
        <w:pStyle w:val="NO"/>
        <w:rPr>
          <w:rPrChange w:id="8571" w:author="CR#0252r1" w:date="2020-04-07T04:24:00Z">
            <w:rPr/>
          </w:rPrChange>
        </w:rPr>
      </w:pPr>
      <w:r w:rsidRPr="009F32C9">
        <w:rPr>
          <w:rPrChange w:id="8572" w:author="CR#0252r1" w:date="2020-04-07T04:24:00Z">
            <w:rPr/>
          </w:rPrChange>
        </w:rPr>
        <w:t>NOTE:</w:t>
      </w:r>
      <w:r w:rsidRPr="009F32C9">
        <w:rPr>
          <w:rPrChange w:id="8573" w:author="CR#0252r1" w:date="2020-04-07T04:24:00Z">
            <w:rPr/>
          </w:rPrChange>
        </w:rPr>
        <w:tab/>
        <w:t xml:space="preserve">For fields using the original value range, as defined by IE </w:t>
      </w:r>
      <w:r w:rsidRPr="009F32C9">
        <w:rPr>
          <w:i/>
          <w:rPrChange w:id="8574" w:author="CR#0252r1" w:date="2020-04-07T04:24:00Z">
            <w:rPr>
              <w:i/>
            </w:rPr>
          </w:rPrChange>
        </w:rPr>
        <w:t>ARFCN-ValueEUTRA</w:t>
      </w:r>
      <w:r w:rsidRPr="009F32C9">
        <w:rPr>
          <w:rPrChange w:id="8575" w:author="CR#0252r1" w:date="2020-04-07T04:24:00Z">
            <w:rPr/>
          </w:rPrChange>
        </w:rPr>
        <w:t xml:space="preserve"> i.e. without suffix, value </w:t>
      </w:r>
      <w:r w:rsidRPr="009F32C9">
        <w:rPr>
          <w:i/>
          <w:rPrChange w:id="8576" w:author="CR#0252r1" w:date="2020-04-07T04:24:00Z">
            <w:rPr>
              <w:i/>
            </w:rPr>
          </w:rPrChange>
        </w:rPr>
        <w:t>maxEARFCN</w:t>
      </w:r>
      <w:r w:rsidRPr="009F32C9">
        <w:rPr>
          <w:rPrChange w:id="8577" w:author="CR#0252r1" w:date="2020-04-07T04:24:00Z">
            <w:rPr/>
          </w:rPrChange>
        </w:rPr>
        <w:t xml:space="preserve"> indicates that the E-UTRA carrier frequency is indicated by means of an extension.</w:t>
      </w:r>
    </w:p>
    <w:p w:rsidR="00AD2B44" w:rsidRPr="009F32C9" w:rsidRDefault="00AD2B44" w:rsidP="00AD2B44">
      <w:pPr>
        <w:pStyle w:val="Heading4"/>
        <w:rPr>
          <w:rPrChange w:id="8578" w:author="CR#0252r1" w:date="2020-04-07T04:24:00Z">
            <w:rPr/>
          </w:rPrChange>
        </w:rPr>
      </w:pPr>
      <w:bookmarkStart w:id="8579" w:name="_Toc27765152"/>
      <w:r w:rsidRPr="009F32C9">
        <w:rPr>
          <w:rPrChange w:id="8580" w:author="CR#0252r1" w:date="2020-04-07T04:24:00Z">
            <w:rPr/>
          </w:rPrChange>
        </w:rPr>
        <w:t>–</w:t>
      </w:r>
      <w:r w:rsidRPr="009F32C9">
        <w:rPr>
          <w:rPrChange w:id="8581" w:author="CR#0252r1" w:date="2020-04-07T04:24:00Z">
            <w:rPr/>
          </w:rPrChange>
        </w:rPr>
        <w:tab/>
      </w:r>
      <w:r w:rsidRPr="009F32C9">
        <w:rPr>
          <w:i/>
          <w:noProof/>
          <w:rPrChange w:id="8582" w:author="CR#0252r1" w:date="2020-04-07T04:24:00Z">
            <w:rPr>
              <w:i/>
              <w:noProof/>
            </w:rPr>
          </w:rPrChange>
        </w:rPr>
        <w:t>ARFCN-ValueNR</w:t>
      </w:r>
      <w:bookmarkEnd w:id="8579"/>
    </w:p>
    <w:p w:rsidR="00AD2B44" w:rsidRPr="009F32C9" w:rsidRDefault="00AD2B44" w:rsidP="00AD2B44">
      <w:pPr>
        <w:rPr>
          <w:iCs/>
          <w:rPrChange w:id="8583" w:author="CR#0252r1" w:date="2020-04-07T04:24:00Z">
            <w:rPr>
              <w:iCs/>
            </w:rPr>
          </w:rPrChange>
        </w:rPr>
      </w:pPr>
      <w:r w:rsidRPr="009F32C9">
        <w:rPr>
          <w:rPrChange w:id="8584" w:author="CR#0252r1" w:date="2020-04-07T04:24:00Z">
            <w:rPr/>
          </w:rPrChange>
        </w:rPr>
        <w:t xml:space="preserve">The IE </w:t>
      </w:r>
      <w:r w:rsidRPr="009F32C9">
        <w:rPr>
          <w:i/>
          <w:noProof/>
          <w:rPrChange w:id="8585" w:author="CR#0252r1" w:date="2020-04-07T04:24:00Z">
            <w:rPr>
              <w:i/>
              <w:noProof/>
            </w:rPr>
          </w:rPrChange>
        </w:rPr>
        <w:t>ARFCN-ValueNR</w:t>
      </w:r>
      <w:r w:rsidRPr="009F32C9">
        <w:rPr>
          <w:iCs/>
          <w:rPrChange w:id="8586" w:author="CR#0252r1" w:date="2020-04-07T04:24:00Z">
            <w:rPr>
              <w:iCs/>
            </w:rPr>
          </w:rPrChange>
        </w:rPr>
        <w:t xml:space="preserve"> is used to indicate the ARFCN applicable for a downlink, uplink or bi-directional (TDD) NR global frequency raster, as defined in TS 38.101-2 </w:t>
      </w:r>
      <w:r w:rsidR="007B237C" w:rsidRPr="009F32C9">
        <w:rPr>
          <w:iCs/>
          <w:rPrChange w:id="8587" w:author="CR#0252r1" w:date="2020-04-07T04:24:00Z">
            <w:rPr>
              <w:iCs/>
            </w:rPr>
          </w:rPrChange>
        </w:rPr>
        <w:t>[34]</w:t>
      </w:r>
      <w:r w:rsidR="00BE6F13" w:rsidRPr="009F32C9">
        <w:rPr>
          <w:iCs/>
          <w:rPrChange w:id="8588" w:author="CR#0252r1" w:date="2020-04-07T04:24:00Z">
            <w:rPr>
              <w:iCs/>
            </w:rPr>
          </w:rPrChange>
        </w:rPr>
        <w:t xml:space="preserve"> and TS 38.101-1 [37]</w:t>
      </w:r>
      <w:r w:rsidRPr="009F32C9">
        <w:rPr>
          <w:iCs/>
          <w:rPrChange w:id="8589" w:author="CR#0252r1" w:date="2020-04-07T04:24:00Z">
            <w:rPr>
              <w:iCs/>
            </w:rPr>
          </w:rPrChange>
        </w:rPr>
        <w:t>.</w:t>
      </w:r>
    </w:p>
    <w:p w:rsidR="00AD2B44" w:rsidRPr="009F32C9" w:rsidRDefault="00AD2B44" w:rsidP="00AD2B44">
      <w:pPr>
        <w:pStyle w:val="PL"/>
        <w:shd w:val="clear" w:color="auto" w:fill="E6E6E6"/>
        <w:rPr>
          <w:rPrChange w:id="8590" w:author="CR#0252r1" w:date="2020-04-07T04:24:00Z">
            <w:rPr/>
          </w:rPrChange>
        </w:rPr>
      </w:pPr>
      <w:r w:rsidRPr="009F32C9">
        <w:rPr>
          <w:rPrChange w:id="8591" w:author="CR#0252r1" w:date="2020-04-07T04:24:00Z">
            <w:rPr/>
          </w:rPrChange>
        </w:rPr>
        <w:t>-- ASN1START</w:t>
      </w:r>
    </w:p>
    <w:p w:rsidR="00AD2B44" w:rsidRPr="009F32C9" w:rsidRDefault="00AD2B44" w:rsidP="00AD2B44">
      <w:pPr>
        <w:pStyle w:val="PL"/>
        <w:shd w:val="clear" w:color="auto" w:fill="E6E6E6"/>
        <w:rPr>
          <w:rPrChange w:id="8592" w:author="CR#0252r1" w:date="2020-04-07T04:24:00Z">
            <w:rPr/>
          </w:rPrChange>
        </w:rPr>
      </w:pPr>
    </w:p>
    <w:p w:rsidR="00AD2B44" w:rsidRPr="009F32C9" w:rsidRDefault="00AD2B44" w:rsidP="00AD2B44">
      <w:pPr>
        <w:pStyle w:val="PL"/>
        <w:shd w:val="clear" w:color="auto" w:fill="E6E6E6"/>
        <w:rPr>
          <w:rPrChange w:id="8593" w:author="CR#0252r1" w:date="2020-04-07T04:24:00Z">
            <w:rPr/>
          </w:rPrChange>
        </w:rPr>
      </w:pPr>
      <w:r w:rsidRPr="009F32C9">
        <w:rPr>
          <w:rPrChange w:id="8594" w:author="CR#0252r1" w:date="2020-04-07T04:24:00Z">
            <w:rPr/>
          </w:rPrChange>
        </w:rPr>
        <w:t>ARFCN-ValueNR-r15 ::= INTEGER (0..3279165)</w:t>
      </w:r>
    </w:p>
    <w:p w:rsidR="00AD2B44" w:rsidRPr="009F32C9" w:rsidRDefault="00AD2B44" w:rsidP="00AD2B44">
      <w:pPr>
        <w:pStyle w:val="PL"/>
        <w:shd w:val="clear" w:color="auto" w:fill="E6E6E6"/>
        <w:rPr>
          <w:rPrChange w:id="8595" w:author="CR#0252r1" w:date="2020-04-07T04:24:00Z">
            <w:rPr/>
          </w:rPrChange>
        </w:rPr>
      </w:pPr>
    </w:p>
    <w:p w:rsidR="00AD2B44" w:rsidRPr="009F32C9" w:rsidRDefault="00AD2B44" w:rsidP="00AD2B44">
      <w:pPr>
        <w:pStyle w:val="PL"/>
        <w:shd w:val="clear" w:color="auto" w:fill="E6E6E6"/>
        <w:rPr>
          <w:rPrChange w:id="8596" w:author="CR#0252r1" w:date="2020-04-07T04:24:00Z">
            <w:rPr/>
          </w:rPrChange>
        </w:rPr>
      </w:pPr>
      <w:r w:rsidRPr="009F32C9">
        <w:rPr>
          <w:rPrChange w:id="8597" w:author="CR#0252r1" w:date="2020-04-07T04:24:00Z">
            <w:rPr/>
          </w:rPrChange>
        </w:rPr>
        <w:t>-- ASN1STOP</w:t>
      </w:r>
    </w:p>
    <w:p w:rsidR="00AD2B44" w:rsidRPr="009F32C9" w:rsidRDefault="00AD2B44" w:rsidP="00AD2B44">
      <w:pPr>
        <w:rPr>
          <w:lang w:eastAsia="ja-JP"/>
          <w:rPrChange w:id="8598" w:author="CR#0252r1" w:date="2020-04-07T04:24:00Z">
            <w:rPr>
              <w:lang w:eastAsia="ja-JP"/>
            </w:rPr>
          </w:rPrChange>
        </w:rPr>
      </w:pPr>
    </w:p>
    <w:p w:rsidR="002B1632" w:rsidRPr="009F32C9" w:rsidRDefault="002B1632" w:rsidP="002D60CB">
      <w:pPr>
        <w:pStyle w:val="Heading4"/>
        <w:rPr>
          <w:i/>
          <w:iCs/>
          <w:lang w:eastAsia="ja-JP"/>
          <w:rPrChange w:id="8599" w:author="CR#0252r1" w:date="2020-04-07T04:24:00Z">
            <w:rPr>
              <w:i/>
              <w:iCs/>
              <w:lang w:eastAsia="ja-JP"/>
            </w:rPr>
          </w:rPrChange>
        </w:rPr>
      </w:pPr>
      <w:bookmarkStart w:id="8600" w:name="_Toc27765153"/>
      <w:r w:rsidRPr="009F32C9">
        <w:rPr>
          <w:i/>
          <w:iCs/>
          <w:lang w:eastAsia="ja-JP"/>
          <w:rPrChange w:id="8601" w:author="CR#0252r1" w:date="2020-04-07T04:24:00Z">
            <w:rPr>
              <w:i/>
              <w:iCs/>
              <w:lang w:eastAsia="ja-JP"/>
            </w:rPr>
          </w:rPrChange>
        </w:rPr>
        <w:t>–</w:t>
      </w:r>
      <w:r w:rsidRPr="009F32C9">
        <w:rPr>
          <w:i/>
          <w:iCs/>
          <w:lang w:eastAsia="ja-JP"/>
          <w:rPrChange w:id="8602" w:author="CR#0252r1" w:date="2020-04-07T04:24:00Z">
            <w:rPr>
              <w:i/>
              <w:iCs/>
              <w:lang w:eastAsia="ja-JP"/>
            </w:rPr>
          </w:rPrChange>
        </w:rPr>
        <w:tab/>
      </w:r>
      <w:r w:rsidRPr="009F32C9">
        <w:rPr>
          <w:i/>
          <w:iCs/>
          <w:noProof/>
          <w:lang w:eastAsia="ja-JP"/>
          <w:rPrChange w:id="8603" w:author="CR#0252r1" w:date="2020-04-07T04:24:00Z">
            <w:rPr>
              <w:i/>
              <w:iCs/>
              <w:noProof/>
              <w:lang w:eastAsia="ja-JP"/>
            </w:rPr>
          </w:rPrChange>
        </w:rPr>
        <w:t>ARFCN-ValueUTRA</w:t>
      </w:r>
      <w:bookmarkEnd w:id="8600"/>
    </w:p>
    <w:p w:rsidR="002B1632" w:rsidRPr="009F32C9" w:rsidRDefault="002B1632" w:rsidP="002D60CB">
      <w:pPr>
        <w:rPr>
          <w:iCs/>
          <w:lang w:eastAsia="ja-JP"/>
          <w:rPrChange w:id="8604" w:author="CR#0252r1" w:date="2020-04-07T04:24:00Z">
            <w:rPr>
              <w:iCs/>
              <w:lang w:eastAsia="ja-JP"/>
            </w:rPr>
          </w:rPrChange>
        </w:rPr>
      </w:pPr>
      <w:r w:rsidRPr="009F32C9">
        <w:rPr>
          <w:lang w:eastAsia="ja-JP"/>
          <w:rPrChange w:id="8605" w:author="CR#0252r1" w:date="2020-04-07T04:24:00Z">
            <w:rPr>
              <w:lang w:eastAsia="ja-JP"/>
            </w:rPr>
          </w:rPrChange>
        </w:rPr>
        <w:t xml:space="preserve">The IE </w:t>
      </w:r>
      <w:r w:rsidRPr="009F32C9">
        <w:rPr>
          <w:i/>
          <w:noProof/>
          <w:lang w:eastAsia="ja-JP"/>
          <w:rPrChange w:id="8606" w:author="CR#0252r1" w:date="2020-04-07T04:24:00Z">
            <w:rPr>
              <w:i/>
              <w:noProof/>
              <w:lang w:eastAsia="ja-JP"/>
            </w:rPr>
          </w:rPrChange>
        </w:rPr>
        <w:t>ARFCN-ValueUTRA</w:t>
      </w:r>
      <w:r w:rsidRPr="009F32C9">
        <w:rPr>
          <w:iCs/>
          <w:lang w:eastAsia="ja-JP"/>
          <w:rPrChange w:id="8607" w:author="CR#0252r1" w:date="2020-04-07T04:24:00Z">
            <w:rPr>
              <w:iCs/>
              <w:lang w:eastAsia="ja-JP"/>
            </w:rPr>
          </w:rPrChange>
        </w:rPr>
        <w:t xml:space="preserve"> is used to indicate the ARFCN of the UTRA carrier frequency, as defined in </w:t>
      </w:r>
      <w:r w:rsidR="00DD6009" w:rsidRPr="009F32C9">
        <w:rPr>
          <w:iCs/>
          <w:lang w:eastAsia="ja-JP"/>
          <w:rPrChange w:id="8608" w:author="CR#0252r1" w:date="2020-04-07T04:24:00Z">
            <w:rPr>
              <w:iCs/>
              <w:lang w:eastAsia="ja-JP"/>
            </w:rPr>
          </w:rPrChange>
        </w:rPr>
        <w:t xml:space="preserve">TS 25.331 </w:t>
      </w:r>
      <w:r w:rsidRPr="009F32C9">
        <w:rPr>
          <w:iCs/>
          <w:lang w:eastAsia="ja-JP"/>
          <w:rPrChange w:id="8609" w:author="CR#0252r1" w:date="2020-04-07T04:24:00Z">
            <w:rPr>
              <w:iCs/>
              <w:lang w:eastAsia="ja-JP"/>
            </w:rPr>
          </w:rPrChange>
        </w:rPr>
        <w:t>[13].</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Change w:id="8610" w:author="CR#0252r1" w:date="2020-04-07T04:24:00Z">
            <w:rPr>
              <w:rFonts w:ascii="Courier New" w:hAnsi="Courier New"/>
              <w:noProof/>
              <w:sz w:val="16"/>
              <w:lang w:eastAsia="ja-JP"/>
            </w:rPr>
          </w:rPrChange>
        </w:rPr>
      </w:pPr>
      <w:r w:rsidRPr="009F32C9">
        <w:rPr>
          <w:rFonts w:ascii="Courier New" w:hAnsi="Courier New"/>
          <w:noProof/>
          <w:sz w:val="16"/>
          <w:lang w:eastAsia="ja-JP"/>
          <w:rPrChange w:id="8611" w:author="CR#0252r1" w:date="2020-04-07T04:24:00Z">
            <w:rPr>
              <w:rFonts w:ascii="Courier New" w:hAnsi="Courier New"/>
              <w:noProof/>
              <w:sz w:val="16"/>
              <w:lang w:eastAsia="ja-JP"/>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Change w:id="8612" w:author="CR#0252r1" w:date="2020-04-07T04:24:00Z">
            <w:rPr>
              <w:rFonts w:ascii="Courier New" w:hAnsi="Courier New"/>
              <w:noProof/>
              <w:sz w:val="16"/>
              <w:lang w:eastAsia="ja-JP"/>
            </w:rPr>
          </w:rPrChange>
        </w:rPr>
      </w:pPr>
    </w:p>
    <w:p w:rsidR="002B1632" w:rsidRPr="009F32C9" w:rsidRDefault="002B1632" w:rsidP="002D60CB">
      <w:pPr>
        <w:pStyle w:val="PL"/>
        <w:shd w:val="clear" w:color="auto" w:fill="E6E6E6"/>
        <w:rPr>
          <w:rPrChange w:id="8613" w:author="CR#0252r1" w:date="2020-04-07T04:24:00Z">
            <w:rPr/>
          </w:rPrChange>
        </w:rPr>
      </w:pPr>
      <w:r w:rsidRPr="009F32C9">
        <w:rPr>
          <w:rPrChange w:id="8614" w:author="CR#0252r1" w:date="2020-04-07T04:24:00Z">
            <w:rPr/>
          </w:rPrChange>
        </w:rPr>
        <w:t>ARFCN-ValueUTRA ::=</w:t>
      </w:r>
      <w:r w:rsidRPr="009F32C9">
        <w:rPr>
          <w:rPrChange w:id="8615" w:author="CR#0252r1" w:date="2020-04-07T04:24:00Z">
            <w:rPr/>
          </w:rPrChange>
        </w:rPr>
        <w:tab/>
        <w:t>INTEGER (0..16383)</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Change w:id="8616" w:author="CR#0252r1" w:date="2020-04-07T04:24:00Z">
            <w:rPr>
              <w:rFonts w:ascii="Courier New" w:hAnsi="Courier New"/>
              <w:noProof/>
              <w:sz w:val="16"/>
              <w:lang w:eastAsia="ja-JP"/>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Change w:id="8617" w:author="CR#0252r1" w:date="2020-04-07T04:24:00Z">
            <w:rPr>
              <w:rFonts w:ascii="Courier New" w:hAnsi="Courier New"/>
              <w:noProof/>
              <w:sz w:val="16"/>
              <w:lang w:eastAsia="ja-JP"/>
            </w:rPr>
          </w:rPrChange>
        </w:rPr>
      </w:pPr>
      <w:r w:rsidRPr="009F32C9">
        <w:rPr>
          <w:rFonts w:ascii="Courier New" w:hAnsi="Courier New"/>
          <w:noProof/>
          <w:sz w:val="16"/>
          <w:lang w:eastAsia="ja-JP"/>
          <w:rPrChange w:id="8618" w:author="CR#0252r1" w:date="2020-04-07T04:24:00Z">
            <w:rPr>
              <w:rFonts w:ascii="Courier New" w:hAnsi="Courier New"/>
              <w:noProof/>
              <w:sz w:val="16"/>
              <w:lang w:eastAsia="ja-JP"/>
            </w:rPr>
          </w:rPrChange>
        </w:rPr>
        <w:t>-- ASN1STOP</w:t>
      </w:r>
    </w:p>
    <w:p w:rsidR="006C6D0E" w:rsidRPr="009F32C9" w:rsidRDefault="006C6D0E" w:rsidP="006C6D0E">
      <w:pPr>
        <w:rPr>
          <w:lang w:eastAsia="ko-KR"/>
          <w:rPrChange w:id="8619" w:author="CR#0252r1" w:date="2020-04-07T04:24:00Z">
            <w:rPr>
              <w:lang w:eastAsia="ko-KR"/>
            </w:rPr>
          </w:rPrChange>
        </w:rPr>
      </w:pPr>
    </w:p>
    <w:p w:rsidR="006C6D0E" w:rsidRPr="009F32C9" w:rsidRDefault="006C6D0E" w:rsidP="006C6D0E">
      <w:pPr>
        <w:pStyle w:val="Heading4"/>
        <w:rPr>
          <w:rPrChange w:id="8620" w:author="CR#0252r1" w:date="2020-04-07T04:24:00Z">
            <w:rPr/>
          </w:rPrChange>
        </w:rPr>
      </w:pPr>
      <w:bookmarkStart w:id="8621" w:name="_Toc27765154"/>
      <w:r w:rsidRPr="009F32C9">
        <w:rPr>
          <w:rPrChange w:id="8622" w:author="CR#0252r1" w:date="2020-04-07T04:24:00Z">
            <w:rPr/>
          </w:rPrChange>
        </w:rPr>
        <w:t>–</w:t>
      </w:r>
      <w:r w:rsidRPr="009F32C9">
        <w:rPr>
          <w:rPrChange w:id="8623" w:author="CR#0252r1" w:date="2020-04-07T04:24:00Z">
            <w:rPr/>
          </w:rPrChange>
        </w:rPr>
        <w:tab/>
      </w:r>
      <w:r w:rsidRPr="009F32C9">
        <w:rPr>
          <w:i/>
          <w:noProof/>
          <w:rPrChange w:id="8624" w:author="CR#0252r1" w:date="2020-04-07T04:24:00Z">
            <w:rPr>
              <w:i/>
              <w:noProof/>
            </w:rPr>
          </w:rPrChange>
        </w:rPr>
        <w:t>CarrierFreq-NB</w:t>
      </w:r>
      <w:bookmarkEnd w:id="8621"/>
    </w:p>
    <w:p w:rsidR="006C6D0E" w:rsidRPr="009F32C9" w:rsidRDefault="006C6D0E" w:rsidP="006C6D0E">
      <w:pPr>
        <w:rPr>
          <w:rPrChange w:id="8625" w:author="CR#0252r1" w:date="2020-04-07T04:24:00Z">
            <w:rPr/>
          </w:rPrChange>
        </w:rPr>
      </w:pPr>
      <w:r w:rsidRPr="009F32C9">
        <w:rPr>
          <w:rPrChange w:id="8626" w:author="CR#0252r1" w:date="2020-04-07T04:24:00Z">
            <w:rPr/>
          </w:rPrChange>
        </w:rPr>
        <w:t xml:space="preserve">The IE </w:t>
      </w:r>
      <w:r w:rsidRPr="009F32C9">
        <w:rPr>
          <w:i/>
          <w:noProof/>
          <w:rPrChange w:id="8627" w:author="CR#0252r1" w:date="2020-04-07T04:24:00Z">
            <w:rPr>
              <w:i/>
              <w:noProof/>
            </w:rPr>
          </w:rPrChange>
        </w:rPr>
        <w:t xml:space="preserve">CarrierFreq-NB </w:t>
      </w:r>
      <w:r w:rsidRPr="009F32C9">
        <w:rPr>
          <w:rPrChange w:id="8628" w:author="CR#0252r1" w:date="2020-04-07T04:24:00Z">
            <w:rPr/>
          </w:rPrChange>
        </w:rPr>
        <w:t>is used to provide the NB-IoT carrier frequency, as defined in TS 36.101 [21].</w:t>
      </w:r>
    </w:p>
    <w:p w:rsidR="006C6D0E" w:rsidRPr="009F32C9" w:rsidRDefault="006C6D0E" w:rsidP="006C6D0E">
      <w:pPr>
        <w:pStyle w:val="PL"/>
        <w:shd w:val="clear" w:color="auto" w:fill="E6E6E6"/>
        <w:rPr>
          <w:rPrChange w:id="8629" w:author="CR#0252r1" w:date="2020-04-07T04:24:00Z">
            <w:rPr/>
          </w:rPrChange>
        </w:rPr>
      </w:pPr>
      <w:r w:rsidRPr="009F32C9">
        <w:rPr>
          <w:rPrChange w:id="8630" w:author="CR#0252r1" w:date="2020-04-07T04:24:00Z">
            <w:rPr/>
          </w:rPrChange>
        </w:rPr>
        <w:t>-- ASN1START</w:t>
      </w:r>
    </w:p>
    <w:p w:rsidR="006C6D0E" w:rsidRPr="009F32C9" w:rsidRDefault="006C6D0E" w:rsidP="006C6D0E">
      <w:pPr>
        <w:pStyle w:val="PL"/>
        <w:shd w:val="clear" w:color="auto" w:fill="E6E6E6"/>
        <w:rPr>
          <w:rPrChange w:id="8631" w:author="CR#0252r1" w:date="2020-04-07T04:24:00Z">
            <w:rPr/>
          </w:rPrChange>
        </w:rPr>
      </w:pPr>
    </w:p>
    <w:p w:rsidR="006C6D0E" w:rsidRPr="009F32C9" w:rsidRDefault="006C6D0E" w:rsidP="006C6D0E">
      <w:pPr>
        <w:pStyle w:val="PL"/>
        <w:shd w:val="clear" w:color="auto" w:fill="E6E6E6"/>
        <w:rPr>
          <w:rPrChange w:id="8632" w:author="CR#0252r1" w:date="2020-04-07T04:24:00Z">
            <w:rPr/>
          </w:rPrChange>
        </w:rPr>
      </w:pPr>
      <w:r w:rsidRPr="009F32C9">
        <w:rPr>
          <w:rPrChange w:id="8633" w:author="CR#0252r1" w:date="2020-04-07T04:24:00Z">
            <w:rPr/>
          </w:rPrChange>
        </w:rPr>
        <w:t>CarrierFreq-NB-r14 ::=</w:t>
      </w:r>
      <w:r w:rsidRPr="009F32C9">
        <w:rPr>
          <w:rPrChange w:id="8634" w:author="CR#0252r1" w:date="2020-04-07T04:24:00Z">
            <w:rPr/>
          </w:rPrChange>
        </w:rPr>
        <w:tab/>
      </w:r>
      <w:r w:rsidRPr="009F32C9">
        <w:rPr>
          <w:rPrChange w:id="8635" w:author="CR#0252r1" w:date="2020-04-07T04:24:00Z">
            <w:rPr/>
          </w:rPrChange>
        </w:rPr>
        <w:tab/>
        <w:t>SEQUENCE {</w:t>
      </w:r>
    </w:p>
    <w:p w:rsidR="006C6D0E" w:rsidRPr="009F32C9" w:rsidRDefault="006C6D0E" w:rsidP="006C6D0E">
      <w:pPr>
        <w:pStyle w:val="PL"/>
        <w:shd w:val="clear" w:color="auto" w:fill="E6E6E6"/>
        <w:rPr>
          <w:rPrChange w:id="8636" w:author="CR#0252r1" w:date="2020-04-07T04:24:00Z">
            <w:rPr/>
          </w:rPrChange>
        </w:rPr>
      </w:pPr>
      <w:r w:rsidRPr="009F32C9">
        <w:rPr>
          <w:rPrChange w:id="8637" w:author="CR#0252r1" w:date="2020-04-07T04:24:00Z">
            <w:rPr/>
          </w:rPrChange>
        </w:rPr>
        <w:tab/>
        <w:t>carrierFreq-r14</w:t>
      </w:r>
      <w:r w:rsidRPr="009F32C9">
        <w:rPr>
          <w:rPrChange w:id="8638" w:author="CR#0252r1" w:date="2020-04-07T04:24:00Z">
            <w:rPr/>
          </w:rPrChange>
        </w:rPr>
        <w:tab/>
      </w:r>
      <w:r w:rsidRPr="009F32C9">
        <w:rPr>
          <w:rPrChange w:id="8639" w:author="CR#0252r1" w:date="2020-04-07T04:24:00Z">
            <w:rPr/>
          </w:rPrChange>
        </w:rPr>
        <w:tab/>
      </w:r>
      <w:r w:rsidRPr="009F32C9">
        <w:rPr>
          <w:rPrChange w:id="8640" w:author="CR#0252r1" w:date="2020-04-07T04:24:00Z">
            <w:rPr/>
          </w:rPrChange>
        </w:rPr>
        <w:tab/>
      </w:r>
      <w:r w:rsidRPr="009F32C9">
        <w:rPr>
          <w:rPrChange w:id="8641" w:author="CR#0252r1" w:date="2020-04-07T04:24:00Z">
            <w:rPr/>
          </w:rPrChange>
        </w:rPr>
        <w:tab/>
      </w:r>
      <w:r w:rsidRPr="009F32C9">
        <w:rPr>
          <w:lang w:eastAsia="ja-JP"/>
          <w:rPrChange w:id="8642" w:author="CR#0252r1" w:date="2020-04-07T04:24:00Z">
            <w:rPr>
              <w:lang w:eastAsia="ja-JP"/>
            </w:rPr>
          </w:rPrChange>
        </w:rPr>
        <w:t>ARFCN-ValueEUTRA-r14,</w:t>
      </w:r>
    </w:p>
    <w:p w:rsidR="006C6D0E" w:rsidRPr="009F32C9" w:rsidRDefault="006C6D0E" w:rsidP="006C6D0E">
      <w:pPr>
        <w:pStyle w:val="PL"/>
        <w:shd w:val="clear" w:color="auto" w:fill="E6E6E6"/>
        <w:rPr>
          <w:rPrChange w:id="8643" w:author="CR#0252r1" w:date="2020-04-07T04:24:00Z">
            <w:rPr/>
          </w:rPrChange>
        </w:rPr>
      </w:pPr>
      <w:r w:rsidRPr="009F32C9">
        <w:rPr>
          <w:rPrChange w:id="8644" w:author="CR#0252r1" w:date="2020-04-07T04:24:00Z">
            <w:rPr/>
          </w:rPrChange>
        </w:rPr>
        <w:tab/>
        <w:t>carrierFreqOffset-r14</w:t>
      </w:r>
      <w:r w:rsidRPr="009F32C9">
        <w:rPr>
          <w:rPrChange w:id="8645" w:author="CR#0252r1" w:date="2020-04-07T04:24:00Z">
            <w:rPr/>
          </w:rPrChange>
        </w:rPr>
        <w:tab/>
      </w:r>
      <w:r w:rsidRPr="009F32C9">
        <w:rPr>
          <w:rPrChange w:id="8646" w:author="CR#0252r1" w:date="2020-04-07T04:24:00Z">
            <w:rPr/>
          </w:rPrChange>
        </w:rPr>
        <w:tab/>
        <w:t>CarrierFreqOffsetNB-r14</w:t>
      </w:r>
      <w:r w:rsidRPr="009F32C9">
        <w:rPr>
          <w:rPrChange w:id="8647" w:author="CR#0252r1" w:date="2020-04-07T04:24:00Z">
            <w:rPr/>
          </w:rPrChange>
        </w:rPr>
        <w:tab/>
      </w:r>
      <w:r w:rsidRPr="009F32C9">
        <w:rPr>
          <w:rPrChange w:id="8648" w:author="CR#0252r1" w:date="2020-04-07T04:24:00Z">
            <w:rPr/>
          </w:rPrChange>
        </w:rPr>
        <w:tab/>
      </w:r>
      <w:r w:rsidRPr="009F32C9">
        <w:rPr>
          <w:rPrChange w:id="8649" w:author="CR#0252r1" w:date="2020-04-07T04:24:00Z">
            <w:rPr/>
          </w:rPrChange>
        </w:rPr>
        <w:tab/>
      </w:r>
      <w:r w:rsidRPr="009F32C9">
        <w:rPr>
          <w:rPrChange w:id="8650" w:author="CR#0252r1" w:date="2020-04-07T04:24:00Z">
            <w:rPr/>
          </w:rPrChange>
        </w:rPr>
        <w:tab/>
        <w:t>OPTIONAL,</w:t>
      </w:r>
    </w:p>
    <w:p w:rsidR="006C6D0E" w:rsidRPr="009F32C9" w:rsidRDefault="006C6D0E" w:rsidP="006C6D0E">
      <w:pPr>
        <w:pStyle w:val="PL"/>
        <w:shd w:val="clear" w:color="auto" w:fill="E6E6E6"/>
        <w:rPr>
          <w:rPrChange w:id="8651" w:author="CR#0252r1" w:date="2020-04-07T04:24:00Z">
            <w:rPr/>
          </w:rPrChange>
        </w:rPr>
      </w:pPr>
      <w:r w:rsidRPr="009F32C9">
        <w:rPr>
          <w:rPrChange w:id="8652" w:author="CR#0252r1" w:date="2020-04-07T04:24:00Z">
            <w:rPr/>
          </w:rPrChange>
        </w:rPr>
        <w:tab/>
        <w:t>...</w:t>
      </w:r>
    </w:p>
    <w:p w:rsidR="006C6D0E" w:rsidRPr="009F32C9" w:rsidRDefault="006C6D0E" w:rsidP="006C6D0E">
      <w:pPr>
        <w:pStyle w:val="PL"/>
        <w:shd w:val="clear" w:color="auto" w:fill="E6E6E6"/>
        <w:rPr>
          <w:rPrChange w:id="8653" w:author="CR#0252r1" w:date="2020-04-07T04:24:00Z">
            <w:rPr/>
          </w:rPrChange>
        </w:rPr>
      </w:pPr>
      <w:r w:rsidRPr="009F32C9">
        <w:rPr>
          <w:rPrChange w:id="8654" w:author="CR#0252r1" w:date="2020-04-07T04:24:00Z">
            <w:rPr/>
          </w:rPrChange>
        </w:rPr>
        <w:t>}</w:t>
      </w:r>
    </w:p>
    <w:p w:rsidR="006C6D0E" w:rsidRPr="009F32C9" w:rsidRDefault="006C6D0E" w:rsidP="006C6D0E">
      <w:pPr>
        <w:pStyle w:val="PL"/>
        <w:shd w:val="clear" w:color="auto" w:fill="E6E6E6"/>
        <w:rPr>
          <w:rPrChange w:id="8655" w:author="CR#0252r1" w:date="2020-04-07T04:24:00Z">
            <w:rPr/>
          </w:rPrChange>
        </w:rPr>
      </w:pPr>
    </w:p>
    <w:p w:rsidR="006C6D0E" w:rsidRPr="009F32C9" w:rsidRDefault="006C6D0E" w:rsidP="006C6D0E">
      <w:pPr>
        <w:pStyle w:val="PL"/>
        <w:shd w:val="clear" w:color="auto" w:fill="E6E6E6"/>
        <w:rPr>
          <w:rPrChange w:id="8656" w:author="CR#0252r1" w:date="2020-04-07T04:24:00Z">
            <w:rPr/>
          </w:rPrChange>
        </w:rPr>
      </w:pPr>
      <w:r w:rsidRPr="009F32C9">
        <w:rPr>
          <w:rPrChange w:id="8657" w:author="CR#0252r1" w:date="2020-04-07T04:24:00Z">
            <w:rPr/>
          </w:rPrChange>
        </w:rPr>
        <w:t>-- ASN1STOP</w:t>
      </w:r>
    </w:p>
    <w:p w:rsidR="006C6D0E" w:rsidRPr="009F32C9" w:rsidRDefault="006C6D0E" w:rsidP="006C6D0E">
      <w:pPr>
        <w:rPr>
          <w:rPrChange w:id="8658"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rPr>
                <w:lang w:eastAsia="en-GB"/>
                <w:rPrChange w:id="8659" w:author="CR#0252r1" w:date="2020-04-07T04:24:00Z">
                  <w:rPr>
                    <w:lang w:eastAsia="en-GB"/>
                  </w:rPr>
                </w:rPrChange>
              </w:rPr>
            </w:pPr>
            <w:r w:rsidRPr="009F32C9">
              <w:rPr>
                <w:i/>
                <w:noProof/>
                <w:rPrChange w:id="8660" w:author="CR#0252r1" w:date="2020-04-07T04:24:00Z">
                  <w:rPr>
                    <w:i/>
                    <w:noProof/>
                  </w:rPr>
                </w:rPrChange>
              </w:rPr>
              <w:t>CarrierFreq-NB</w:t>
            </w:r>
            <w:r w:rsidRPr="009F32C9">
              <w:rPr>
                <w:iCs/>
                <w:noProof/>
                <w:lang w:eastAsia="en-GB"/>
                <w:rPrChange w:id="8661" w:author="CR#0252r1" w:date="2020-04-07T04:24:00Z">
                  <w:rPr>
                    <w:iCs/>
                    <w:noProof/>
                    <w:lang w:eastAsia="en-GB"/>
                  </w:rPr>
                </w:rPrChange>
              </w:rPr>
              <w:t xml:space="preserve"> field descriptions</w:t>
            </w:r>
          </w:p>
        </w:tc>
      </w:tr>
      <w:tr w:rsidR="009F32C9" w:rsidRPr="009F32C9" w:rsidTr="008E1379">
        <w:trPr>
          <w:cantSplit/>
        </w:trPr>
        <w:tc>
          <w:tcPr>
            <w:tcW w:w="9639" w:type="dxa"/>
          </w:tcPr>
          <w:p w:rsidR="006C6D0E" w:rsidRPr="009F32C9" w:rsidRDefault="006C6D0E" w:rsidP="008E1379">
            <w:pPr>
              <w:pStyle w:val="TAL"/>
              <w:rPr>
                <w:b/>
                <w:i/>
                <w:rPrChange w:id="8662" w:author="CR#0252r1" w:date="2020-04-07T04:24:00Z">
                  <w:rPr>
                    <w:b/>
                    <w:i/>
                  </w:rPr>
                </w:rPrChange>
              </w:rPr>
            </w:pPr>
            <w:r w:rsidRPr="009F32C9">
              <w:rPr>
                <w:b/>
                <w:i/>
                <w:rPrChange w:id="8663" w:author="CR#0252r1" w:date="2020-04-07T04:24:00Z">
                  <w:rPr>
                    <w:b/>
                    <w:i/>
                  </w:rPr>
                </w:rPrChange>
              </w:rPr>
              <w:t>carrierFreq</w:t>
            </w:r>
          </w:p>
          <w:p w:rsidR="006C6D0E" w:rsidRPr="009F32C9" w:rsidRDefault="006C6D0E" w:rsidP="008E1379">
            <w:pPr>
              <w:pStyle w:val="TAL"/>
              <w:rPr>
                <w:i/>
                <w:rPrChange w:id="8664" w:author="CR#0252r1" w:date="2020-04-07T04:24:00Z">
                  <w:rPr>
                    <w:i/>
                  </w:rPr>
                </w:rPrChange>
              </w:rPr>
            </w:pPr>
            <w:r w:rsidRPr="009F32C9">
              <w:rPr>
                <w:rPrChange w:id="8665" w:author="CR#0252r1" w:date="2020-04-07T04:24:00Z">
                  <w:rPr/>
                </w:rPrChange>
              </w:rPr>
              <w:t>This field specifies the ARFCN applicable for the NB-IoT carrier frequency as defined in TS 36.101 [21, Table 5.7.3-1].</w:t>
            </w:r>
          </w:p>
        </w:tc>
      </w:tr>
      <w:tr w:rsidR="006C6D0E" w:rsidRPr="009F32C9" w:rsidTr="008E1379">
        <w:trPr>
          <w:cantSplit/>
        </w:trPr>
        <w:tc>
          <w:tcPr>
            <w:tcW w:w="9639" w:type="dxa"/>
          </w:tcPr>
          <w:p w:rsidR="006C6D0E" w:rsidRPr="009F32C9" w:rsidRDefault="006C6D0E" w:rsidP="008E1379">
            <w:pPr>
              <w:pStyle w:val="TAL"/>
              <w:tabs>
                <w:tab w:val="left" w:pos="34"/>
              </w:tabs>
              <w:rPr>
                <w:b/>
                <w:i/>
                <w:rPrChange w:id="8666" w:author="CR#0252r1" w:date="2020-04-07T04:24:00Z">
                  <w:rPr>
                    <w:b/>
                    <w:i/>
                  </w:rPr>
                </w:rPrChange>
              </w:rPr>
            </w:pPr>
            <w:r w:rsidRPr="009F32C9">
              <w:rPr>
                <w:b/>
                <w:i/>
                <w:rPrChange w:id="8667" w:author="CR#0252r1" w:date="2020-04-07T04:24:00Z">
                  <w:rPr>
                    <w:b/>
                    <w:i/>
                  </w:rPr>
                </w:rPrChange>
              </w:rPr>
              <w:t>carrierFreqOffset</w:t>
            </w:r>
          </w:p>
          <w:p w:rsidR="006C6D0E" w:rsidRPr="009F32C9" w:rsidRDefault="006C6D0E" w:rsidP="008E1379">
            <w:pPr>
              <w:pStyle w:val="TAL"/>
              <w:rPr>
                <w:rPrChange w:id="8668" w:author="CR#0252r1" w:date="2020-04-07T04:24:00Z">
                  <w:rPr/>
                </w:rPrChange>
              </w:rPr>
            </w:pPr>
            <w:r w:rsidRPr="009F32C9">
              <w:rPr>
                <w:rPrChange w:id="8669" w:author="CR#0252r1" w:date="2020-04-07T04:24:00Z">
                  <w:rPr/>
                </w:rPrChange>
              </w:rPr>
              <w:t xml:space="preserve">This field specifies the offset of the NB-IoT channel number to EARFCN as defined in TS 36.101 [21]. </w:t>
            </w:r>
          </w:p>
        </w:tc>
      </w:tr>
    </w:tbl>
    <w:p w:rsidR="006C6D0E" w:rsidRPr="009F32C9" w:rsidRDefault="006C6D0E" w:rsidP="006C6D0E">
      <w:pPr>
        <w:rPr>
          <w:lang w:eastAsia="ko-KR"/>
          <w:rPrChange w:id="8670" w:author="CR#0252r1" w:date="2020-04-07T04:24:00Z">
            <w:rPr>
              <w:lang w:eastAsia="ko-KR"/>
            </w:rPr>
          </w:rPrChange>
        </w:rPr>
      </w:pPr>
    </w:p>
    <w:p w:rsidR="006C6D0E" w:rsidRPr="009F32C9" w:rsidRDefault="006C6D0E" w:rsidP="006C6D0E">
      <w:pPr>
        <w:keepNext/>
        <w:keepLines/>
        <w:spacing w:before="120"/>
        <w:ind w:left="1418" w:hanging="1418"/>
        <w:outlineLvl w:val="3"/>
        <w:rPr>
          <w:rFonts w:ascii="Arial" w:hAnsi="Arial"/>
          <w:sz w:val="24"/>
          <w:lang w:eastAsia="x-none"/>
          <w:rPrChange w:id="8671" w:author="CR#0252r1" w:date="2020-04-07T04:24:00Z">
            <w:rPr>
              <w:rFonts w:ascii="Arial" w:hAnsi="Arial"/>
              <w:sz w:val="24"/>
              <w:lang w:eastAsia="x-none"/>
            </w:rPr>
          </w:rPrChange>
        </w:rPr>
      </w:pPr>
      <w:r w:rsidRPr="009F32C9">
        <w:rPr>
          <w:rFonts w:ascii="Arial" w:hAnsi="Arial"/>
          <w:sz w:val="24"/>
          <w:lang w:eastAsia="x-none"/>
          <w:rPrChange w:id="8672" w:author="CR#0252r1" w:date="2020-04-07T04:24:00Z">
            <w:rPr>
              <w:rFonts w:ascii="Arial" w:hAnsi="Arial"/>
              <w:sz w:val="24"/>
              <w:lang w:eastAsia="x-none"/>
            </w:rPr>
          </w:rPrChange>
        </w:rPr>
        <w:t>–</w:t>
      </w:r>
      <w:r w:rsidRPr="009F32C9">
        <w:rPr>
          <w:rFonts w:ascii="Arial" w:hAnsi="Arial"/>
          <w:sz w:val="24"/>
          <w:lang w:eastAsia="x-none"/>
          <w:rPrChange w:id="8673" w:author="CR#0252r1" w:date="2020-04-07T04:24:00Z">
            <w:rPr>
              <w:rFonts w:ascii="Arial" w:hAnsi="Arial"/>
              <w:sz w:val="24"/>
              <w:lang w:eastAsia="x-none"/>
            </w:rPr>
          </w:rPrChange>
        </w:rPr>
        <w:tab/>
      </w:r>
      <w:r w:rsidRPr="009F32C9">
        <w:rPr>
          <w:rFonts w:ascii="Arial" w:hAnsi="Arial"/>
          <w:i/>
          <w:noProof/>
          <w:sz w:val="24"/>
          <w:lang w:eastAsia="x-none"/>
          <w:rPrChange w:id="8674" w:author="CR#0252r1" w:date="2020-04-07T04:24:00Z">
            <w:rPr>
              <w:rFonts w:ascii="Arial" w:hAnsi="Arial"/>
              <w:i/>
              <w:noProof/>
              <w:sz w:val="24"/>
              <w:lang w:eastAsia="x-none"/>
            </w:rPr>
          </w:rPrChange>
        </w:rPr>
        <w:t>CarrierFreqOffsetNB</w:t>
      </w:r>
    </w:p>
    <w:p w:rsidR="006C6D0E" w:rsidRPr="009F32C9" w:rsidRDefault="006C6D0E" w:rsidP="006C6D0E">
      <w:pPr>
        <w:rPr>
          <w:rPrChange w:id="8675" w:author="CR#0252r1" w:date="2020-04-07T04:24:00Z">
            <w:rPr/>
          </w:rPrChange>
        </w:rPr>
      </w:pPr>
      <w:r w:rsidRPr="009F32C9">
        <w:rPr>
          <w:rPrChange w:id="8676" w:author="CR#0252r1" w:date="2020-04-07T04:24:00Z">
            <w:rPr/>
          </w:rPrChange>
        </w:rPr>
        <w:t xml:space="preserve">The IE </w:t>
      </w:r>
      <w:r w:rsidRPr="009F32C9">
        <w:rPr>
          <w:i/>
          <w:noProof/>
          <w:rPrChange w:id="8677" w:author="CR#0252r1" w:date="2020-04-07T04:24:00Z">
            <w:rPr>
              <w:i/>
              <w:noProof/>
            </w:rPr>
          </w:rPrChange>
        </w:rPr>
        <w:t xml:space="preserve">CarrierFreqOffsetNB </w:t>
      </w:r>
      <w:r w:rsidRPr="009F32C9">
        <w:rPr>
          <w:rPrChange w:id="8678" w:author="CR#0252r1" w:date="2020-04-07T04:24:00Z">
            <w:rPr/>
          </w:rPrChange>
        </w:rPr>
        <w:t xml:space="preserve">is used to provide the </w:t>
      </w:r>
      <w:r w:rsidRPr="009F32C9">
        <w:rPr>
          <w:sz w:val="18"/>
          <w:lang w:eastAsia="x-none"/>
          <w:rPrChange w:id="8679" w:author="CR#0252r1" w:date="2020-04-07T04:24:00Z">
            <w:rPr>
              <w:sz w:val="18"/>
              <w:lang w:eastAsia="x-none"/>
            </w:rPr>
          </w:rPrChange>
        </w:rPr>
        <w:t xml:space="preserve">offset of the NB-IoT channel number to EARFCN of </w:t>
      </w:r>
      <w:r w:rsidRPr="009F32C9">
        <w:rPr>
          <w:rPrChange w:id="8680" w:author="CR#0252r1" w:date="2020-04-07T04:24:00Z">
            <w:rPr/>
          </w:rPrChange>
        </w:rPr>
        <w:t>a NB-IoT carrier.</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8681" w:author="CR#0252r1" w:date="2020-04-07T04:24:00Z">
            <w:rPr>
              <w:rFonts w:ascii="Courier New" w:hAnsi="Courier New"/>
              <w:noProof/>
              <w:sz w:val="16"/>
            </w:rPr>
          </w:rPrChange>
        </w:rPr>
      </w:pPr>
      <w:r w:rsidRPr="009F32C9">
        <w:rPr>
          <w:rFonts w:ascii="Courier New" w:hAnsi="Courier New"/>
          <w:noProof/>
          <w:sz w:val="16"/>
          <w:rPrChange w:id="8682" w:author="CR#0252r1" w:date="2020-04-07T04:24:00Z">
            <w:rPr>
              <w:rFonts w:ascii="Courier New" w:hAnsi="Courier New"/>
              <w:noProof/>
              <w:sz w:val="16"/>
            </w:rPr>
          </w:rPrChange>
        </w:rPr>
        <w:lastRenderedPageBreak/>
        <w:t>-- ASN1START</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8683" w:author="CR#0252r1" w:date="2020-04-07T04:24:00Z">
            <w:rPr>
              <w:rFonts w:ascii="Courier New" w:hAnsi="Courier New"/>
              <w:noProof/>
              <w:sz w:val="16"/>
            </w:rPr>
          </w:rPrChange>
        </w:rPr>
      </w:pP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8684" w:author="CR#0252r1" w:date="2020-04-07T04:24:00Z">
            <w:rPr>
              <w:rFonts w:ascii="Courier New" w:hAnsi="Courier New"/>
              <w:noProof/>
              <w:sz w:val="16"/>
            </w:rPr>
          </w:rPrChange>
        </w:rPr>
      </w:pPr>
      <w:r w:rsidRPr="009F32C9">
        <w:rPr>
          <w:rFonts w:ascii="Courier New" w:hAnsi="Courier New"/>
          <w:noProof/>
          <w:sz w:val="16"/>
          <w:rPrChange w:id="8685" w:author="CR#0252r1" w:date="2020-04-07T04:24:00Z">
            <w:rPr>
              <w:rFonts w:ascii="Courier New" w:hAnsi="Courier New"/>
              <w:noProof/>
              <w:sz w:val="16"/>
            </w:rPr>
          </w:rPrChange>
        </w:rPr>
        <w:t>CarrierFreqOffsetNB-r14</w:t>
      </w:r>
      <w:r w:rsidR="00E25811" w:rsidRPr="009F32C9">
        <w:rPr>
          <w:rFonts w:ascii="Courier New" w:hAnsi="Courier New"/>
          <w:noProof/>
          <w:sz w:val="16"/>
          <w:rPrChange w:id="8686" w:author="CR#0252r1" w:date="2020-04-07T04:24:00Z">
            <w:rPr>
              <w:rFonts w:ascii="Courier New" w:hAnsi="Courier New"/>
              <w:noProof/>
              <w:sz w:val="16"/>
            </w:rPr>
          </w:rPrChange>
        </w:rPr>
        <w:t xml:space="preserve"> ::=</w:t>
      </w:r>
      <w:r w:rsidRPr="009F32C9">
        <w:rPr>
          <w:rFonts w:ascii="Courier New" w:hAnsi="Courier New"/>
          <w:noProof/>
          <w:sz w:val="16"/>
          <w:rPrChange w:id="8687" w:author="CR#0252r1" w:date="2020-04-07T04:24:00Z">
            <w:rPr>
              <w:rFonts w:ascii="Courier New" w:hAnsi="Courier New"/>
              <w:noProof/>
              <w:sz w:val="16"/>
            </w:rPr>
          </w:rPrChange>
        </w:rPr>
        <w:tab/>
      </w:r>
      <w:r w:rsidRPr="009F32C9">
        <w:rPr>
          <w:rFonts w:ascii="Courier New" w:hAnsi="Courier New"/>
          <w:noProof/>
          <w:sz w:val="16"/>
          <w:rPrChange w:id="8688" w:author="CR#0252r1" w:date="2020-04-07T04:24:00Z">
            <w:rPr>
              <w:rFonts w:ascii="Courier New" w:hAnsi="Courier New"/>
              <w:noProof/>
              <w:sz w:val="16"/>
            </w:rPr>
          </w:rPrChange>
        </w:rPr>
        <w:tab/>
        <w:t>ENUMERATED {</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8689" w:author="CR#0252r1" w:date="2020-04-07T04:24:00Z">
            <w:rPr>
              <w:rFonts w:ascii="Courier New" w:hAnsi="Courier New"/>
              <w:noProof/>
              <w:sz w:val="16"/>
            </w:rPr>
          </w:rPrChange>
        </w:rPr>
      </w:pPr>
      <w:r w:rsidRPr="009F32C9">
        <w:rPr>
          <w:rFonts w:ascii="Courier New" w:hAnsi="Courier New"/>
          <w:noProof/>
          <w:sz w:val="16"/>
          <w:rPrChange w:id="8690" w:author="CR#0252r1" w:date="2020-04-07T04:24:00Z">
            <w:rPr>
              <w:rFonts w:ascii="Courier New" w:hAnsi="Courier New"/>
              <w:noProof/>
              <w:sz w:val="16"/>
            </w:rPr>
          </w:rPrChange>
        </w:rPr>
        <w:tab/>
      </w:r>
      <w:r w:rsidRPr="009F32C9">
        <w:rPr>
          <w:rFonts w:ascii="Courier New" w:hAnsi="Courier New"/>
          <w:noProof/>
          <w:sz w:val="16"/>
          <w:rPrChange w:id="8691" w:author="CR#0252r1" w:date="2020-04-07T04:24:00Z">
            <w:rPr>
              <w:rFonts w:ascii="Courier New" w:hAnsi="Courier New"/>
              <w:noProof/>
              <w:sz w:val="16"/>
            </w:rPr>
          </w:rPrChange>
        </w:rPr>
        <w:tab/>
      </w:r>
      <w:r w:rsidRPr="009F32C9">
        <w:rPr>
          <w:rFonts w:ascii="Courier New" w:hAnsi="Courier New"/>
          <w:noProof/>
          <w:sz w:val="16"/>
          <w:rPrChange w:id="8692" w:author="CR#0252r1" w:date="2020-04-07T04:24:00Z">
            <w:rPr>
              <w:rFonts w:ascii="Courier New" w:hAnsi="Courier New"/>
              <w:noProof/>
              <w:sz w:val="16"/>
            </w:rPr>
          </w:rPrChange>
        </w:rPr>
        <w:tab/>
      </w:r>
      <w:r w:rsidRPr="009F32C9">
        <w:rPr>
          <w:rFonts w:ascii="Courier New" w:hAnsi="Courier New"/>
          <w:noProof/>
          <w:sz w:val="16"/>
          <w:rPrChange w:id="8693" w:author="CR#0252r1" w:date="2020-04-07T04:24:00Z">
            <w:rPr>
              <w:rFonts w:ascii="Courier New" w:hAnsi="Courier New"/>
              <w:noProof/>
              <w:sz w:val="16"/>
            </w:rPr>
          </w:rPrChange>
        </w:rPr>
        <w:tab/>
      </w:r>
      <w:r w:rsidRPr="009F32C9">
        <w:rPr>
          <w:rFonts w:ascii="Courier New" w:hAnsi="Courier New"/>
          <w:noProof/>
          <w:sz w:val="16"/>
          <w:rPrChange w:id="8694" w:author="CR#0252r1" w:date="2020-04-07T04:24:00Z">
            <w:rPr>
              <w:rFonts w:ascii="Courier New" w:hAnsi="Courier New"/>
              <w:noProof/>
              <w:sz w:val="16"/>
            </w:rPr>
          </w:rPrChange>
        </w:rPr>
        <w:tab/>
      </w:r>
      <w:r w:rsidRPr="009F32C9">
        <w:rPr>
          <w:rFonts w:ascii="Courier New" w:hAnsi="Courier New"/>
          <w:noProof/>
          <w:sz w:val="16"/>
          <w:rPrChange w:id="8695" w:author="CR#0252r1" w:date="2020-04-07T04:24:00Z">
            <w:rPr>
              <w:rFonts w:ascii="Courier New" w:hAnsi="Courier New"/>
              <w:noProof/>
              <w:sz w:val="16"/>
            </w:rPr>
          </w:rPrChange>
        </w:rPr>
        <w:tab/>
      </w:r>
      <w:r w:rsidRPr="009F32C9">
        <w:rPr>
          <w:rFonts w:ascii="Courier New" w:hAnsi="Courier New"/>
          <w:noProof/>
          <w:sz w:val="16"/>
          <w:rPrChange w:id="8696" w:author="CR#0252r1" w:date="2020-04-07T04:24:00Z">
            <w:rPr>
              <w:rFonts w:ascii="Courier New" w:hAnsi="Courier New"/>
              <w:noProof/>
              <w:sz w:val="16"/>
            </w:rPr>
          </w:rPrChange>
        </w:rPr>
        <w:tab/>
      </w:r>
      <w:r w:rsidRPr="009F32C9">
        <w:rPr>
          <w:rFonts w:ascii="Courier New" w:hAnsi="Courier New"/>
          <w:noProof/>
          <w:sz w:val="16"/>
          <w:rPrChange w:id="8697" w:author="CR#0252r1" w:date="2020-04-07T04:24:00Z">
            <w:rPr>
              <w:rFonts w:ascii="Courier New" w:hAnsi="Courier New"/>
              <w:noProof/>
              <w:sz w:val="16"/>
            </w:rPr>
          </w:rPrChange>
        </w:rPr>
        <w:tab/>
      </w:r>
      <w:r w:rsidRPr="009F32C9">
        <w:rPr>
          <w:rFonts w:ascii="Courier New" w:hAnsi="Courier New"/>
          <w:noProof/>
          <w:sz w:val="16"/>
          <w:rPrChange w:id="8698" w:author="CR#0252r1" w:date="2020-04-07T04:24:00Z">
            <w:rPr>
              <w:rFonts w:ascii="Courier New" w:hAnsi="Courier New"/>
              <w:noProof/>
              <w:sz w:val="16"/>
            </w:rPr>
          </w:rPrChange>
        </w:rPr>
        <w:tab/>
        <w:t>v-10, v-9, v-8,</w:t>
      </w:r>
      <w:r w:rsidRPr="009F32C9">
        <w:rPr>
          <w:rFonts w:ascii="Courier New" w:hAnsi="Courier New"/>
          <w:noProof/>
          <w:sz w:val="16"/>
          <w:rPrChange w:id="8699" w:author="CR#0252r1" w:date="2020-04-07T04:24:00Z">
            <w:rPr>
              <w:rFonts w:ascii="Courier New" w:hAnsi="Courier New"/>
              <w:noProof/>
              <w:sz w:val="16"/>
            </w:rPr>
          </w:rPrChange>
        </w:rPr>
        <w:tab/>
        <w:t>v-7, v-6, v-5, v-4, v-3, v-2, v-1, v-0dot5,</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8700" w:author="CR#0252r1" w:date="2020-04-07T04:24:00Z">
            <w:rPr>
              <w:rFonts w:ascii="Courier New" w:hAnsi="Courier New"/>
              <w:noProof/>
              <w:sz w:val="16"/>
            </w:rPr>
          </w:rPrChange>
        </w:rPr>
      </w:pPr>
      <w:r w:rsidRPr="009F32C9">
        <w:rPr>
          <w:rFonts w:ascii="Courier New" w:hAnsi="Courier New"/>
          <w:noProof/>
          <w:sz w:val="16"/>
          <w:rPrChange w:id="8701" w:author="CR#0252r1" w:date="2020-04-07T04:24:00Z">
            <w:rPr>
              <w:rFonts w:ascii="Courier New" w:hAnsi="Courier New"/>
              <w:noProof/>
              <w:sz w:val="16"/>
            </w:rPr>
          </w:rPrChange>
        </w:rPr>
        <w:tab/>
      </w:r>
      <w:r w:rsidRPr="009F32C9">
        <w:rPr>
          <w:rFonts w:ascii="Courier New" w:hAnsi="Courier New"/>
          <w:noProof/>
          <w:sz w:val="16"/>
          <w:rPrChange w:id="8702" w:author="CR#0252r1" w:date="2020-04-07T04:24:00Z">
            <w:rPr>
              <w:rFonts w:ascii="Courier New" w:hAnsi="Courier New"/>
              <w:noProof/>
              <w:sz w:val="16"/>
            </w:rPr>
          </w:rPrChange>
        </w:rPr>
        <w:tab/>
      </w:r>
      <w:r w:rsidRPr="009F32C9">
        <w:rPr>
          <w:rFonts w:ascii="Courier New" w:hAnsi="Courier New"/>
          <w:noProof/>
          <w:sz w:val="16"/>
          <w:rPrChange w:id="8703" w:author="CR#0252r1" w:date="2020-04-07T04:24:00Z">
            <w:rPr>
              <w:rFonts w:ascii="Courier New" w:hAnsi="Courier New"/>
              <w:noProof/>
              <w:sz w:val="16"/>
            </w:rPr>
          </w:rPrChange>
        </w:rPr>
        <w:tab/>
      </w:r>
      <w:r w:rsidRPr="009F32C9">
        <w:rPr>
          <w:rFonts w:ascii="Courier New" w:hAnsi="Courier New"/>
          <w:noProof/>
          <w:sz w:val="16"/>
          <w:rPrChange w:id="8704" w:author="CR#0252r1" w:date="2020-04-07T04:24:00Z">
            <w:rPr>
              <w:rFonts w:ascii="Courier New" w:hAnsi="Courier New"/>
              <w:noProof/>
              <w:sz w:val="16"/>
            </w:rPr>
          </w:rPrChange>
        </w:rPr>
        <w:tab/>
      </w:r>
      <w:r w:rsidRPr="009F32C9">
        <w:rPr>
          <w:rFonts w:ascii="Courier New" w:hAnsi="Courier New"/>
          <w:noProof/>
          <w:sz w:val="16"/>
          <w:rPrChange w:id="8705" w:author="CR#0252r1" w:date="2020-04-07T04:24:00Z">
            <w:rPr>
              <w:rFonts w:ascii="Courier New" w:hAnsi="Courier New"/>
              <w:noProof/>
              <w:sz w:val="16"/>
            </w:rPr>
          </w:rPrChange>
        </w:rPr>
        <w:tab/>
      </w:r>
      <w:r w:rsidRPr="009F32C9">
        <w:rPr>
          <w:rFonts w:ascii="Courier New" w:hAnsi="Courier New"/>
          <w:noProof/>
          <w:sz w:val="16"/>
          <w:rPrChange w:id="8706" w:author="CR#0252r1" w:date="2020-04-07T04:24:00Z">
            <w:rPr>
              <w:rFonts w:ascii="Courier New" w:hAnsi="Courier New"/>
              <w:noProof/>
              <w:sz w:val="16"/>
            </w:rPr>
          </w:rPrChange>
        </w:rPr>
        <w:tab/>
      </w:r>
      <w:r w:rsidRPr="009F32C9">
        <w:rPr>
          <w:rFonts w:ascii="Courier New" w:hAnsi="Courier New"/>
          <w:noProof/>
          <w:sz w:val="16"/>
          <w:rPrChange w:id="8707" w:author="CR#0252r1" w:date="2020-04-07T04:24:00Z">
            <w:rPr>
              <w:rFonts w:ascii="Courier New" w:hAnsi="Courier New"/>
              <w:noProof/>
              <w:sz w:val="16"/>
            </w:rPr>
          </w:rPrChange>
        </w:rPr>
        <w:tab/>
      </w:r>
      <w:r w:rsidRPr="009F32C9">
        <w:rPr>
          <w:rFonts w:ascii="Courier New" w:hAnsi="Courier New"/>
          <w:noProof/>
          <w:sz w:val="16"/>
          <w:rPrChange w:id="8708" w:author="CR#0252r1" w:date="2020-04-07T04:24:00Z">
            <w:rPr>
              <w:rFonts w:ascii="Courier New" w:hAnsi="Courier New"/>
              <w:noProof/>
              <w:sz w:val="16"/>
            </w:rPr>
          </w:rPrChange>
        </w:rPr>
        <w:tab/>
      </w:r>
      <w:r w:rsidR="00354C05" w:rsidRPr="009F32C9">
        <w:rPr>
          <w:rFonts w:ascii="Courier New" w:hAnsi="Courier New"/>
          <w:noProof/>
          <w:sz w:val="16"/>
          <w:rPrChange w:id="8709" w:author="CR#0252r1" w:date="2020-04-07T04:24:00Z">
            <w:rPr>
              <w:rFonts w:ascii="Courier New" w:hAnsi="Courier New"/>
              <w:noProof/>
              <w:sz w:val="16"/>
            </w:rPr>
          </w:rPrChange>
        </w:rPr>
        <w:tab/>
      </w:r>
      <w:r w:rsidR="00F03608" w:rsidRPr="009F32C9">
        <w:rPr>
          <w:rFonts w:ascii="Courier New" w:hAnsi="Courier New"/>
          <w:noProof/>
          <w:sz w:val="16"/>
          <w:rPrChange w:id="8710" w:author="CR#0252r1" w:date="2020-04-07T04:24:00Z">
            <w:rPr>
              <w:rFonts w:ascii="Courier New" w:hAnsi="Courier New"/>
              <w:noProof/>
              <w:sz w:val="16"/>
            </w:rPr>
          </w:rPrChange>
        </w:rPr>
        <w:t xml:space="preserve">v0, v1, </w:t>
      </w:r>
      <w:r w:rsidRPr="009F32C9">
        <w:rPr>
          <w:rFonts w:ascii="Courier New" w:hAnsi="Courier New"/>
          <w:noProof/>
          <w:sz w:val="16"/>
          <w:rPrChange w:id="8711" w:author="CR#0252r1" w:date="2020-04-07T04:24:00Z">
            <w:rPr>
              <w:rFonts w:ascii="Courier New" w:hAnsi="Courier New"/>
              <w:noProof/>
              <w:sz w:val="16"/>
            </w:rPr>
          </w:rPrChange>
        </w:rPr>
        <w:t>v2,</w:t>
      </w:r>
      <w:r w:rsidR="00F03608" w:rsidRPr="009F32C9">
        <w:rPr>
          <w:rFonts w:ascii="Courier New" w:hAnsi="Courier New"/>
          <w:noProof/>
          <w:sz w:val="16"/>
          <w:rPrChange w:id="8712" w:author="CR#0252r1" w:date="2020-04-07T04:24:00Z">
            <w:rPr>
              <w:rFonts w:ascii="Courier New" w:hAnsi="Courier New"/>
              <w:noProof/>
              <w:sz w:val="16"/>
            </w:rPr>
          </w:rPrChange>
        </w:rPr>
        <w:t xml:space="preserve"> v3, v4,</w:t>
      </w:r>
      <w:r w:rsidRPr="009F32C9">
        <w:rPr>
          <w:rFonts w:ascii="Courier New" w:hAnsi="Courier New"/>
          <w:noProof/>
          <w:sz w:val="16"/>
          <w:rPrChange w:id="8713" w:author="CR#0252r1" w:date="2020-04-07T04:24:00Z">
            <w:rPr>
              <w:rFonts w:ascii="Courier New" w:hAnsi="Courier New"/>
              <w:noProof/>
              <w:sz w:val="16"/>
            </w:rPr>
          </w:rPrChange>
        </w:rPr>
        <w:t xml:space="preserve"> v5,</w:t>
      </w:r>
      <w:r w:rsidR="00F03608" w:rsidRPr="009F32C9">
        <w:rPr>
          <w:rFonts w:ascii="Courier New" w:hAnsi="Courier New"/>
          <w:noProof/>
          <w:sz w:val="16"/>
          <w:rPrChange w:id="8714" w:author="CR#0252r1" w:date="2020-04-07T04:24:00Z">
            <w:rPr>
              <w:rFonts w:ascii="Courier New" w:hAnsi="Courier New"/>
              <w:noProof/>
              <w:sz w:val="16"/>
            </w:rPr>
          </w:rPrChange>
        </w:rPr>
        <w:t xml:space="preserve"> v6, v7, v8,</w:t>
      </w:r>
      <w:r w:rsidRPr="009F32C9">
        <w:rPr>
          <w:rFonts w:ascii="Courier New" w:hAnsi="Courier New"/>
          <w:noProof/>
          <w:sz w:val="16"/>
          <w:rPrChange w:id="8715" w:author="CR#0252r1" w:date="2020-04-07T04:24:00Z">
            <w:rPr>
              <w:rFonts w:ascii="Courier New" w:hAnsi="Courier New"/>
              <w:noProof/>
              <w:sz w:val="16"/>
            </w:rPr>
          </w:rPrChange>
        </w:rPr>
        <w:t xml:space="preserve"> v9</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8716" w:author="CR#0252r1" w:date="2020-04-07T04:24:00Z">
            <w:rPr>
              <w:rFonts w:ascii="Courier New" w:hAnsi="Courier New"/>
              <w:noProof/>
              <w:sz w:val="16"/>
            </w:rPr>
          </w:rPrChange>
        </w:rPr>
      </w:pPr>
      <w:r w:rsidRPr="009F32C9">
        <w:rPr>
          <w:rFonts w:ascii="Courier New" w:hAnsi="Courier New"/>
          <w:noProof/>
          <w:sz w:val="16"/>
          <w:rPrChange w:id="8717" w:author="CR#0252r1" w:date="2020-04-07T04:24:00Z">
            <w:rPr>
              <w:rFonts w:ascii="Courier New" w:hAnsi="Courier New"/>
              <w:noProof/>
              <w:sz w:val="16"/>
            </w:rPr>
          </w:rPrChange>
        </w:rPr>
        <w:tab/>
      </w:r>
      <w:r w:rsidRPr="009F32C9">
        <w:rPr>
          <w:rFonts w:ascii="Courier New" w:hAnsi="Courier New"/>
          <w:noProof/>
          <w:sz w:val="16"/>
          <w:rPrChange w:id="8718" w:author="CR#0252r1" w:date="2020-04-07T04:24:00Z">
            <w:rPr>
              <w:rFonts w:ascii="Courier New" w:hAnsi="Courier New"/>
              <w:noProof/>
              <w:sz w:val="16"/>
            </w:rPr>
          </w:rPrChange>
        </w:rPr>
        <w:tab/>
      </w:r>
      <w:r w:rsidRPr="009F32C9">
        <w:rPr>
          <w:rFonts w:ascii="Courier New" w:hAnsi="Courier New"/>
          <w:noProof/>
          <w:sz w:val="16"/>
          <w:rPrChange w:id="8719" w:author="CR#0252r1" w:date="2020-04-07T04:24:00Z">
            <w:rPr>
              <w:rFonts w:ascii="Courier New" w:hAnsi="Courier New"/>
              <w:noProof/>
              <w:sz w:val="16"/>
            </w:rPr>
          </w:rPrChange>
        </w:rPr>
        <w:tab/>
      </w:r>
      <w:r w:rsidRPr="009F32C9">
        <w:rPr>
          <w:rFonts w:ascii="Courier New" w:hAnsi="Courier New"/>
          <w:noProof/>
          <w:sz w:val="16"/>
          <w:rPrChange w:id="8720" w:author="CR#0252r1" w:date="2020-04-07T04:24:00Z">
            <w:rPr>
              <w:rFonts w:ascii="Courier New" w:hAnsi="Courier New"/>
              <w:noProof/>
              <w:sz w:val="16"/>
            </w:rPr>
          </w:rPrChange>
        </w:rPr>
        <w:tab/>
      </w:r>
      <w:r w:rsidRPr="009F32C9">
        <w:rPr>
          <w:rFonts w:ascii="Courier New" w:hAnsi="Courier New"/>
          <w:noProof/>
          <w:sz w:val="16"/>
          <w:rPrChange w:id="8721" w:author="CR#0252r1" w:date="2020-04-07T04:24:00Z">
            <w:rPr>
              <w:rFonts w:ascii="Courier New" w:hAnsi="Courier New"/>
              <w:noProof/>
              <w:sz w:val="16"/>
            </w:rPr>
          </w:rPrChange>
        </w:rPr>
        <w:tab/>
      </w:r>
      <w:r w:rsidRPr="009F32C9">
        <w:rPr>
          <w:rFonts w:ascii="Courier New" w:hAnsi="Courier New"/>
          <w:noProof/>
          <w:sz w:val="16"/>
          <w:rPrChange w:id="8722" w:author="CR#0252r1" w:date="2020-04-07T04:24:00Z">
            <w:rPr>
              <w:rFonts w:ascii="Courier New" w:hAnsi="Courier New"/>
              <w:noProof/>
              <w:sz w:val="16"/>
            </w:rPr>
          </w:rPrChange>
        </w:rPr>
        <w:tab/>
      </w:r>
      <w:r w:rsidRPr="009F32C9">
        <w:rPr>
          <w:rFonts w:ascii="Courier New" w:hAnsi="Courier New"/>
          <w:noProof/>
          <w:sz w:val="16"/>
          <w:rPrChange w:id="8723" w:author="CR#0252r1" w:date="2020-04-07T04:24:00Z">
            <w:rPr>
              <w:rFonts w:ascii="Courier New" w:hAnsi="Courier New"/>
              <w:noProof/>
              <w:sz w:val="16"/>
            </w:rPr>
          </w:rPrChange>
        </w:rPr>
        <w:tab/>
      </w:r>
      <w:r w:rsidRPr="009F32C9">
        <w:rPr>
          <w:rFonts w:ascii="Courier New" w:hAnsi="Courier New"/>
          <w:noProof/>
          <w:sz w:val="16"/>
          <w:rPrChange w:id="8724" w:author="CR#0252r1" w:date="2020-04-07T04:24:00Z">
            <w:rPr>
              <w:rFonts w:ascii="Courier New" w:hAnsi="Courier New"/>
              <w:noProof/>
              <w:sz w:val="16"/>
            </w:rPr>
          </w:rPrChange>
        </w:rPr>
        <w:tab/>
      </w:r>
      <w:r w:rsidRPr="009F32C9">
        <w:rPr>
          <w:rFonts w:ascii="Courier New" w:hAnsi="Courier New"/>
          <w:noProof/>
          <w:sz w:val="16"/>
          <w:rPrChange w:id="8725" w:author="CR#0252r1" w:date="2020-04-07T04:24:00Z">
            <w:rPr>
              <w:rFonts w:ascii="Courier New" w:hAnsi="Courier New"/>
              <w:noProof/>
              <w:sz w:val="16"/>
            </w:rPr>
          </w:rPrChange>
        </w:rPr>
        <w:tab/>
        <w:t>}</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8726" w:author="CR#0252r1" w:date="2020-04-07T04:24:00Z">
            <w:rPr>
              <w:rFonts w:ascii="Courier New" w:hAnsi="Courier New"/>
              <w:noProof/>
              <w:sz w:val="16"/>
            </w:rPr>
          </w:rPrChange>
        </w:rPr>
      </w:pP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8727" w:author="CR#0252r1" w:date="2020-04-07T04:24:00Z">
            <w:rPr>
              <w:rFonts w:ascii="Courier New" w:hAnsi="Courier New"/>
              <w:noProof/>
              <w:sz w:val="16"/>
            </w:rPr>
          </w:rPrChange>
        </w:rPr>
      </w:pPr>
      <w:r w:rsidRPr="009F32C9">
        <w:rPr>
          <w:rFonts w:ascii="Courier New" w:hAnsi="Courier New"/>
          <w:noProof/>
          <w:sz w:val="16"/>
          <w:rPrChange w:id="8728" w:author="CR#0252r1" w:date="2020-04-07T04:24:00Z">
            <w:rPr>
              <w:rFonts w:ascii="Courier New" w:hAnsi="Courier New"/>
              <w:noProof/>
              <w:sz w:val="16"/>
            </w:rPr>
          </w:rPrChange>
        </w:rPr>
        <w:t>-- ASN1STOP</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8729" w:author="CR#0252r1" w:date="2020-04-07T04:24:00Z">
            <w:rPr>
              <w:rFonts w:ascii="Courier New" w:hAnsi="Courier New"/>
              <w:noProof/>
              <w:sz w:val="16"/>
            </w:rPr>
          </w:rPrChange>
        </w:rPr>
      </w:pPr>
    </w:p>
    <w:p w:rsidR="006C6D0E" w:rsidRPr="009F32C9" w:rsidRDefault="006C6D0E" w:rsidP="006C6D0E">
      <w:pPr>
        <w:rPr>
          <w:rPrChange w:id="873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6C6D0E">
            <w:pPr>
              <w:pStyle w:val="TAH"/>
              <w:rPr>
                <w:i/>
                <w:lang w:eastAsia="en-GB"/>
                <w:rPrChange w:id="8731" w:author="CR#0252r1" w:date="2020-04-07T04:24:00Z">
                  <w:rPr>
                    <w:i/>
                    <w:lang w:eastAsia="en-GB"/>
                  </w:rPr>
                </w:rPrChange>
              </w:rPr>
            </w:pPr>
            <w:r w:rsidRPr="009F32C9">
              <w:rPr>
                <w:i/>
                <w:noProof/>
                <w:rPrChange w:id="8732" w:author="CR#0252r1" w:date="2020-04-07T04:24:00Z">
                  <w:rPr>
                    <w:i/>
                    <w:noProof/>
                  </w:rPr>
                </w:rPrChange>
              </w:rPr>
              <w:t xml:space="preserve">CarrierFreqOffsetNB </w:t>
            </w:r>
            <w:r w:rsidRPr="009F32C9">
              <w:rPr>
                <w:i/>
                <w:iCs/>
                <w:noProof/>
                <w:lang w:eastAsia="en-GB"/>
                <w:rPrChange w:id="8733" w:author="CR#0252r1" w:date="2020-04-07T04:24:00Z">
                  <w:rPr>
                    <w:i/>
                    <w:iCs/>
                    <w:noProof/>
                    <w:lang w:eastAsia="en-GB"/>
                  </w:rPr>
                </w:rPrChange>
              </w:rPr>
              <w:t>field descriptions</w:t>
            </w:r>
          </w:p>
        </w:tc>
      </w:tr>
      <w:tr w:rsidR="006C6D0E" w:rsidRPr="009F32C9" w:rsidTr="008E1379">
        <w:trPr>
          <w:cantSplit/>
        </w:trPr>
        <w:tc>
          <w:tcPr>
            <w:tcW w:w="9639" w:type="dxa"/>
          </w:tcPr>
          <w:p w:rsidR="006C6D0E" w:rsidRPr="009F32C9" w:rsidRDefault="006C6D0E" w:rsidP="006C6D0E">
            <w:pPr>
              <w:pStyle w:val="TAL"/>
              <w:rPr>
                <w:b/>
                <w:i/>
                <w:rPrChange w:id="8734" w:author="CR#0252r1" w:date="2020-04-07T04:24:00Z">
                  <w:rPr>
                    <w:b/>
                    <w:i/>
                  </w:rPr>
                </w:rPrChange>
              </w:rPr>
            </w:pPr>
            <w:r w:rsidRPr="009F32C9">
              <w:rPr>
                <w:b/>
                <w:i/>
                <w:rPrChange w:id="8735" w:author="CR#0252r1" w:date="2020-04-07T04:24:00Z">
                  <w:rPr>
                    <w:b/>
                    <w:i/>
                  </w:rPr>
                </w:rPrChange>
              </w:rPr>
              <w:t>CarrierFreqOffsetNB</w:t>
            </w:r>
          </w:p>
          <w:p w:rsidR="006C6D0E" w:rsidRPr="009F32C9" w:rsidRDefault="006C6D0E" w:rsidP="006C6D0E">
            <w:pPr>
              <w:pStyle w:val="TAL"/>
              <w:rPr>
                <w:rPrChange w:id="8736" w:author="CR#0252r1" w:date="2020-04-07T04:24:00Z">
                  <w:rPr/>
                </w:rPrChange>
              </w:rPr>
            </w:pPr>
            <w:r w:rsidRPr="009F32C9">
              <w:rPr>
                <w:rPrChange w:id="8737" w:author="CR#0252r1" w:date="2020-04-07T04:24:00Z">
                  <w:rPr/>
                </w:rPrChange>
              </w:rPr>
              <w:t>This field specifies the offset of the NB-IoT channel number to EARFCN as defined in TS 36.101 [21]. Value v-10 means -10, v-9 means -9, and so on.</w:t>
            </w:r>
          </w:p>
        </w:tc>
      </w:tr>
    </w:tbl>
    <w:p w:rsidR="002B1632" w:rsidRPr="009F32C9" w:rsidRDefault="002B1632" w:rsidP="002D60CB">
      <w:pPr>
        <w:rPr>
          <w:lang w:eastAsia="ko-KR"/>
          <w:rPrChange w:id="8738" w:author="CR#0252r1" w:date="2020-04-07T04:24:00Z">
            <w:rPr>
              <w:lang w:eastAsia="ko-KR"/>
            </w:rPr>
          </w:rPrChange>
        </w:rPr>
      </w:pPr>
    </w:p>
    <w:p w:rsidR="002B1632" w:rsidRPr="009F32C9" w:rsidRDefault="002B1632" w:rsidP="002D60CB">
      <w:pPr>
        <w:pStyle w:val="Heading4"/>
        <w:rPr>
          <w:i/>
          <w:iCs/>
          <w:noProof/>
          <w:lang w:eastAsia="ko-KR"/>
          <w:rPrChange w:id="8739" w:author="CR#0252r1" w:date="2020-04-07T04:24:00Z">
            <w:rPr>
              <w:i/>
              <w:iCs/>
              <w:noProof/>
              <w:lang w:eastAsia="ko-KR"/>
            </w:rPr>
          </w:rPrChange>
        </w:rPr>
      </w:pPr>
      <w:bookmarkStart w:id="8740" w:name="_Toc27765155"/>
      <w:r w:rsidRPr="009F32C9">
        <w:rPr>
          <w:i/>
          <w:iCs/>
          <w:lang w:eastAsia="ko-KR"/>
          <w:rPrChange w:id="8741" w:author="CR#0252r1" w:date="2020-04-07T04:24:00Z">
            <w:rPr>
              <w:i/>
              <w:iCs/>
              <w:lang w:eastAsia="ko-KR"/>
            </w:rPr>
          </w:rPrChange>
        </w:rPr>
        <w:t>–</w:t>
      </w:r>
      <w:r w:rsidRPr="009F32C9">
        <w:rPr>
          <w:i/>
          <w:iCs/>
          <w:lang w:eastAsia="ko-KR"/>
          <w:rPrChange w:id="8742" w:author="CR#0252r1" w:date="2020-04-07T04:24:00Z">
            <w:rPr>
              <w:i/>
              <w:iCs/>
              <w:lang w:eastAsia="ko-KR"/>
            </w:rPr>
          </w:rPrChange>
        </w:rPr>
        <w:tab/>
      </w:r>
      <w:r w:rsidRPr="009F32C9">
        <w:rPr>
          <w:i/>
          <w:iCs/>
          <w:noProof/>
          <w:lang w:eastAsia="ko-KR"/>
          <w:rPrChange w:id="8743" w:author="CR#0252r1" w:date="2020-04-07T04:24:00Z">
            <w:rPr>
              <w:i/>
              <w:iCs/>
              <w:noProof/>
              <w:lang w:eastAsia="ko-KR"/>
            </w:rPr>
          </w:rPrChange>
        </w:rPr>
        <w:t>CellGlobalIdEUTRA-AndUTRA</w:t>
      </w:r>
      <w:bookmarkEnd w:id="8740"/>
    </w:p>
    <w:p w:rsidR="002B1632" w:rsidRPr="009F32C9" w:rsidRDefault="002B1632" w:rsidP="002D60CB">
      <w:pPr>
        <w:rPr>
          <w:lang w:eastAsia="ko-KR"/>
          <w:rPrChange w:id="8744" w:author="CR#0252r1" w:date="2020-04-07T04:24:00Z">
            <w:rPr>
              <w:lang w:eastAsia="ko-KR"/>
            </w:rPr>
          </w:rPrChange>
        </w:rPr>
      </w:pPr>
      <w:r w:rsidRPr="009F32C9">
        <w:rPr>
          <w:noProof/>
          <w:lang w:eastAsia="ko-KR"/>
          <w:rPrChange w:id="8745" w:author="CR#0252r1" w:date="2020-04-07T04:24:00Z">
            <w:rPr>
              <w:noProof/>
              <w:lang w:eastAsia="ko-KR"/>
            </w:rPr>
          </w:rPrChange>
        </w:rPr>
        <w:t xml:space="preserve">The IE </w:t>
      </w:r>
      <w:r w:rsidRPr="009F32C9">
        <w:rPr>
          <w:i/>
          <w:noProof/>
          <w:lang w:eastAsia="ko-KR"/>
          <w:rPrChange w:id="8746" w:author="CR#0252r1" w:date="2020-04-07T04:24:00Z">
            <w:rPr>
              <w:i/>
              <w:noProof/>
              <w:lang w:eastAsia="ko-KR"/>
            </w:rPr>
          </w:rPrChange>
        </w:rPr>
        <w:t>CellGlobalIdEUTRA-AndUTRA</w:t>
      </w:r>
      <w:r w:rsidRPr="009F32C9">
        <w:rPr>
          <w:noProof/>
          <w:lang w:eastAsia="ko-KR"/>
          <w:rPrChange w:id="8747" w:author="CR#0252r1" w:date="2020-04-07T04:24:00Z">
            <w:rPr>
              <w:noProof/>
              <w:lang w:eastAsia="ko-KR"/>
            </w:rPr>
          </w:rPrChange>
        </w:rPr>
        <w:t xml:space="preserve"> specifies the global Cell Identifier for E</w:t>
      </w:r>
      <w:r w:rsidRPr="009F32C9">
        <w:rPr>
          <w:noProof/>
          <w:lang w:eastAsia="ko-KR"/>
          <w:rPrChange w:id="8748" w:author="CR#0252r1" w:date="2020-04-07T04:24:00Z">
            <w:rPr>
              <w:noProof/>
              <w:lang w:eastAsia="ko-KR"/>
            </w:rPr>
          </w:rPrChange>
        </w:rPr>
        <w:noBreakHyphen/>
        <w:t>UTRA or UTRA, the globally unique identity of a cell in E</w:t>
      </w:r>
      <w:r w:rsidRPr="009F32C9">
        <w:rPr>
          <w:noProof/>
          <w:lang w:eastAsia="ko-KR"/>
          <w:rPrChange w:id="8749" w:author="CR#0252r1" w:date="2020-04-07T04:24:00Z">
            <w:rPr>
              <w:noProof/>
              <w:lang w:eastAsia="ko-KR"/>
            </w:rPr>
          </w:rPrChange>
        </w:rPr>
        <w:noBreakHyphen/>
        <w:t>UTRA or UTRA.</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750" w:author="CR#0252r1" w:date="2020-04-07T04:24:00Z">
            <w:rPr>
              <w:rFonts w:ascii="Courier New" w:hAnsi="Courier New"/>
              <w:noProof/>
              <w:sz w:val="16"/>
              <w:lang w:eastAsia="ko-KR"/>
            </w:rPr>
          </w:rPrChange>
        </w:rPr>
      </w:pPr>
      <w:r w:rsidRPr="009F32C9">
        <w:rPr>
          <w:rFonts w:ascii="Courier New" w:hAnsi="Courier New"/>
          <w:noProof/>
          <w:sz w:val="16"/>
          <w:lang w:eastAsia="ko-KR"/>
          <w:rPrChange w:id="8751"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752"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8753" w:author="CR#0252r1" w:date="2020-04-07T04:24:00Z">
            <w:rPr>
              <w:rFonts w:ascii="Courier New" w:hAnsi="Courier New"/>
              <w:noProof/>
              <w:sz w:val="16"/>
              <w:lang w:eastAsia="ko-KR"/>
            </w:rPr>
          </w:rPrChange>
        </w:rPr>
      </w:pPr>
      <w:r w:rsidRPr="009F32C9">
        <w:rPr>
          <w:rFonts w:ascii="Courier New" w:hAnsi="Courier New"/>
          <w:noProof/>
          <w:sz w:val="16"/>
          <w:lang w:eastAsia="ko-KR"/>
          <w:rPrChange w:id="8754" w:author="CR#0252r1" w:date="2020-04-07T04:24:00Z">
            <w:rPr>
              <w:rFonts w:ascii="Courier New" w:hAnsi="Courier New"/>
              <w:noProof/>
              <w:sz w:val="16"/>
              <w:lang w:eastAsia="ko-KR"/>
            </w:rPr>
          </w:rPrChange>
        </w:rPr>
        <w:t>CellGlobalIdEUTRA-AndUTRA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755" w:author="CR#0252r1" w:date="2020-04-07T04:24:00Z">
            <w:rPr>
              <w:rFonts w:ascii="Courier New" w:hAnsi="Courier New"/>
              <w:noProof/>
              <w:sz w:val="16"/>
              <w:lang w:eastAsia="ko-KR"/>
            </w:rPr>
          </w:rPrChange>
        </w:rPr>
      </w:pPr>
      <w:r w:rsidRPr="009F32C9">
        <w:rPr>
          <w:rFonts w:ascii="Courier New" w:hAnsi="Courier New"/>
          <w:noProof/>
          <w:sz w:val="16"/>
          <w:lang w:eastAsia="ko-KR"/>
          <w:rPrChange w:id="8756" w:author="CR#0252r1" w:date="2020-04-07T04:24:00Z">
            <w:rPr>
              <w:rFonts w:ascii="Courier New" w:hAnsi="Courier New"/>
              <w:noProof/>
              <w:sz w:val="16"/>
              <w:lang w:eastAsia="ko-KR"/>
            </w:rPr>
          </w:rPrChange>
        </w:rPr>
        <w:tab/>
        <w:t>plmn-Identity</w:t>
      </w:r>
      <w:r w:rsidRPr="009F32C9">
        <w:rPr>
          <w:rFonts w:ascii="Courier New" w:hAnsi="Courier New"/>
          <w:noProof/>
          <w:sz w:val="16"/>
          <w:lang w:eastAsia="ko-KR"/>
          <w:rPrChange w:id="8757"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58" w:author="CR#0252r1" w:date="2020-04-07T04:24:00Z">
            <w:rPr>
              <w:rFonts w:ascii="Courier New" w:hAnsi="Courier New"/>
              <w:noProof/>
              <w:sz w:val="16"/>
              <w:lang w:eastAsia="ko-KR"/>
            </w:rPr>
          </w:rPrChange>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759" w:author="CR#0252r1" w:date="2020-04-07T04:24:00Z">
            <w:rPr>
              <w:rFonts w:ascii="Courier New" w:hAnsi="Courier New"/>
              <w:noProof/>
              <w:sz w:val="16"/>
              <w:lang w:eastAsia="ko-KR"/>
            </w:rPr>
          </w:rPrChange>
        </w:rPr>
      </w:pPr>
      <w:r w:rsidRPr="009F32C9">
        <w:rPr>
          <w:rFonts w:ascii="Courier New" w:hAnsi="Courier New"/>
          <w:noProof/>
          <w:sz w:val="16"/>
          <w:lang w:eastAsia="ko-KR"/>
          <w:rPrChange w:id="8760"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61"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62"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63"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64"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65"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66" w:author="CR#0252r1" w:date="2020-04-07T04:24:00Z">
            <w:rPr>
              <w:rFonts w:ascii="Courier New" w:hAnsi="Courier New"/>
              <w:noProof/>
              <w:sz w:val="16"/>
              <w:lang w:eastAsia="ko-KR"/>
            </w:rPr>
          </w:rPrChange>
        </w:rPr>
        <w:tab/>
        <w:t>mcc</w:t>
      </w:r>
      <w:r w:rsidRPr="009F32C9">
        <w:rPr>
          <w:rFonts w:ascii="Courier New" w:hAnsi="Courier New"/>
          <w:noProof/>
          <w:sz w:val="16"/>
          <w:lang w:eastAsia="ko-KR"/>
          <w:rPrChange w:id="8767"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68" w:author="CR#0252r1" w:date="2020-04-07T04:24:00Z">
            <w:rPr>
              <w:rFonts w:ascii="Courier New" w:hAnsi="Courier New"/>
              <w:noProof/>
              <w:sz w:val="16"/>
              <w:lang w:eastAsia="ko-KR"/>
            </w:rPr>
          </w:rPrChange>
        </w:rPr>
        <w:tab/>
        <w:t>SEQUENCE (SIZE (3))</w:t>
      </w:r>
      <w:r w:rsidR="00354C05" w:rsidRPr="009F32C9">
        <w:rPr>
          <w:rFonts w:ascii="Courier New" w:hAnsi="Courier New"/>
          <w:noProof/>
          <w:sz w:val="16"/>
          <w:lang w:eastAsia="ko-KR"/>
          <w:rPrChange w:id="8769"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70" w:author="CR#0252r1" w:date="2020-04-07T04:24:00Z">
            <w:rPr>
              <w:rFonts w:ascii="Courier New" w:hAnsi="Courier New"/>
              <w:noProof/>
              <w:sz w:val="16"/>
              <w:lang w:eastAsia="ko-KR"/>
            </w:rPr>
          </w:rPrChange>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771" w:author="CR#0252r1" w:date="2020-04-07T04:24:00Z">
            <w:rPr>
              <w:rFonts w:ascii="Courier New" w:hAnsi="Courier New"/>
              <w:noProof/>
              <w:sz w:val="16"/>
              <w:lang w:eastAsia="ko-KR"/>
            </w:rPr>
          </w:rPrChange>
        </w:rPr>
      </w:pPr>
      <w:r w:rsidRPr="009F32C9">
        <w:rPr>
          <w:rFonts w:ascii="Courier New" w:hAnsi="Courier New"/>
          <w:noProof/>
          <w:sz w:val="16"/>
          <w:lang w:eastAsia="ko-KR"/>
          <w:rPrChange w:id="8772"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73"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74"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75"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76"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77"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78" w:author="CR#0252r1" w:date="2020-04-07T04:24:00Z">
            <w:rPr>
              <w:rFonts w:ascii="Courier New" w:hAnsi="Courier New"/>
              <w:noProof/>
              <w:sz w:val="16"/>
              <w:lang w:eastAsia="ko-KR"/>
            </w:rPr>
          </w:rPrChange>
        </w:rPr>
        <w:tab/>
        <w:t>mnc</w:t>
      </w:r>
      <w:r w:rsidRPr="009F32C9">
        <w:rPr>
          <w:rFonts w:ascii="Courier New" w:hAnsi="Courier New"/>
          <w:noProof/>
          <w:sz w:val="16"/>
          <w:lang w:eastAsia="ko-KR"/>
          <w:rPrChange w:id="8779"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80" w:author="CR#0252r1" w:date="2020-04-07T04:24:00Z">
            <w:rPr>
              <w:rFonts w:ascii="Courier New" w:hAnsi="Courier New"/>
              <w:noProof/>
              <w:sz w:val="16"/>
              <w:lang w:eastAsia="ko-KR"/>
            </w:rPr>
          </w:rPrChange>
        </w:rPr>
        <w:tab/>
        <w:t>SEQUENCE (SIZE (2..3))</w:t>
      </w:r>
      <w:r w:rsidR="00354C05" w:rsidRPr="009F32C9">
        <w:rPr>
          <w:rFonts w:ascii="Courier New" w:hAnsi="Courier New"/>
          <w:noProof/>
          <w:sz w:val="16"/>
          <w:lang w:eastAsia="ko-KR"/>
          <w:rPrChange w:id="8781"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82" w:author="CR#0252r1" w:date="2020-04-07T04:24:00Z">
            <w:rPr>
              <w:rFonts w:ascii="Courier New" w:hAnsi="Courier New"/>
              <w:noProof/>
              <w:sz w:val="16"/>
              <w:lang w:eastAsia="ko-KR"/>
            </w:rPr>
          </w:rPrChange>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783" w:author="CR#0252r1" w:date="2020-04-07T04:24:00Z">
            <w:rPr>
              <w:rFonts w:ascii="Courier New" w:hAnsi="Courier New"/>
              <w:noProof/>
              <w:sz w:val="16"/>
              <w:lang w:eastAsia="ko-KR"/>
            </w:rPr>
          </w:rPrChange>
        </w:rPr>
      </w:pPr>
      <w:r w:rsidRPr="009F32C9">
        <w:rPr>
          <w:rFonts w:ascii="Courier New" w:hAnsi="Courier New"/>
          <w:noProof/>
          <w:sz w:val="16"/>
          <w:lang w:eastAsia="ko-KR"/>
          <w:rPrChange w:id="8784"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85"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86"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87"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88"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89" w:author="CR#0252r1" w:date="2020-04-07T04:24:00Z">
            <w:rPr>
              <w:rFonts w:ascii="Courier New" w:hAnsi="Courier New"/>
              <w:noProof/>
              <w:sz w:val="16"/>
              <w:lang w:eastAsia="ko-KR"/>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790" w:author="CR#0252r1" w:date="2020-04-07T04:24:00Z">
            <w:rPr>
              <w:rFonts w:ascii="Courier New" w:hAnsi="Courier New"/>
              <w:noProof/>
              <w:sz w:val="16"/>
              <w:lang w:eastAsia="ko-KR"/>
            </w:rPr>
          </w:rPrChange>
        </w:rPr>
      </w:pPr>
      <w:r w:rsidRPr="009F32C9">
        <w:rPr>
          <w:rFonts w:ascii="Courier New" w:hAnsi="Courier New"/>
          <w:noProof/>
          <w:sz w:val="16"/>
          <w:lang w:eastAsia="ko-KR"/>
          <w:rPrChange w:id="8791" w:author="CR#0252r1" w:date="2020-04-07T04:24:00Z">
            <w:rPr>
              <w:rFonts w:ascii="Courier New" w:hAnsi="Courier New"/>
              <w:noProof/>
              <w:sz w:val="16"/>
              <w:lang w:eastAsia="ko-KR"/>
            </w:rPr>
          </w:rPrChange>
        </w:rPr>
        <w:tab/>
        <w:t>cellIdentity</w:t>
      </w:r>
      <w:r w:rsidRPr="009F32C9">
        <w:rPr>
          <w:rFonts w:ascii="Courier New" w:hAnsi="Courier New"/>
          <w:noProof/>
          <w:sz w:val="16"/>
          <w:lang w:eastAsia="ko-KR"/>
          <w:rPrChange w:id="8792"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93" w:author="CR#0252r1" w:date="2020-04-07T04:24:00Z">
            <w:rPr>
              <w:rFonts w:ascii="Courier New" w:hAnsi="Courier New"/>
              <w:noProof/>
              <w:sz w:val="16"/>
              <w:lang w:eastAsia="ko-KR"/>
            </w:rPr>
          </w:rPrChange>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794" w:author="CR#0252r1" w:date="2020-04-07T04:24:00Z">
            <w:rPr>
              <w:rFonts w:ascii="Courier New" w:hAnsi="Courier New"/>
              <w:noProof/>
              <w:sz w:val="16"/>
              <w:lang w:eastAsia="ko-KR"/>
            </w:rPr>
          </w:rPrChange>
        </w:rPr>
      </w:pPr>
      <w:r w:rsidRPr="009F32C9">
        <w:rPr>
          <w:rFonts w:ascii="Courier New" w:hAnsi="Courier New"/>
          <w:noProof/>
          <w:sz w:val="16"/>
          <w:lang w:eastAsia="ko-KR"/>
          <w:rPrChange w:id="8795"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796" w:author="CR#0252r1" w:date="2020-04-07T04:24:00Z">
            <w:rPr>
              <w:rFonts w:ascii="Courier New" w:hAnsi="Courier New"/>
              <w:noProof/>
              <w:sz w:val="16"/>
              <w:lang w:eastAsia="ko-KR"/>
            </w:rPr>
          </w:rPrChange>
        </w:rPr>
        <w:tab/>
        <w:t>eutra</w:t>
      </w:r>
      <w:r w:rsidRPr="009F32C9">
        <w:rPr>
          <w:rFonts w:ascii="Courier New" w:hAnsi="Courier New"/>
          <w:noProof/>
          <w:sz w:val="16"/>
          <w:lang w:eastAsia="ko-KR"/>
          <w:rPrChange w:id="8797" w:author="CR#0252r1" w:date="2020-04-07T04:24:00Z">
            <w:rPr>
              <w:rFonts w:ascii="Courier New" w:hAnsi="Courier New"/>
              <w:noProof/>
              <w:sz w:val="16"/>
              <w:lang w:eastAsia="ko-KR"/>
            </w:rPr>
          </w:rPrChange>
        </w:rPr>
        <w:tab/>
        <w:t>BIT STRING (SIZE (28)),</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798" w:author="CR#0252r1" w:date="2020-04-07T04:24:00Z">
            <w:rPr>
              <w:rFonts w:ascii="Courier New" w:hAnsi="Courier New"/>
              <w:noProof/>
              <w:sz w:val="16"/>
              <w:lang w:eastAsia="ko-KR"/>
            </w:rPr>
          </w:rPrChange>
        </w:rPr>
      </w:pPr>
      <w:r w:rsidRPr="009F32C9">
        <w:rPr>
          <w:rFonts w:ascii="Courier New" w:hAnsi="Courier New"/>
          <w:noProof/>
          <w:sz w:val="16"/>
          <w:lang w:eastAsia="ko-KR"/>
          <w:rPrChange w:id="8799"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00" w:author="CR#0252r1" w:date="2020-04-07T04:24:00Z">
            <w:rPr>
              <w:rFonts w:ascii="Courier New" w:hAnsi="Courier New"/>
              <w:noProof/>
              <w:sz w:val="16"/>
              <w:lang w:eastAsia="ko-KR"/>
            </w:rPr>
          </w:rPrChange>
        </w:rPr>
        <w:tab/>
        <w:t>utra</w:t>
      </w:r>
      <w:r w:rsidRPr="009F32C9">
        <w:rPr>
          <w:rFonts w:ascii="Courier New" w:hAnsi="Courier New"/>
          <w:noProof/>
          <w:sz w:val="16"/>
          <w:lang w:eastAsia="ko-KR"/>
          <w:rPrChange w:id="8801" w:author="CR#0252r1" w:date="2020-04-07T04:24:00Z">
            <w:rPr>
              <w:rFonts w:ascii="Courier New" w:hAnsi="Courier New"/>
              <w:noProof/>
              <w:sz w:val="16"/>
              <w:lang w:eastAsia="ko-KR"/>
            </w:rPr>
          </w:rPrChange>
        </w:rPr>
        <w:tab/>
        <w:t>BIT STRING (SIZE (32))</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02" w:author="CR#0252r1" w:date="2020-04-07T04:24:00Z">
            <w:rPr>
              <w:rFonts w:ascii="Courier New" w:hAnsi="Courier New"/>
              <w:noProof/>
              <w:sz w:val="16"/>
              <w:lang w:eastAsia="ko-KR"/>
            </w:rPr>
          </w:rPrChange>
        </w:rPr>
      </w:pPr>
      <w:r w:rsidRPr="009F32C9">
        <w:rPr>
          <w:rFonts w:ascii="Courier New" w:hAnsi="Courier New"/>
          <w:noProof/>
          <w:sz w:val="16"/>
          <w:lang w:eastAsia="ko-KR"/>
          <w:rPrChange w:id="8803" w:author="CR#0252r1" w:date="2020-04-07T04:24:00Z">
            <w:rPr>
              <w:rFonts w:ascii="Courier New" w:hAnsi="Courier New"/>
              <w:noProof/>
              <w:sz w:val="16"/>
              <w:lang w:eastAsia="ko-KR"/>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04" w:author="CR#0252r1" w:date="2020-04-07T04:24:00Z">
            <w:rPr>
              <w:rFonts w:ascii="Courier New" w:hAnsi="Courier New"/>
              <w:noProof/>
              <w:sz w:val="16"/>
              <w:lang w:eastAsia="ko-KR"/>
            </w:rPr>
          </w:rPrChange>
        </w:rPr>
      </w:pPr>
      <w:r w:rsidRPr="009F32C9">
        <w:rPr>
          <w:rFonts w:ascii="Courier New" w:hAnsi="Courier New"/>
          <w:noProof/>
          <w:sz w:val="16"/>
          <w:lang w:eastAsia="ko-KR"/>
          <w:rPrChange w:id="8805" w:author="CR#0252r1" w:date="2020-04-07T04:24:00Z">
            <w:rPr>
              <w:rFonts w:ascii="Courier New" w:hAnsi="Courier New"/>
              <w:noProof/>
              <w:sz w:val="16"/>
              <w:lang w:eastAsia="ko-KR"/>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06" w:author="CR#0252r1" w:date="2020-04-07T04:24:00Z">
            <w:rPr>
              <w:rFonts w:ascii="Courier New" w:hAnsi="Courier New"/>
              <w:noProof/>
              <w:sz w:val="16"/>
              <w:lang w:eastAsia="ko-KR"/>
            </w:rPr>
          </w:rPrChange>
        </w:rPr>
      </w:pPr>
      <w:r w:rsidRPr="009F32C9">
        <w:rPr>
          <w:rFonts w:ascii="Courier New" w:hAnsi="Courier New"/>
          <w:noProof/>
          <w:sz w:val="16"/>
          <w:lang w:eastAsia="ko-KR"/>
          <w:rPrChange w:id="8807" w:author="CR#0252r1" w:date="2020-04-07T04:24:00Z">
            <w:rPr>
              <w:rFonts w:ascii="Courier New" w:hAnsi="Courier New"/>
              <w:noProof/>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08"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09" w:author="CR#0252r1" w:date="2020-04-07T04:24:00Z">
            <w:rPr>
              <w:rFonts w:ascii="Courier New" w:hAnsi="Courier New"/>
              <w:noProof/>
              <w:sz w:val="16"/>
              <w:lang w:eastAsia="ko-KR"/>
            </w:rPr>
          </w:rPrChange>
        </w:rPr>
      </w:pPr>
      <w:r w:rsidRPr="009F32C9">
        <w:rPr>
          <w:rFonts w:ascii="Courier New" w:hAnsi="Courier New"/>
          <w:noProof/>
          <w:sz w:val="16"/>
          <w:lang w:eastAsia="ko-KR"/>
          <w:rPrChange w:id="8810"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8811" w:author="CR#0252r1" w:date="2020-04-07T04:24:00Z">
            <w:rPr>
              <w:iCs/>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rHeight w:val="52"/>
          <w:tblHeader/>
        </w:trPr>
        <w:tc>
          <w:tcPr>
            <w:tcW w:w="9639" w:type="dxa"/>
            <w:tcBorders>
              <w:bottom w:val="single" w:sz="4" w:space="0" w:color="808080"/>
            </w:tcBorders>
          </w:tcPr>
          <w:p w:rsidR="002B1632" w:rsidRPr="009F32C9" w:rsidRDefault="002B1632" w:rsidP="002D60CB">
            <w:pPr>
              <w:keepNext/>
              <w:keepLines/>
              <w:spacing w:after="0"/>
              <w:jc w:val="center"/>
              <w:rPr>
                <w:rFonts w:ascii="Arial" w:hAnsi="Arial"/>
                <w:b/>
                <w:sz w:val="18"/>
                <w:lang w:eastAsia="ko-KR"/>
                <w:rPrChange w:id="8812" w:author="CR#0252r1" w:date="2020-04-07T04:24:00Z">
                  <w:rPr>
                    <w:rFonts w:ascii="Arial" w:hAnsi="Arial"/>
                    <w:b/>
                    <w:sz w:val="18"/>
                    <w:lang w:eastAsia="ko-KR"/>
                  </w:rPr>
                </w:rPrChange>
              </w:rPr>
            </w:pPr>
            <w:r w:rsidRPr="009F32C9">
              <w:rPr>
                <w:rFonts w:ascii="Arial" w:hAnsi="Arial"/>
                <w:b/>
                <w:i/>
                <w:iCs/>
                <w:noProof/>
                <w:sz w:val="18"/>
                <w:lang w:eastAsia="ko-KR"/>
                <w:rPrChange w:id="8813" w:author="CR#0252r1" w:date="2020-04-07T04:24:00Z">
                  <w:rPr>
                    <w:rFonts w:ascii="Arial" w:hAnsi="Arial"/>
                    <w:b/>
                    <w:i/>
                    <w:iCs/>
                    <w:noProof/>
                    <w:sz w:val="18"/>
                    <w:lang w:eastAsia="ko-KR"/>
                  </w:rPr>
                </w:rPrChange>
              </w:rPr>
              <w:t>CellGlobalIdEUTRA-AndUTRA</w:t>
            </w:r>
            <w:r w:rsidRPr="009F32C9">
              <w:rPr>
                <w:rFonts w:ascii="Arial" w:hAnsi="Arial"/>
                <w:b/>
                <w:iCs/>
                <w:noProof/>
                <w:sz w:val="18"/>
                <w:lang w:eastAsia="ko-KR"/>
                <w:rPrChange w:id="8814" w:author="CR#0252r1" w:date="2020-04-07T04:24:00Z">
                  <w:rPr>
                    <w:rFonts w:ascii="Arial" w:hAnsi="Arial"/>
                    <w:b/>
                    <w:iCs/>
                    <w:noProof/>
                    <w:sz w:val="18"/>
                    <w:lang w:eastAsia="ko-KR"/>
                  </w:rPr>
                </w:rPrChange>
              </w:rPr>
              <w:t xml:space="preserve"> field descriptions</w:t>
            </w:r>
          </w:p>
        </w:tc>
      </w:tr>
      <w:tr w:rsidR="009F32C9"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Change w:id="8815" w:author="CR#0252r1" w:date="2020-04-07T04:24:00Z">
                  <w:rPr>
                    <w:rFonts w:ascii="Arial" w:hAnsi="Arial"/>
                    <w:b/>
                    <w:bCs/>
                    <w:i/>
                    <w:iCs/>
                    <w:sz w:val="18"/>
                    <w:lang w:eastAsia="ko-KR"/>
                  </w:rPr>
                </w:rPrChange>
              </w:rPr>
            </w:pPr>
            <w:r w:rsidRPr="009F32C9">
              <w:rPr>
                <w:rFonts w:ascii="Arial" w:hAnsi="Arial"/>
                <w:b/>
                <w:bCs/>
                <w:i/>
                <w:iCs/>
                <w:sz w:val="18"/>
                <w:lang w:eastAsia="ko-KR"/>
                <w:rPrChange w:id="8816" w:author="CR#0252r1" w:date="2020-04-07T04:24:00Z">
                  <w:rPr>
                    <w:rFonts w:ascii="Arial" w:hAnsi="Arial"/>
                    <w:b/>
                    <w:bCs/>
                    <w:i/>
                    <w:iCs/>
                    <w:sz w:val="18"/>
                    <w:lang w:eastAsia="ko-KR"/>
                  </w:rPr>
                </w:rPrChange>
              </w:rPr>
              <w:t>plmn-Identity</w:t>
            </w:r>
          </w:p>
          <w:p w:rsidR="002B1632" w:rsidRPr="009F32C9" w:rsidRDefault="002B1632" w:rsidP="002D60CB">
            <w:pPr>
              <w:keepNext/>
              <w:keepLines/>
              <w:spacing w:after="0"/>
              <w:rPr>
                <w:rFonts w:ascii="Arial" w:hAnsi="Arial"/>
                <w:sz w:val="18"/>
                <w:lang w:eastAsia="ko-KR"/>
                <w:rPrChange w:id="8817" w:author="CR#0252r1" w:date="2020-04-07T04:24:00Z">
                  <w:rPr>
                    <w:rFonts w:ascii="Arial" w:hAnsi="Arial"/>
                    <w:sz w:val="18"/>
                    <w:lang w:eastAsia="ko-KR"/>
                  </w:rPr>
                </w:rPrChange>
              </w:rPr>
            </w:pPr>
            <w:r w:rsidRPr="009F32C9">
              <w:rPr>
                <w:rFonts w:ascii="Arial" w:hAnsi="Arial"/>
                <w:sz w:val="18"/>
                <w:lang w:eastAsia="ko-KR"/>
                <w:rPrChange w:id="8818" w:author="CR#0252r1" w:date="2020-04-07T04:24:00Z">
                  <w:rPr>
                    <w:rFonts w:ascii="Arial" w:hAnsi="Arial"/>
                    <w:sz w:val="18"/>
                    <w:lang w:eastAsia="ko-KR"/>
                  </w:rPr>
                </w:rPrChange>
              </w:rPr>
              <w:t xml:space="preserve">This field identifies the PLMN of the cell as defined in </w:t>
            </w:r>
            <w:r w:rsidR="00DD6009" w:rsidRPr="009F32C9">
              <w:rPr>
                <w:rFonts w:ascii="Arial" w:hAnsi="Arial"/>
                <w:sz w:val="18"/>
                <w:lang w:eastAsia="ko-KR"/>
                <w:rPrChange w:id="8819" w:author="CR#0252r1" w:date="2020-04-07T04:24:00Z">
                  <w:rPr>
                    <w:rFonts w:ascii="Arial" w:hAnsi="Arial"/>
                    <w:sz w:val="18"/>
                    <w:lang w:eastAsia="ko-KR"/>
                  </w:rPr>
                </w:rPrChange>
              </w:rPr>
              <w:t xml:space="preserve">TS 36.331 </w:t>
            </w:r>
            <w:r w:rsidRPr="009F32C9">
              <w:rPr>
                <w:rFonts w:ascii="Arial" w:hAnsi="Arial"/>
                <w:sz w:val="18"/>
                <w:lang w:eastAsia="ko-KR"/>
                <w:rPrChange w:id="8820" w:author="CR#0252r1" w:date="2020-04-07T04:24:00Z">
                  <w:rPr>
                    <w:rFonts w:ascii="Arial" w:hAnsi="Arial"/>
                    <w:sz w:val="18"/>
                    <w:lang w:eastAsia="ko-KR"/>
                  </w:rPr>
                </w:rPrChange>
              </w:rPr>
              <w:t>[12].</w:t>
            </w:r>
          </w:p>
        </w:tc>
      </w:tr>
      <w:tr w:rsidR="002B1632" w:rsidRPr="009F32C9">
        <w:trPr>
          <w:cantSplit/>
        </w:trPr>
        <w:tc>
          <w:tcPr>
            <w:tcW w:w="9639" w:type="dxa"/>
          </w:tcPr>
          <w:p w:rsidR="002B1632" w:rsidRPr="009F32C9" w:rsidRDefault="002B1632" w:rsidP="002D60CB">
            <w:pPr>
              <w:keepNext/>
              <w:keepLines/>
              <w:spacing w:after="0"/>
              <w:rPr>
                <w:rFonts w:ascii="Arial" w:hAnsi="Arial"/>
                <w:b/>
                <w:i/>
                <w:sz w:val="18"/>
                <w:lang w:eastAsia="ko-KR"/>
                <w:rPrChange w:id="8821" w:author="CR#0252r1" w:date="2020-04-07T04:24:00Z">
                  <w:rPr>
                    <w:rFonts w:ascii="Arial" w:hAnsi="Arial"/>
                    <w:b/>
                    <w:i/>
                    <w:sz w:val="18"/>
                    <w:lang w:eastAsia="ko-KR"/>
                  </w:rPr>
                </w:rPrChange>
              </w:rPr>
            </w:pPr>
            <w:r w:rsidRPr="009F32C9">
              <w:rPr>
                <w:rFonts w:ascii="Arial" w:hAnsi="Arial"/>
                <w:b/>
                <w:i/>
                <w:sz w:val="18"/>
                <w:lang w:eastAsia="ko-KR"/>
                <w:rPrChange w:id="8822" w:author="CR#0252r1" w:date="2020-04-07T04:24:00Z">
                  <w:rPr>
                    <w:rFonts w:ascii="Arial" w:hAnsi="Arial"/>
                    <w:b/>
                    <w:i/>
                    <w:sz w:val="18"/>
                    <w:lang w:eastAsia="ko-KR"/>
                  </w:rPr>
                </w:rPrChange>
              </w:rPr>
              <w:t>cellIdentity</w:t>
            </w:r>
          </w:p>
          <w:p w:rsidR="002B1632" w:rsidRPr="009F32C9" w:rsidRDefault="002B1632" w:rsidP="002D60CB">
            <w:pPr>
              <w:keepNext/>
              <w:keepLines/>
              <w:spacing w:after="0"/>
              <w:rPr>
                <w:rFonts w:ascii="Arial" w:hAnsi="Arial"/>
                <w:sz w:val="18"/>
                <w:lang w:eastAsia="ko-KR"/>
                <w:rPrChange w:id="8823" w:author="CR#0252r1" w:date="2020-04-07T04:24:00Z">
                  <w:rPr>
                    <w:rFonts w:ascii="Arial" w:hAnsi="Arial"/>
                    <w:sz w:val="18"/>
                    <w:lang w:eastAsia="ko-KR"/>
                  </w:rPr>
                </w:rPrChange>
              </w:rPr>
            </w:pPr>
            <w:r w:rsidRPr="009F32C9">
              <w:rPr>
                <w:rFonts w:ascii="Arial" w:hAnsi="Arial"/>
                <w:sz w:val="18"/>
                <w:lang w:eastAsia="ko-KR"/>
                <w:rPrChange w:id="8824" w:author="CR#0252r1" w:date="2020-04-07T04:24:00Z">
                  <w:rPr>
                    <w:rFonts w:ascii="Arial" w:hAnsi="Arial"/>
                    <w:sz w:val="18"/>
                    <w:lang w:eastAsia="ko-KR"/>
                  </w:rPr>
                </w:rPrChange>
              </w:rPr>
              <w:t xml:space="preserve">This field defines the identity of the cell within the context of the PLMN as defined in </w:t>
            </w:r>
            <w:r w:rsidR="00DD6009" w:rsidRPr="009F32C9">
              <w:rPr>
                <w:rFonts w:ascii="Arial" w:hAnsi="Arial"/>
                <w:sz w:val="18"/>
                <w:lang w:eastAsia="ko-KR"/>
                <w:rPrChange w:id="8825" w:author="CR#0252r1" w:date="2020-04-07T04:24:00Z">
                  <w:rPr>
                    <w:rFonts w:ascii="Arial" w:hAnsi="Arial"/>
                    <w:sz w:val="18"/>
                    <w:lang w:eastAsia="ko-KR"/>
                  </w:rPr>
                </w:rPrChange>
              </w:rPr>
              <w:t xml:space="preserve">TS 36.331 </w:t>
            </w:r>
            <w:r w:rsidRPr="009F32C9">
              <w:rPr>
                <w:rFonts w:ascii="Arial" w:hAnsi="Arial"/>
                <w:sz w:val="18"/>
                <w:lang w:eastAsia="ko-KR"/>
                <w:rPrChange w:id="8826" w:author="CR#0252r1" w:date="2020-04-07T04:24:00Z">
                  <w:rPr>
                    <w:rFonts w:ascii="Arial" w:hAnsi="Arial"/>
                    <w:sz w:val="18"/>
                    <w:lang w:eastAsia="ko-KR"/>
                  </w:rPr>
                </w:rPrChange>
              </w:rPr>
              <w:t xml:space="preserve">[12] and </w:t>
            </w:r>
            <w:r w:rsidR="00DD6009" w:rsidRPr="009F32C9">
              <w:rPr>
                <w:rFonts w:ascii="Arial" w:hAnsi="Arial"/>
                <w:sz w:val="18"/>
                <w:lang w:eastAsia="ko-KR"/>
                <w:rPrChange w:id="8827" w:author="CR#0252r1" w:date="2020-04-07T04:24:00Z">
                  <w:rPr>
                    <w:rFonts w:ascii="Arial" w:hAnsi="Arial"/>
                    <w:sz w:val="18"/>
                    <w:lang w:eastAsia="ko-KR"/>
                  </w:rPr>
                </w:rPrChange>
              </w:rPr>
              <w:t xml:space="preserve">TS 25.331 </w:t>
            </w:r>
            <w:r w:rsidRPr="009F32C9">
              <w:rPr>
                <w:rFonts w:ascii="Arial" w:hAnsi="Arial"/>
                <w:sz w:val="18"/>
                <w:lang w:eastAsia="ko-KR"/>
                <w:rPrChange w:id="8828" w:author="CR#0252r1" w:date="2020-04-07T04:24:00Z">
                  <w:rPr>
                    <w:rFonts w:ascii="Arial" w:hAnsi="Arial"/>
                    <w:sz w:val="18"/>
                    <w:lang w:eastAsia="ko-KR"/>
                  </w:rPr>
                </w:rPrChange>
              </w:rPr>
              <w:t>[13]. The size of the bit string allows for the 32-bit extended UTRAN cell ID; in case the cell ID is shorter, the first bits of the string are set to 0.</w:t>
            </w:r>
          </w:p>
        </w:tc>
      </w:tr>
    </w:tbl>
    <w:p w:rsidR="002B1632" w:rsidRPr="009F32C9" w:rsidRDefault="002B1632" w:rsidP="002D60CB">
      <w:pPr>
        <w:rPr>
          <w:lang w:eastAsia="ko-KR"/>
          <w:rPrChange w:id="8829" w:author="CR#0252r1" w:date="2020-04-07T04:24:00Z">
            <w:rPr>
              <w:lang w:eastAsia="ko-KR"/>
            </w:rPr>
          </w:rPrChange>
        </w:rPr>
      </w:pPr>
    </w:p>
    <w:p w:rsidR="002B1632" w:rsidRPr="009F32C9" w:rsidRDefault="002B1632" w:rsidP="002D60CB">
      <w:pPr>
        <w:pStyle w:val="Heading4"/>
        <w:rPr>
          <w:i/>
          <w:iCs/>
          <w:noProof/>
          <w:lang w:eastAsia="ko-KR"/>
          <w:rPrChange w:id="8830" w:author="CR#0252r1" w:date="2020-04-07T04:24:00Z">
            <w:rPr>
              <w:i/>
              <w:iCs/>
              <w:noProof/>
              <w:lang w:eastAsia="ko-KR"/>
            </w:rPr>
          </w:rPrChange>
        </w:rPr>
      </w:pPr>
      <w:bookmarkStart w:id="8831" w:name="_Toc27765156"/>
      <w:r w:rsidRPr="009F32C9">
        <w:rPr>
          <w:i/>
          <w:iCs/>
          <w:lang w:eastAsia="ko-KR"/>
          <w:rPrChange w:id="8832" w:author="CR#0252r1" w:date="2020-04-07T04:24:00Z">
            <w:rPr>
              <w:i/>
              <w:iCs/>
              <w:lang w:eastAsia="ko-KR"/>
            </w:rPr>
          </w:rPrChange>
        </w:rPr>
        <w:t>–</w:t>
      </w:r>
      <w:r w:rsidRPr="009F32C9">
        <w:rPr>
          <w:i/>
          <w:iCs/>
          <w:lang w:eastAsia="ko-KR"/>
          <w:rPrChange w:id="8833" w:author="CR#0252r1" w:date="2020-04-07T04:24:00Z">
            <w:rPr>
              <w:i/>
              <w:iCs/>
              <w:lang w:eastAsia="ko-KR"/>
            </w:rPr>
          </w:rPrChange>
        </w:rPr>
        <w:tab/>
      </w:r>
      <w:r w:rsidRPr="009F32C9">
        <w:rPr>
          <w:i/>
          <w:iCs/>
          <w:noProof/>
          <w:lang w:eastAsia="ko-KR"/>
          <w:rPrChange w:id="8834" w:author="CR#0252r1" w:date="2020-04-07T04:24:00Z">
            <w:rPr>
              <w:i/>
              <w:iCs/>
              <w:noProof/>
              <w:lang w:eastAsia="ko-KR"/>
            </w:rPr>
          </w:rPrChange>
        </w:rPr>
        <w:t>CellGlobalIdGERAN</w:t>
      </w:r>
      <w:bookmarkEnd w:id="8831"/>
    </w:p>
    <w:p w:rsidR="002B1632" w:rsidRPr="009F32C9" w:rsidRDefault="002B1632" w:rsidP="002D60CB">
      <w:pPr>
        <w:rPr>
          <w:lang w:eastAsia="ko-KR"/>
          <w:rPrChange w:id="8835" w:author="CR#0252r1" w:date="2020-04-07T04:24:00Z">
            <w:rPr>
              <w:lang w:eastAsia="ko-KR"/>
            </w:rPr>
          </w:rPrChange>
        </w:rPr>
      </w:pPr>
      <w:r w:rsidRPr="009F32C9">
        <w:rPr>
          <w:noProof/>
          <w:lang w:eastAsia="ko-KR"/>
          <w:rPrChange w:id="8836" w:author="CR#0252r1" w:date="2020-04-07T04:24:00Z">
            <w:rPr>
              <w:noProof/>
              <w:lang w:eastAsia="ko-KR"/>
            </w:rPr>
          </w:rPrChange>
        </w:rPr>
        <w:t xml:space="preserve">The IE </w:t>
      </w:r>
      <w:r w:rsidRPr="009F32C9">
        <w:rPr>
          <w:i/>
          <w:noProof/>
          <w:lang w:eastAsia="ko-KR"/>
          <w:rPrChange w:id="8837" w:author="CR#0252r1" w:date="2020-04-07T04:24:00Z">
            <w:rPr>
              <w:i/>
              <w:noProof/>
              <w:lang w:eastAsia="ko-KR"/>
            </w:rPr>
          </w:rPrChange>
        </w:rPr>
        <w:t>CellGlobalIdGERAN</w:t>
      </w:r>
      <w:r w:rsidRPr="009F32C9">
        <w:rPr>
          <w:noProof/>
          <w:lang w:eastAsia="ko-KR"/>
          <w:rPrChange w:id="8838" w:author="CR#0252r1" w:date="2020-04-07T04:24:00Z">
            <w:rPr>
              <w:noProof/>
              <w:lang w:eastAsia="ko-KR"/>
            </w:rPr>
          </w:rPrChange>
        </w:rPr>
        <w:t xml:space="preserve"> specifies the global Cell Identifier for GERAN, the globally unique identity of a cell in GER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39" w:author="CR#0252r1" w:date="2020-04-07T04:24:00Z">
            <w:rPr>
              <w:rFonts w:ascii="Courier New" w:hAnsi="Courier New"/>
              <w:noProof/>
              <w:sz w:val="16"/>
              <w:lang w:eastAsia="ko-KR"/>
            </w:rPr>
          </w:rPrChange>
        </w:rPr>
      </w:pPr>
      <w:r w:rsidRPr="009F32C9">
        <w:rPr>
          <w:rFonts w:ascii="Courier New" w:hAnsi="Courier New"/>
          <w:noProof/>
          <w:sz w:val="16"/>
          <w:lang w:eastAsia="ko-KR"/>
          <w:rPrChange w:id="8840"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41"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8842" w:author="CR#0252r1" w:date="2020-04-07T04:24:00Z">
            <w:rPr>
              <w:rFonts w:ascii="Courier New" w:hAnsi="Courier New"/>
              <w:noProof/>
              <w:sz w:val="16"/>
              <w:lang w:eastAsia="ko-KR"/>
            </w:rPr>
          </w:rPrChange>
        </w:rPr>
      </w:pPr>
      <w:r w:rsidRPr="009F32C9">
        <w:rPr>
          <w:rFonts w:ascii="Courier New" w:hAnsi="Courier New"/>
          <w:noProof/>
          <w:sz w:val="16"/>
          <w:lang w:eastAsia="ko-KR"/>
          <w:rPrChange w:id="8843" w:author="CR#0252r1" w:date="2020-04-07T04:24:00Z">
            <w:rPr>
              <w:rFonts w:ascii="Courier New" w:hAnsi="Courier New"/>
              <w:noProof/>
              <w:sz w:val="16"/>
              <w:lang w:eastAsia="ko-KR"/>
            </w:rPr>
          </w:rPrChange>
        </w:rPr>
        <w:t>CellGlobalIdGERAN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44" w:author="CR#0252r1" w:date="2020-04-07T04:24:00Z">
            <w:rPr>
              <w:rFonts w:ascii="Courier New" w:hAnsi="Courier New"/>
              <w:noProof/>
              <w:sz w:val="16"/>
              <w:lang w:eastAsia="ko-KR"/>
            </w:rPr>
          </w:rPrChange>
        </w:rPr>
      </w:pPr>
      <w:r w:rsidRPr="009F32C9">
        <w:rPr>
          <w:rFonts w:ascii="Courier New" w:hAnsi="Courier New"/>
          <w:noProof/>
          <w:sz w:val="16"/>
          <w:lang w:eastAsia="ko-KR"/>
          <w:rPrChange w:id="8845" w:author="CR#0252r1" w:date="2020-04-07T04:24:00Z">
            <w:rPr>
              <w:rFonts w:ascii="Courier New" w:hAnsi="Courier New"/>
              <w:noProof/>
              <w:sz w:val="16"/>
              <w:lang w:eastAsia="ko-KR"/>
            </w:rPr>
          </w:rPrChange>
        </w:rPr>
        <w:tab/>
        <w:t>plmn-Identity</w:t>
      </w:r>
      <w:r w:rsidRPr="009F32C9">
        <w:rPr>
          <w:rFonts w:ascii="Courier New" w:hAnsi="Courier New"/>
          <w:noProof/>
          <w:sz w:val="16"/>
          <w:lang w:eastAsia="ko-KR"/>
          <w:rPrChange w:id="8846"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47" w:author="CR#0252r1" w:date="2020-04-07T04:24:00Z">
            <w:rPr>
              <w:rFonts w:ascii="Courier New" w:hAnsi="Courier New"/>
              <w:noProof/>
              <w:sz w:val="16"/>
              <w:lang w:eastAsia="ko-KR"/>
            </w:rPr>
          </w:rPrChange>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48" w:author="CR#0252r1" w:date="2020-04-07T04:24:00Z">
            <w:rPr>
              <w:rFonts w:ascii="Courier New" w:hAnsi="Courier New"/>
              <w:noProof/>
              <w:sz w:val="16"/>
              <w:lang w:eastAsia="ko-KR"/>
            </w:rPr>
          </w:rPrChange>
        </w:rPr>
      </w:pPr>
      <w:r w:rsidRPr="009F32C9">
        <w:rPr>
          <w:rFonts w:ascii="Courier New" w:hAnsi="Courier New"/>
          <w:noProof/>
          <w:sz w:val="16"/>
          <w:lang w:eastAsia="ko-KR"/>
          <w:rPrChange w:id="8849"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50"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51"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52"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53"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54"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55" w:author="CR#0252r1" w:date="2020-04-07T04:24:00Z">
            <w:rPr>
              <w:rFonts w:ascii="Courier New" w:hAnsi="Courier New"/>
              <w:noProof/>
              <w:sz w:val="16"/>
              <w:lang w:eastAsia="ko-KR"/>
            </w:rPr>
          </w:rPrChange>
        </w:rPr>
        <w:tab/>
        <w:t>mcc</w:t>
      </w:r>
      <w:r w:rsidRPr="009F32C9">
        <w:rPr>
          <w:rFonts w:ascii="Courier New" w:hAnsi="Courier New"/>
          <w:noProof/>
          <w:sz w:val="16"/>
          <w:lang w:eastAsia="ko-KR"/>
          <w:rPrChange w:id="8856"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57" w:author="CR#0252r1" w:date="2020-04-07T04:24:00Z">
            <w:rPr>
              <w:rFonts w:ascii="Courier New" w:hAnsi="Courier New"/>
              <w:noProof/>
              <w:sz w:val="16"/>
              <w:lang w:eastAsia="ko-KR"/>
            </w:rPr>
          </w:rPrChange>
        </w:rPr>
        <w:tab/>
        <w:t>SEQUENCE (SIZE (3))</w:t>
      </w:r>
      <w:r w:rsidR="00354C05" w:rsidRPr="009F32C9">
        <w:rPr>
          <w:rFonts w:ascii="Courier New" w:hAnsi="Courier New"/>
          <w:noProof/>
          <w:sz w:val="16"/>
          <w:lang w:eastAsia="ko-KR"/>
          <w:rPrChange w:id="8858"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59" w:author="CR#0252r1" w:date="2020-04-07T04:24:00Z">
            <w:rPr>
              <w:rFonts w:ascii="Courier New" w:hAnsi="Courier New"/>
              <w:noProof/>
              <w:sz w:val="16"/>
              <w:lang w:eastAsia="ko-KR"/>
            </w:rPr>
          </w:rPrChange>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60" w:author="CR#0252r1" w:date="2020-04-07T04:24:00Z">
            <w:rPr>
              <w:rFonts w:ascii="Courier New" w:hAnsi="Courier New"/>
              <w:noProof/>
              <w:sz w:val="16"/>
              <w:lang w:eastAsia="ko-KR"/>
            </w:rPr>
          </w:rPrChange>
        </w:rPr>
      </w:pPr>
      <w:r w:rsidRPr="009F32C9">
        <w:rPr>
          <w:rFonts w:ascii="Courier New" w:hAnsi="Courier New"/>
          <w:noProof/>
          <w:sz w:val="16"/>
          <w:lang w:eastAsia="ko-KR"/>
          <w:rPrChange w:id="8861"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62"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63"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64"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65"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66"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67" w:author="CR#0252r1" w:date="2020-04-07T04:24:00Z">
            <w:rPr>
              <w:rFonts w:ascii="Courier New" w:hAnsi="Courier New"/>
              <w:noProof/>
              <w:sz w:val="16"/>
              <w:lang w:eastAsia="ko-KR"/>
            </w:rPr>
          </w:rPrChange>
        </w:rPr>
        <w:tab/>
        <w:t>mnc</w:t>
      </w:r>
      <w:r w:rsidRPr="009F32C9">
        <w:rPr>
          <w:rFonts w:ascii="Courier New" w:hAnsi="Courier New"/>
          <w:noProof/>
          <w:sz w:val="16"/>
          <w:lang w:eastAsia="ko-KR"/>
          <w:rPrChange w:id="8868"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69" w:author="CR#0252r1" w:date="2020-04-07T04:24:00Z">
            <w:rPr>
              <w:rFonts w:ascii="Courier New" w:hAnsi="Courier New"/>
              <w:noProof/>
              <w:sz w:val="16"/>
              <w:lang w:eastAsia="ko-KR"/>
            </w:rPr>
          </w:rPrChange>
        </w:rPr>
        <w:tab/>
        <w:t>SEQUENCE (SIZE (2..3))</w:t>
      </w:r>
      <w:r w:rsidR="00354C05" w:rsidRPr="009F32C9">
        <w:rPr>
          <w:rFonts w:ascii="Courier New" w:hAnsi="Courier New"/>
          <w:noProof/>
          <w:sz w:val="16"/>
          <w:lang w:eastAsia="ko-KR"/>
          <w:rPrChange w:id="8870"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71" w:author="CR#0252r1" w:date="2020-04-07T04:24:00Z">
            <w:rPr>
              <w:rFonts w:ascii="Courier New" w:hAnsi="Courier New"/>
              <w:noProof/>
              <w:sz w:val="16"/>
              <w:lang w:eastAsia="ko-KR"/>
            </w:rPr>
          </w:rPrChange>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72" w:author="CR#0252r1" w:date="2020-04-07T04:24:00Z">
            <w:rPr>
              <w:rFonts w:ascii="Courier New" w:hAnsi="Courier New"/>
              <w:noProof/>
              <w:sz w:val="16"/>
              <w:lang w:eastAsia="ko-KR"/>
            </w:rPr>
          </w:rPrChange>
        </w:rPr>
      </w:pPr>
      <w:r w:rsidRPr="009F32C9">
        <w:rPr>
          <w:rFonts w:ascii="Courier New" w:hAnsi="Courier New"/>
          <w:noProof/>
          <w:sz w:val="16"/>
          <w:lang w:eastAsia="ko-KR"/>
          <w:rPrChange w:id="8873"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74"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75"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76"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77"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78"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79" w:author="CR#0252r1" w:date="2020-04-07T04:24:00Z">
            <w:rPr>
              <w:rFonts w:ascii="Courier New" w:hAnsi="Courier New"/>
              <w:noProof/>
              <w:sz w:val="16"/>
              <w:lang w:eastAsia="ko-KR"/>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80" w:author="CR#0252r1" w:date="2020-04-07T04:24:00Z">
            <w:rPr>
              <w:rFonts w:ascii="Courier New" w:hAnsi="Courier New"/>
              <w:noProof/>
              <w:sz w:val="16"/>
              <w:lang w:eastAsia="ko-KR"/>
            </w:rPr>
          </w:rPrChange>
        </w:rPr>
      </w:pPr>
      <w:r w:rsidRPr="009F32C9">
        <w:rPr>
          <w:rFonts w:ascii="Courier New" w:hAnsi="Courier New"/>
          <w:noProof/>
          <w:sz w:val="16"/>
          <w:lang w:eastAsia="ko-KR"/>
          <w:rPrChange w:id="8881" w:author="CR#0252r1" w:date="2020-04-07T04:24:00Z">
            <w:rPr>
              <w:rFonts w:ascii="Courier New" w:hAnsi="Courier New"/>
              <w:noProof/>
              <w:sz w:val="16"/>
              <w:lang w:eastAsia="ko-KR"/>
            </w:rPr>
          </w:rPrChange>
        </w:rPr>
        <w:tab/>
        <w:t>locationAreaCode</w:t>
      </w:r>
      <w:r w:rsidRPr="009F32C9">
        <w:rPr>
          <w:rFonts w:ascii="Courier New" w:hAnsi="Courier New"/>
          <w:noProof/>
          <w:sz w:val="16"/>
          <w:lang w:eastAsia="ko-KR"/>
          <w:rPrChange w:id="8882"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83" w:author="CR#0252r1" w:date="2020-04-07T04:24:00Z">
            <w:rPr>
              <w:rFonts w:ascii="Courier New" w:hAnsi="Courier New"/>
              <w:noProof/>
              <w:sz w:val="16"/>
              <w:lang w:eastAsia="ko-KR"/>
            </w:rPr>
          </w:rPrChange>
        </w:rPr>
        <w:tab/>
        <w:t>BIT STRING (SIZE (1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84" w:author="CR#0252r1" w:date="2020-04-07T04:24:00Z">
            <w:rPr>
              <w:rFonts w:ascii="Courier New" w:hAnsi="Courier New"/>
              <w:noProof/>
              <w:sz w:val="16"/>
              <w:lang w:eastAsia="ko-KR"/>
            </w:rPr>
          </w:rPrChange>
        </w:rPr>
      </w:pPr>
      <w:r w:rsidRPr="009F32C9">
        <w:rPr>
          <w:rFonts w:ascii="Courier New" w:hAnsi="Courier New"/>
          <w:noProof/>
          <w:sz w:val="16"/>
          <w:lang w:eastAsia="ko-KR"/>
          <w:rPrChange w:id="8885" w:author="CR#0252r1" w:date="2020-04-07T04:24:00Z">
            <w:rPr>
              <w:rFonts w:ascii="Courier New" w:hAnsi="Courier New"/>
              <w:noProof/>
              <w:sz w:val="16"/>
              <w:lang w:eastAsia="ko-KR"/>
            </w:rPr>
          </w:rPrChange>
        </w:rPr>
        <w:tab/>
        <w:t>cellIdentity</w:t>
      </w:r>
      <w:r w:rsidRPr="009F32C9">
        <w:rPr>
          <w:rFonts w:ascii="Courier New" w:hAnsi="Courier New"/>
          <w:noProof/>
          <w:sz w:val="16"/>
          <w:lang w:eastAsia="ko-KR"/>
          <w:rPrChange w:id="8886"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87" w:author="CR#0252r1" w:date="2020-04-07T04:24:00Z">
            <w:rPr>
              <w:rFonts w:ascii="Courier New" w:hAnsi="Courier New"/>
              <w:noProof/>
              <w:sz w:val="16"/>
              <w:lang w:eastAsia="ko-KR"/>
            </w:rPr>
          </w:rPrChange>
        </w:rPr>
        <w:tab/>
      </w:r>
      <w:r w:rsidRPr="009F32C9">
        <w:rPr>
          <w:rFonts w:ascii="Courier New" w:hAnsi="Courier New"/>
          <w:noProof/>
          <w:sz w:val="16"/>
          <w:lang w:eastAsia="ko-KR"/>
          <w:rPrChange w:id="8888" w:author="CR#0252r1" w:date="2020-04-07T04:24:00Z">
            <w:rPr>
              <w:rFonts w:ascii="Courier New" w:hAnsi="Courier New"/>
              <w:noProof/>
              <w:sz w:val="16"/>
              <w:lang w:eastAsia="ko-KR"/>
            </w:rPr>
          </w:rPrChange>
        </w:rPr>
        <w:tab/>
        <w:t>BIT STRING (SIZE (1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89" w:author="CR#0252r1" w:date="2020-04-07T04:24:00Z">
            <w:rPr>
              <w:rFonts w:ascii="Courier New" w:hAnsi="Courier New"/>
              <w:noProof/>
              <w:sz w:val="16"/>
              <w:lang w:eastAsia="ko-KR"/>
            </w:rPr>
          </w:rPrChange>
        </w:rPr>
      </w:pPr>
      <w:r w:rsidRPr="009F32C9">
        <w:rPr>
          <w:rFonts w:ascii="Courier New" w:hAnsi="Courier New"/>
          <w:noProof/>
          <w:sz w:val="16"/>
          <w:lang w:eastAsia="ko-KR"/>
          <w:rPrChange w:id="8890" w:author="CR#0252r1" w:date="2020-04-07T04:24:00Z">
            <w:rPr>
              <w:rFonts w:ascii="Courier New" w:hAnsi="Courier New"/>
              <w:noProof/>
              <w:sz w:val="16"/>
              <w:lang w:eastAsia="ko-KR"/>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91" w:author="CR#0252r1" w:date="2020-04-07T04:24:00Z">
            <w:rPr>
              <w:rFonts w:ascii="Courier New" w:hAnsi="Courier New"/>
              <w:noProof/>
              <w:sz w:val="16"/>
              <w:lang w:eastAsia="ko-KR"/>
            </w:rPr>
          </w:rPrChange>
        </w:rPr>
      </w:pPr>
      <w:r w:rsidRPr="009F32C9">
        <w:rPr>
          <w:rFonts w:ascii="Courier New" w:hAnsi="Courier New"/>
          <w:noProof/>
          <w:sz w:val="16"/>
          <w:lang w:eastAsia="ko-KR"/>
          <w:rPrChange w:id="8892" w:author="CR#0252r1" w:date="2020-04-07T04:24:00Z">
            <w:rPr>
              <w:rFonts w:ascii="Courier New" w:hAnsi="Courier New"/>
              <w:noProof/>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93"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894" w:author="CR#0252r1" w:date="2020-04-07T04:24:00Z">
            <w:rPr>
              <w:rFonts w:ascii="Courier New" w:hAnsi="Courier New"/>
              <w:noProof/>
              <w:sz w:val="16"/>
              <w:lang w:eastAsia="ko-KR"/>
            </w:rPr>
          </w:rPrChange>
        </w:rPr>
      </w:pPr>
      <w:r w:rsidRPr="009F32C9">
        <w:rPr>
          <w:rFonts w:ascii="Courier New" w:hAnsi="Courier New"/>
          <w:noProof/>
          <w:sz w:val="16"/>
          <w:lang w:eastAsia="ko-KR"/>
          <w:rPrChange w:id="8895"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8896" w:author="CR#0252r1" w:date="2020-04-07T04:24:00Z">
            <w:rPr>
              <w:iCs/>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rHeight w:val="52"/>
          <w:tblHeader/>
        </w:trPr>
        <w:tc>
          <w:tcPr>
            <w:tcW w:w="9639" w:type="dxa"/>
            <w:tcBorders>
              <w:bottom w:val="single" w:sz="4" w:space="0" w:color="808080"/>
            </w:tcBorders>
          </w:tcPr>
          <w:p w:rsidR="002B1632" w:rsidRPr="009F32C9" w:rsidRDefault="002B1632" w:rsidP="002D60CB">
            <w:pPr>
              <w:keepNext/>
              <w:keepLines/>
              <w:spacing w:after="0"/>
              <w:jc w:val="center"/>
              <w:rPr>
                <w:rFonts w:ascii="Arial" w:hAnsi="Arial"/>
                <w:b/>
                <w:sz w:val="18"/>
                <w:lang w:eastAsia="ko-KR"/>
                <w:rPrChange w:id="8897" w:author="CR#0252r1" w:date="2020-04-07T04:24:00Z">
                  <w:rPr>
                    <w:rFonts w:ascii="Arial" w:hAnsi="Arial"/>
                    <w:b/>
                    <w:sz w:val="18"/>
                    <w:lang w:eastAsia="ko-KR"/>
                  </w:rPr>
                </w:rPrChange>
              </w:rPr>
            </w:pPr>
            <w:r w:rsidRPr="009F32C9">
              <w:rPr>
                <w:rFonts w:ascii="Arial" w:hAnsi="Arial"/>
                <w:b/>
                <w:i/>
                <w:iCs/>
                <w:noProof/>
                <w:sz w:val="18"/>
                <w:lang w:eastAsia="ko-KR"/>
                <w:rPrChange w:id="8898" w:author="CR#0252r1" w:date="2020-04-07T04:24:00Z">
                  <w:rPr>
                    <w:rFonts w:ascii="Arial" w:hAnsi="Arial"/>
                    <w:b/>
                    <w:i/>
                    <w:iCs/>
                    <w:noProof/>
                    <w:sz w:val="18"/>
                    <w:lang w:eastAsia="ko-KR"/>
                  </w:rPr>
                </w:rPrChange>
              </w:rPr>
              <w:lastRenderedPageBreak/>
              <w:t>CellGlobalIdGERAN</w:t>
            </w:r>
            <w:r w:rsidRPr="009F32C9">
              <w:rPr>
                <w:rFonts w:ascii="Arial" w:hAnsi="Arial"/>
                <w:b/>
                <w:iCs/>
                <w:noProof/>
                <w:sz w:val="18"/>
                <w:lang w:eastAsia="ko-KR"/>
                <w:rPrChange w:id="8899" w:author="CR#0252r1" w:date="2020-04-07T04:24:00Z">
                  <w:rPr>
                    <w:rFonts w:ascii="Arial" w:hAnsi="Arial"/>
                    <w:b/>
                    <w:iCs/>
                    <w:noProof/>
                    <w:sz w:val="18"/>
                    <w:lang w:eastAsia="ko-KR"/>
                  </w:rPr>
                </w:rPrChange>
              </w:rPr>
              <w:t xml:space="preserve"> field descriptions</w:t>
            </w:r>
          </w:p>
        </w:tc>
      </w:tr>
      <w:tr w:rsidR="009F32C9"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Change w:id="8900" w:author="CR#0252r1" w:date="2020-04-07T04:24:00Z">
                  <w:rPr>
                    <w:rFonts w:ascii="Arial" w:hAnsi="Arial"/>
                    <w:b/>
                    <w:bCs/>
                    <w:i/>
                    <w:iCs/>
                    <w:sz w:val="18"/>
                    <w:lang w:eastAsia="ko-KR"/>
                  </w:rPr>
                </w:rPrChange>
              </w:rPr>
            </w:pPr>
            <w:r w:rsidRPr="009F32C9">
              <w:rPr>
                <w:rFonts w:ascii="Arial" w:hAnsi="Arial"/>
                <w:b/>
                <w:bCs/>
                <w:i/>
                <w:iCs/>
                <w:sz w:val="18"/>
                <w:lang w:eastAsia="ko-KR"/>
                <w:rPrChange w:id="8901" w:author="CR#0252r1" w:date="2020-04-07T04:24:00Z">
                  <w:rPr>
                    <w:rFonts w:ascii="Arial" w:hAnsi="Arial"/>
                    <w:b/>
                    <w:bCs/>
                    <w:i/>
                    <w:iCs/>
                    <w:sz w:val="18"/>
                    <w:lang w:eastAsia="ko-KR"/>
                  </w:rPr>
                </w:rPrChange>
              </w:rPr>
              <w:t>plmn-Identity</w:t>
            </w:r>
          </w:p>
          <w:p w:rsidR="002B1632" w:rsidRPr="009F32C9" w:rsidRDefault="002B1632" w:rsidP="002D60CB">
            <w:pPr>
              <w:keepNext/>
              <w:keepLines/>
              <w:spacing w:after="0"/>
              <w:rPr>
                <w:rFonts w:ascii="Arial" w:hAnsi="Arial"/>
                <w:sz w:val="18"/>
                <w:lang w:eastAsia="ko-KR"/>
                <w:rPrChange w:id="8902" w:author="CR#0252r1" w:date="2020-04-07T04:24:00Z">
                  <w:rPr>
                    <w:rFonts w:ascii="Arial" w:hAnsi="Arial"/>
                    <w:sz w:val="18"/>
                    <w:lang w:eastAsia="ko-KR"/>
                  </w:rPr>
                </w:rPrChange>
              </w:rPr>
            </w:pPr>
            <w:r w:rsidRPr="009F32C9">
              <w:rPr>
                <w:rFonts w:ascii="Arial" w:hAnsi="Arial"/>
                <w:sz w:val="18"/>
                <w:lang w:eastAsia="ko-KR"/>
                <w:rPrChange w:id="8903" w:author="CR#0252r1" w:date="2020-04-07T04:24:00Z">
                  <w:rPr>
                    <w:rFonts w:ascii="Arial" w:hAnsi="Arial"/>
                    <w:sz w:val="18"/>
                    <w:lang w:eastAsia="ko-KR"/>
                  </w:rPr>
                </w:rPrChange>
              </w:rPr>
              <w:t>This field identifies the PLMN of the cell.</w:t>
            </w:r>
          </w:p>
        </w:tc>
      </w:tr>
      <w:tr w:rsidR="009F32C9"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Change w:id="8904" w:author="CR#0252r1" w:date="2020-04-07T04:24:00Z">
                  <w:rPr>
                    <w:rFonts w:ascii="Arial" w:hAnsi="Arial"/>
                    <w:b/>
                    <w:bCs/>
                    <w:i/>
                    <w:iCs/>
                    <w:sz w:val="18"/>
                    <w:lang w:eastAsia="ko-KR"/>
                  </w:rPr>
                </w:rPrChange>
              </w:rPr>
            </w:pPr>
            <w:r w:rsidRPr="009F32C9">
              <w:rPr>
                <w:rFonts w:ascii="Arial" w:hAnsi="Arial"/>
                <w:b/>
                <w:bCs/>
                <w:i/>
                <w:iCs/>
                <w:sz w:val="18"/>
                <w:lang w:eastAsia="ko-KR"/>
                <w:rPrChange w:id="8905" w:author="CR#0252r1" w:date="2020-04-07T04:24:00Z">
                  <w:rPr>
                    <w:rFonts w:ascii="Arial" w:hAnsi="Arial"/>
                    <w:b/>
                    <w:bCs/>
                    <w:i/>
                    <w:iCs/>
                    <w:sz w:val="18"/>
                    <w:lang w:eastAsia="ko-KR"/>
                  </w:rPr>
                </w:rPrChange>
              </w:rPr>
              <w:t>locationAreaCode</w:t>
            </w:r>
          </w:p>
          <w:p w:rsidR="002B1632" w:rsidRPr="009F32C9" w:rsidRDefault="002B1632" w:rsidP="002D60CB">
            <w:pPr>
              <w:keepNext/>
              <w:keepLines/>
              <w:spacing w:after="0"/>
              <w:rPr>
                <w:rFonts w:ascii="Arial" w:hAnsi="Arial"/>
                <w:sz w:val="18"/>
                <w:lang w:eastAsia="ko-KR"/>
                <w:rPrChange w:id="8906" w:author="CR#0252r1" w:date="2020-04-07T04:24:00Z">
                  <w:rPr>
                    <w:rFonts w:ascii="Arial" w:hAnsi="Arial"/>
                    <w:sz w:val="18"/>
                    <w:lang w:eastAsia="ko-KR"/>
                  </w:rPr>
                </w:rPrChange>
              </w:rPr>
            </w:pPr>
            <w:r w:rsidRPr="009F32C9">
              <w:rPr>
                <w:rFonts w:ascii="Arial" w:hAnsi="Arial"/>
                <w:sz w:val="18"/>
                <w:lang w:eastAsia="ko-KR"/>
                <w:rPrChange w:id="8907" w:author="CR#0252r1" w:date="2020-04-07T04:24:00Z">
                  <w:rPr>
                    <w:rFonts w:ascii="Arial" w:hAnsi="Arial"/>
                    <w:sz w:val="18"/>
                    <w:lang w:eastAsia="ko-KR"/>
                  </w:rPr>
                </w:rPrChange>
              </w:rPr>
              <w:t>This field is a fixed length code identifying the location area within a PLMN.</w:t>
            </w:r>
          </w:p>
        </w:tc>
      </w:tr>
      <w:tr w:rsidR="002B1632"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Change w:id="8908" w:author="CR#0252r1" w:date="2020-04-07T04:24:00Z">
                  <w:rPr>
                    <w:rFonts w:ascii="Arial" w:hAnsi="Arial"/>
                    <w:b/>
                    <w:bCs/>
                    <w:i/>
                    <w:iCs/>
                    <w:sz w:val="18"/>
                    <w:lang w:eastAsia="ko-KR"/>
                  </w:rPr>
                </w:rPrChange>
              </w:rPr>
            </w:pPr>
            <w:r w:rsidRPr="009F32C9">
              <w:rPr>
                <w:rFonts w:ascii="Arial" w:hAnsi="Arial"/>
                <w:b/>
                <w:bCs/>
                <w:i/>
                <w:iCs/>
                <w:sz w:val="18"/>
                <w:lang w:eastAsia="ko-KR"/>
                <w:rPrChange w:id="8909" w:author="CR#0252r1" w:date="2020-04-07T04:24:00Z">
                  <w:rPr>
                    <w:rFonts w:ascii="Arial" w:hAnsi="Arial"/>
                    <w:b/>
                    <w:bCs/>
                    <w:i/>
                    <w:iCs/>
                    <w:sz w:val="18"/>
                    <w:lang w:eastAsia="ko-KR"/>
                  </w:rPr>
                </w:rPrChange>
              </w:rPr>
              <w:t>cellIdentity</w:t>
            </w:r>
          </w:p>
          <w:p w:rsidR="002B1632" w:rsidRPr="009F32C9" w:rsidRDefault="002B1632" w:rsidP="002D60CB">
            <w:pPr>
              <w:keepNext/>
              <w:keepLines/>
              <w:spacing w:after="0"/>
              <w:rPr>
                <w:rFonts w:ascii="Arial" w:hAnsi="Arial"/>
                <w:sz w:val="18"/>
                <w:lang w:eastAsia="ko-KR"/>
                <w:rPrChange w:id="8910" w:author="CR#0252r1" w:date="2020-04-07T04:24:00Z">
                  <w:rPr>
                    <w:rFonts w:ascii="Arial" w:hAnsi="Arial"/>
                    <w:sz w:val="18"/>
                    <w:lang w:eastAsia="ko-KR"/>
                  </w:rPr>
                </w:rPrChange>
              </w:rPr>
            </w:pPr>
            <w:r w:rsidRPr="009F32C9">
              <w:rPr>
                <w:rFonts w:ascii="Arial" w:hAnsi="Arial"/>
                <w:sz w:val="18"/>
                <w:lang w:eastAsia="ko-KR"/>
                <w:rPrChange w:id="8911" w:author="CR#0252r1" w:date="2020-04-07T04:24:00Z">
                  <w:rPr>
                    <w:rFonts w:ascii="Arial" w:hAnsi="Arial"/>
                    <w:sz w:val="18"/>
                    <w:lang w:eastAsia="ko-KR"/>
                  </w:rPr>
                </w:rPrChange>
              </w:rPr>
              <w:t>This field specifies the cell Identifier which is unique within the context of the GERAN location area.</w:t>
            </w:r>
          </w:p>
        </w:tc>
      </w:tr>
    </w:tbl>
    <w:p w:rsidR="002B1632" w:rsidRPr="009F32C9" w:rsidRDefault="002B1632" w:rsidP="002D60CB">
      <w:pPr>
        <w:rPr>
          <w:lang w:eastAsia="ko-KR"/>
          <w:rPrChange w:id="8912" w:author="CR#0252r1" w:date="2020-04-07T04:24:00Z">
            <w:rPr>
              <w:lang w:eastAsia="ko-KR"/>
            </w:rPr>
          </w:rPrChange>
        </w:rPr>
      </w:pPr>
    </w:p>
    <w:p w:rsidR="002B1632" w:rsidRPr="009F32C9" w:rsidRDefault="002B1632" w:rsidP="002D60CB">
      <w:pPr>
        <w:pStyle w:val="Heading4"/>
        <w:rPr>
          <w:i/>
          <w:iCs/>
          <w:noProof/>
          <w:lang w:eastAsia="ko-KR"/>
          <w:rPrChange w:id="8913" w:author="CR#0252r1" w:date="2020-04-07T04:24:00Z">
            <w:rPr>
              <w:i/>
              <w:iCs/>
              <w:noProof/>
              <w:lang w:eastAsia="ko-KR"/>
            </w:rPr>
          </w:rPrChange>
        </w:rPr>
      </w:pPr>
      <w:bookmarkStart w:id="8914" w:name="_Toc27765157"/>
      <w:r w:rsidRPr="009F32C9">
        <w:rPr>
          <w:i/>
          <w:iCs/>
          <w:lang w:eastAsia="ko-KR"/>
          <w:rPrChange w:id="8915" w:author="CR#0252r1" w:date="2020-04-07T04:24:00Z">
            <w:rPr>
              <w:i/>
              <w:iCs/>
              <w:lang w:eastAsia="ko-KR"/>
            </w:rPr>
          </w:rPrChange>
        </w:rPr>
        <w:t>–</w:t>
      </w:r>
      <w:r w:rsidRPr="009F32C9">
        <w:rPr>
          <w:i/>
          <w:iCs/>
          <w:lang w:eastAsia="ko-KR"/>
          <w:rPrChange w:id="8916" w:author="CR#0252r1" w:date="2020-04-07T04:24:00Z">
            <w:rPr>
              <w:i/>
              <w:iCs/>
              <w:lang w:eastAsia="ko-KR"/>
            </w:rPr>
          </w:rPrChange>
        </w:rPr>
        <w:tab/>
      </w:r>
      <w:r w:rsidRPr="009F32C9">
        <w:rPr>
          <w:i/>
          <w:iCs/>
          <w:noProof/>
          <w:lang w:eastAsia="ko-KR"/>
          <w:rPrChange w:id="8917" w:author="CR#0252r1" w:date="2020-04-07T04:24:00Z">
            <w:rPr>
              <w:i/>
              <w:iCs/>
              <w:noProof/>
              <w:lang w:eastAsia="ko-KR"/>
            </w:rPr>
          </w:rPrChange>
        </w:rPr>
        <w:t>ECGI</w:t>
      </w:r>
      <w:bookmarkEnd w:id="8914"/>
    </w:p>
    <w:p w:rsidR="006C6D0E" w:rsidRPr="009F32C9" w:rsidRDefault="002B1632" w:rsidP="006C6D0E">
      <w:pPr>
        <w:rPr>
          <w:rPrChange w:id="8918" w:author="CR#0252r1" w:date="2020-04-07T04:24:00Z">
            <w:rPr/>
          </w:rPrChange>
        </w:rPr>
      </w:pPr>
      <w:r w:rsidRPr="009F32C9">
        <w:rPr>
          <w:lang w:eastAsia="ko-KR"/>
          <w:rPrChange w:id="8919" w:author="CR#0252r1" w:date="2020-04-07T04:24:00Z">
            <w:rPr>
              <w:lang w:eastAsia="ko-KR"/>
            </w:rPr>
          </w:rPrChange>
        </w:rPr>
        <w:t xml:space="preserve">The IE </w:t>
      </w:r>
      <w:r w:rsidRPr="009F32C9">
        <w:rPr>
          <w:i/>
          <w:noProof/>
          <w:lang w:eastAsia="ko-KR"/>
          <w:rPrChange w:id="8920" w:author="CR#0252r1" w:date="2020-04-07T04:24:00Z">
            <w:rPr>
              <w:i/>
              <w:noProof/>
              <w:lang w:eastAsia="ko-KR"/>
            </w:rPr>
          </w:rPrChange>
        </w:rPr>
        <w:t>ECGI</w:t>
      </w:r>
      <w:r w:rsidRPr="009F32C9">
        <w:rPr>
          <w:noProof/>
          <w:lang w:eastAsia="ko-KR"/>
          <w:rPrChange w:id="8921" w:author="CR#0252r1" w:date="2020-04-07T04:24:00Z">
            <w:rPr>
              <w:noProof/>
              <w:lang w:eastAsia="ko-KR"/>
            </w:rPr>
          </w:rPrChange>
        </w:rPr>
        <w:t xml:space="preserve"> specifies</w:t>
      </w:r>
      <w:r w:rsidRPr="009F32C9">
        <w:rPr>
          <w:rPrChange w:id="8922" w:author="CR#0252r1" w:date="2020-04-07T04:24:00Z">
            <w:rPr/>
          </w:rPrChange>
        </w:rPr>
        <w:t xml:space="preserve"> the Evolved Cell Global Identifier (ECGI), the globally unique identity of a cell in E-UTRA </w:t>
      </w:r>
      <w:r w:rsidR="00DD6009" w:rsidRPr="009F32C9">
        <w:rPr>
          <w:rPrChange w:id="8923" w:author="CR#0252r1" w:date="2020-04-07T04:24:00Z">
            <w:rPr/>
          </w:rPrChange>
        </w:rPr>
        <w:t xml:space="preserve">(TS 36.331 </w:t>
      </w:r>
      <w:r w:rsidRPr="009F32C9">
        <w:rPr>
          <w:rPrChange w:id="8924" w:author="CR#0252r1" w:date="2020-04-07T04:24:00Z">
            <w:rPr/>
          </w:rPrChange>
        </w:rPr>
        <w:t>[12]</w:t>
      </w:r>
      <w:r w:rsidR="00DD6009" w:rsidRPr="009F32C9">
        <w:rPr>
          <w:rPrChange w:id="8925" w:author="CR#0252r1" w:date="2020-04-07T04:24:00Z">
            <w:rPr/>
          </w:rPrChange>
        </w:rPr>
        <w:t>)</w:t>
      </w:r>
      <w:r w:rsidRPr="009F32C9">
        <w:rPr>
          <w:rPrChange w:id="8926" w:author="CR#0252r1" w:date="2020-04-07T04:24:00Z">
            <w:rPr/>
          </w:rPrChange>
        </w:rPr>
        <w:t>.</w:t>
      </w:r>
    </w:p>
    <w:p w:rsidR="002B1632" w:rsidRPr="009F32C9" w:rsidRDefault="006C6D0E" w:rsidP="006C6D0E">
      <w:pPr>
        <w:pStyle w:val="NO"/>
        <w:rPr>
          <w:rPrChange w:id="8927" w:author="CR#0252r1" w:date="2020-04-07T04:24:00Z">
            <w:rPr/>
          </w:rPrChange>
        </w:rPr>
      </w:pPr>
      <w:r w:rsidRPr="009F32C9">
        <w:rPr>
          <w:rPrChange w:id="8928" w:author="CR#0252r1" w:date="2020-04-07T04:24:00Z">
            <w:rPr/>
          </w:rPrChange>
        </w:rPr>
        <w:t>NOTE:</w:t>
      </w:r>
      <w:r w:rsidRPr="009F32C9">
        <w:rPr>
          <w:rPrChange w:id="8929" w:author="CR#0252r1" w:date="2020-04-07T04:24:00Z">
            <w:rPr/>
          </w:rPrChange>
        </w:rPr>
        <w:tab/>
        <w:t xml:space="preserve">The IE </w:t>
      </w:r>
      <w:r w:rsidRPr="009F32C9">
        <w:rPr>
          <w:i/>
          <w:rPrChange w:id="8930" w:author="CR#0252r1" w:date="2020-04-07T04:24:00Z">
            <w:rPr>
              <w:i/>
            </w:rPr>
          </w:rPrChange>
        </w:rPr>
        <w:t>ECGI</w:t>
      </w:r>
      <w:r w:rsidRPr="009F32C9">
        <w:rPr>
          <w:rPrChange w:id="8931" w:author="CR#0252r1" w:date="2020-04-07T04:24:00Z">
            <w:rPr/>
          </w:rPrChange>
        </w:rPr>
        <w:t xml:space="preserve"> is also used for NB-IoT acces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932" w:author="CR#0252r1" w:date="2020-04-07T04:24:00Z">
            <w:rPr>
              <w:rFonts w:ascii="Courier New" w:hAnsi="Courier New"/>
              <w:noProof/>
              <w:sz w:val="16"/>
              <w:lang w:eastAsia="ko-KR"/>
            </w:rPr>
          </w:rPrChange>
        </w:rPr>
      </w:pPr>
      <w:r w:rsidRPr="009F32C9">
        <w:rPr>
          <w:rFonts w:ascii="Courier New" w:hAnsi="Courier New"/>
          <w:noProof/>
          <w:sz w:val="16"/>
          <w:lang w:eastAsia="ko-KR"/>
          <w:rPrChange w:id="8933"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934" w:author="CR#0252r1" w:date="2020-04-07T04:24:00Z">
            <w:rPr>
              <w:rFonts w:ascii="Courier New" w:hAnsi="Courier New"/>
              <w:noProof/>
              <w:sz w:val="16"/>
              <w:lang w:eastAsia="ko-KR"/>
            </w:rPr>
          </w:rPrChange>
        </w:rPr>
      </w:pPr>
    </w:p>
    <w:p w:rsidR="002B1632" w:rsidRPr="009F32C9" w:rsidRDefault="002B1632" w:rsidP="00C42F64">
      <w:pPr>
        <w:pStyle w:val="PL"/>
        <w:shd w:val="clear" w:color="auto" w:fill="E6E6E6"/>
        <w:outlineLvl w:val="0"/>
        <w:rPr>
          <w:snapToGrid w:val="0"/>
          <w:rPrChange w:id="8935" w:author="CR#0252r1" w:date="2020-04-07T04:24:00Z">
            <w:rPr>
              <w:snapToGrid w:val="0"/>
            </w:rPr>
          </w:rPrChange>
        </w:rPr>
      </w:pPr>
      <w:r w:rsidRPr="009F32C9">
        <w:rPr>
          <w:snapToGrid w:val="0"/>
          <w:rPrChange w:id="8936" w:author="CR#0252r1" w:date="2020-04-07T04:24:00Z">
            <w:rPr>
              <w:snapToGrid w:val="0"/>
            </w:rPr>
          </w:rPrChange>
        </w:rPr>
        <w:t>ECGI ::= SEQUENCE {</w:t>
      </w:r>
    </w:p>
    <w:p w:rsidR="002B1632" w:rsidRPr="009F32C9" w:rsidRDefault="002B1632" w:rsidP="002D60CB">
      <w:pPr>
        <w:pStyle w:val="PL"/>
        <w:shd w:val="clear" w:color="auto" w:fill="E6E6E6"/>
        <w:rPr>
          <w:snapToGrid w:val="0"/>
          <w:rPrChange w:id="8937" w:author="CR#0252r1" w:date="2020-04-07T04:24:00Z">
            <w:rPr>
              <w:snapToGrid w:val="0"/>
            </w:rPr>
          </w:rPrChange>
        </w:rPr>
      </w:pPr>
      <w:r w:rsidRPr="009F32C9">
        <w:rPr>
          <w:snapToGrid w:val="0"/>
          <w:rPrChange w:id="8938" w:author="CR#0252r1" w:date="2020-04-07T04:24:00Z">
            <w:rPr>
              <w:snapToGrid w:val="0"/>
            </w:rPr>
          </w:rPrChange>
        </w:rPr>
        <w:tab/>
        <w:t>mcc</w:t>
      </w:r>
      <w:r w:rsidRPr="009F32C9">
        <w:rPr>
          <w:snapToGrid w:val="0"/>
          <w:rPrChange w:id="8939" w:author="CR#0252r1" w:date="2020-04-07T04:24:00Z">
            <w:rPr>
              <w:snapToGrid w:val="0"/>
            </w:rPr>
          </w:rPrChange>
        </w:rPr>
        <w:tab/>
      </w:r>
      <w:r w:rsidRPr="009F32C9">
        <w:rPr>
          <w:snapToGrid w:val="0"/>
          <w:rPrChange w:id="8940" w:author="CR#0252r1" w:date="2020-04-07T04:24:00Z">
            <w:rPr>
              <w:snapToGrid w:val="0"/>
            </w:rPr>
          </w:rPrChange>
        </w:rPr>
        <w:tab/>
      </w:r>
      <w:r w:rsidRPr="009F32C9">
        <w:rPr>
          <w:snapToGrid w:val="0"/>
          <w:rPrChange w:id="8941" w:author="CR#0252r1" w:date="2020-04-07T04:24:00Z">
            <w:rPr>
              <w:snapToGrid w:val="0"/>
            </w:rPr>
          </w:rPrChange>
        </w:rPr>
        <w:tab/>
      </w:r>
      <w:r w:rsidRPr="009F32C9">
        <w:rPr>
          <w:snapToGrid w:val="0"/>
          <w:rPrChange w:id="8942" w:author="CR#0252r1" w:date="2020-04-07T04:24:00Z">
            <w:rPr>
              <w:snapToGrid w:val="0"/>
            </w:rPr>
          </w:rPrChange>
        </w:rPr>
        <w:tab/>
      </w:r>
      <w:r w:rsidRPr="009F32C9">
        <w:rPr>
          <w:lang w:eastAsia="ko-KR"/>
          <w:rPrChange w:id="8943" w:author="CR#0252r1" w:date="2020-04-07T04:24:00Z">
            <w:rPr>
              <w:lang w:eastAsia="ko-KR"/>
            </w:rPr>
          </w:rPrChange>
        </w:rPr>
        <w:t>SEQUENCE (SIZE (3))</w:t>
      </w:r>
      <w:r w:rsidR="00354C05" w:rsidRPr="009F32C9">
        <w:rPr>
          <w:lang w:eastAsia="ko-KR"/>
          <w:rPrChange w:id="8944" w:author="CR#0252r1" w:date="2020-04-07T04:24:00Z">
            <w:rPr>
              <w:lang w:eastAsia="ko-KR"/>
            </w:rPr>
          </w:rPrChange>
        </w:rPr>
        <w:tab/>
      </w:r>
      <w:r w:rsidRPr="009F32C9">
        <w:rPr>
          <w:lang w:eastAsia="ko-KR"/>
          <w:rPrChange w:id="8945" w:author="CR#0252r1" w:date="2020-04-07T04:24:00Z">
            <w:rPr>
              <w:lang w:eastAsia="ko-KR"/>
            </w:rPr>
          </w:rPrChange>
        </w:rPr>
        <w:t>OF INTEGER (0..9)</w:t>
      </w:r>
      <w:r w:rsidRPr="009F32C9">
        <w:rPr>
          <w:snapToGrid w:val="0"/>
          <w:rPrChange w:id="8946" w:author="CR#0252r1" w:date="2020-04-07T04:24:00Z">
            <w:rPr>
              <w:snapToGrid w:val="0"/>
            </w:rPr>
          </w:rPrChange>
        </w:rPr>
        <w:t>,</w:t>
      </w:r>
    </w:p>
    <w:p w:rsidR="002B1632" w:rsidRPr="009F32C9" w:rsidRDefault="002B1632" w:rsidP="002D60CB">
      <w:pPr>
        <w:pStyle w:val="PL"/>
        <w:shd w:val="clear" w:color="auto" w:fill="E6E6E6"/>
        <w:rPr>
          <w:snapToGrid w:val="0"/>
          <w:rPrChange w:id="8947" w:author="CR#0252r1" w:date="2020-04-07T04:24:00Z">
            <w:rPr>
              <w:snapToGrid w:val="0"/>
            </w:rPr>
          </w:rPrChange>
        </w:rPr>
      </w:pPr>
      <w:r w:rsidRPr="009F32C9">
        <w:rPr>
          <w:snapToGrid w:val="0"/>
          <w:rPrChange w:id="8948" w:author="CR#0252r1" w:date="2020-04-07T04:24:00Z">
            <w:rPr>
              <w:snapToGrid w:val="0"/>
            </w:rPr>
          </w:rPrChange>
        </w:rPr>
        <w:tab/>
        <w:t>mnc</w:t>
      </w:r>
      <w:r w:rsidRPr="009F32C9">
        <w:rPr>
          <w:snapToGrid w:val="0"/>
          <w:rPrChange w:id="8949" w:author="CR#0252r1" w:date="2020-04-07T04:24:00Z">
            <w:rPr>
              <w:snapToGrid w:val="0"/>
            </w:rPr>
          </w:rPrChange>
        </w:rPr>
        <w:tab/>
      </w:r>
      <w:r w:rsidRPr="009F32C9">
        <w:rPr>
          <w:snapToGrid w:val="0"/>
          <w:rPrChange w:id="8950" w:author="CR#0252r1" w:date="2020-04-07T04:24:00Z">
            <w:rPr>
              <w:snapToGrid w:val="0"/>
            </w:rPr>
          </w:rPrChange>
        </w:rPr>
        <w:tab/>
      </w:r>
      <w:r w:rsidRPr="009F32C9">
        <w:rPr>
          <w:snapToGrid w:val="0"/>
          <w:rPrChange w:id="8951" w:author="CR#0252r1" w:date="2020-04-07T04:24:00Z">
            <w:rPr>
              <w:snapToGrid w:val="0"/>
            </w:rPr>
          </w:rPrChange>
        </w:rPr>
        <w:tab/>
      </w:r>
      <w:r w:rsidRPr="009F32C9">
        <w:rPr>
          <w:snapToGrid w:val="0"/>
          <w:rPrChange w:id="8952" w:author="CR#0252r1" w:date="2020-04-07T04:24:00Z">
            <w:rPr>
              <w:snapToGrid w:val="0"/>
            </w:rPr>
          </w:rPrChange>
        </w:rPr>
        <w:tab/>
      </w:r>
      <w:r w:rsidRPr="009F32C9">
        <w:rPr>
          <w:lang w:eastAsia="ko-KR"/>
          <w:rPrChange w:id="8953" w:author="CR#0252r1" w:date="2020-04-07T04:24:00Z">
            <w:rPr>
              <w:lang w:eastAsia="ko-KR"/>
            </w:rPr>
          </w:rPrChange>
        </w:rPr>
        <w:t>SEQUENCE (SIZE (2..3))</w:t>
      </w:r>
      <w:r w:rsidR="00354C05" w:rsidRPr="009F32C9">
        <w:rPr>
          <w:lang w:eastAsia="ko-KR"/>
          <w:rPrChange w:id="8954" w:author="CR#0252r1" w:date="2020-04-07T04:24:00Z">
            <w:rPr>
              <w:lang w:eastAsia="ko-KR"/>
            </w:rPr>
          </w:rPrChange>
        </w:rPr>
        <w:tab/>
      </w:r>
      <w:r w:rsidRPr="009F32C9">
        <w:rPr>
          <w:lang w:eastAsia="ko-KR"/>
          <w:rPrChange w:id="8955" w:author="CR#0252r1" w:date="2020-04-07T04:24:00Z">
            <w:rPr>
              <w:lang w:eastAsia="ko-KR"/>
            </w:rPr>
          </w:rPrChange>
        </w:rPr>
        <w:t>OF INTEGER (0..9)</w:t>
      </w:r>
      <w:r w:rsidRPr="009F32C9">
        <w:rPr>
          <w:snapToGrid w:val="0"/>
          <w:rPrChange w:id="8956" w:author="CR#0252r1" w:date="2020-04-07T04:24:00Z">
            <w:rPr>
              <w:snapToGrid w:val="0"/>
            </w:rPr>
          </w:rPrChange>
        </w:rPr>
        <w:t>,</w:t>
      </w:r>
    </w:p>
    <w:p w:rsidR="002B1632" w:rsidRPr="009F32C9" w:rsidRDefault="002B1632" w:rsidP="002D60CB">
      <w:pPr>
        <w:pStyle w:val="PL"/>
        <w:shd w:val="clear" w:color="auto" w:fill="E6E6E6"/>
        <w:rPr>
          <w:snapToGrid w:val="0"/>
          <w:rPrChange w:id="8957" w:author="CR#0252r1" w:date="2020-04-07T04:24:00Z">
            <w:rPr>
              <w:snapToGrid w:val="0"/>
            </w:rPr>
          </w:rPrChange>
        </w:rPr>
      </w:pPr>
      <w:r w:rsidRPr="009F32C9">
        <w:rPr>
          <w:snapToGrid w:val="0"/>
          <w:rPrChange w:id="8958" w:author="CR#0252r1" w:date="2020-04-07T04:24:00Z">
            <w:rPr>
              <w:snapToGrid w:val="0"/>
            </w:rPr>
          </w:rPrChange>
        </w:rPr>
        <w:tab/>
        <w:t>cellidentity</w:t>
      </w:r>
      <w:r w:rsidRPr="009F32C9">
        <w:rPr>
          <w:snapToGrid w:val="0"/>
          <w:rPrChange w:id="8959" w:author="CR#0252r1" w:date="2020-04-07T04:24:00Z">
            <w:rPr>
              <w:snapToGrid w:val="0"/>
            </w:rPr>
          </w:rPrChange>
        </w:rPr>
        <w:tab/>
      </w:r>
      <w:r w:rsidRPr="009F32C9">
        <w:rPr>
          <w:lang w:eastAsia="ko-KR"/>
          <w:rPrChange w:id="8960" w:author="CR#0252r1" w:date="2020-04-07T04:24:00Z">
            <w:rPr>
              <w:lang w:eastAsia="ko-KR"/>
            </w:rPr>
          </w:rPrChange>
        </w:rPr>
        <w:t>BIT STRING (SIZE (28))</w:t>
      </w:r>
    </w:p>
    <w:p w:rsidR="002B1632" w:rsidRPr="009F32C9" w:rsidRDefault="002B1632" w:rsidP="002D60CB">
      <w:pPr>
        <w:pStyle w:val="PL"/>
        <w:shd w:val="clear" w:color="auto" w:fill="E6E6E6"/>
        <w:rPr>
          <w:snapToGrid w:val="0"/>
          <w:rPrChange w:id="8961" w:author="CR#0252r1" w:date="2020-04-07T04:24:00Z">
            <w:rPr>
              <w:snapToGrid w:val="0"/>
            </w:rPr>
          </w:rPrChange>
        </w:rPr>
      </w:pPr>
      <w:r w:rsidRPr="009F32C9">
        <w:rPr>
          <w:snapToGrid w:val="0"/>
          <w:rPrChange w:id="8962" w:author="CR#0252r1" w:date="2020-04-07T04:24:00Z">
            <w:rPr>
              <w:snapToGrid w:val="0"/>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963"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964" w:author="CR#0252r1" w:date="2020-04-07T04:24:00Z">
            <w:rPr>
              <w:rFonts w:ascii="Courier New" w:hAnsi="Courier New"/>
              <w:noProof/>
              <w:sz w:val="16"/>
              <w:lang w:eastAsia="ko-KR"/>
            </w:rPr>
          </w:rPrChange>
        </w:rPr>
      </w:pPr>
      <w:r w:rsidRPr="009F32C9">
        <w:rPr>
          <w:rFonts w:ascii="Courier New" w:hAnsi="Courier New"/>
          <w:noProof/>
          <w:sz w:val="16"/>
          <w:lang w:eastAsia="ko-KR"/>
          <w:rPrChange w:id="8965" w:author="CR#0252r1" w:date="2020-04-07T04:24:00Z">
            <w:rPr>
              <w:rFonts w:ascii="Courier New" w:hAnsi="Courier New"/>
              <w:noProof/>
              <w:sz w:val="16"/>
              <w:lang w:eastAsia="ko-KR"/>
            </w:rPr>
          </w:rPrChange>
        </w:rPr>
        <w:t>-- ASN1STOP</w:t>
      </w:r>
    </w:p>
    <w:p w:rsidR="002B1632" w:rsidRPr="009F32C9" w:rsidRDefault="002B1632" w:rsidP="002D60CB">
      <w:pPr>
        <w:rPr>
          <w:lang w:eastAsia="ko-KR"/>
          <w:rPrChange w:id="8966" w:author="CR#0252r1" w:date="2020-04-07T04:24:00Z">
            <w:rPr>
              <w:lang w:eastAsia="ko-KR"/>
            </w:rPr>
          </w:rPrChange>
        </w:rPr>
      </w:pPr>
    </w:p>
    <w:p w:rsidR="002B1632" w:rsidRPr="009F32C9" w:rsidRDefault="002B1632" w:rsidP="002D60CB">
      <w:pPr>
        <w:pStyle w:val="Heading4"/>
        <w:rPr>
          <w:i/>
          <w:iCs/>
          <w:noProof/>
          <w:lang w:eastAsia="ko-KR"/>
          <w:rPrChange w:id="8967" w:author="CR#0252r1" w:date="2020-04-07T04:24:00Z">
            <w:rPr>
              <w:i/>
              <w:iCs/>
              <w:noProof/>
              <w:lang w:eastAsia="ko-KR"/>
            </w:rPr>
          </w:rPrChange>
        </w:rPr>
      </w:pPr>
      <w:bookmarkStart w:id="8968" w:name="_Toc27765158"/>
      <w:r w:rsidRPr="009F32C9">
        <w:rPr>
          <w:i/>
          <w:iCs/>
          <w:lang w:eastAsia="ko-KR"/>
          <w:rPrChange w:id="8969" w:author="CR#0252r1" w:date="2020-04-07T04:24:00Z">
            <w:rPr>
              <w:i/>
              <w:iCs/>
              <w:lang w:eastAsia="ko-KR"/>
            </w:rPr>
          </w:rPrChange>
        </w:rPr>
        <w:t>–</w:t>
      </w:r>
      <w:r w:rsidRPr="009F32C9">
        <w:rPr>
          <w:i/>
          <w:iCs/>
          <w:lang w:eastAsia="ko-KR"/>
          <w:rPrChange w:id="8970" w:author="CR#0252r1" w:date="2020-04-07T04:24:00Z">
            <w:rPr>
              <w:i/>
              <w:iCs/>
              <w:lang w:eastAsia="ko-KR"/>
            </w:rPr>
          </w:rPrChange>
        </w:rPr>
        <w:tab/>
      </w:r>
      <w:r w:rsidRPr="009F32C9">
        <w:rPr>
          <w:i/>
          <w:iCs/>
          <w:noProof/>
          <w:lang w:eastAsia="ko-KR"/>
          <w:rPrChange w:id="8971" w:author="CR#0252r1" w:date="2020-04-07T04:24:00Z">
            <w:rPr>
              <w:i/>
              <w:iCs/>
              <w:noProof/>
              <w:lang w:eastAsia="ko-KR"/>
            </w:rPr>
          </w:rPrChange>
        </w:rPr>
        <w:t>Ellipsoid-Point</w:t>
      </w:r>
      <w:bookmarkEnd w:id="8968"/>
    </w:p>
    <w:p w:rsidR="002B1632" w:rsidRPr="009F32C9" w:rsidRDefault="002B1632" w:rsidP="002D60CB">
      <w:pPr>
        <w:keepLines/>
        <w:rPr>
          <w:lang w:eastAsia="ko-KR"/>
          <w:rPrChange w:id="8972" w:author="CR#0252r1" w:date="2020-04-07T04:24:00Z">
            <w:rPr>
              <w:lang w:eastAsia="ko-KR"/>
            </w:rPr>
          </w:rPrChange>
        </w:rPr>
      </w:pPr>
      <w:r w:rsidRPr="009F32C9">
        <w:rPr>
          <w:lang w:eastAsia="ko-KR"/>
          <w:rPrChange w:id="8973" w:author="CR#0252r1" w:date="2020-04-07T04:24:00Z">
            <w:rPr>
              <w:lang w:eastAsia="ko-KR"/>
            </w:rPr>
          </w:rPrChange>
        </w:rPr>
        <w:t xml:space="preserve">The IE </w:t>
      </w:r>
      <w:r w:rsidRPr="009F32C9">
        <w:rPr>
          <w:i/>
          <w:noProof/>
          <w:lang w:eastAsia="ko-KR"/>
          <w:rPrChange w:id="8974" w:author="CR#0252r1" w:date="2020-04-07T04:24:00Z">
            <w:rPr>
              <w:i/>
              <w:noProof/>
              <w:lang w:eastAsia="ko-KR"/>
            </w:rPr>
          </w:rPrChange>
        </w:rPr>
        <w:t>Ellipsoid-Point</w:t>
      </w:r>
      <w:r w:rsidRPr="009F32C9">
        <w:rPr>
          <w:noProof/>
          <w:lang w:eastAsia="ko-KR"/>
          <w:rPrChange w:id="8975" w:author="CR#0252r1" w:date="2020-04-07T04:24:00Z">
            <w:rPr>
              <w:noProof/>
              <w:lang w:eastAsia="ko-KR"/>
            </w:rPr>
          </w:rPrChange>
        </w:rPr>
        <w:t xml:space="preserve"> is</w:t>
      </w:r>
      <w:r w:rsidRPr="009F32C9">
        <w:rPr>
          <w:lang w:eastAsia="ko-KR"/>
          <w:rPrChange w:id="8976" w:author="CR#0252r1" w:date="2020-04-07T04:24:00Z">
            <w:rPr>
              <w:lang w:eastAsia="ko-KR"/>
            </w:rPr>
          </w:rPrChange>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977" w:author="CR#0252r1" w:date="2020-04-07T04:24:00Z">
            <w:rPr>
              <w:rFonts w:ascii="Courier New" w:hAnsi="Courier New"/>
              <w:noProof/>
              <w:sz w:val="16"/>
              <w:lang w:eastAsia="ko-KR"/>
            </w:rPr>
          </w:rPrChange>
        </w:rPr>
      </w:pPr>
      <w:r w:rsidRPr="009F32C9">
        <w:rPr>
          <w:rFonts w:ascii="Courier New" w:hAnsi="Courier New"/>
          <w:noProof/>
          <w:sz w:val="16"/>
          <w:lang w:eastAsia="ko-KR"/>
          <w:rPrChange w:id="8978"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8979"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Change w:id="8980"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8981" w:author="CR#0252r1" w:date="2020-04-07T04:24:00Z">
            <w:rPr>
              <w:rFonts w:ascii="Courier New" w:hAnsi="Courier New"/>
              <w:noProof/>
              <w:snapToGrid w:val="0"/>
              <w:sz w:val="16"/>
              <w:lang w:eastAsia="ko-KR"/>
            </w:rPr>
          </w:rPrChange>
        </w:rPr>
        <w:t>Ellipsoid-Point</w:t>
      </w:r>
      <w:r w:rsidRPr="009F32C9">
        <w:rPr>
          <w:rFonts w:ascii="Courier New" w:hAnsi="Courier New"/>
          <w:noProof/>
          <w:sz w:val="16"/>
          <w:lang w:eastAsia="ko-KR"/>
          <w:rPrChange w:id="8982" w:author="CR#0252r1" w:date="2020-04-07T04:24:00Z">
            <w:rPr>
              <w:rFonts w:ascii="Courier New" w:hAnsi="Courier New"/>
              <w:noProof/>
              <w:sz w:val="16"/>
              <w:lang w:eastAsia="ko-KR"/>
            </w:rPr>
          </w:rPrChange>
        </w:rPr>
        <w:t xml:space="preserve">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8983"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8984" w:author="CR#0252r1" w:date="2020-04-07T04:24:00Z">
            <w:rPr>
              <w:rFonts w:ascii="Courier New" w:hAnsi="Courier New"/>
              <w:noProof/>
              <w:snapToGrid w:val="0"/>
              <w:sz w:val="16"/>
              <w:lang w:eastAsia="ko-KR"/>
            </w:rPr>
          </w:rPrChange>
        </w:rPr>
        <w:tab/>
        <w:t>latitudeSign</w:t>
      </w:r>
      <w:r w:rsidRPr="009F32C9">
        <w:rPr>
          <w:rFonts w:ascii="Courier New" w:hAnsi="Courier New"/>
          <w:noProof/>
          <w:snapToGrid w:val="0"/>
          <w:sz w:val="16"/>
          <w:lang w:eastAsia="ko-KR"/>
          <w:rPrChange w:id="898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898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898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8988" w:author="CR#0252r1" w:date="2020-04-07T04:24:00Z">
            <w:rPr>
              <w:rFonts w:ascii="Courier New" w:hAnsi="Courier New"/>
              <w:noProof/>
              <w:snapToGrid w:val="0"/>
              <w:sz w:val="16"/>
              <w:lang w:eastAsia="ko-KR"/>
            </w:rPr>
          </w:rPrChange>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8989"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8990" w:author="CR#0252r1" w:date="2020-04-07T04:24:00Z">
            <w:rPr>
              <w:rFonts w:ascii="Courier New" w:hAnsi="Courier New"/>
              <w:noProof/>
              <w:snapToGrid w:val="0"/>
              <w:sz w:val="16"/>
              <w:lang w:eastAsia="ko-KR"/>
            </w:rPr>
          </w:rPrChange>
        </w:rPr>
        <w:tab/>
        <w:t>degreesLatitude</w:t>
      </w:r>
      <w:r w:rsidRPr="009F32C9">
        <w:rPr>
          <w:rFonts w:ascii="Courier New" w:hAnsi="Courier New"/>
          <w:noProof/>
          <w:snapToGrid w:val="0"/>
          <w:sz w:val="16"/>
          <w:lang w:eastAsia="ko-KR"/>
          <w:rPrChange w:id="899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899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899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8994" w:author="CR#0252r1" w:date="2020-04-07T04:24:00Z">
            <w:rPr>
              <w:rFonts w:ascii="Courier New" w:hAnsi="Courier New"/>
              <w:noProof/>
              <w:snapToGrid w:val="0"/>
              <w:sz w:val="16"/>
              <w:lang w:eastAsia="ko-KR"/>
            </w:rPr>
          </w:rPrChange>
        </w:rPr>
        <w:tab/>
        <w:t>INTEGER (0..8388607),</w:t>
      </w:r>
      <w:r w:rsidRPr="009F32C9">
        <w:rPr>
          <w:rFonts w:ascii="Courier New" w:hAnsi="Courier New"/>
          <w:noProof/>
          <w:snapToGrid w:val="0"/>
          <w:sz w:val="16"/>
          <w:lang w:eastAsia="ko-KR"/>
          <w:rPrChange w:id="899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899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8997" w:author="CR#0252r1" w:date="2020-04-07T04:24:00Z">
            <w:rPr>
              <w:rFonts w:ascii="Courier New" w:hAnsi="Courier New"/>
              <w:noProof/>
              <w:snapToGrid w:val="0"/>
              <w:sz w:val="16"/>
              <w:lang w:eastAsia="ko-KR"/>
            </w:rPr>
          </w:rPrChange>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8998"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8999" w:author="CR#0252r1" w:date="2020-04-07T04:24:00Z">
            <w:rPr>
              <w:rFonts w:ascii="Courier New" w:hAnsi="Courier New"/>
              <w:noProof/>
              <w:snapToGrid w:val="0"/>
              <w:sz w:val="16"/>
              <w:lang w:eastAsia="ko-KR"/>
            </w:rPr>
          </w:rPrChange>
        </w:rPr>
        <w:tab/>
        <w:t>degreesLongitude</w:t>
      </w:r>
      <w:r w:rsidRPr="009F32C9">
        <w:rPr>
          <w:rFonts w:ascii="Courier New" w:hAnsi="Courier New"/>
          <w:noProof/>
          <w:snapToGrid w:val="0"/>
          <w:sz w:val="16"/>
          <w:lang w:eastAsia="ko-KR"/>
          <w:rPrChange w:id="900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0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02" w:author="CR#0252r1" w:date="2020-04-07T04:24:00Z">
            <w:rPr>
              <w:rFonts w:ascii="Courier New" w:hAnsi="Courier New"/>
              <w:noProof/>
              <w:snapToGrid w:val="0"/>
              <w:sz w:val="16"/>
              <w:lang w:eastAsia="ko-KR"/>
            </w:rPr>
          </w:rPrChange>
        </w:rPr>
        <w:tab/>
        <w:t>INTEGER (-8388608..8388607)</w:t>
      </w:r>
      <w:r w:rsidRPr="009F32C9">
        <w:rPr>
          <w:rFonts w:ascii="Courier New" w:hAnsi="Courier New"/>
          <w:noProof/>
          <w:snapToGrid w:val="0"/>
          <w:sz w:val="16"/>
          <w:lang w:eastAsia="ko-KR"/>
          <w:rPrChange w:id="900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04" w:author="CR#0252r1" w:date="2020-04-07T04:24:00Z">
            <w:rPr>
              <w:rFonts w:ascii="Courier New" w:hAnsi="Courier New"/>
              <w:noProof/>
              <w:snapToGrid w:val="0"/>
              <w:sz w:val="16"/>
              <w:lang w:eastAsia="ko-KR"/>
            </w:rPr>
          </w:rPrChange>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005" w:author="CR#0252r1" w:date="2020-04-07T04:24:00Z">
            <w:rPr>
              <w:rFonts w:ascii="Courier New" w:hAnsi="Courier New"/>
              <w:noProof/>
              <w:snapToGrid w:val="0"/>
              <w:sz w:val="16"/>
              <w:lang w:eastAsia="ko-KR"/>
            </w:rPr>
          </w:rPrChange>
        </w:rPr>
      </w:pPr>
      <w:r w:rsidRPr="009F32C9">
        <w:rPr>
          <w:rFonts w:ascii="Courier New" w:hAnsi="Courier New"/>
          <w:noProof/>
          <w:sz w:val="16"/>
          <w:lang w:eastAsia="ko-KR"/>
          <w:rPrChange w:id="9006" w:author="CR#0252r1" w:date="2020-04-07T04:24:00Z">
            <w:rPr>
              <w:rFonts w:ascii="Courier New" w:hAnsi="Courier New"/>
              <w:noProof/>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007"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008" w:author="CR#0252r1" w:date="2020-04-07T04:24:00Z">
            <w:rPr>
              <w:rFonts w:ascii="Courier New" w:hAnsi="Courier New"/>
              <w:noProof/>
              <w:sz w:val="16"/>
              <w:lang w:eastAsia="ko-KR"/>
            </w:rPr>
          </w:rPrChange>
        </w:rPr>
      </w:pPr>
      <w:r w:rsidRPr="009F32C9">
        <w:rPr>
          <w:rFonts w:ascii="Courier New" w:hAnsi="Courier New"/>
          <w:noProof/>
          <w:sz w:val="16"/>
          <w:lang w:eastAsia="ko-KR"/>
          <w:rPrChange w:id="9009" w:author="CR#0252r1" w:date="2020-04-07T04:24:00Z">
            <w:rPr>
              <w:rFonts w:ascii="Courier New" w:hAnsi="Courier New"/>
              <w:noProof/>
              <w:sz w:val="16"/>
              <w:lang w:eastAsia="ko-KR"/>
            </w:rPr>
          </w:rPrChange>
        </w:rPr>
        <w:t>-- ASN1STOP</w:t>
      </w:r>
    </w:p>
    <w:p w:rsidR="002B1632" w:rsidRPr="009F32C9" w:rsidRDefault="002B1632" w:rsidP="002D60CB">
      <w:pPr>
        <w:rPr>
          <w:lang w:eastAsia="ko-KR"/>
          <w:rPrChange w:id="9010" w:author="CR#0252r1" w:date="2020-04-07T04:24:00Z">
            <w:rPr>
              <w:lang w:eastAsia="ko-KR"/>
            </w:rPr>
          </w:rPrChange>
        </w:rPr>
      </w:pPr>
    </w:p>
    <w:p w:rsidR="002B1632" w:rsidRPr="009F32C9" w:rsidRDefault="002B1632" w:rsidP="002D60CB">
      <w:pPr>
        <w:pStyle w:val="Heading4"/>
        <w:rPr>
          <w:i/>
          <w:iCs/>
          <w:noProof/>
          <w:lang w:eastAsia="ko-KR"/>
          <w:rPrChange w:id="9011" w:author="CR#0252r1" w:date="2020-04-07T04:24:00Z">
            <w:rPr>
              <w:i/>
              <w:iCs/>
              <w:noProof/>
              <w:lang w:eastAsia="ko-KR"/>
            </w:rPr>
          </w:rPrChange>
        </w:rPr>
      </w:pPr>
      <w:bookmarkStart w:id="9012" w:name="_Toc27765159"/>
      <w:r w:rsidRPr="009F32C9">
        <w:rPr>
          <w:i/>
          <w:iCs/>
          <w:lang w:eastAsia="ko-KR"/>
          <w:rPrChange w:id="9013" w:author="CR#0252r1" w:date="2020-04-07T04:24:00Z">
            <w:rPr>
              <w:i/>
              <w:iCs/>
              <w:lang w:eastAsia="ko-KR"/>
            </w:rPr>
          </w:rPrChange>
        </w:rPr>
        <w:t>–</w:t>
      </w:r>
      <w:r w:rsidRPr="009F32C9">
        <w:rPr>
          <w:i/>
          <w:iCs/>
          <w:lang w:eastAsia="ko-KR"/>
          <w:rPrChange w:id="9014" w:author="CR#0252r1" w:date="2020-04-07T04:24:00Z">
            <w:rPr>
              <w:i/>
              <w:iCs/>
              <w:lang w:eastAsia="ko-KR"/>
            </w:rPr>
          </w:rPrChange>
        </w:rPr>
        <w:tab/>
      </w:r>
      <w:r w:rsidRPr="009F32C9">
        <w:rPr>
          <w:i/>
          <w:iCs/>
          <w:noProof/>
          <w:lang w:eastAsia="ko-KR"/>
          <w:rPrChange w:id="9015" w:author="CR#0252r1" w:date="2020-04-07T04:24:00Z">
            <w:rPr>
              <w:i/>
              <w:iCs/>
              <w:noProof/>
              <w:lang w:eastAsia="ko-KR"/>
            </w:rPr>
          </w:rPrChange>
        </w:rPr>
        <w:t>Ellipsoid-PointWithUncertaintyCircle</w:t>
      </w:r>
      <w:bookmarkEnd w:id="9012"/>
    </w:p>
    <w:p w:rsidR="002B1632" w:rsidRPr="009F32C9" w:rsidRDefault="002B1632" w:rsidP="002D60CB">
      <w:pPr>
        <w:keepLines/>
        <w:rPr>
          <w:lang w:eastAsia="ko-KR"/>
          <w:rPrChange w:id="9016" w:author="CR#0252r1" w:date="2020-04-07T04:24:00Z">
            <w:rPr>
              <w:lang w:eastAsia="ko-KR"/>
            </w:rPr>
          </w:rPrChange>
        </w:rPr>
      </w:pPr>
      <w:r w:rsidRPr="009F32C9">
        <w:rPr>
          <w:lang w:eastAsia="ko-KR"/>
          <w:rPrChange w:id="9017" w:author="CR#0252r1" w:date="2020-04-07T04:24:00Z">
            <w:rPr>
              <w:lang w:eastAsia="ko-KR"/>
            </w:rPr>
          </w:rPrChange>
        </w:rPr>
        <w:t xml:space="preserve">The IE </w:t>
      </w:r>
      <w:r w:rsidRPr="009F32C9">
        <w:rPr>
          <w:i/>
          <w:noProof/>
          <w:lang w:eastAsia="ko-KR"/>
          <w:rPrChange w:id="9018" w:author="CR#0252r1" w:date="2020-04-07T04:24:00Z">
            <w:rPr>
              <w:i/>
              <w:noProof/>
              <w:lang w:eastAsia="ko-KR"/>
            </w:rPr>
          </w:rPrChange>
        </w:rPr>
        <w:t xml:space="preserve">Ellipsoid-PointWithUncertaintyCircle </w:t>
      </w:r>
      <w:r w:rsidRPr="009F32C9">
        <w:rPr>
          <w:noProof/>
          <w:lang w:eastAsia="ko-KR"/>
          <w:rPrChange w:id="9019" w:author="CR#0252r1" w:date="2020-04-07T04:24:00Z">
            <w:rPr>
              <w:noProof/>
              <w:lang w:eastAsia="ko-KR"/>
            </w:rPr>
          </w:rPrChange>
        </w:rPr>
        <w:t>is</w:t>
      </w:r>
      <w:r w:rsidRPr="009F32C9">
        <w:rPr>
          <w:lang w:eastAsia="ko-KR"/>
          <w:rPrChange w:id="9020" w:author="CR#0252r1" w:date="2020-04-07T04:24:00Z">
            <w:rPr>
              <w:lang w:eastAsia="ko-KR"/>
            </w:rPr>
          </w:rPrChange>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021" w:author="CR#0252r1" w:date="2020-04-07T04:24:00Z">
            <w:rPr>
              <w:rFonts w:ascii="Courier New" w:hAnsi="Courier New"/>
              <w:noProof/>
              <w:sz w:val="16"/>
              <w:lang w:eastAsia="ko-KR"/>
            </w:rPr>
          </w:rPrChange>
        </w:rPr>
      </w:pPr>
      <w:r w:rsidRPr="009F32C9">
        <w:rPr>
          <w:rFonts w:ascii="Courier New" w:hAnsi="Courier New"/>
          <w:noProof/>
          <w:sz w:val="16"/>
          <w:lang w:eastAsia="ko-KR"/>
          <w:rPrChange w:id="9022"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023"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9024"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9025" w:author="CR#0252r1" w:date="2020-04-07T04:24:00Z">
            <w:rPr>
              <w:rFonts w:ascii="Courier New" w:hAnsi="Courier New"/>
              <w:noProof/>
              <w:snapToGrid w:val="0"/>
              <w:sz w:val="16"/>
              <w:lang w:eastAsia="ko-KR"/>
            </w:rPr>
          </w:rPrChange>
        </w:rPr>
        <w:t xml:space="preserve">Ellipsoid-PointWithUncertaintyCircle </w:t>
      </w:r>
      <w:r w:rsidRPr="009F32C9">
        <w:rPr>
          <w:rFonts w:ascii="Courier New" w:hAnsi="Courier New"/>
          <w:noProof/>
          <w:sz w:val="16"/>
          <w:lang w:eastAsia="ko-KR"/>
          <w:rPrChange w:id="9026" w:author="CR#0252r1" w:date="2020-04-07T04:24:00Z">
            <w:rPr>
              <w:rFonts w:ascii="Courier New" w:hAnsi="Courier New"/>
              <w:noProof/>
              <w:sz w:val="16"/>
              <w:lang w:eastAsia="ko-KR"/>
            </w:rPr>
          </w:rPrChange>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027"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028" w:author="CR#0252r1" w:date="2020-04-07T04:24:00Z">
            <w:rPr>
              <w:rFonts w:ascii="Courier New" w:hAnsi="Courier New"/>
              <w:noProof/>
              <w:snapToGrid w:val="0"/>
              <w:sz w:val="16"/>
              <w:lang w:eastAsia="ko-KR"/>
            </w:rPr>
          </w:rPrChange>
        </w:rPr>
        <w:tab/>
        <w:t>latitudeSign</w:t>
      </w:r>
      <w:r w:rsidRPr="009F32C9">
        <w:rPr>
          <w:rFonts w:ascii="Courier New" w:hAnsi="Courier New"/>
          <w:noProof/>
          <w:snapToGrid w:val="0"/>
          <w:sz w:val="16"/>
          <w:lang w:eastAsia="ko-KR"/>
          <w:rPrChange w:id="902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3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3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32" w:author="CR#0252r1" w:date="2020-04-07T04:24:00Z">
            <w:rPr>
              <w:rFonts w:ascii="Courier New" w:hAnsi="Courier New"/>
              <w:noProof/>
              <w:snapToGrid w:val="0"/>
              <w:sz w:val="16"/>
              <w:lang w:eastAsia="ko-KR"/>
            </w:rPr>
          </w:rPrChange>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033"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034" w:author="CR#0252r1" w:date="2020-04-07T04:24:00Z">
            <w:rPr>
              <w:rFonts w:ascii="Courier New" w:hAnsi="Courier New"/>
              <w:noProof/>
              <w:snapToGrid w:val="0"/>
              <w:sz w:val="16"/>
              <w:lang w:eastAsia="ko-KR"/>
            </w:rPr>
          </w:rPrChange>
        </w:rPr>
        <w:tab/>
        <w:t>degreesLatitude</w:t>
      </w:r>
      <w:r w:rsidRPr="009F32C9">
        <w:rPr>
          <w:rFonts w:ascii="Courier New" w:hAnsi="Courier New"/>
          <w:noProof/>
          <w:snapToGrid w:val="0"/>
          <w:sz w:val="16"/>
          <w:lang w:eastAsia="ko-KR"/>
          <w:rPrChange w:id="903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3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3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38" w:author="CR#0252r1" w:date="2020-04-07T04:24:00Z">
            <w:rPr>
              <w:rFonts w:ascii="Courier New" w:hAnsi="Courier New"/>
              <w:noProof/>
              <w:snapToGrid w:val="0"/>
              <w:sz w:val="16"/>
              <w:lang w:eastAsia="ko-KR"/>
            </w:rPr>
          </w:rPrChange>
        </w:rPr>
        <w:tab/>
        <w:t>INTEGER (0..8388607),</w:t>
      </w:r>
      <w:r w:rsidRPr="009F32C9">
        <w:rPr>
          <w:rFonts w:ascii="Courier New" w:hAnsi="Courier New"/>
          <w:noProof/>
          <w:snapToGrid w:val="0"/>
          <w:sz w:val="16"/>
          <w:lang w:eastAsia="ko-KR"/>
          <w:rPrChange w:id="903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4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41" w:author="CR#0252r1" w:date="2020-04-07T04:24:00Z">
            <w:rPr>
              <w:rFonts w:ascii="Courier New" w:hAnsi="Courier New"/>
              <w:noProof/>
              <w:snapToGrid w:val="0"/>
              <w:sz w:val="16"/>
              <w:lang w:eastAsia="ko-KR"/>
            </w:rPr>
          </w:rPrChange>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042"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043" w:author="CR#0252r1" w:date="2020-04-07T04:24:00Z">
            <w:rPr>
              <w:rFonts w:ascii="Courier New" w:hAnsi="Courier New"/>
              <w:noProof/>
              <w:snapToGrid w:val="0"/>
              <w:sz w:val="16"/>
              <w:lang w:eastAsia="ko-KR"/>
            </w:rPr>
          </w:rPrChange>
        </w:rPr>
        <w:tab/>
        <w:t>degreesLongitude</w:t>
      </w:r>
      <w:r w:rsidRPr="009F32C9">
        <w:rPr>
          <w:rFonts w:ascii="Courier New" w:hAnsi="Courier New"/>
          <w:noProof/>
          <w:snapToGrid w:val="0"/>
          <w:sz w:val="16"/>
          <w:lang w:eastAsia="ko-KR"/>
          <w:rPrChange w:id="904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4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46" w:author="CR#0252r1" w:date="2020-04-07T04:24:00Z">
            <w:rPr>
              <w:rFonts w:ascii="Courier New" w:hAnsi="Courier New"/>
              <w:noProof/>
              <w:snapToGrid w:val="0"/>
              <w:sz w:val="16"/>
              <w:lang w:eastAsia="ko-KR"/>
            </w:rPr>
          </w:rPrChange>
        </w:rPr>
        <w:tab/>
        <w:t>INTEGER (-8388608..8388607),</w:t>
      </w:r>
      <w:r w:rsidRPr="009F32C9">
        <w:rPr>
          <w:rFonts w:ascii="Courier New" w:hAnsi="Courier New"/>
          <w:noProof/>
          <w:snapToGrid w:val="0"/>
          <w:sz w:val="16"/>
          <w:lang w:eastAsia="ko-KR"/>
          <w:rPrChange w:id="9047" w:author="CR#0252r1" w:date="2020-04-07T04:24:00Z">
            <w:rPr>
              <w:rFonts w:ascii="Courier New" w:hAnsi="Courier New"/>
              <w:noProof/>
              <w:snapToGrid w:val="0"/>
              <w:sz w:val="16"/>
              <w:lang w:eastAsia="ko-KR"/>
            </w:rPr>
          </w:rPrChange>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048"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049" w:author="CR#0252r1" w:date="2020-04-07T04:24:00Z">
            <w:rPr>
              <w:rFonts w:ascii="Courier New" w:hAnsi="Courier New"/>
              <w:noProof/>
              <w:snapToGrid w:val="0"/>
              <w:sz w:val="16"/>
              <w:lang w:eastAsia="ko-KR"/>
            </w:rPr>
          </w:rPrChange>
        </w:rPr>
        <w:tab/>
        <w:t>uncertainty</w:t>
      </w:r>
      <w:r w:rsidRPr="009F32C9">
        <w:rPr>
          <w:rFonts w:ascii="Courier New" w:hAnsi="Courier New"/>
          <w:noProof/>
          <w:snapToGrid w:val="0"/>
          <w:sz w:val="16"/>
          <w:lang w:eastAsia="ko-KR"/>
          <w:rPrChange w:id="905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5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5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5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54" w:author="CR#0252r1" w:date="2020-04-07T04:24:00Z">
            <w:rPr>
              <w:rFonts w:ascii="Courier New" w:hAnsi="Courier New"/>
              <w:noProof/>
              <w:snapToGrid w:val="0"/>
              <w:sz w:val="16"/>
              <w:lang w:eastAsia="ko-KR"/>
            </w:rPr>
          </w:rPrChange>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Change w:id="9055" w:author="CR#0252r1" w:date="2020-04-07T04:24:00Z">
            <w:rPr>
              <w:rFonts w:ascii="Courier New" w:hAnsi="Courier New"/>
              <w:noProof/>
              <w:snapToGrid w:val="0"/>
              <w:sz w:val="18"/>
              <w:lang w:eastAsia="ko-KR"/>
            </w:rPr>
          </w:rPrChange>
        </w:rPr>
      </w:pPr>
      <w:r w:rsidRPr="009F32C9">
        <w:rPr>
          <w:rFonts w:ascii="Courier New" w:hAnsi="Courier New"/>
          <w:noProof/>
          <w:snapToGrid w:val="0"/>
          <w:sz w:val="18"/>
          <w:lang w:eastAsia="ko-KR"/>
          <w:rPrChange w:id="9056" w:author="CR#0252r1" w:date="2020-04-07T04:24:00Z">
            <w:rPr>
              <w:rFonts w:ascii="Courier New" w:hAnsi="Courier New"/>
              <w:noProof/>
              <w:snapToGrid w:val="0"/>
              <w:sz w:val="18"/>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057"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058" w:author="CR#0252r1" w:date="2020-04-07T04:24:00Z">
            <w:rPr>
              <w:rFonts w:ascii="Courier New" w:hAnsi="Courier New"/>
              <w:noProof/>
              <w:sz w:val="16"/>
              <w:lang w:eastAsia="ko-KR"/>
            </w:rPr>
          </w:rPrChange>
        </w:rPr>
      </w:pPr>
      <w:r w:rsidRPr="009F32C9">
        <w:rPr>
          <w:rFonts w:ascii="Courier New" w:hAnsi="Courier New"/>
          <w:noProof/>
          <w:sz w:val="16"/>
          <w:lang w:eastAsia="ko-KR"/>
          <w:rPrChange w:id="9059"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9060" w:author="CR#0252r1" w:date="2020-04-07T04:24:00Z">
            <w:rPr>
              <w:iCs/>
              <w:lang w:eastAsia="ko-KR"/>
            </w:rPr>
          </w:rPrChange>
        </w:rPr>
      </w:pPr>
    </w:p>
    <w:p w:rsidR="002B1632" w:rsidRPr="009F32C9" w:rsidRDefault="002B1632" w:rsidP="002D60CB">
      <w:pPr>
        <w:pStyle w:val="Heading4"/>
        <w:rPr>
          <w:i/>
          <w:iCs/>
          <w:noProof/>
          <w:lang w:eastAsia="ko-KR"/>
          <w:rPrChange w:id="9061" w:author="CR#0252r1" w:date="2020-04-07T04:24:00Z">
            <w:rPr>
              <w:i/>
              <w:iCs/>
              <w:noProof/>
              <w:lang w:eastAsia="ko-KR"/>
            </w:rPr>
          </w:rPrChange>
        </w:rPr>
      </w:pPr>
      <w:bookmarkStart w:id="9062" w:name="_Toc27765160"/>
      <w:r w:rsidRPr="009F32C9">
        <w:rPr>
          <w:i/>
          <w:iCs/>
          <w:lang w:eastAsia="ko-KR"/>
          <w:rPrChange w:id="9063" w:author="CR#0252r1" w:date="2020-04-07T04:24:00Z">
            <w:rPr>
              <w:i/>
              <w:iCs/>
              <w:lang w:eastAsia="ko-KR"/>
            </w:rPr>
          </w:rPrChange>
        </w:rPr>
        <w:t>–</w:t>
      </w:r>
      <w:r w:rsidRPr="009F32C9">
        <w:rPr>
          <w:i/>
          <w:iCs/>
          <w:lang w:eastAsia="ko-KR"/>
          <w:rPrChange w:id="9064" w:author="CR#0252r1" w:date="2020-04-07T04:24:00Z">
            <w:rPr>
              <w:i/>
              <w:iCs/>
              <w:lang w:eastAsia="ko-KR"/>
            </w:rPr>
          </w:rPrChange>
        </w:rPr>
        <w:tab/>
      </w:r>
      <w:r w:rsidRPr="009F32C9">
        <w:rPr>
          <w:i/>
          <w:iCs/>
          <w:noProof/>
          <w:lang w:eastAsia="ko-KR"/>
          <w:rPrChange w:id="9065" w:author="CR#0252r1" w:date="2020-04-07T04:24:00Z">
            <w:rPr>
              <w:i/>
              <w:iCs/>
              <w:noProof/>
              <w:lang w:eastAsia="ko-KR"/>
            </w:rPr>
          </w:rPrChange>
        </w:rPr>
        <w:t>EllipsoidPointWithUncertaintyEllipse</w:t>
      </w:r>
      <w:bookmarkEnd w:id="9062"/>
    </w:p>
    <w:p w:rsidR="002B1632" w:rsidRPr="009F32C9" w:rsidRDefault="002B1632" w:rsidP="002D60CB">
      <w:pPr>
        <w:keepLines/>
        <w:rPr>
          <w:lang w:eastAsia="ko-KR"/>
          <w:rPrChange w:id="9066" w:author="CR#0252r1" w:date="2020-04-07T04:24:00Z">
            <w:rPr>
              <w:lang w:eastAsia="ko-KR"/>
            </w:rPr>
          </w:rPrChange>
        </w:rPr>
      </w:pPr>
      <w:r w:rsidRPr="009F32C9">
        <w:rPr>
          <w:lang w:eastAsia="ko-KR"/>
          <w:rPrChange w:id="9067" w:author="CR#0252r1" w:date="2020-04-07T04:24:00Z">
            <w:rPr>
              <w:lang w:eastAsia="ko-KR"/>
            </w:rPr>
          </w:rPrChange>
        </w:rPr>
        <w:t xml:space="preserve">The IE </w:t>
      </w:r>
      <w:r w:rsidRPr="009F32C9">
        <w:rPr>
          <w:i/>
          <w:noProof/>
          <w:lang w:eastAsia="ko-KR"/>
          <w:rPrChange w:id="9068" w:author="CR#0252r1" w:date="2020-04-07T04:24:00Z">
            <w:rPr>
              <w:i/>
              <w:noProof/>
              <w:lang w:eastAsia="ko-KR"/>
            </w:rPr>
          </w:rPrChange>
        </w:rPr>
        <w:t xml:space="preserve">EllipsoidPointWithUncertaintyEllipse </w:t>
      </w:r>
      <w:r w:rsidRPr="009F32C9">
        <w:rPr>
          <w:noProof/>
          <w:lang w:eastAsia="ko-KR"/>
          <w:rPrChange w:id="9069" w:author="CR#0252r1" w:date="2020-04-07T04:24:00Z">
            <w:rPr>
              <w:noProof/>
              <w:lang w:eastAsia="ko-KR"/>
            </w:rPr>
          </w:rPrChange>
        </w:rPr>
        <w:t>is</w:t>
      </w:r>
      <w:r w:rsidRPr="009F32C9">
        <w:rPr>
          <w:lang w:eastAsia="ko-KR"/>
          <w:rPrChange w:id="9070" w:author="CR#0252r1" w:date="2020-04-07T04:24:00Z">
            <w:rPr>
              <w:lang w:eastAsia="ko-KR"/>
            </w:rPr>
          </w:rPrChange>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071" w:author="CR#0252r1" w:date="2020-04-07T04:24:00Z">
            <w:rPr>
              <w:rFonts w:ascii="Courier New" w:hAnsi="Courier New"/>
              <w:noProof/>
              <w:sz w:val="16"/>
              <w:lang w:eastAsia="ko-KR"/>
            </w:rPr>
          </w:rPrChange>
        </w:rPr>
      </w:pPr>
      <w:r w:rsidRPr="009F32C9">
        <w:rPr>
          <w:rFonts w:ascii="Courier New" w:hAnsi="Courier New"/>
          <w:noProof/>
          <w:sz w:val="16"/>
          <w:lang w:eastAsia="ko-KR"/>
          <w:rPrChange w:id="9072"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073"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9074"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9075" w:author="CR#0252r1" w:date="2020-04-07T04:24:00Z">
            <w:rPr>
              <w:rFonts w:ascii="Courier New" w:hAnsi="Courier New"/>
              <w:noProof/>
              <w:snapToGrid w:val="0"/>
              <w:sz w:val="16"/>
              <w:lang w:eastAsia="ko-KR"/>
            </w:rPr>
          </w:rPrChange>
        </w:rPr>
        <w:t xml:space="preserve">EllipsoidPointWithUncertaintyEllipse </w:t>
      </w:r>
      <w:r w:rsidRPr="009F32C9">
        <w:rPr>
          <w:rFonts w:ascii="Courier New" w:hAnsi="Courier New"/>
          <w:noProof/>
          <w:sz w:val="16"/>
          <w:lang w:eastAsia="ko-KR"/>
          <w:rPrChange w:id="9076" w:author="CR#0252r1" w:date="2020-04-07T04:24:00Z">
            <w:rPr>
              <w:rFonts w:ascii="Courier New" w:hAnsi="Courier New"/>
              <w:noProof/>
              <w:sz w:val="16"/>
              <w:lang w:eastAsia="ko-KR"/>
            </w:rPr>
          </w:rPrChange>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077"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078" w:author="CR#0252r1" w:date="2020-04-07T04:24:00Z">
            <w:rPr>
              <w:rFonts w:ascii="Courier New" w:hAnsi="Courier New"/>
              <w:noProof/>
              <w:snapToGrid w:val="0"/>
              <w:sz w:val="16"/>
              <w:lang w:eastAsia="ko-KR"/>
            </w:rPr>
          </w:rPrChange>
        </w:rPr>
        <w:tab/>
        <w:t>latitudeSign</w:t>
      </w:r>
      <w:r w:rsidRPr="009F32C9">
        <w:rPr>
          <w:rFonts w:ascii="Courier New" w:hAnsi="Courier New"/>
          <w:noProof/>
          <w:snapToGrid w:val="0"/>
          <w:sz w:val="16"/>
          <w:lang w:eastAsia="ko-KR"/>
          <w:rPrChange w:id="907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8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8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82" w:author="CR#0252r1" w:date="2020-04-07T04:24:00Z">
            <w:rPr>
              <w:rFonts w:ascii="Courier New" w:hAnsi="Courier New"/>
              <w:noProof/>
              <w:snapToGrid w:val="0"/>
              <w:sz w:val="16"/>
              <w:lang w:eastAsia="ko-KR"/>
            </w:rPr>
          </w:rPrChange>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083"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084" w:author="CR#0252r1" w:date="2020-04-07T04:24:00Z">
            <w:rPr>
              <w:rFonts w:ascii="Courier New" w:hAnsi="Courier New"/>
              <w:noProof/>
              <w:snapToGrid w:val="0"/>
              <w:sz w:val="16"/>
              <w:lang w:eastAsia="ko-KR"/>
            </w:rPr>
          </w:rPrChange>
        </w:rPr>
        <w:tab/>
        <w:t>degreesLatitude</w:t>
      </w:r>
      <w:r w:rsidRPr="009F32C9">
        <w:rPr>
          <w:rFonts w:ascii="Courier New" w:hAnsi="Courier New"/>
          <w:noProof/>
          <w:snapToGrid w:val="0"/>
          <w:sz w:val="16"/>
          <w:lang w:eastAsia="ko-KR"/>
          <w:rPrChange w:id="908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8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8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88" w:author="CR#0252r1" w:date="2020-04-07T04:24:00Z">
            <w:rPr>
              <w:rFonts w:ascii="Courier New" w:hAnsi="Courier New"/>
              <w:noProof/>
              <w:snapToGrid w:val="0"/>
              <w:sz w:val="16"/>
              <w:lang w:eastAsia="ko-KR"/>
            </w:rPr>
          </w:rPrChange>
        </w:rPr>
        <w:tab/>
        <w:t>INTEGER (0..8388607),</w:t>
      </w:r>
      <w:r w:rsidRPr="009F32C9">
        <w:rPr>
          <w:rFonts w:ascii="Courier New" w:hAnsi="Courier New"/>
          <w:noProof/>
          <w:snapToGrid w:val="0"/>
          <w:sz w:val="16"/>
          <w:lang w:eastAsia="ko-KR"/>
          <w:rPrChange w:id="908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9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91" w:author="CR#0252r1" w:date="2020-04-07T04:24:00Z">
            <w:rPr>
              <w:rFonts w:ascii="Courier New" w:hAnsi="Courier New"/>
              <w:noProof/>
              <w:snapToGrid w:val="0"/>
              <w:sz w:val="16"/>
              <w:lang w:eastAsia="ko-KR"/>
            </w:rPr>
          </w:rPrChange>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092"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093" w:author="CR#0252r1" w:date="2020-04-07T04:24:00Z">
            <w:rPr>
              <w:rFonts w:ascii="Courier New" w:hAnsi="Courier New"/>
              <w:noProof/>
              <w:snapToGrid w:val="0"/>
              <w:sz w:val="16"/>
              <w:lang w:eastAsia="ko-KR"/>
            </w:rPr>
          </w:rPrChange>
        </w:rPr>
        <w:tab/>
        <w:t>degreesLongitude</w:t>
      </w:r>
      <w:r w:rsidRPr="009F32C9">
        <w:rPr>
          <w:rFonts w:ascii="Courier New" w:hAnsi="Courier New"/>
          <w:noProof/>
          <w:snapToGrid w:val="0"/>
          <w:sz w:val="16"/>
          <w:lang w:eastAsia="ko-KR"/>
          <w:rPrChange w:id="909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9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096" w:author="CR#0252r1" w:date="2020-04-07T04:24:00Z">
            <w:rPr>
              <w:rFonts w:ascii="Courier New" w:hAnsi="Courier New"/>
              <w:noProof/>
              <w:snapToGrid w:val="0"/>
              <w:sz w:val="16"/>
              <w:lang w:eastAsia="ko-KR"/>
            </w:rPr>
          </w:rPrChange>
        </w:rPr>
        <w:tab/>
        <w:t>INTEGER (-8388608..8388607),</w:t>
      </w:r>
      <w:r w:rsidRPr="009F32C9">
        <w:rPr>
          <w:rFonts w:ascii="Courier New" w:hAnsi="Courier New"/>
          <w:noProof/>
          <w:snapToGrid w:val="0"/>
          <w:sz w:val="16"/>
          <w:lang w:eastAsia="ko-KR"/>
          <w:rPrChange w:id="9097" w:author="CR#0252r1" w:date="2020-04-07T04:24:00Z">
            <w:rPr>
              <w:rFonts w:ascii="Courier New" w:hAnsi="Courier New"/>
              <w:noProof/>
              <w:snapToGrid w:val="0"/>
              <w:sz w:val="16"/>
              <w:lang w:eastAsia="ko-KR"/>
            </w:rPr>
          </w:rPrChange>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098"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099" w:author="CR#0252r1" w:date="2020-04-07T04:24:00Z">
            <w:rPr>
              <w:rFonts w:ascii="Courier New" w:hAnsi="Courier New"/>
              <w:noProof/>
              <w:snapToGrid w:val="0"/>
              <w:sz w:val="16"/>
              <w:lang w:eastAsia="ko-KR"/>
            </w:rPr>
          </w:rPrChange>
        </w:rPr>
        <w:tab/>
        <w:t>uncertaintySemiMajor</w:t>
      </w:r>
      <w:r w:rsidRPr="009F32C9">
        <w:rPr>
          <w:rFonts w:ascii="Courier New" w:hAnsi="Courier New"/>
          <w:noProof/>
          <w:snapToGrid w:val="0"/>
          <w:sz w:val="16"/>
          <w:lang w:eastAsia="ko-KR"/>
          <w:rPrChange w:id="910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01" w:author="CR#0252r1" w:date="2020-04-07T04:24:00Z">
            <w:rPr>
              <w:rFonts w:ascii="Courier New" w:hAnsi="Courier New"/>
              <w:noProof/>
              <w:snapToGrid w:val="0"/>
              <w:sz w:val="16"/>
              <w:lang w:eastAsia="ko-KR"/>
            </w:rPr>
          </w:rPrChange>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102"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103" w:author="CR#0252r1" w:date="2020-04-07T04:24:00Z">
            <w:rPr>
              <w:rFonts w:ascii="Courier New" w:hAnsi="Courier New"/>
              <w:noProof/>
              <w:snapToGrid w:val="0"/>
              <w:sz w:val="16"/>
              <w:lang w:eastAsia="ko-KR"/>
            </w:rPr>
          </w:rPrChange>
        </w:rPr>
        <w:tab/>
        <w:t>uncertaintySemiMinor</w:t>
      </w:r>
      <w:r w:rsidRPr="009F32C9">
        <w:rPr>
          <w:rFonts w:ascii="Courier New" w:hAnsi="Courier New"/>
          <w:noProof/>
          <w:snapToGrid w:val="0"/>
          <w:sz w:val="16"/>
          <w:lang w:eastAsia="ko-KR"/>
          <w:rPrChange w:id="910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05" w:author="CR#0252r1" w:date="2020-04-07T04:24:00Z">
            <w:rPr>
              <w:rFonts w:ascii="Courier New" w:hAnsi="Courier New"/>
              <w:noProof/>
              <w:snapToGrid w:val="0"/>
              <w:sz w:val="16"/>
              <w:lang w:eastAsia="ko-KR"/>
            </w:rPr>
          </w:rPrChange>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106"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107" w:author="CR#0252r1" w:date="2020-04-07T04:24:00Z">
            <w:rPr>
              <w:rFonts w:ascii="Courier New" w:hAnsi="Courier New"/>
              <w:noProof/>
              <w:snapToGrid w:val="0"/>
              <w:sz w:val="16"/>
              <w:lang w:eastAsia="ko-KR"/>
            </w:rPr>
          </w:rPrChange>
        </w:rPr>
        <w:lastRenderedPageBreak/>
        <w:tab/>
        <w:t>orientationMajorAxis</w:t>
      </w:r>
      <w:r w:rsidRPr="009F32C9">
        <w:rPr>
          <w:rFonts w:ascii="Courier New" w:hAnsi="Courier New"/>
          <w:noProof/>
          <w:snapToGrid w:val="0"/>
          <w:sz w:val="16"/>
          <w:lang w:eastAsia="ko-KR"/>
          <w:rPrChange w:id="910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09" w:author="CR#0252r1" w:date="2020-04-07T04:24:00Z">
            <w:rPr>
              <w:rFonts w:ascii="Courier New" w:hAnsi="Courier New"/>
              <w:noProof/>
              <w:snapToGrid w:val="0"/>
              <w:sz w:val="16"/>
              <w:lang w:eastAsia="ko-KR"/>
            </w:rPr>
          </w:rPrChange>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110"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111" w:author="CR#0252r1" w:date="2020-04-07T04:24:00Z">
            <w:rPr>
              <w:rFonts w:ascii="Courier New" w:hAnsi="Courier New"/>
              <w:noProof/>
              <w:snapToGrid w:val="0"/>
              <w:sz w:val="16"/>
              <w:lang w:eastAsia="ko-KR"/>
            </w:rPr>
          </w:rPrChange>
        </w:rPr>
        <w:tab/>
        <w:t>confidence</w:t>
      </w:r>
      <w:r w:rsidRPr="009F32C9">
        <w:rPr>
          <w:rFonts w:ascii="Courier New" w:hAnsi="Courier New"/>
          <w:noProof/>
          <w:snapToGrid w:val="0"/>
          <w:sz w:val="16"/>
          <w:lang w:eastAsia="ko-KR"/>
          <w:rPrChange w:id="911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1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1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1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16" w:author="CR#0252r1" w:date="2020-04-07T04:24:00Z">
            <w:rPr>
              <w:rFonts w:ascii="Courier New" w:hAnsi="Courier New"/>
              <w:noProof/>
              <w:snapToGrid w:val="0"/>
              <w:sz w:val="16"/>
              <w:lang w:eastAsia="ko-KR"/>
            </w:rPr>
          </w:rPrChange>
        </w:rPr>
        <w:tab/>
        <w:t>INTEGER (0..10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117"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118" w:author="CR#0252r1" w:date="2020-04-07T04:24:00Z">
            <w:rPr>
              <w:rFonts w:ascii="Courier New" w:hAnsi="Courier New"/>
              <w:noProof/>
              <w:snapToGrid w:val="0"/>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119"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120" w:author="CR#0252r1" w:date="2020-04-07T04:24:00Z">
            <w:rPr>
              <w:rFonts w:ascii="Courier New" w:hAnsi="Courier New"/>
              <w:noProof/>
              <w:sz w:val="16"/>
              <w:lang w:eastAsia="ko-KR"/>
            </w:rPr>
          </w:rPrChange>
        </w:rPr>
      </w:pPr>
      <w:r w:rsidRPr="009F32C9">
        <w:rPr>
          <w:rFonts w:ascii="Courier New" w:hAnsi="Courier New"/>
          <w:noProof/>
          <w:sz w:val="16"/>
          <w:lang w:eastAsia="ko-KR"/>
          <w:rPrChange w:id="9121"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9122" w:author="CR#0252r1" w:date="2020-04-07T04:24:00Z">
            <w:rPr>
              <w:iCs/>
              <w:lang w:eastAsia="ko-KR"/>
            </w:rPr>
          </w:rPrChange>
        </w:rPr>
      </w:pPr>
    </w:p>
    <w:p w:rsidR="002B1632" w:rsidRPr="009F32C9" w:rsidRDefault="002B1632" w:rsidP="002D60CB">
      <w:pPr>
        <w:pStyle w:val="Heading4"/>
        <w:rPr>
          <w:i/>
          <w:iCs/>
          <w:noProof/>
          <w:lang w:eastAsia="ko-KR"/>
          <w:rPrChange w:id="9123" w:author="CR#0252r1" w:date="2020-04-07T04:24:00Z">
            <w:rPr>
              <w:i/>
              <w:iCs/>
              <w:noProof/>
              <w:lang w:eastAsia="ko-KR"/>
            </w:rPr>
          </w:rPrChange>
        </w:rPr>
      </w:pPr>
      <w:bookmarkStart w:id="9124" w:name="_Toc27765161"/>
      <w:r w:rsidRPr="009F32C9">
        <w:rPr>
          <w:i/>
          <w:iCs/>
          <w:lang w:eastAsia="ko-KR"/>
          <w:rPrChange w:id="9125" w:author="CR#0252r1" w:date="2020-04-07T04:24:00Z">
            <w:rPr>
              <w:i/>
              <w:iCs/>
              <w:lang w:eastAsia="ko-KR"/>
            </w:rPr>
          </w:rPrChange>
        </w:rPr>
        <w:t>–</w:t>
      </w:r>
      <w:r w:rsidRPr="009F32C9">
        <w:rPr>
          <w:i/>
          <w:iCs/>
          <w:lang w:eastAsia="ko-KR"/>
          <w:rPrChange w:id="9126" w:author="CR#0252r1" w:date="2020-04-07T04:24:00Z">
            <w:rPr>
              <w:i/>
              <w:iCs/>
              <w:lang w:eastAsia="ko-KR"/>
            </w:rPr>
          </w:rPrChange>
        </w:rPr>
        <w:tab/>
      </w:r>
      <w:r w:rsidRPr="009F32C9">
        <w:rPr>
          <w:i/>
          <w:iCs/>
          <w:noProof/>
          <w:lang w:eastAsia="ko-KR"/>
          <w:rPrChange w:id="9127" w:author="CR#0252r1" w:date="2020-04-07T04:24:00Z">
            <w:rPr>
              <w:i/>
              <w:iCs/>
              <w:noProof/>
              <w:lang w:eastAsia="ko-KR"/>
            </w:rPr>
          </w:rPrChange>
        </w:rPr>
        <w:t>EllipsoidPointWithAltitude</w:t>
      </w:r>
      <w:bookmarkEnd w:id="9124"/>
    </w:p>
    <w:p w:rsidR="002B1632" w:rsidRPr="009F32C9" w:rsidRDefault="002B1632" w:rsidP="002D60CB">
      <w:pPr>
        <w:keepLines/>
        <w:rPr>
          <w:lang w:eastAsia="ko-KR"/>
          <w:rPrChange w:id="9128" w:author="CR#0252r1" w:date="2020-04-07T04:24:00Z">
            <w:rPr>
              <w:lang w:eastAsia="ko-KR"/>
            </w:rPr>
          </w:rPrChange>
        </w:rPr>
      </w:pPr>
      <w:r w:rsidRPr="009F32C9">
        <w:rPr>
          <w:lang w:eastAsia="ko-KR"/>
          <w:rPrChange w:id="9129" w:author="CR#0252r1" w:date="2020-04-07T04:24:00Z">
            <w:rPr>
              <w:lang w:eastAsia="ko-KR"/>
            </w:rPr>
          </w:rPrChange>
        </w:rPr>
        <w:t xml:space="preserve">The IE </w:t>
      </w:r>
      <w:r w:rsidRPr="009F32C9">
        <w:rPr>
          <w:i/>
          <w:noProof/>
          <w:lang w:eastAsia="ko-KR"/>
          <w:rPrChange w:id="9130" w:author="CR#0252r1" w:date="2020-04-07T04:24:00Z">
            <w:rPr>
              <w:i/>
              <w:noProof/>
              <w:lang w:eastAsia="ko-KR"/>
            </w:rPr>
          </w:rPrChange>
        </w:rPr>
        <w:t xml:space="preserve">EllipsoidPointWithAltitude </w:t>
      </w:r>
      <w:r w:rsidRPr="009F32C9">
        <w:rPr>
          <w:noProof/>
          <w:lang w:eastAsia="ko-KR"/>
          <w:rPrChange w:id="9131" w:author="CR#0252r1" w:date="2020-04-07T04:24:00Z">
            <w:rPr>
              <w:noProof/>
              <w:lang w:eastAsia="ko-KR"/>
            </w:rPr>
          </w:rPrChange>
        </w:rPr>
        <w:t>is</w:t>
      </w:r>
      <w:r w:rsidRPr="009F32C9">
        <w:rPr>
          <w:lang w:eastAsia="ko-KR"/>
          <w:rPrChange w:id="9132" w:author="CR#0252r1" w:date="2020-04-07T04:24:00Z">
            <w:rPr>
              <w:lang w:eastAsia="ko-KR"/>
            </w:rPr>
          </w:rPrChange>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133" w:author="CR#0252r1" w:date="2020-04-07T04:24:00Z">
            <w:rPr>
              <w:rFonts w:ascii="Courier New" w:hAnsi="Courier New"/>
              <w:noProof/>
              <w:sz w:val="16"/>
              <w:lang w:eastAsia="ko-KR"/>
            </w:rPr>
          </w:rPrChange>
        </w:rPr>
      </w:pPr>
      <w:r w:rsidRPr="009F32C9">
        <w:rPr>
          <w:rFonts w:ascii="Courier New" w:hAnsi="Courier New"/>
          <w:noProof/>
          <w:sz w:val="16"/>
          <w:lang w:eastAsia="ko-KR"/>
          <w:rPrChange w:id="9134"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135"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9136"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9137" w:author="CR#0252r1" w:date="2020-04-07T04:24:00Z">
            <w:rPr>
              <w:rFonts w:ascii="Courier New" w:hAnsi="Courier New"/>
              <w:noProof/>
              <w:snapToGrid w:val="0"/>
              <w:sz w:val="16"/>
              <w:lang w:eastAsia="ko-KR"/>
            </w:rPr>
          </w:rPrChange>
        </w:rPr>
        <w:t xml:space="preserve">EllipsoidPointWithAltitude </w:t>
      </w:r>
      <w:r w:rsidRPr="009F32C9">
        <w:rPr>
          <w:rFonts w:ascii="Courier New" w:hAnsi="Courier New"/>
          <w:noProof/>
          <w:sz w:val="16"/>
          <w:lang w:eastAsia="ko-KR"/>
          <w:rPrChange w:id="9138" w:author="CR#0252r1" w:date="2020-04-07T04:24:00Z">
            <w:rPr>
              <w:rFonts w:ascii="Courier New" w:hAnsi="Courier New"/>
              <w:noProof/>
              <w:sz w:val="16"/>
              <w:lang w:eastAsia="ko-KR"/>
            </w:rPr>
          </w:rPrChange>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139"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140" w:author="CR#0252r1" w:date="2020-04-07T04:24:00Z">
            <w:rPr>
              <w:rFonts w:ascii="Courier New" w:hAnsi="Courier New"/>
              <w:noProof/>
              <w:snapToGrid w:val="0"/>
              <w:sz w:val="16"/>
              <w:lang w:eastAsia="ko-KR"/>
            </w:rPr>
          </w:rPrChange>
        </w:rPr>
        <w:tab/>
        <w:t>latitudeSign</w:t>
      </w:r>
      <w:r w:rsidRPr="009F32C9">
        <w:rPr>
          <w:rFonts w:ascii="Courier New" w:hAnsi="Courier New"/>
          <w:noProof/>
          <w:snapToGrid w:val="0"/>
          <w:sz w:val="16"/>
          <w:lang w:eastAsia="ko-KR"/>
          <w:rPrChange w:id="914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4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4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44" w:author="CR#0252r1" w:date="2020-04-07T04:24:00Z">
            <w:rPr>
              <w:rFonts w:ascii="Courier New" w:hAnsi="Courier New"/>
              <w:noProof/>
              <w:snapToGrid w:val="0"/>
              <w:sz w:val="16"/>
              <w:lang w:eastAsia="ko-KR"/>
            </w:rPr>
          </w:rPrChange>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145"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146" w:author="CR#0252r1" w:date="2020-04-07T04:24:00Z">
            <w:rPr>
              <w:rFonts w:ascii="Courier New" w:hAnsi="Courier New"/>
              <w:noProof/>
              <w:snapToGrid w:val="0"/>
              <w:sz w:val="16"/>
              <w:lang w:eastAsia="ko-KR"/>
            </w:rPr>
          </w:rPrChange>
        </w:rPr>
        <w:tab/>
        <w:t>degreesLatitude</w:t>
      </w:r>
      <w:r w:rsidRPr="009F32C9">
        <w:rPr>
          <w:rFonts w:ascii="Courier New" w:hAnsi="Courier New"/>
          <w:noProof/>
          <w:snapToGrid w:val="0"/>
          <w:sz w:val="16"/>
          <w:lang w:eastAsia="ko-KR"/>
          <w:rPrChange w:id="914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4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4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50" w:author="CR#0252r1" w:date="2020-04-07T04:24:00Z">
            <w:rPr>
              <w:rFonts w:ascii="Courier New" w:hAnsi="Courier New"/>
              <w:noProof/>
              <w:snapToGrid w:val="0"/>
              <w:sz w:val="16"/>
              <w:lang w:eastAsia="ko-KR"/>
            </w:rPr>
          </w:rPrChange>
        </w:rPr>
        <w:tab/>
        <w:t>INTEGER (0..8388607),</w:t>
      </w:r>
      <w:r w:rsidRPr="009F32C9">
        <w:rPr>
          <w:rFonts w:ascii="Courier New" w:hAnsi="Courier New"/>
          <w:noProof/>
          <w:snapToGrid w:val="0"/>
          <w:sz w:val="16"/>
          <w:lang w:eastAsia="ko-KR"/>
          <w:rPrChange w:id="915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5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53" w:author="CR#0252r1" w:date="2020-04-07T04:24:00Z">
            <w:rPr>
              <w:rFonts w:ascii="Courier New" w:hAnsi="Courier New"/>
              <w:noProof/>
              <w:snapToGrid w:val="0"/>
              <w:sz w:val="16"/>
              <w:lang w:eastAsia="ko-KR"/>
            </w:rPr>
          </w:rPrChange>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154"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155" w:author="CR#0252r1" w:date="2020-04-07T04:24:00Z">
            <w:rPr>
              <w:rFonts w:ascii="Courier New" w:hAnsi="Courier New"/>
              <w:noProof/>
              <w:snapToGrid w:val="0"/>
              <w:sz w:val="16"/>
              <w:lang w:eastAsia="ko-KR"/>
            </w:rPr>
          </w:rPrChange>
        </w:rPr>
        <w:tab/>
        <w:t>degreesLongitude</w:t>
      </w:r>
      <w:r w:rsidRPr="009F32C9">
        <w:rPr>
          <w:rFonts w:ascii="Courier New" w:hAnsi="Courier New"/>
          <w:noProof/>
          <w:snapToGrid w:val="0"/>
          <w:sz w:val="16"/>
          <w:lang w:eastAsia="ko-KR"/>
          <w:rPrChange w:id="915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5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58" w:author="CR#0252r1" w:date="2020-04-07T04:24:00Z">
            <w:rPr>
              <w:rFonts w:ascii="Courier New" w:hAnsi="Courier New"/>
              <w:noProof/>
              <w:snapToGrid w:val="0"/>
              <w:sz w:val="16"/>
              <w:lang w:eastAsia="ko-KR"/>
            </w:rPr>
          </w:rPrChange>
        </w:rPr>
        <w:tab/>
        <w:t>INTEGER (-8388608..8388607),</w:t>
      </w:r>
      <w:r w:rsidRPr="009F32C9">
        <w:rPr>
          <w:rFonts w:ascii="Courier New" w:hAnsi="Courier New"/>
          <w:noProof/>
          <w:snapToGrid w:val="0"/>
          <w:sz w:val="16"/>
          <w:lang w:eastAsia="ko-KR"/>
          <w:rPrChange w:id="9159" w:author="CR#0252r1" w:date="2020-04-07T04:24:00Z">
            <w:rPr>
              <w:rFonts w:ascii="Courier New" w:hAnsi="Courier New"/>
              <w:noProof/>
              <w:snapToGrid w:val="0"/>
              <w:sz w:val="16"/>
              <w:lang w:eastAsia="ko-KR"/>
            </w:rPr>
          </w:rPrChange>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160"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161" w:author="CR#0252r1" w:date="2020-04-07T04:24:00Z">
            <w:rPr>
              <w:rFonts w:ascii="Courier New" w:hAnsi="Courier New"/>
              <w:noProof/>
              <w:snapToGrid w:val="0"/>
              <w:sz w:val="16"/>
              <w:lang w:eastAsia="ko-KR"/>
            </w:rPr>
          </w:rPrChange>
        </w:rPr>
        <w:tab/>
        <w:t>altitudeDirection</w:t>
      </w:r>
      <w:r w:rsidRPr="009F32C9">
        <w:rPr>
          <w:rFonts w:ascii="Courier New" w:hAnsi="Courier New"/>
          <w:noProof/>
          <w:snapToGrid w:val="0"/>
          <w:sz w:val="16"/>
          <w:lang w:eastAsia="ko-KR"/>
          <w:rPrChange w:id="916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6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64" w:author="CR#0252r1" w:date="2020-04-07T04:24:00Z">
            <w:rPr>
              <w:rFonts w:ascii="Courier New" w:hAnsi="Courier New"/>
              <w:noProof/>
              <w:snapToGrid w:val="0"/>
              <w:sz w:val="16"/>
              <w:lang w:eastAsia="ko-KR"/>
            </w:rPr>
          </w:rPrChange>
        </w:rPr>
        <w:tab/>
        <w:t>ENUMERATED {height, dep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165"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166" w:author="CR#0252r1" w:date="2020-04-07T04:24:00Z">
            <w:rPr>
              <w:rFonts w:ascii="Courier New" w:hAnsi="Courier New"/>
              <w:noProof/>
              <w:snapToGrid w:val="0"/>
              <w:sz w:val="16"/>
              <w:lang w:eastAsia="ko-KR"/>
            </w:rPr>
          </w:rPrChange>
        </w:rPr>
        <w:tab/>
        <w:t>altitude</w:t>
      </w:r>
      <w:r w:rsidRPr="009F32C9">
        <w:rPr>
          <w:rFonts w:ascii="Courier New" w:hAnsi="Courier New"/>
          <w:noProof/>
          <w:snapToGrid w:val="0"/>
          <w:sz w:val="16"/>
          <w:lang w:eastAsia="ko-KR"/>
          <w:rPrChange w:id="916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6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6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7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71" w:author="CR#0252r1" w:date="2020-04-07T04:24:00Z">
            <w:rPr>
              <w:rFonts w:ascii="Courier New" w:hAnsi="Courier New"/>
              <w:noProof/>
              <w:snapToGrid w:val="0"/>
              <w:sz w:val="16"/>
              <w:lang w:eastAsia="ko-KR"/>
            </w:rPr>
          </w:rPrChange>
        </w:rPr>
        <w:tab/>
        <w:t>INTEGER (0..32767)</w:t>
      </w:r>
      <w:r w:rsidRPr="009F32C9">
        <w:rPr>
          <w:rFonts w:ascii="Courier New" w:hAnsi="Courier New"/>
          <w:noProof/>
          <w:snapToGrid w:val="0"/>
          <w:sz w:val="16"/>
          <w:lang w:eastAsia="ko-KR"/>
          <w:rPrChange w:id="917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7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7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175" w:author="CR#0252r1" w:date="2020-04-07T04:24:00Z">
            <w:rPr>
              <w:rFonts w:ascii="Courier New" w:hAnsi="Courier New"/>
              <w:noProof/>
              <w:snapToGrid w:val="0"/>
              <w:sz w:val="16"/>
              <w:lang w:eastAsia="ko-KR"/>
            </w:rPr>
          </w:rPrChange>
        </w:rPr>
        <w:tab/>
        <w:t>-- 15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176" w:author="CR#0252r1" w:date="2020-04-07T04:24:00Z">
            <w:rPr>
              <w:rFonts w:ascii="Courier New" w:hAnsi="Courier New"/>
              <w:noProof/>
              <w:sz w:val="16"/>
              <w:lang w:eastAsia="ko-KR"/>
            </w:rPr>
          </w:rPrChange>
        </w:rPr>
      </w:pPr>
      <w:r w:rsidRPr="009F32C9">
        <w:rPr>
          <w:rFonts w:ascii="Courier New" w:hAnsi="Courier New"/>
          <w:noProof/>
          <w:sz w:val="16"/>
          <w:lang w:eastAsia="ko-KR"/>
          <w:rPrChange w:id="9177" w:author="CR#0252r1" w:date="2020-04-07T04:24:00Z">
            <w:rPr>
              <w:rFonts w:ascii="Courier New" w:hAnsi="Courier New"/>
              <w:noProof/>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178"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179" w:author="CR#0252r1" w:date="2020-04-07T04:24:00Z">
            <w:rPr>
              <w:rFonts w:ascii="Courier New" w:hAnsi="Courier New"/>
              <w:noProof/>
              <w:sz w:val="16"/>
              <w:lang w:eastAsia="ko-KR"/>
            </w:rPr>
          </w:rPrChange>
        </w:rPr>
      </w:pPr>
      <w:r w:rsidRPr="009F32C9">
        <w:rPr>
          <w:rFonts w:ascii="Courier New" w:hAnsi="Courier New"/>
          <w:noProof/>
          <w:sz w:val="16"/>
          <w:lang w:eastAsia="ko-KR"/>
          <w:rPrChange w:id="9180"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9181" w:author="CR#0252r1" w:date="2020-04-07T04:24:00Z">
            <w:rPr>
              <w:iCs/>
              <w:lang w:eastAsia="ko-KR"/>
            </w:rPr>
          </w:rPrChange>
        </w:rPr>
      </w:pPr>
    </w:p>
    <w:p w:rsidR="002B1632" w:rsidRPr="009F32C9" w:rsidRDefault="002B1632" w:rsidP="002D60CB">
      <w:pPr>
        <w:pStyle w:val="Heading4"/>
        <w:rPr>
          <w:i/>
          <w:iCs/>
          <w:noProof/>
          <w:lang w:eastAsia="ko-KR"/>
          <w:rPrChange w:id="9182" w:author="CR#0252r1" w:date="2020-04-07T04:24:00Z">
            <w:rPr>
              <w:i/>
              <w:iCs/>
              <w:noProof/>
              <w:lang w:eastAsia="ko-KR"/>
            </w:rPr>
          </w:rPrChange>
        </w:rPr>
      </w:pPr>
      <w:bookmarkStart w:id="9183" w:name="_Toc27765162"/>
      <w:r w:rsidRPr="009F32C9">
        <w:rPr>
          <w:i/>
          <w:iCs/>
          <w:lang w:eastAsia="ko-KR"/>
          <w:rPrChange w:id="9184" w:author="CR#0252r1" w:date="2020-04-07T04:24:00Z">
            <w:rPr>
              <w:i/>
              <w:iCs/>
              <w:lang w:eastAsia="ko-KR"/>
            </w:rPr>
          </w:rPrChange>
        </w:rPr>
        <w:t>–</w:t>
      </w:r>
      <w:r w:rsidRPr="009F32C9">
        <w:rPr>
          <w:i/>
          <w:iCs/>
          <w:lang w:eastAsia="ko-KR"/>
          <w:rPrChange w:id="9185" w:author="CR#0252r1" w:date="2020-04-07T04:24:00Z">
            <w:rPr>
              <w:i/>
              <w:iCs/>
              <w:lang w:eastAsia="ko-KR"/>
            </w:rPr>
          </w:rPrChange>
        </w:rPr>
        <w:tab/>
      </w:r>
      <w:r w:rsidRPr="009F32C9">
        <w:rPr>
          <w:i/>
          <w:iCs/>
          <w:noProof/>
          <w:lang w:eastAsia="ko-KR"/>
          <w:rPrChange w:id="9186" w:author="CR#0252r1" w:date="2020-04-07T04:24:00Z">
            <w:rPr>
              <w:i/>
              <w:iCs/>
              <w:noProof/>
              <w:lang w:eastAsia="ko-KR"/>
            </w:rPr>
          </w:rPrChange>
        </w:rPr>
        <w:t>EllipsoidPointWithAltitudeAndUncertaintyEllipsoid</w:t>
      </w:r>
      <w:bookmarkEnd w:id="9183"/>
    </w:p>
    <w:p w:rsidR="002B1632" w:rsidRPr="009F32C9" w:rsidRDefault="002B1632" w:rsidP="002D60CB">
      <w:pPr>
        <w:keepLines/>
        <w:rPr>
          <w:lang w:eastAsia="ko-KR"/>
          <w:rPrChange w:id="9187" w:author="CR#0252r1" w:date="2020-04-07T04:24:00Z">
            <w:rPr>
              <w:lang w:eastAsia="ko-KR"/>
            </w:rPr>
          </w:rPrChange>
        </w:rPr>
      </w:pPr>
      <w:r w:rsidRPr="009F32C9">
        <w:rPr>
          <w:lang w:eastAsia="ko-KR"/>
          <w:rPrChange w:id="9188" w:author="CR#0252r1" w:date="2020-04-07T04:24:00Z">
            <w:rPr>
              <w:lang w:eastAsia="ko-KR"/>
            </w:rPr>
          </w:rPrChange>
        </w:rPr>
        <w:t xml:space="preserve">The IE </w:t>
      </w:r>
      <w:r w:rsidRPr="009F32C9">
        <w:rPr>
          <w:i/>
          <w:noProof/>
          <w:lang w:eastAsia="ko-KR"/>
          <w:rPrChange w:id="9189" w:author="CR#0252r1" w:date="2020-04-07T04:24:00Z">
            <w:rPr>
              <w:i/>
              <w:noProof/>
              <w:lang w:eastAsia="ko-KR"/>
            </w:rPr>
          </w:rPrChange>
        </w:rPr>
        <w:t xml:space="preserve">EllipsoidPointWithAltitudeAndUncertaintyEllipsoid </w:t>
      </w:r>
      <w:r w:rsidRPr="009F32C9">
        <w:rPr>
          <w:noProof/>
          <w:lang w:eastAsia="ko-KR"/>
          <w:rPrChange w:id="9190" w:author="CR#0252r1" w:date="2020-04-07T04:24:00Z">
            <w:rPr>
              <w:noProof/>
              <w:lang w:eastAsia="ko-KR"/>
            </w:rPr>
          </w:rPrChange>
        </w:rPr>
        <w:t>is</w:t>
      </w:r>
      <w:r w:rsidRPr="009F32C9">
        <w:rPr>
          <w:lang w:eastAsia="ko-KR"/>
          <w:rPrChange w:id="9191" w:author="CR#0252r1" w:date="2020-04-07T04:24:00Z">
            <w:rPr>
              <w:lang w:eastAsia="ko-KR"/>
            </w:rPr>
          </w:rPrChange>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192" w:author="CR#0252r1" w:date="2020-04-07T04:24:00Z">
            <w:rPr>
              <w:rFonts w:ascii="Courier New" w:hAnsi="Courier New"/>
              <w:noProof/>
              <w:sz w:val="16"/>
              <w:lang w:eastAsia="ko-KR"/>
            </w:rPr>
          </w:rPrChange>
        </w:rPr>
      </w:pPr>
      <w:r w:rsidRPr="009F32C9">
        <w:rPr>
          <w:rFonts w:ascii="Courier New" w:hAnsi="Courier New"/>
          <w:noProof/>
          <w:sz w:val="16"/>
          <w:lang w:eastAsia="ko-KR"/>
          <w:rPrChange w:id="9193"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194"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9195"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9196" w:author="CR#0252r1" w:date="2020-04-07T04:24:00Z">
            <w:rPr>
              <w:rFonts w:ascii="Courier New" w:hAnsi="Courier New"/>
              <w:noProof/>
              <w:snapToGrid w:val="0"/>
              <w:sz w:val="16"/>
              <w:lang w:eastAsia="ko-KR"/>
            </w:rPr>
          </w:rPrChange>
        </w:rPr>
        <w:t xml:space="preserve">EllipsoidPointWithAltitudeAndUncertaintyEllipsoid </w:t>
      </w:r>
      <w:r w:rsidRPr="009F32C9">
        <w:rPr>
          <w:rFonts w:ascii="Courier New" w:hAnsi="Courier New"/>
          <w:noProof/>
          <w:sz w:val="16"/>
          <w:lang w:eastAsia="ko-KR"/>
          <w:rPrChange w:id="9197" w:author="CR#0252r1" w:date="2020-04-07T04:24:00Z">
            <w:rPr>
              <w:rFonts w:ascii="Courier New" w:hAnsi="Courier New"/>
              <w:noProof/>
              <w:sz w:val="16"/>
              <w:lang w:eastAsia="ko-KR"/>
            </w:rPr>
          </w:rPrChange>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198"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199" w:author="CR#0252r1" w:date="2020-04-07T04:24:00Z">
            <w:rPr>
              <w:rFonts w:ascii="Courier New" w:hAnsi="Courier New"/>
              <w:noProof/>
              <w:snapToGrid w:val="0"/>
              <w:sz w:val="16"/>
              <w:lang w:eastAsia="ko-KR"/>
            </w:rPr>
          </w:rPrChange>
        </w:rPr>
        <w:tab/>
        <w:t>latitudeSign</w:t>
      </w:r>
      <w:r w:rsidRPr="009F32C9">
        <w:rPr>
          <w:rFonts w:ascii="Courier New" w:hAnsi="Courier New"/>
          <w:noProof/>
          <w:snapToGrid w:val="0"/>
          <w:sz w:val="16"/>
          <w:lang w:eastAsia="ko-KR"/>
          <w:rPrChange w:id="920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0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0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03" w:author="CR#0252r1" w:date="2020-04-07T04:24:00Z">
            <w:rPr>
              <w:rFonts w:ascii="Courier New" w:hAnsi="Courier New"/>
              <w:noProof/>
              <w:snapToGrid w:val="0"/>
              <w:sz w:val="16"/>
              <w:lang w:eastAsia="ko-KR"/>
            </w:rPr>
          </w:rPrChange>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204"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205" w:author="CR#0252r1" w:date="2020-04-07T04:24:00Z">
            <w:rPr>
              <w:rFonts w:ascii="Courier New" w:hAnsi="Courier New"/>
              <w:noProof/>
              <w:snapToGrid w:val="0"/>
              <w:sz w:val="16"/>
              <w:lang w:eastAsia="ko-KR"/>
            </w:rPr>
          </w:rPrChange>
        </w:rPr>
        <w:tab/>
        <w:t>degreesLatitude</w:t>
      </w:r>
      <w:r w:rsidRPr="009F32C9">
        <w:rPr>
          <w:rFonts w:ascii="Courier New" w:hAnsi="Courier New"/>
          <w:noProof/>
          <w:snapToGrid w:val="0"/>
          <w:sz w:val="16"/>
          <w:lang w:eastAsia="ko-KR"/>
          <w:rPrChange w:id="920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0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0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09" w:author="CR#0252r1" w:date="2020-04-07T04:24:00Z">
            <w:rPr>
              <w:rFonts w:ascii="Courier New" w:hAnsi="Courier New"/>
              <w:noProof/>
              <w:snapToGrid w:val="0"/>
              <w:sz w:val="16"/>
              <w:lang w:eastAsia="ko-KR"/>
            </w:rPr>
          </w:rPrChange>
        </w:rPr>
        <w:tab/>
        <w:t>INTEGER (0..8388607),</w:t>
      </w:r>
      <w:r w:rsidRPr="009F32C9">
        <w:rPr>
          <w:rFonts w:ascii="Courier New" w:hAnsi="Courier New"/>
          <w:noProof/>
          <w:snapToGrid w:val="0"/>
          <w:sz w:val="16"/>
          <w:lang w:eastAsia="ko-KR"/>
          <w:rPrChange w:id="921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1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12" w:author="CR#0252r1" w:date="2020-04-07T04:24:00Z">
            <w:rPr>
              <w:rFonts w:ascii="Courier New" w:hAnsi="Courier New"/>
              <w:noProof/>
              <w:snapToGrid w:val="0"/>
              <w:sz w:val="16"/>
              <w:lang w:eastAsia="ko-KR"/>
            </w:rPr>
          </w:rPrChange>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213"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214" w:author="CR#0252r1" w:date="2020-04-07T04:24:00Z">
            <w:rPr>
              <w:rFonts w:ascii="Courier New" w:hAnsi="Courier New"/>
              <w:noProof/>
              <w:snapToGrid w:val="0"/>
              <w:sz w:val="16"/>
              <w:lang w:eastAsia="ko-KR"/>
            </w:rPr>
          </w:rPrChange>
        </w:rPr>
        <w:tab/>
        <w:t>degreesLongitude</w:t>
      </w:r>
      <w:r w:rsidRPr="009F32C9">
        <w:rPr>
          <w:rFonts w:ascii="Courier New" w:hAnsi="Courier New"/>
          <w:noProof/>
          <w:snapToGrid w:val="0"/>
          <w:sz w:val="16"/>
          <w:lang w:eastAsia="ko-KR"/>
          <w:rPrChange w:id="921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1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17" w:author="CR#0252r1" w:date="2020-04-07T04:24:00Z">
            <w:rPr>
              <w:rFonts w:ascii="Courier New" w:hAnsi="Courier New"/>
              <w:noProof/>
              <w:snapToGrid w:val="0"/>
              <w:sz w:val="16"/>
              <w:lang w:eastAsia="ko-KR"/>
            </w:rPr>
          </w:rPrChange>
        </w:rPr>
        <w:tab/>
        <w:t>INTEGER (-8388608..8388607),</w:t>
      </w:r>
      <w:r w:rsidRPr="009F32C9">
        <w:rPr>
          <w:rFonts w:ascii="Courier New" w:hAnsi="Courier New"/>
          <w:noProof/>
          <w:snapToGrid w:val="0"/>
          <w:sz w:val="16"/>
          <w:lang w:eastAsia="ko-KR"/>
          <w:rPrChange w:id="9218" w:author="CR#0252r1" w:date="2020-04-07T04:24:00Z">
            <w:rPr>
              <w:rFonts w:ascii="Courier New" w:hAnsi="Courier New"/>
              <w:noProof/>
              <w:snapToGrid w:val="0"/>
              <w:sz w:val="16"/>
              <w:lang w:eastAsia="ko-KR"/>
            </w:rPr>
          </w:rPrChange>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219"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220" w:author="CR#0252r1" w:date="2020-04-07T04:24:00Z">
            <w:rPr>
              <w:rFonts w:ascii="Courier New" w:hAnsi="Courier New"/>
              <w:noProof/>
              <w:snapToGrid w:val="0"/>
              <w:sz w:val="16"/>
              <w:lang w:eastAsia="ko-KR"/>
            </w:rPr>
          </w:rPrChange>
        </w:rPr>
        <w:tab/>
        <w:t>altitudeDirection</w:t>
      </w:r>
      <w:r w:rsidRPr="009F32C9">
        <w:rPr>
          <w:rFonts w:ascii="Courier New" w:hAnsi="Courier New"/>
          <w:noProof/>
          <w:snapToGrid w:val="0"/>
          <w:sz w:val="16"/>
          <w:lang w:eastAsia="ko-KR"/>
          <w:rPrChange w:id="922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2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23" w:author="CR#0252r1" w:date="2020-04-07T04:24:00Z">
            <w:rPr>
              <w:rFonts w:ascii="Courier New" w:hAnsi="Courier New"/>
              <w:noProof/>
              <w:snapToGrid w:val="0"/>
              <w:sz w:val="16"/>
              <w:lang w:eastAsia="ko-KR"/>
            </w:rPr>
          </w:rPrChange>
        </w:rPr>
        <w:tab/>
        <w:t>ENUMERATED {height, dep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224"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225" w:author="CR#0252r1" w:date="2020-04-07T04:24:00Z">
            <w:rPr>
              <w:rFonts w:ascii="Courier New" w:hAnsi="Courier New"/>
              <w:noProof/>
              <w:snapToGrid w:val="0"/>
              <w:sz w:val="16"/>
              <w:lang w:eastAsia="ko-KR"/>
            </w:rPr>
          </w:rPrChange>
        </w:rPr>
        <w:tab/>
        <w:t>altitude</w:t>
      </w:r>
      <w:r w:rsidRPr="009F32C9">
        <w:rPr>
          <w:rFonts w:ascii="Courier New" w:hAnsi="Courier New"/>
          <w:noProof/>
          <w:snapToGrid w:val="0"/>
          <w:sz w:val="16"/>
          <w:lang w:eastAsia="ko-KR"/>
          <w:rPrChange w:id="922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2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2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2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30" w:author="CR#0252r1" w:date="2020-04-07T04:24:00Z">
            <w:rPr>
              <w:rFonts w:ascii="Courier New" w:hAnsi="Courier New"/>
              <w:noProof/>
              <w:snapToGrid w:val="0"/>
              <w:sz w:val="16"/>
              <w:lang w:eastAsia="ko-KR"/>
            </w:rPr>
          </w:rPrChange>
        </w:rPr>
        <w:tab/>
        <w:t>INTEGER (0..32767),</w:t>
      </w:r>
      <w:r w:rsidRPr="009F32C9">
        <w:rPr>
          <w:rFonts w:ascii="Courier New" w:hAnsi="Courier New"/>
          <w:noProof/>
          <w:snapToGrid w:val="0"/>
          <w:sz w:val="16"/>
          <w:lang w:eastAsia="ko-KR"/>
          <w:rPrChange w:id="923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3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3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34" w:author="CR#0252r1" w:date="2020-04-07T04:24:00Z">
            <w:rPr>
              <w:rFonts w:ascii="Courier New" w:hAnsi="Courier New"/>
              <w:noProof/>
              <w:snapToGrid w:val="0"/>
              <w:sz w:val="16"/>
              <w:lang w:eastAsia="ko-KR"/>
            </w:rPr>
          </w:rPrChange>
        </w:rPr>
        <w:tab/>
        <w:t>-- 15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235"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236" w:author="CR#0252r1" w:date="2020-04-07T04:24:00Z">
            <w:rPr>
              <w:rFonts w:ascii="Courier New" w:hAnsi="Courier New"/>
              <w:noProof/>
              <w:snapToGrid w:val="0"/>
              <w:sz w:val="16"/>
              <w:lang w:eastAsia="ko-KR"/>
            </w:rPr>
          </w:rPrChange>
        </w:rPr>
        <w:tab/>
        <w:t>uncertaintySemiMajor</w:t>
      </w:r>
      <w:r w:rsidRPr="009F32C9">
        <w:rPr>
          <w:rFonts w:ascii="Courier New" w:hAnsi="Courier New"/>
          <w:noProof/>
          <w:snapToGrid w:val="0"/>
          <w:sz w:val="16"/>
          <w:lang w:eastAsia="ko-KR"/>
          <w:rPrChange w:id="923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38" w:author="CR#0252r1" w:date="2020-04-07T04:24:00Z">
            <w:rPr>
              <w:rFonts w:ascii="Courier New" w:hAnsi="Courier New"/>
              <w:noProof/>
              <w:snapToGrid w:val="0"/>
              <w:sz w:val="16"/>
              <w:lang w:eastAsia="ko-KR"/>
            </w:rPr>
          </w:rPrChange>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239"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240" w:author="CR#0252r1" w:date="2020-04-07T04:24:00Z">
            <w:rPr>
              <w:rFonts w:ascii="Courier New" w:hAnsi="Courier New"/>
              <w:noProof/>
              <w:snapToGrid w:val="0"/>
              <w:sz w:val="16"/>
              <w:lang w:eastAsia="ko-KR"/>
            </w:rPr>
          </w:rPrChange>
        </w:rPr>
        <w:tab/>
        <w:t>uncertaintySemiMinor</w:t>
      </w:r>
      <w:r w:rsidRPr="009F32C9">
        <w:rPr>
          <w:rFonts w:ascii="Courier New" w:hAnsi="Courier New"/>
          <w:noProof/>
          <w:snapToGrid w:val="0"/>
          <w:sz w:val="16"/>
          <w:lang w:eastAsia="ko-KR"/>
          <w:rPrChange w:id="924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42" w:author="CR#0252r1" w:date="2020-04-07T04:24:00Z">
            <w:rPr>
              <w:rFonts w:ascii="Courier New" w:hAnsi="Courier New"/>
              <w:noProof/>
              <w:snapToGrid w:val="0"/>
              <w:sz w:val="16"/>
              <w:lang w:eastAsia="ko-KR"/>
            </w:rPr>
          </w:rPrChange>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243"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244" w:author="CR#0252r1" w:date="2020-04-07T04:24:00Z">
            <w:rPr>
              <w:rFonts w:ascii="Courier New" w:hAnsi="Courier New"/>
              <w:noProof/>
              <w:snapToGrid w:val="0"/>
              <w:sz w:val="16"/>
              <w:lang w:eastAsia="ko-KR"/>
            </w:rPr>
          </w:rPrChange>
        </w:rPr>
        <w:tab/>
        <w:t>orientationMajorAxis</w:t>
      </w:r>
      <w:r w:rsidRPr="009F32C9">
        <w:rPr>
          <w:rFonts w:ascii="Courier New" w:hAnsi="Courier New"/>
          <w:noProof/>
          <w:snapToGrid w:val="0"/>
          <w:sz w:val="16"/>
          <w:lang w:eastAsia="ko-KR"/>
          <w:rPrChange w:id="924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46" w:author="CR#0252r1" w:date="2020-04-07T04:24:00Z">
            <w:rPr>
              <w:rFonts w:ascii="Courier New" w:hAnsi="Courier New"/>
              <w:noProof/>
              <w:snapToGrid w:val="0"/>
              <w:sz w:val="16"/>
              <w:lang w:eastAsia="ko-KR"/>
            </w:rPr>
          </w:rPrChange>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247"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248" w:author="CR#0252r1" w:date="2020-04-07T04:24:00Z">
            <w:rPr>
              <w:rFonts w:ascii="Courier New" w:hAnsi="Courier New"/>
              <w:noProof/>
              <w:snapToGrid w:val="0"/>
              <w:sz w:val="16"/>
              <w:lang w:eastAsia="ko-KR"/>
            </w:rPr>
          </w:rPrChange>
        </w:rPr>
        <w:tab/>
        <w:t>uncertaintyAltitude</w:t>
      </w:r>
      <w:r w:rsidRPr="009F32C9">
        <w:rPr>
          <w:rFonts w:ascii="Courier New" w:hAnsi="Courier New"/>
          <w:noProof/>
          <w:snapToGrid w:val="0"/>
          <w:sz w:val="16"/>
          <w:lang w:eastAsia="ko-KR"/>
          <w:rPrChange w:id="924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5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51" w:author="CR#0252r1" w:date="2020-04-07T04:24:00Z">
            <w:rPr>
              <w:rFonts w:ascii="Courier New" w:hAnsi="Courier New"/>
              <w:noProof/>
              <w:snapToGrid w:val="0"/>
              <w:sz w:val="16"/>
              <w:lang w:eastAsia="ko-KR"/>
            </w:rPr>
          </w:rPrChange>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252"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253" w:author="CR#0252r1" w:date="2020-04-07T04:24:00Z">
            <w:rPr>
              <w:rFonts w:ascii="Courier New" w:hAnsi="Courier New"/>
              <w:noProof/>
              <w:snapToGrid w:val="0"/>
              <w:sz w:val="16"/>
              <w:lang w:eastAsia="ko-KR"/>
            </w:rPr>
          </w:rPrChange>
        </w:rPr>
        <w:tab/>
        <w:t>confidence</w:t>
      </w:r>
      <w:r w:rsidRPr="009F32C9">
        <w:rPr>
          <w:rFonts w:ascii="Courier New" w:hAnsi="Courier New"/>
          <w:noProof/>
          <w:snapToGrid w:val="0"/>
          <w:sz w:val="16"/>
          <w:lang w:eastAsia="ko-KR"/>
          <w:rPrChange w:id="925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5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5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5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58" w:author="CR#0252r1" w:date="2020-04-07T04:24:00Z">
            <w:rPr>
              <w:rFonts w:ascii="Courier New" w:hAnsi="Courier New"/>
              <w:noProof/>
              <w:snapToGrid w:val="0"/>
              <w:sz w:val="16"/>
              <w:lang w:eastAsia="ko-KR"/>
            </w:rPr>
          </w:rPrChange>
        </w:rPr>
        <w:tab/>
        <w:t>INTEGER (0..10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259" w:author="CR#0252r1" w:date="2020-04-07T04:24:00Z">
            <w:rPr>
              <w:rFonts w:ascii="Courier New" w:hAnsi="Courier New"/>
              <w:noProof/>
              <w:sz w:val="16"/>
              <w:lang w:eastAsia="ko-KR"/>
            </w:rPr>
          </w:rPrChange>
        </w:rPr>
      </w:pPr>
      <w:r w:rsidRPr="009F32C9">
        <w:rPr>
          <w:rFonts w:ascii="Courier New" w:hAnsi="Courier New"/>
          <w:noProof/>
          <w:sz w:val="16"/>
          <w:lang w:eastAsia="ko-KR"/>
          <w:rPrChange w:id="9260" w:author="CR#0252r1" w:date="2020-04-07T04:24:00Z">
            <w:rPr>
              <w:rFonts w:ascii="Courier New" w:hAnsi="Courier New"/>
              <w:noProof/>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261"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262" w:author="CR#0252r1" w:date="2020-04-07T04:24:00Z">
            <w:rPr>
              <w:rFonts w:ascii="Courier New" w:hAnsi="Courier New"/>
              <w:noProof/>
              <w:sz w:val="16"/>
              <w:lang w:eastAsia="ko-KR"/>
            </w:rPr>
          </w:rPrChange>
        </w:rPr>
      </w:pPr>
      <w:r w:rsidRPr="009F32C9">
        <w:rPr>
          <w:rFonts w:ascii="Courier New" w:hAnsi="Courier New"/>
          <w:noProof/>
          <w:sz w:val="16"/>
          <w:lang w:eastAsia="ko-KR"/>
          <w:rPrChange w:id="9263"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9264" w:author="CR#0252r1" w:date="2020-04-07T04:24:00Z">
            <w:rPr>
              <w:iCs/>
              <w:lang w:eastAsia="ko-KR"/>
            </w:rPr>
          </w:rPrChange>
        </w:rPr>
      </w:pPr>
    </w:p>
    <w:p w:rsidR="002B1632" w:rsidRPr="009F32C9" w:rsidRDefault="002B1632" w:rsidP="002D60CB">
      <w:pPr>
        <w:pStyle w:val="Heading4"/>
        <w:rPr>
          <w:i/>
          <w:iCs/>
          <w:noProof/>
          <w:lang w:eastAsia="ko-KR"/>
          <w:rPrChange w:id="9265" w:author="CR#0252r1" w:date="2020-04-07T04:24:00Z">
            <w:rPr>
              <w:i/>
              <w:iCs/>
              <w:noProof/>
              <w:lang w:eastAsia="ko-KR"/>
            </w:rPr>
          </w:rPrChange>
        </w:rPr>
      </w:pPr>
      <w:bookmarkStart w:id="9266" w:name="_Toc27765163"/>
      <w:r w:rsidRPr="009F32C9">
        <w:rPr>
          <w:i/>
          <w:iCs/>
          <w:lang w:eastAsia="ko-KR"/>
          <w:rPrChange w:id="9267" w:author="CR#0252r1" w:date="2020-04-07T04:24:00Z">
            <w:rPr>
              <w:i/>
              <w:iCs/>
              <w:lang w:eastAsia="ko-KR"/>
            </w:rPr>
          </w:rPrChange>
        </w:rPr>
        <w:t>–</w:t>
      </w:r>
      <w:r w:rsidRPr="009F32C9">
        <w:rPr>
          <w:i/>
          <w:iCs/>
          <w:lang w:eastAsia="ko-KR"/>
          <w:rPrChange w:id="9268" w:author="CR#0252r1" w:date="2020-04-07T04:24:00Z">
            <w:rPr>
              <w:i/>
              <w:iCs/>
              <w:lang w:eastAsia="ko-KR"/>
            </w:rPr>
          </w:rPrChange>
        </w:rPr>
        <w:tab/>
      </w:r>
      <w:r w:rsidRPr="009F32C9">
        <w:rPr>
          <w:i/>
          <w:iCs/>
          <w:noProof/>
          <w:lang w:eastAsia="ko-KR"/>
          <w:rPrChange w:id="9269" w:author="CR#0252r1" w:date="2020-04-07T04:24:00Z">
            <w:rPr>
              <w:i/>
              <w:iCs/>
              <w:noProof/>
              <w:lang w:eastAsia="ko-KR"/>
            </w:rPr>
          </w:rPrChange>
        </w:rPr>
        <w:t>EllipsoidArc</w:t>
      </w:r>
      <w:bookmarkEnd w:id="9266"/>
    </w:p>
    <w:p w:rsidR="002B1632" w:rsidRPr="009F32C9" w:rsidRDefault="002B1632" w:rsidP="002D60CB">
      <w:pPr>
        <w:keepLines/>
        <w:rPr>
          <w:lang w:eastAsia="ko-KR"/>
          <w:rPrChange w:id="9270" w:author="CR#0252r1" w:date="2020-04-07T04:24:00Z">
            <w:rPr>
              <w:lang w:eastAsia="ko-KR"/>
            </w:rPr>
          </w:rPrChange>
        </w:rPr>
      </w:pPr>
      <w:r w:rsidRPr="009F32C9">
        <w:rPr>
          <w:lang w:eastAsia="ko-KR"/>
          <w:rPrChange w:id="9271" w:author="CR#0252r1" w:date="2020-04-07T04:24:00Z">
            <w:rPr>
              <w:lang w:eastAsia="ko-KR"/>
            </w:rPr>
          </w:rPrChange>
        </w:rPr>
        <w:t xml:space="preserve">The IE </w:t>
      </w:r>
      <w:r w:rsidRPr="009F32C9">
        <w:rPr>
          <w:i/>
          <w:noProof/>
          <w:lang w:eastAsia="ko-KR"/>
          <w:rPrChange w:id="9272" w:author="CR#0252r1" w:date="2020-04-07T04:24:00Z">
            <w:rPr>
              <w:i/>
              <w:noProof/>
              <w:lang w:eastAsia="ko-KR"/>
            </w:rPr>
          </w:rPrChange>
        </w:rPr>
        <w:t xml:space="preserve">EllipsoidArc </w:t>
      </w:r>
      <w:r w:rsidRPr="009F32C9">
        <w:rPr>
          <w:noProof/>
          <w:lang w:eastAsia="ko-KR"/>
          <w:rPrChange w:id="9273" w:author="CR#0252r1" w:date="2020-04-07T04:24:00Z">
            <w:rPr>
              <w:noProof/>
              <w:lang w:eastAsia="ko-KR"/>
            </w:rPr>
          </w:rPrChange>
        </w:rPr>
        <w:t>is</w:t>
      </w:r>
      <w:r w:rsidRPr="009F32C9">
        <w:rPr>
          <w:lang w:eastAsia="ko-KR"/>
          <w:rPrChange w:id="9274" w:author="CR#0252r1" w:date="2020-04-07T04:24:00Z">
            <w:rPr>
              <w:lang w:eastAsia="ko-KR"/>
            </w:rPr>
          </w:rPrChange>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275" w:author="CR#0252r1" w:date="2020-04-07T04:24:00Z">
            <w:rPr>
              <w:rFonts w:ascii="Courier New" w:hAnsi="Courier New"/>
              <w:noProof/>
              <w:sz w:val="16"/>
              <w:lang w:eastAsia="ko-KR"/>
            </w:rPr>
          </w:rPrChange>
        </w:rPr>
      </w:pPr>
      <w:r w:rsidRPr="009F32C9">
        <w:rPr>
          <w:rFonts w:ascii="Courier New" w:hAnsi="Courier New"/>
          <w:noProof/>
          <w:sz w:val="16"/>
          <w:lang w:eastAsia="ko-KR"/>
          <w:rPrChange w:id="9276"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277"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9278"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9279" w:author="CR#0252r1" w:date="2020-04-07T04:24:00Z">
            <w:rPr>
              <w:rFonts w:ascii="Courier New" w:hAnsi="Courier New"/>
              <w:noProof/>
              <w:snapToGrid w:val="0"/>
              <w:sz w:val="16"/>
              <w:lang w:eastAsia="ko-KR"/>
            </w:rPr>
          </w:rPrChange>
        </w:rPr>
        <w:t xml:space="preserve">EllipsoidArc </w:t>
      </w:r>
      <w:r w:rsidRPr="009F32C9">
        <w:rPr>
          <w:rFonts w:ascii="Courier New" w:hAnsi="Courier New"/>
          <w:noProof/>
          <w:sz w:val="16"/>
          <w:lang w:eastAsia="ko-KR"/>
          <w:rPrChange w:id="9280" w:author="CR#0252r1" w:date="2020-04-07T04:24:00Z">
            <w:rPr>
              <w:rFonts w:ascii="Courier New" w:hAnsi="Courier New"/>
              <w:noProof/>
              <w:sz w:val="16"/>
              <w:lang w:eastAsia="ko-KR"/>
            </w:rPr>
          </w:rPrChange>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281"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282" w:author="CR#0252r1" w:date="2020-04-07T04:24:00Z">
            <w:rPr>
              <w:rFonts w:ascii="Courier New" w:hAnsi="Courier New"/>
              <w:noProof/>
              <w:snapToGrid w:val="0"/>
              <w:sz w:val="16"/>
              <w:lang w:eastAsia="ko-KR"/>
            </w:rPr>
          </w:rPrChange>
        </w:rPr>
        <w:tab/>
        <w:t>latitudeSign</w:t>
      </w:r>
      <w:r w:rsidRPr="009F32C9">
        <w:rPr>
          <w:rFonts w:ascii="Courier New" w:hAnsi="Courier New"/>
          <w:noProof/>
          <w:snapToGrid w:val="0"/>
          <w:sz w:val="16"/>
          <w:lang w:eastAsia="ko-KR"/>
          <w:rPrChange w:id="928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8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8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86" w:author="CR#0252r1" w:date="2020-04-07T04:24:00Z">
            <w:rPr>
              <w:rFonts w:ascii="Courier New" w:hAnsi="Courier New"/>
              <w:noProof/>
              <w:snapToGrid w:val="0"/>
              <w:sz w:val="16"/>
              <w:lang w:eastAsia="ko-KR"/>
            </w:rPr>
          </w:rPrChange>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287"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288" w:author="CR#0252r1" w:date="2020-04-07T04:24:00Z">
            <w:rPr>
              <w:rFonts w:ascii="Courier New" w:hAnsi="Courier New"/>
              <w:noProof/>
              <w:snapToGrid w:val="0"/>
              <w:sz w:val="16"/>
              <w:lang w:eastAsia="ko-KR"/>
            </w:rPr>
          </w:rPrChange>
        </w:rPr>
        <w:tab/>
        <w:t>degreesLatitude</w:t>
      </w:r>
      <w:r w:rsidRPr="009F32C9">
        <w:rPr>
          <w:rFonts w:ascii="Courier New" w:hAnsi="Courier New"/>
          <w:noProof/>
          <w:snapToGrid w:val="0"/>
          <w:sz w:val="16"/>
          <w:lang w:eastAsia="ko-KR"/>
          <w:rPrChange w:id="928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9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9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92" w:author="CR#0252r1" w:date="2020-04-07T04:24:00Z">
            <w:rPr>
              <w:rFonts w:ascii="Courier New" w:hAnsi="Courier New"/>
              <w:noProof/>
              <w:snapToGrid w:val="0"/>
              <w:sz w:val="16"/>
              <w:lang w:eastAsia="ko-KR"/>
            </w:rPr>
          </w:rPrChange>
        </w:rPr>
        <w:tab/>
        <w:t>INTEGER (0..8388607),</w:t>
      </w:r>
      <w:r w:rsidRPr="009F32C9">
        <w:rPr>
          <w:rFonts w:ascii="Courier New" w:hAnsi="Courier New"/>
          <w:noProof/>
          <w:snapToGrid w:val="0"/>
          <w:sz w:val="16"/>
          <w:lang w:eastAsia="ko-KR"/>
          <w:rPrChange w:id="929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9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95" w:author="CR#0252r1" w:date="2020-04-07T04:24:00Z">
            <w:rPr>
              <w:rFonts w:ascii="Courier New" w:hAnsi="Courier New"/>
              <w:noProof/>
              <w:snapToGrid w:val="0"/>
              <w:sz w:val="16"/>
              <w:lang w:eastAsia="ko-KR"/>
            </w:rPr>
          </w:rPrChange>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296"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297" w:author="CR#0252r1" w:date="2020-04-07T04:24:00Z">
            <w:rPr>
              <w:rFonts w:ascii="Courier New" w:hAnsi="Courier New"/>
              <w:noProof/>
              <w:snapToGrid w:val="0"/>
              <w:sz w:val="16"/>
              <w:lang w:eastAsia="ko-KR"/>
            </w:rPr>
          </w:rPrChange>
        </w:rPr>
        <w:tab/>
        <w:t>degreesLongitude</w:t>
      </w:r>
      <w:r w:rsidRPr="009F32C9">
        <w:rPr>
          <w:rFonts w:ascii="Courier New" w:hAnsi="Courier New"/>
          <w:noProof/>
          <w:snapToGrid w:val="0"/>
          <w:sz w:val="16"/>
          <w:lang w:eastAsia="ko-KR"/>
          <w:rPrChange w:id="929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29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00" w:author="CR#0252r1" w:date="2020-04-07T04:24:00Z">
            <w:rPr>
              <w:rFonts w:ascii="Courier New" w:hAnsi="Courier New"/>
              <w:noProof/>
              <w:snapToGrid w:val="0"/>
              <w:sz w:val="16"/>
              <w:lang w:eastAsia="ko-KR"/>
            </w:rPr>
          </w:rPrChange>
        </w:rPr>
        <w:tab/>
        <w:t>INTEGER (-8388608..8388607),</w:t>
      </w:r>
      <w:r w:rsidRPr="009F32C9">
        <w:rPr>
          <w:rFonts w:ascii="Courier New" w:hAnsi="Courier New"/>
          <w:noProof/>
          <w:snapToGrid w:val="0"/>
          <w:sz w:val="16"/>
          <w:lang w:eastAsia="ko-KR"/>
          <w:rPrChange w:id="9301" w:author="CR#0252r1" w:date="2020-04-07T04:24:00Z">
            <w:rPr>
              <w:rFonts w:ascii="Courier New" w:hAnsi="Courier New"/>
              <w:noProof/>
              <w:snapToGrid w:val="0"/>
              <w:sz w:val="16"/>
              <w:lang w:eastAsia="ko-KR"/>
            </w:rPr>
          </w:rPrChange>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02"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03" w:author="CR#0252r1" w:date="2020-04-07T04:24:00Z">
            <w:rPr>
              <w:rFonts w:ascii="Courier New" w:hAnsi="Courier New"/>
              <w:noProof/>
              <w:snapToGrid w:val="0"/>
              <w:sz w:val="16"/>
              <w:lang w:eastAsia="ko-KR"/>
            </w:rPr>
          </w:rPrChange>
        </w:rPr>
        <w:tab/>
        <w:t>innerRadius</w:t>
      </w:r>
      <w:r w:rsidRPr="009F32C9">
        <w:rPr>
          <w:rFonts w:ascii="Courier New" w:hAnsi="Courier New"/>
          <w:noProof/>
          <w:snapToGrid w:val="0"/>
          <w:sz w:val="16"/>
          <w:lang w:eastAsia="ko-KR"/>
          <w:rPrChange w:id="930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0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0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0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08" w:author="CR#0252r1" w:date="2020-04-07T04:24:00Z">
            <w:rPr>
              <w:rFonts w:ascii="Courier New" w:hAnsi="Courier New"/>
              <w:noProof/>
              <w:snapToGrid w:val="0"/>
              <w:sz w:val="16"/>
              <w:lang w:eastAsia="ko-KR"/>
            </w:rPr>
          </w:rPrChange>
        </w:rPr>
        <w:tab/>
        <w:t>INTEGER (0..65535),</w:t>
      </w:r>
      <w:r w:rsidRPr="009F32C9">
        <w:rPr>
          <w:rFonts w:ascii="Courier New" w:hAnsi="Courier New"/>
          <w:noProof/>
          <w:snapToGrid w:val="0"/>
          <w:sz w:val="16"/>
          <w:lang w:eastAsia="ko-KR"/>
          <w:rPrChange w:id="930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1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1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12" w:author="CR#0252r1" w:date="2020-04-07T04:24:00Z">
            <w:rPr>
              <w:rFonts w:ascii="Courier New" w:hAnsi="Courier New"/>
              <w:noProof/>
              <w:snapToGrid w:val="0"/>
              <w:sz w:val="16"/>
              <w:lang w:eastAsia="ko-KR"/>
            </w:rPr>
          </w:rPrChange>
        </w:rPr>
        <w:tab/>
        <w:t>-- 16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13"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14" w:author="CR#0252r1" w:date="2020-04-07T04:24:00Z">
            <w:rPr>
              <w:rFonts w:ascii="Courier New" w:hAnsi="Courier New"/>
              <w:noProof/>
              <w:snapToGrid w:val="0"/>
              <w:sz w:val="16"/>
              <w:lang w:eastAsia="ko-KR"/>
            </w:rPr>
          </w:rPrChange>
        </w:rPr>
        <w:tab/>
        <w:t>uncertaintyRadius</w:t>
      </w:r>
      <w:r w:rsidRPr="009F32C9">
        <w:rPr>
          <w:rFonts w:ascii="Courier New" w:hAnsi="Courier New"/>
          <w:noProof/>
          <w:snapToGrid w:val="0"/>
          <w:sz w:val="16"/>
          <w:lang w:eastAsia="ko-KR"/>
          <w:rPrChange w:id="931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1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17" w:author="CR#0252r1" w:date="2020-04-07T04:24:00Z">
            <w:rPr>
              <w:rFonts w:ascii="Courier New" w:hAnsi="Courier New"/>
              <w:noProof/>
              <w:snapToGrid w:val="0"/>
              <w:sz w:val="16"/>
              <w:lang w:eastAsia="ko-KR"/>
            </w:rPr>
          </w:rPrChange>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18"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19" w:author="CR#0252r1" w:date="2020-04-07T04:24:00Z">
            <w:rPr>
              <w:rFonts w:ascii="Courier New" w:hAnsi="Courier New"/>
              <w:noProof/>
              <w:snapToGrid w:val="0"/>
              <w:sz w:val="16"/>
              <w:lang w:eastAsia="ko-KR"/>
            </w:rPr>
          </w:rPrChange>
        </w:rPr>
        <w:tab/>
        <w:t>offsetAngle</w:t>
      </w:r>
      <w:r w:rsidRPr="009F32C9">
        <w:rPr>
          <w:rFonts w:ascii="Courier New" w:hAnsi="Courier New"/>
          <w:noProof/>
          <w:snapToGrid w:val="0"/>
          <w:sz w:val="16"/>
          <w:lang w:eastAsia="ko-KR"/>
          <w:rPrChange w:id="932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2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2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2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24" w:author="CR#0252r1" w:date="2020-04-07T04:24:00Z">
            <w:rPr>
              <w:rFonts w:ascii="Courier New" w:hAnsi="Courier New"/>
              <w:noProof/>
              <w:snapToGrid w:val="0"/>
              <w:sz w:val="16"/>
              <w:lang w:eastAsia="ko-KR"/>
            </w:rPr>
          </w:rPrChange>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25"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26" w:author="CR#0252r1" w:date="2020-04-07T04:24:00Z">
            <w:rPr>
              <w:rFonts w:ascii="Courier New" w:hAnsi="Courier New"/>
              <w:noProof/>
              <w:snapToGrid w:val="0"/>
              <w:sz w:val="16"/>
              <w:lang w:eastAsia="ko-KR"/>
            </w:rPr>
          </w:rPrChange>
        </w:rPr>
        <w:tab/>
        <w:t>includedAngle</w:t>
      </w:r>
      <w:r w:rsidRPr="009F32C9">
        <w:rPr>
          <w:rFonts w:ascii="Courier New" w:hAnsi="Courier New"/>
          <w:noProof/>
          <w:snapToGrid w:val="0"/>
          <w:sz w:val="16"/>
          <w:lang w:eastAsia="ko-KR"/>
          <w:rPrChange w:id="932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2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2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30" w:author="CR#0252r1" w:date="2020-04-07T04:24:00Z">
            <w:rPr>
              <w:rFonts w:ascii="Courier New" w:hAnsi="Courier New"/>
              <w:noProof/>
              <w:snapToGrid w:val="0"/>
              <w:sz w:val="16"/>
              <w:lang w:eastAsia="ko-KR"/>
            </w:rPr>
          </w:rPrChange>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31"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32" w:author="CR#0252r1" w:date="2020-04-07T04:24:00Z">
            <w:rPr>
              <w:rFonts w:ascii="Courier New" w:hAnsi="Courier New"/>
              <w:noProof/>
              <w:snapToGrid w:val="0"/>
              <w:sz w:val="16"/>
              <w:lang w:eastAsia="ko-KR"/>
            </w:rPr>
          </w:rPrChange>
        </w:rPr>
        <w:tab/>
        <w:t>confidence</w:t>
      </w:r>
      <w:r w:rsidRPr="009F32C9">
        <w:rPr>
          <w:rFonts w:ascii="Courier New" w:hAnsi="Courier New"/>
          <w:noProof/>
          <w:snapToGrid w:val="0"/>
          <w:sz w:val="16"/>
          <w:lang w:eastAsia="ko-KR"/>
          <w:rPrChange w:id="933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3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3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3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37" w:author="CR#0252r1" w:date="2020-04-07T04:24:00Z">
            <w:rPr>
              <w:rFonts w:ascii="Courier New" w:hAnsi="Courier New"/>
              <w:noProof/>
              <w:snapToGrid w:val="0"/>
              <w:sz w:val="16"/>
              <w:lang w:eastAsia="ko-KR"/>
            </w:rPr>
          </w:rPrChange>
        </w:rPr>
        <w:tab/>
        <w:t>INTEGER (0..10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338" w:author="CR#0252r1" w:date="2020-04-07T04:24:00Z">
            <w:rPr>
              <w:rFonts w:ascii="Courier New" w:hAnsi="Courier New"/>
              <w:noProof/>
              <w:sz w:val="16"/>
              <w:lang w:eastAsia="ko-KR"/>
            </w:rPr>
          </w:rPrChange>
        </w:rPr>
      </w:pPr>
      <w:r w:rsidRPr="009F32C9">
        <w:rPr>
          <w:rFonts w:ascii="Courier New" w:hAnsi="Courier New"/>
          <w:noProof/>
          <w:sz w:val="16"/>
          <w:lang w:eastAsia="ko-KR"/>
          <w:rPrChange w:id="9339" w:author="CR#0252r1" w:date="2020-04-07T04:24:00Z">
            <w:rPr>
              <w:rFonts w:ascii="Courier New" w:hAnsi="Courier New"/>
              <w:noProof/>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340"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341" w:author="CR#0252r1" w:date="2020-04-07T04:24:00Z">
            <w:rPr>
              <w:rFonts w:ascii="Courier New" w:hAnsi="Courier New"/>
              <w:noProof/>
              <w:sz w:val="16"/>
              <w:lang w:eastAsia="ko-KR"/>
            </w:rPr>
          </w:rPrChange>
        </w:rPr>
      </w:pPr>
      <w:r w:rsidRPr="009F32C9">
        <w:rPr>
          <w:rFonts w:ascii="Courier New" w:hAnsi="Courier New"/>
          <w:noProof/>
          <w:sz w:val="16"/>
          <w:lang w:eastAsia="ko-KR"/>
          <w:rPrChange w:id="9342"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9343" w:author="CR#0252r1" w:date="2020-04-07T04:24:00Z">
            <w:rPr>
              <w:iCs/>
              <w:lang w:eastAsia="ko-KR"/>
            </w:rPr>
          </w:rPrChange>
        </w:rPr>
      </w:pPr>
    </w:p>
    <w:p w:rsidR="002B1632" w:rsidRPr="009F32C9" w:rsidRDefault="002B1632" w:rsidP="002D60CB">
      <w:pPr>
        <w:pStyle w:val="Heading4"/>
        <w:rPr>
          <w:i/>
          <w:iCs/>
          <w:lang w:eastAsia="ko-KR"/>
          <w:rPrChange w:id="9344" w:author="CR#0252r1" w:date="2020-04-07T04:24:00Z">
            <w:rPr>
              <w:i/>
              <w:iCs/>
              <w:lang w:eastAsia="ko-KR"/>
            </w:rPr>
          </w:rPrChange>
        </w:rPr>
      </w:pPr>
      <w:bookmarkStart w:id="9345" w:name="_Toc27765164"/>
      <w:r w:rsidRPr="009F32C9">
        <w:rPr>
          <w:rFonts w:cs="Arial"/>
          <w:i/>
          <w:iCs/>
          <w:szCs w:val="24"/>
          <w:lang w:eastAsia="ko-KR"/>
          <w:rPrChange w:id="9346" w:author="CR#0252r1" w:date="2020-04-07T04:24:00Z">
            <w:rPr>
              <w:rFonts w:cs="Arial"/>
              <w:i/>
              <w:iCs/>
              <w:szCs w:val="24"/>
              <w:lang w:eastAsia="ko-KR"/>
            </w:rPr>
          </w:rPrChange>
        </w:rPr>
        <w:t>–</w:t>
      </w:r>
      <w:r w:rsidRPr="009F32C9">
        <w:rPr>
          <w:rFonts w:cs="Arial"/>
          <w:i/>
          <w:iCs/>
          <w:szCs w:val="24"/>
          <w:lang w:eastAsia="ko-KR"/>
          <w:rPrChange w:id="9347" w:author="CR#0252r1" w:date="2020-04-07T04:24:00Z">
            <w:rPr>
              <w:rFonts w:cs="Arial"/>
              <w:i/>
              <w:iCs/>
              <w:szCs w:val="24"/>
              <w:lang w:eastAsia="ko-KR"/>
            </w:rPr>
          </w:rPrChange>
        </w:rPr>
        <w:tab/>
      </w:r>
      <w:r w:rsidRPr="009F32C9">
        <w:rPr>
          <w:i/>
          <w:iCs/>
          <w:lang w:eastAsia="ko-KR"/>
          <w:rPrChange w:id="9348" w:author="CR#0252r1" w:date="2020-04-07T04:24:00Z">
            <w:rPr>
              <w:i/>
              <w:iCs/>
              <w:lang w:eastAsia="ko-KR"/>
            </w:rPr>
          </w:rPrChange>
        </w:rPr>
        <w:t>EPDU-Sequence</w:t>
      </w:r>
      <w:bookmarkEnd w:id="9345"/>
    </w:p>
    <w:p w:rsidR="002B1632" w:rsidRPr="009F32C9" w:rsidRDefault="002B1632" w:rsidP="002D60CB">
      <w:pPr>
        <w:rPr>
          <w:lang w:eastAsia="ko-KR"/>
          <w:rPrChange w:id="9349" w:author="CR#0252r1" w:date="2020-04-07T04:24:00Z">
            <w:rPr>
              <w:lang w:eastAsia="ko-KR"/>
            </w:rPr>
          </w:rPrChange>
        </w:rPr>
      </w:pPr>
      <w:r w:rsidRPr="009F32C9">
        <w:rPr>
          <w:lang w:eastAsia="ko-KR"/>
          <w:rPrChange w:id="9350" w:author="CR#0252r1" w:date="2020-04-07T04:24:00Z">
            <w:rPr>
              <w:lang w:eastAsia="ko-KR"/>
            </w:rPr>
          </w:rPrChange>
        </w:rPr>
        <w:t xml:space="preserve">The </w:t>
      </w:r>
      <w:r w:rsidRPr="009F32C9">
        <w:rPr>
          <w:i/>
          <w:lang w:eastAsia="ko-KR"/>
          <w:rPrChange w:id="9351" w:author="CR#0252r1" w:date="2020-04-07T04:24:00Z">
            <w:rPr>
              <w:i/>
              <w:lang w:eastAsia="ko-KR"/>
            </w:rPr>
          </w:rPrChange>
        </w:rPr>
        <w:t>EPDU-Sequence</w:t>
      </w:r>
      <w:r w:rsidRPr="009F32C9">
        <w:rPr>
          <w:lang w:eastAsia="ko-KR"/>
          <w:rPrChange w:id="9352" w:author="CR#0252r1" w:date="2020-04-07T04:24:00Z">
            <w:rPr>
              <w:lang w:eastAsia="ko-KR"/>
            </w:rPr>
          </w:rPrChange>
        </w:rPr>
        <w:t xml:space="preserve"> contains IEs that are defined externally to LPP by other organization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353" w:author="CR#0252r1" w:date="2020-04-07T04:24:00Z">
            <w:rPr>
              <w:rFonts w:ascii="Courier New" w:hAnsi="Courier New"/>
              <w:noProof/>
              <w:sz w:val="16"/>
              <w:lang w:eastAsia="ko-KR"/>
            </w:rPr>
          </w:rPrChange>
        </w:rPr>
      </w:pPr>
      <w:r w:rsidRPr="009F32C9">
        <w:rPr>
          <w:rFonts w:ascii="Courier New" w:hAnsi="Courier New"/>
          <w:noProof/>
          <w:sz w:val="16"/>
          <w:lang w:eastAsia="ko-KR"/>
          <w:rPrChange w:id="9354" w:author="CR#0252r1" w:date="2020-04-07T04:24:00Z">
            <w:rPr>
              <w:rFonts w:ascii="Courier New" w:hAnsi="Courier New"/>
              <w:noProof/>
              <w:sz w:val="16"/>
              <w:lang w:eastAsia="ko-KR"/>
            </w:rPr>
          </w:rPrChange>
        </w:rPr>
        <w:lastRenderedPageBreak/>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55" w:author="CR#0252r1" w:date="2020-04-07T04:24:00Z">
            <w:rPr>
              <w:rFonts w:ascii="Courier New" w:hAnsi="Courier New"/>
              <w:noProof/>
              <w:snapToGrid w:val="0"/>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9356"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9357" w:author="CR#0252r1" w:date="2020-04-07T04:24:00Z">
            <w:rPr>
              <w:rFonts w:ascii="Courier New" w:hAnsi="Courier New"/>
              <w:noProof/>
              <w:snapToGrid w:val="0"/>
              <w:sz w:val="16"/>
              <w:lang w:eastAsia="ko-KR"/>
            </w:rPr>
          </w:rPrChange>
        </w:rPr>
        <w:t>EPDU-Sequence ::= SEQUENCE (SIZE (1..maxEPDU)) OF EPDU</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58" w:author="CR#0252r1" w:date="2020-04-07T04:24:00Z">
            <w:rPr>
              <w:rFonts w:ascii="Courier New" w:hAnsi="Courier New"/>
              <w:noProof/>
              <w:snapToGrid w:val="0"/>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59"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60" w:author="CR#0252r1" w:date="2020-04-07T04:24:00Z">
            <w:rPr>
              <w:rFonts w:ascii="Courier New" w:hAnsi="Courier New"/>
              <w:noProof/>
              <w:snapToGrid w:val="0"/>
              <w:sz w:val="16"/>
              <w:lang w:eastAsia="ko-KR"/>
            </w:rPr>
          </w:rPrChange>
        </w:rPr>
        <w:t>maxEPDU INTEGER ::= 1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61" w:author="CR#0252r1" w:date="2020-04-07T04:24:00Z">
            <w:rPr>
              <w:rFonts w:ascii="Courier New" w:hAnsi="Courier New"/>
              <w:noProof/>
              <w:snapToGrid w:val="0"/>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Change w:id="9362"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63" w:author="CR#0252r1" w:date="2020-04-07T04:24:00Z">
            <w:rPr>
              <w:rFonts w:ascii="Courier New" w:hAnsi="Courier New"/>
              <w:noProof/>
              <w:snapToGrid w:val="0"/>
              <w:sz w:val="16"/>
              <w:lang w:eastAsia="ko-KR"/>
            </w:rPr>
          </w:rPrChange>
        </w:rPr>
        <w:t>EPDU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64"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65" w:author="CR#0252r1" w:date="2020-04-07T04:24:00Z">
            <w:rPr>
              <w:rFonts w:ascii="Courier New" w:hAnsi="Courier New"/>
              <w:noProof/>
              <w:snapToGrid w:val="0"/>
              <w:sz w:val="16"/>
              <w:lang w:eastAsia="ko-KR"/>
            </w:rPr>
          </w:rPrChange>
        </w:rPr>
        <w:tab/>
        <w:t>ePDU-Identifier</w:t>
      </w:r>
      <w:r w:rsidRPr="009F32C9">
        <w:rPr>
          <w:rFonts w:ascii="Courier New" w:hAnsi="Courier New"/>
          <w:noProof/>
          <w:snapToGrid w:val="0"/>
          <w:sz w:val="16"/>
          <w:lang w:eastAsia="ko-KR"/>
          <w:rPrChange w:id="936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6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68" w:author="CR#0252r1" w:date="2020-04-07T04:24:00Z">
            <w:rPr>
              <w:rFonts w:ascii="Courier New" w:hAnsi="Courier New"/>
              <w:noProof/>
              <w:snapToGrid w:val="0"/>
              <w:sz w:val="16"/>
              <w:lang w:eastAsia="ko-KR"/>
            </w:rPr>
          </w:rPrChange>
        </w:rPr>
        <w:tab/>
        <w:t>EPDU-Identifie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69"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70" w:author="CR#0252r1" w:date="2020-04-07T04:24:00Z">
            <w:rPr>
              <w:rFonts w:ascii="Courier New" w:hAnsi="Courier New"/>
              <w:noProof/>
              <w:snapToGrid w:val="0"/>
              <w:sz w:val="16"/>
              <w:lang w:eastAsia="ko-KR"/>
            </w:rPr>
          </w:rPrChange>
        </w:rPr>
        <w:tab/>
        <w:t>ePDU-Body</w:t>
      </w:r>
      <w:r w:rsidRPr="009F32C9">
        <w:rPr>
          <w:rFonts w:ascii="Courier New" w:hAnsi="Courier New"/>
          <w:noProof/>
          <w:snapToGrid w:val="0"/>
          <w:sz w:val="16"/>
          <w:lang w:eastAsia="ko-KR"/>
          <w:rPrChange w:id="937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7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7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74" w:author="CR#0252r1" w:date="2020-04-07T04:24:00Z">
            <w:rPr>
              <w:rFonts w:ascii="Courier New" w:hAnsi="Courier New"/>
              <w:noProof/>
              <w:snapToGrid w:val="0"/>
              <w:sz w:val="16"/>
              <w:lang w:eastAsia="ko-KR"/>
            </w:rPr>
          </w:rPrChange>
        </w:rPr>
        <w:tab/>
        <w:t>EPDU-Body</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75"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76" w:author="CR#0252r1" w:date="2020-04-07T04:24:00Z">
            <w:rPr>
              <w:rFonts w:ascii="Courier New" w:hAnsi="Courier New"/>
              <w:noProof/>
              <w:snapToGrid w:val="0"/>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77" w:author="CR#0252r1" w:date="2020-04-07T04:24:00Z">
            <w:rPr>
              <w:rFonts w:ascii="Courier New" w:hAnsi="Courier New"/>
              <w:noProof/>
              <w:snapToGrid w:val="0"/>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Change w:id="9378"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79" w:author="CR#0252r1" w:date="2020-04-07T04:24:00Z">
            <w:rPr>
              <w:rFonts w:ascii="Courier New" w:hAnsi="Courier New"/>
              <w:noProof/>
              <w:snapToGrid w:val="0"/>
              <w:sz w:val="16"/>
              <w:lang w:eastAsia="ko-KR"/>
            </w:rPr>
          </w:rPrChange>
        </w:rPr>
        <w:t>EPDU-Identifier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80"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81" w:author="CR#0252r1" w:date="2020-04-07T04:24:00Z">
            <w:rPr>
              <w:rFonts w:ascii="Courier New" w:hAnsi="Courier New"/>
              <w:noProof/>
              <w:snapToGrid w:val="0"/>
              <w:sz w:val="16"/>
              <w:lang w:eastAsia="ko-KR"/>
            </w:rPr>
          </w:rPrChange>
        </w:rPr>
        <w:tab/>
        <w:t>ePDU-ID</w:t>
      </w:r>
      <w:r w:rsidRPr="009F32C9">
        <w:rPr>
          <w:rFonts w:ascii="Courier New" w:hAnsi="Courier New"/>
          <w:noProof/>
          <w:snapToGrid w:val="0"/>
          <w:sz w:val="16"/>
          <w:lang w:eastAsia="ko-KR"/>
          <w:rPrChange w:id="938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8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8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8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86" w:author="CR#0252r1" w:date="2020-04-07T04:24:00Z">
            <w:rPr>
              <w:rFonts w:ascii="Courier New" w:hAnsi="Courier New"/>
              <w:noProof/>
              <w:snapToGrid w:val="0"/>
              <w:sz w:val="16"/>
              <w:lang w:eastAsia="ko-KR"/>
            </w:rPr>
          </w:rPrChange>
        </w:rPr>
        <w:tab/>
        <w:t>EPDU-I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87"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88" w:author="CR#0252r1" w:date="2020-04-07T04:24:00Z">
            <w:rPr>
              <w:rFonts w:ascii="Courier New" w:hAnsi="Courier New"/>
              <w:noProof/>
              <w:snapToGrid w:val="0"/>
              <w:sz w:val="16"/>
              <w:lang w:eastAsia="ko-KR"/>
            </w:rPr>
          </w:rPrChange>
        </w:rPr>
        <w:tab/>
        <w:t>ePDU-Name</w:t>
      </w:r>
      <w:r w:rsidRPr="009F32C9">
        <w:rPr>
          <w:rFonts w:ascii="Courier New" w:hAnsi="Courier New"/>
          <w:noProof/>
          <w:snapToGrid w:val="0"/>
          <w:sz w:val="16"/>
          <w:lang w:eastAsia="ko-KR"/>
          <w:rPrChange w:id="938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9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9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92" w:author="CR#0252r1" w:date="2020-04-07T04:24:00Z">
            <w:rPr>
              <w:rFonts w:ascii="Courier New" w:hAnsi="Courier New"/>
              <w:noProof/>
              <w:snapToGrid w:val="0"/>
              <w:sz w:val="16"/>
              <w:lang w:eastAsia="ko-KR"/>
            </w:rPr>
          </w:rPrChange>
        </w:rPr>
        <w:tab/>
        <w:t>EPDU-Name</w:t>
      </w:r>
      <w:r w:rsidRPr="009F32C9">
        <w:rPr>
          <w:rFonts w:ascii="Courier New" w:hAnsi="Courier New"/>
          <w:noProof/>
          <w:snapToGrid w:val="0"/>
          <w:sz w:val="16"/>
          <w:lang w:eastAsia="ko-KR"/>
          <w:rPrChange w:id="939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394" w:author="CR#0252r1" w:date="2020-04-07T04:24:00Z">
            <w:rPr>
              <w:rFonts w:ascii="Courier New" w:hAnsi="Courier New"/>
              <w:noProof/>
              <w:snapToGrid w:val="0"/>
              <w:sz w:val="16"/>
              <w:lang w:eastAsia="ko-KR"/>
            </w:rPr>
          </w:rPrChange>
        </w:rPr>
        <w:tab/>
        <w:t>OPTIONA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95"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96" w:author="CR#0252r1" w:date="2020-04-07T04:24:00Z">
            <w:rPr>
              <w:rFonts w:ascii="Courier New" w:hAnsi="Courier New"/>
              <w:noProof/>
              <w:snapToGrid w:val="0"/>
              <w:sz w:val="16"/>
              <w:lang w:eastAsia="ko-KR"/>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97"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398" w:author="CR#0252r1" w:date="2020-04-07T04:24:00Z">
            <w:rPr>
              <w:rFonts w:ascii="Courier New" w:hAnsi="Courier New"/>
              <w:noProof/>
              <w:snapToGrid w:val="0"/>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399" w:author="CR#0252r1" w:date="2020-04-07T04:24:00Z">
            <w:rPr>
              <w:rFonts w:ascii="Courier New" w:hAnsi="Courier New"/>
              <w:noProof/>
              <w:snapToGrid w:val="0"/>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Change w:id="9400"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401" w:author="CR#0252r1" w:date="2020-04-07T04:24:00Z">
            <w:rPr>
              <w:rFonts w:ascii="Courier New" w:hAnsi="Courier New"/>
              <w:noProof/>
              <w:snapToGrid w:val="0"/>
              <w:sz w:val="16"/>
              <w:lang w:eastAsia="ko-KR"/>
            </w:rPr>
          </w:rPrChange>
        </w:rPr>
        <w:t>EPDU-ID ::= INTEGER (1..25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402" w:author="CR#0252r1" w:date="2020-04-07T04:24:00Z">
            <w:rPr>
              <w:rFonts w:ascii="Courier New" w:hAnsi="Courier New"/>
              <w:noProof/>
              <w:snapToGrid w:val="0"/>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Change w:id="9403"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404" w:author="CR#0252r1" w:date="2020-04-07T04:24:00Z">
            <w:rPr>
              <w:rFonts w:ascii="Courier New" w:hAnsi="Courier New"/>
              <w:noProof/>
              <w:snapToGrid w:val="0"/>
              <w:sz w:val="16"/>
              <w:lang w:eastAsia="ko-KR"/>
            </w:rPr>
          </w:rPrChange>
        </w:rPr>
        <w:t>EPDU-Name ::= VisibleString (SIZE (1..32))</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405" w:author="CR#0252r1" w:date="2020-04-07T04:24:00Z">
            <w:rPr>
              <w:rFonts w:ascii="Courier New" w:hAnsi="Courier New"/>
              <w:noProof/>
              <w:snapToGrid w:val="0"/>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9406"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9407" w:author="CR#0252r1" w:date="2020-04-07T04:24:00Z">
            <w:rPr>
              <w:rFonts w:ascii="Courier New" w:hAnsi="Courier New"/>
              <w:noProof/>
              <w:snapToGrid w:val="0"/>
              <w:sz w:val="16"/>
              <w:lang w:eastAsia="ko-KR"/>
            </w:rPr>
          </w:rPrChange>
        </w:rPr>
        <w:t>EPDU-Body ::= OCTET STRING</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408" w:author="CR#0252r1" w:date="2020-04-07T04:24:00Z">
            <w:rPr>
              <w:rFonts w:ascii="Courier New" w:hAnsi="Courier New"/>
              <w:noProof/>
              <w:snapToGrid w:val="0"/>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409" w:author="CR#0252r1" w:date="2020-04-07T04:24:00Z">
            <w:rPr>
              <w:rFonts w:ascii="Courier New" w:hAnsi="Courier New"/>
              <w:noProof/>
              <w:sz w:val="16"/>
              <w:lang w:eastAsia="ko-KR"/>
            </w:rPr>
          </w:rPrChange>
        </w:rPr>
      </w:pPr>
      <w:r w:rsidRPr="009F32C9">
        <w:rPr>
          <w:rFonts w:ascii="Courier New" w:hAnsi="Courier New"/>
          <w:noProof/>
          <w:sz w:val="16"/>
          <w:lang w:eastAsia="ko-KR"/>
          <w:rPrChange w:id="9410"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9411" w:author="CR#0252r1" w:date="2020-04-07T04:24:00Z">
            <w:rPr>
              <w:iCs/>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keepNext/>
              <w:keepLines/>
              <w:spacing w:after="0"/>
              <w:jc w:val="center"/>
              <w:rPr>
                <w:rFonts w:ascii="Arial" w:hAnsi="Arial"/>
                <w:b/>
                <w:sz w:val="18"/>
                <w:lang w:eastAsia="ko-KR"/>
                <w:rPrChange w:id="9412" w:author="CR#0252r1" w:date="2020-04-07T04:24:00Z">
                  <w:rPr>
                    <w:rFonts w:ascii="Arial" w:hAnsi="Arial"/>
                    <w:b/>
                    <w:sz w:val="18"/>
                    <w:lang w:eastAsia="ko-KR"/>
                  </w:rPr>
                </w:rPrChange>
              </w:rPr>
            </w:pPr>
            <w:r w:rsidRPr="009F32C9">
              <w:rPr>
                <w:rFonts w:ascii="Arial" w:hAnsi="Arial"/>
                <w:b/>
                <w:i/>
                <w:iCs/>
                <w:noProof/>
                <w:sz w:val="18"/>
                <w:lang w:eastAsia="ko-KR"/>
                <w:rPrChange w:id="9413" w:author="CR#0252r1" w:date="2020-04-07T04:24:00Z">
                  <w:rPr>
                    <w:rFonts w:ascii="Arial" w:hAnsi="Arial"/>
                    <w:b/>
                    <w:i/>
                    <w:iCs/>
                    <w:noProof/>
                    <w:sz w:val="18"/>
                    <w:lang w:eastAsia="ko-KR"/>
                  </w:rPr>
                </w:rPrChange>
              </w:rPr>
              <w:t>EPDU-Sequence</w:t>
            </w:r>
            <w:r w:rsidRPr="009F32C9">
              <w:rPr>
                <w:rFonts w:ascii="Arial" w:hAnsi="Arial"/>
                <w:b/>
                <w:iCs/>
                <w:noProof/>
                <w:sz w:val="18"/>
                <w:lang w:eastAsia="ko-KR"/>
                <w:rPrChange w:id="9414" w:author="CR#0252r1" w:date="2020-04-07T04:24:00Z">
                  <w:rPr>
                    <w:rFonts w:ascii="Arial" w:hAnsi="Arial"/>
                    <w:b/>
                    <w:iCs/>
                    <w:noProof/>
                    <w:sz w:val="18"/>
                    <w:lang w:eastAsia="ko-KR"/>
                  </w:rPr>
                </w:rPrChange>
              </w:rPr>
              <w:t xml:space="preserve"> field descriptions</w:t>
            </w:r>
          </w:p>
        </w:tc>
      </w:tr>
      <w:tr w:rsidR="009F32C9" w:rsidRPr="009F32C9">
        <w:trPr>
          <w:cantSplit/>
        </w:trPr>
        <w:tc>
          <w:tcPr>
            <w:tcW w:w="9639" w:type="dxa"/>
          </w:tcPr>
          <w:p w:rsidR="002B1632" w:rsidRPr="009F32C9" w:rsidRDefault="002B1632" w:rsidP="002D60CB">
            <w:pPr>
              <w:keepNext/>
              <w:keepLines/>
              <w:spacing w:after="0"/>
              <w:rPr>
                <w:rFonts w:ascii="Arial" w:hAnsi="Arial"/>
                <w:b/>
                <w:bCs/>
                <w:i/>
                <w:noProof/>
                <w:sz w:val="18"/>
                <w:lang w:eastAsia="ko-KR"/>
                <w:rPrChange w:id="9415" w:author="CR#0252r1" w:date="2020-04-07T04:24:00Z">
                  <w:rPr>
                    <w:rFonts w:ascii="Arial" w:hAnsi="Arial"/>
                    <w:b/>
                    <w:bCs/>
                    <w:i/>
                    <w:noProof/>
                    <w:sz w:val="18"/>
                    <w:lang w:eastAsia="ko-KR"/>
                  </w:rPr>
                </w:rPrChange>
              </w:rPr>
            </w:pPr>
            <w:r w:rsidRPr="009F32C9">
              <w:rPr>
                <w:rFonts w:ascii="Arial" w:hAnsi="Arial"/>
                <w:b/>
                <w:bCs/>
                <w:i/>
                <w:noProof/>
                <w:sz w:val="18"/>
                <w:lang w:eastAsia="ko-KR"/>
                <w:rPrChange w:id="9416" w:author="CR#0252r1" w:date="2020-04-07T04:24:00Z">
                  <w:rPr>
                    <w:rFonts w:ascii="Arial" w:hAnsi="Arial"/>
                    <w:b/>
                    <w:bCs/>
                    <w:i/>
                    <w:noProof/>
                    <w:sz w:val="18"/>
                    <w:lang w:eastAsia="ko-KR"/>
                  </w:rPr>
                </w:rPrChange>
              </w:rPr>
              <w:t>EPDU-ID</w:t>
            </w:r>
          </w:p>
          <w:p w:rsidR="002B1632" w:rsidRPr="009F32C9" w:rsidRDefault="002B1632" w:rsidP="002D60CB">
            <w:pPr>
              <w:keepNext/>
              <w:keepLines/>
              <w:spacing w:after="0"/>
              <w:rPr>
                <w:rFonts w:ascii="Arial" w:hAnsi="Arial"/>
                <w:sz w:val="18"/>
                <w:lang w:eastAsia="ko-KR"/>
                <w:rPrChange w:id="9417" w:author="CR#0252r1" w:date="2020-04-07T04:24:00Z">
                  <w:rPr>
                    <w:rFonts w:ascii="Arial" w:hAnsi="Arial"/>
                    <w:sz w:val="18"/>
                    <w:lang w:eastAsia="ko-KR"/>
                  </w:rPr>
                </w:rPrChange>
              </w:rPr>
            </w:pPr>
            <w:r w:rsidRPr="009F32C9">
              <w:rPr>
                <w:rFonts w:ascii="Arial" w:hAnsi="Arial"/>
                <w:noProof/>
                <w:sz w:val="18"/>
                <w:lang w:eastAsia="ko-KR"/>
                <w:rPrChange w:id="9418" w:author="CR#0252r1" w:date="2020-04-07T04:24:00Z">
                  <w:rPr>
                    <w:rFonts w:ascii="Arial" w:hAnsi="Arial"/>
                    <w:noProof/>
                    <w:sz w:val="18"/>
                    <w:lang w:eastAsia="ko-KR"/>
                  </w:rPr>
                </w:rPrChange>
              </w:rPr>
              <w:t>This field provides a unique integer ID for the externa</w:t>
            </w:r>
            <w:r w:rsidR="00F03608" w:rsidRPr="009F32C9">
              <w:rPr>
                <w:rFonts w:ascii="Arial" w:hAnsi="Arial"/>
                <w:noProof/>
                <w:sz w:val="18"/>
                <w:lang w:eastAsia="ko-KR"/>
                <w:rPrChange w:id="9419" w:author="CR#0252r1" w:date="2020-04-07T04:24:00Z">
                  <w:rPr>
                    <w:rFonts w:ascii="Arial" w:hAnsi="Arial"/>
                    <w:noProof/>
                    <w:sz w:val="18"/>
                    <w:lang w:eastAsia="ko-KR"/>
                  </w:rPr>
                </w:rPrChange>
              </w:rPr>
              <w:t>lly defined positioning method.</w:t>
            </w:r>
            <w:r w:rsidRPr="009F32C9">
              <w:rPr>
                <w:rFonts w:ascii="Arial" w:hAnsi="Arial"/>
                <w:noProof/>
                <w:sz w:val="18"/>
                <w:lang w:eastAsia="ko-KR"/>
                <w:rPrChange w:id="9420" w:author="CR#0252r1" w:date="2020-04-07T04:24:00Z">
                  <w:rPr>
                    <w:rFonts w:ascii="Arial" w:hAnsi="Arial"/>
                    <w:noProof/>
                    <w:sz w:val="18"/>
                    <w:lang w:eastAsia="ko-KR"/>
                  </w:rPr>
                </w:rPrChange>
              </w:rPr>
              <w:t xml:space="preserve"> Its value is assigned to the external entity that defines the EPDU. See table External PDU Identifier Definition for a list of external PDU identifiers defined in this version of the specification.</w:t>
            </w:r>
          </w:p>
        </w:tc>
      </w:tr>
      <w:tr w:rsidR="009F32C9" w:rsidRPr="009F32C9">
        <w:trPr>
          <w:cantSplit/>
        </w:trPr>
        <w:tc>
          <w:tcPr>
            <w:tcW w:w="9639" w:type="dxa"/>
          </w:tcPr>
          <w:p w:rsidR="002B1632" w:rsidRPr="009F32C9" w:rsidRDefault="002B1632" w:rsidP="002D60CB">
            <w:pPr>
              <w:keepNext/>
              <w:keepLines/>
              <w:spacing w:after="0"/>
              <w:rPr>
                <w:rFonts w:ascii="Arial" w:hAnsi="Arial"/>
                <w:b/>
                <w:bCs/>
                <w:i/>
                <w:noProof/>
                <w:sz w:val="18"/>
                <w:lang w:eastAsia="ko-KR"/>
                <w:rPrChange w:id="9421" w:author="CR#0252r1" w:date="2020-04-07T04:24:00Z">
                  <w:rPr>
                    <w:rFonts w:ascii="Arial" w:hAnsi="Arial"/>
                    <w:b/>
                    <w:bCs/>
                    <w:i/>
                    <w:noProof/>
                    <w:sz w:val="18"/>
                    <w:lang w:eastAsia="ko-KR"/>
                  </w:rPr>
                </w:rPrChange>
              </w:rPr>
            </w:pPr>
            <w:r w:rsidRPr="009F32C9">
              <w:rPr>
                <w:rFonts w:ascii="Arial" w:hAnsi="Arial"/>
                <w:b/>
                <w:bCs/>
                <w:i/>
                <w:noProof/>
                <w:sz w:val="18"/>
                <w:lang w:eastAsia="ko-KR"/>
                <w:rPrChange w:id="9422" w:author="CR#0252r1" w:date="2020-04-07T04:24:00Z">
                  <w:rPr>
                    <w:rFonts w:ascii="Arial" w:hAnsi="Arial"/>
                    <w:b/>
                    <w:bCs/>
                    <w:i/>
                    <w:noProof/>
                    <w:sz w:val="18"/>
                    <w:lang w:eastAsia="ko-KR"/>
                  </w:rPr>
                </w:rPrChange>
              </w:rPr>
              <w:t>EPDU-Name</w:t>
            </w:r>
          </w:p>
          <w:p w:rsidR="002B1632" w:rsidRPr="009F32C9" w:rsidRDefault="002B1632" w:rsidP="002D60CB">
            <w:pPr>
              <w:keepNext/>
              <w:keepLines/>
              <w:spacing w:after="0"/>
              <w:rPr>
                <w:rFonts w:ascii="Arial" w:hAnsi="Arial"/>
                <w:bCs/>
                <w:noProof/>
                <w:sz w:val="18"/>
                <w:lang w:eastAsia="ko-KR"/>
                <w:rPrChange w:id="9423" w:author="CR#0252r1" w:date="2020-04-07T04:24:00Z">
                  <w:rPr>
                    <w:rFonts w:ascii="Arial" w:hAnsi="Arial"/>
                    <w:bCs/>
                    <w:noProof/>
                    <w:sz w:val="18"/>
                    <w:lang w:eastAsia="ko-KR"/>
                  </w:rPr>
                </w:rPrChange>
              </w:rPr>
            </w:pPr>
            <w:r w:rsidRPr="009F32C9">
              <w:rPr>
                <w:rFonts w:ascii="Arial" w:hAnsi="Arial"/>
                <w:bCs/>
                <w:noProof/>
                <w:sz w:val="18"/>
                <w:lang w:eastAsia="ko-KR"/>
                <w:rPrChange w:id="9424" w:author="CR#0252r1" w:date="2020-04-07T04:24:00Z">
                  <w:rPr>
                    <w:rFonts w:ascii="Arial" w:hAnsi="Arial"/>
                    <w:bCs/>
                    <w:noProof/>
                    <w:sz w:val="18"/>
                    <w:lang w:eastAsia="ko-KR"/>
                  </w:rPr>
                </w:rPrChange>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9F32C9">
        <w:trPr>
          <w:cantSplit/>
        </w:trPr>
        <w:tc>
          <w:tcPr>
            <w:tcW w:w="9639" w:type="dxa"/>
          </w:tcPr>
          <w:p w:rsidR="002B1632" w:rsidRPr="009F32C9" w:rsidRDefault="002B1632" w:rsidP="002D60CB">
            <w:pPr>
              <w:keepNext/>
              <w:keepLines/>
              <w:spacing w:after="0"/>
              <w:rPr>
                <w:rFonts w:ascii="Arial" w:hAnsi="Arial"/>
                <w:b/>
                <w:bCs/>
                <w:i/>
                <w:noProof/>
                <w:sz w:val="18"/>
                <w:lang w:eastAsia="ko-KR"/>
                <w:rPrChange w:id="9425" w:author="CR#0252r1" w:date="2020-04-07T04:24:00Z">
                  <w:rPr>
                    <w:rFonts w:ascii="Arial" w:hAnsi="Arial"/>
                    <w:b/>
                    <w:bCs/>
                    <w:i/>
                    <w:noProof/>
                    <w:sz w:val="18"/>
                    <w:lang w:eastAsia="ko-KR"/>
                  </w:rPr>
                </w:rPrChange>
              </w:rPr>
            </w:pPr>
            <w:r w:rsidRPr="009F32C9">
              <w:rPr>
                <w:rFonts w:ascii="Arial" w:hAnsi="Arial"/>
                <w:b/>
                <w:bCs/>
                <w:i/>
                <w:noProof/>
                <w:sz w:val="18"/>
                <w:lang w:eastAsia="ko-KR"/>
                <w:rPrChange w:id="9426" w:author="CR#0252r1" w:date="2020-04-07T04:24:00Z">
                  <w:rPr>
                    <w:rFonts w:ascii="Arial" w:hAnsi="Arial"/>
                    <w:b/>
                    <w:bCs/>
                    <w:i/>
                    <w:noProof/>
                    <w:sz w:val="18"/>
                    <w:lang w:eastAsia="ko-KR"/>
                  </w:rPr>
                </w:rPrChange>
              </w:rPr>
              <w:t>EPDU-Body</w:t>
            </w:r>
          </w:p>
          <w:p w:rsidR="002B1632" w:rsidRPr="009F32C9" w:rsidRDefault="002B1632" w:rsidP="002D60CB">
            <w:pPr>
              <w:keepNext/>
              <w:keepLines/>
              <w:spacing w:after="0"/>
              <w:rPr>
                <w:rFonts w:ascii="Arial" w:hAnsi="Arial"/>
                <w:bCs/>
                <w:noProof/>
                <w:sz w:val="18"/>
                <w:lang w:eastAsia="ko-KR"/>
                <w:rPrChange w:id="9427" w:author="CR#0252r1" w:date="2020-04-07T04:24:00Z">
                  <w:rPr>
                    <w:rFonts w:ascii="Arial" w:hAnsi="Arial"/>
                    <w:bCs/>
                    <w:noProof/>
                    <w:sz w:val="18"/>
                    <w:lang w:eastAsia="ko-KR"/>
                  </w:rPr>
                </w:rPrChange>
              </w:rPr>
            </w:pPr>
            <w:r w:rsidRPr="009F32C9">
              <w:rPr>
                <w:rFonts w:ascii="Arial" w:hAnsi="Arial"/>
                <w:bCs/>
                <w:noProof/>
                <w:sz w:val="18"/>
                <w:lang w:eastAsia="ko-KR"/>
                <w:rPrChange w:id="9428" w:author="CR#0252r1" w:date="2020-04-07T04:24:00Z">
                  <w:rPr>
                    <w:rFonts w:ascii="Arial" w:hAnsi="Arial"/>
                    <w:bCs/>
                    <w:noProof/>
                    <w:sz w:val="18"/>
                    <w:lang w:eastAsia="ko-KR"/>
                  </w:rPr>
                </w:rPrChange>
              </w:rPr>
              <w:t>The content and encoding of this field are defined externally to LPP.</w:t>
            </w:r>
          </w:p>
        </w:tc>
      </w:tr>
    </w:tbl>
    <w:p w:rsidR="002B1632" w:rsidRPr="009F32C9" w:rsidRDefault="002B1632" w:rsidP="002D60CB">
      <w:pPr>
        <w:rPr>
          <w:iCs/>
          <w:lang w:eastAsia="ko-KR"/>
          <w:rPrChange w:id="9429" w:author="CR#0252r1" w:date="2020-04-07T04:24:00Z">
            <w:rPr>
              <w:iCs/>
              <w:lang w:eastAsia="ko-KR"/>
            </w:rPr>
          </w:rPrChange>
        </w:rPr>
      </w:pPr>
    </w:p>
    <w:p w:rsidR="002B1632" w:rsidRPr="009F32C9" w:rsidRDefault="002B1632" w:rsidP="00C42F64">
      <w:pPr>
        <w:pStyle w:val="TH"/>
        <w:outlineLvl w:val="0"/>
        <w:rPr>
          <w:rPrChange w:id="9430" w:author="CR#0252r1" w:date="2020-04-07T04:24:00Z">
            <w:rPr/>
          </w:rPrChange>
        </w:rPr>
      </w:pPr>
      <w:r w:rsidRPr="009F32C9">
        <w:rPr>
          <w:rPrChange w:id="9431" w:author="CR#0252r1" w:date="2020-04-07T04:24:00Z">
            <w:rPr/>
          </w:rPrChange>
        </w:rPr>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F32C9" w:rsidRPr="009F32C9">
        <w:tc>
          <w:tcPr>
            <w:tcW w:w="1170" w:type="dxa"/>
          </w:tcPr>
          <w:p w:rsidR="002B1632" w:rsidRPr="009F32C9" w:rsidRDefault="002B1632" w:rsidP="002D60CB">
            <w:pPr>
              <w:pStyle w:val="TAH"/>
              <w:rPr>
                <w:rFonts w:eastAsia="MS Mincho"/>
                <w:rPrChange w:id="9432" w:author="CR#0252r1" w:date="2020-04-07T04:24:00Z">
                  <w:rPr>
                    <w:rFonts w:eastAsia="MS Mincho"/>
                  </w:rPr>
                </w:rPrChange>
              </w:rPr>
            </w:pPr>
            <w:r w:rsidRPr="009F32C9">
              <w:rPr>
                <w:rFonts w:eastAsia="MS Mincho"/>
                <w:rPrChange w:id="9433" w:author="CR#0252r1" w:date="2020-04-07T04:24:00Z">
                  <w:rPr>
                    <w:rFonts w:eastAsia="MS Mincho"/>
                  </w:rPr>
                </w:rPrChange>
              </w:rPr>
              <w:t>EPDU-ID</w:t>
            </w:r>
          </w:p>
        </w:tc>
        <w:tc>
          <w:tcPr>
            <w:tcW w:w="2430" w:type="dxa"/>
          </w:tcPr>
          <w:p w:rsidR="002B1632" w:rsidRPr="009F32C9" w:rsidRDefault="002B1632" w:rsidP="002D60CB">
            <w:pPr>
              <w:pStyle w:val="TAH"/>
              <w:rPr>
                <w:rFonts w:eastAsia="MS Mincho"/>
                <w:rPrChange w:id="9434" w:author="CR#0252r1" w:date="2020-04-07T04:24:00Z">
                  <w:rPr>
                    <w:rFonts w:eastAsia="MS Mincho"/>
                  </w:rPr>
                </w:rPrChange>
              </w:rPr>
            </w:pPr>
            <w:r w:rsidRPr="009F32C9">
              <w:rPr>
                <w:rFonts w:eastAsia="MS Mincho"/>
                <w:rPrChange w:id="9435" w:author="CR#0252r1" w:date="2020-04-07T04:24:00Z">
                  <w:rPr>
                    <w:rFonts w:eastAsia="MS Mincho"/>
                  </w:rPr>
                </w:rPrChange>
              </w:rPr>
              <w:t>EPDU Defining entity</w:t>
            </w:r>
          </w:p>
        </w:tc>
        <w:tc>
          <w:tcPr>
            <w:tcW w:w="3060" w:type="dxa"/>
          </w:tcPr>
          <w:p w:rsidR="002B1632" w:rsidRPr="009F32C9" w:rsidRDefault="002B1632" w:rsidP="002D60CB">
            <w:pPr>
              <w:pStyle w:val="TAH"/>
              <w:rPr>
                <w:rFonts w:eastAsia="MS Mincho"/>
                <w:rPrChange w:id="9436" w:author="CR#0252r1" w:date="2020-04-07T04:24:00Z">
                  <w:rPr>
                    <w:rFonts w:eastAsia="MS Mincho"/>
                  </w:rPr>
                </w:rPrChange>
              </w:rPr>
            </w:pPr>
            <w:r w:rsidRPr="009F32C9">
              <w:rPr>
                <w:rFonts w:eastAsia="MS Mincho"/>
                <w:rPrChange w:id="9437" w:author="CR#0252r1" w:date="2020-04-07T04:24:00Z">
                  <w:rPr>
                    <w:rFonts w:eastAsia="MS Mincho"/>
                  </w:rPr>
                </w:rPrChange>
              </w:rPr>
              <w:t>Method name</w:t>
            </w:r>
          </w:p>
        </w:tc>
        <w:tc>
          <w:tcPr>
            <w:tcW w:w="2160" w:type="dxa"/>
          </w:tcPr>
          <w:p w:rsidR="002B1632" w:rsidRPr="009F32C9" w:rsidRDefault="002B1632" w:rsidP="002D60CB">
            <w:pPr>
              <w:pStyle w:val="TAH"/>
              <w:rPr>
                <w:rFonts w:eastAsia="MS Mincho"/>
                <w:rPrChange w:id="9438" w:author="CR#0252r1" w:date="2020-04-07T04:24:00Z">
                  <w:rPr>
                    <w:rFonts w:eastAsia="MS Mincho"/>
                  </w:rPr>
                </w:rPrChange>
              </w:rPr>
            </w:pPr>
            <w:r w:rsidRPr="009F32C9">
              <w:rPr>
                <w:rFonts w:eastAsia="MS Mincho"/>
                <w:rPrChange w:id="9439" w:author="CR#0252r1" w:date="2020-04-07T04:24:00Z">
                  <w:rPr>
                    <w:rFonts w:eastAsia="MS Mincho"/>
                  </w:rPr>
                </w:rPrChange>
              </w:rPr>
              <w:t>Reference</w:t>
            </w:r>
          </w:p>
        </w:tc>
      </w:tr>
      <w:tr w:rsidR="002B1632" w:rsidRPr="009F32C9">
        <w:tc>
          <w:tcPr>
            <w:tcW w:w="1170" w:type="dxa"/>
          </w:tcPr>
          <w:p w:rsidR="002B1632" w:rsidRPr="009F32C9" w:rsidRDefault="002B1632" w:rsidP="002D60CB">
            <w:pPr>
              <w:pStyle w:val="TAL"/>
              <w:rPr>
                <w:rFonts w:eastAsia="MS Mincho"/>
                <w:rPrChange w:id="9440" w:author="CR#0252r1" w:date="2020-04-07T04:24:00Z">
                  <w:rPr>
                    <w:rFonts w:eastAsia="MS Mincho"/>
                  </w:rPr>
                </w:rPrChange>
              </w:rPr>
            </w:pPr>
            <w:r w:rsidRPr="009F32C9">
              <w:rPr>
                <w:rFonts w:eastAsia="MS Mincho"/>
                <w:rPrChange w:id="9441" w:author="CR#0252r1" w:date="2020-04-07T04:24:00Z">
                  <w:rPr>
                    <w:rFonts w:eastAsia="MS Mincho"/>
                  </w:rPr>
                </w:rPrChange>
              </w:rPr>
              <w:t>1</w:t>
            </w:r>
          </w:p>
        </w:tc>
        <w:tc>
          <w:tcPr>
            <w:tcW w:w="2430" w:type="dxa"/>
          </w:tcPr>
          <w:p w:rsidR="002B1632" w:rsidRPr="009F32C9" w:rsidRDefault="002B1632" w:rsidP="002D60CB">
            <w:pPr>
              <w:pStyle w:val="TAL"/>
              <w:rPr>
                <w:rFonts w:eastAsia="MS Mincho"/>
                <w:rPrChange w:id="9442" w:author="CR#0252r1" w:date="2020-04-07T04:24:00Z">
                  <w:rPr>
                    <w:rFonts w:eastAsia="MS Mincho"/>
                  </w:rPr>
                </w:rPrChange>
              </w:rPr>
            </w:pPr>
            <w:r w:rsidRPr="009F32C9">
              <w:rPr>
                <w:rFonts w:eastAsia="MS Mincho"/>
                <w:rPrChange w:id="9443" w:author="CR#0252r1" w:date="2020-04-07T04:24:00Z">
                  <w:rPr>
                    <w:rFonts w:eastAsia="MS Mincho"/>
                  </w:rPr>
                </w:rPrChange>
              </w:rPr>
              <w:t>OMA LOC</w:t>
            </w:r>
          </w:p>
        </w:tc>
        <w:tc>
          <w:tcPr>
            <w:tcW w:w="3060" w:type="dxa"/>
          </w:tcPr>
          <w:p w:rsidR="002B1632" w:rsidRPr="009F32C9" w:rsidRDefault="002B1632" w:rsidP="002D60CB">
            <w:pPr>
              <w:pStyle w:val="TAL"/>
              <w:rPr>
                <w:rFonts w:eastAsia="MS Mincho"/>
                <w:rPrChange w:id="9444" w:author="CR#0252r1" w:date="2020-04-07T04:24:00Z">
                  <w:rPr>
                    <w:rFonts w:eastAsia="MS Mincho"/>
                  </w:rPr>
                </w:rPrChange>
              </w:rPr>
            </w:pPr>
            <w:r w:rsidRPr="009F32C9">
              <w:rPr>
                <w:rFonts w:eastAsia="MS Mincho"/>
                <w:rPrChange w:id="9445" w:author="CR#0252r1" w:date="2020-04-07T04:24:00Z">
                  <w:rPr>
                    <w:rFonts w:eastAsia="MS Mincho"/>
                  </w:rPr>
                </w:rPrChange>
              </w:rPr>
              <w:t>OMA LPP extensions (LPPe)</w:t>
            </w:r>
          </w:p>
        </w:tc>
        <w:tc>
          <w:tcPr>
            <w:tcW w:w="2160" w:type="dxa"/>
          </w:tcPr>
          <w:p w:rsidR="002B1632" w:rsidRPr="009F32C9" w:rsidRDefault="00A03364" w:rsidP="002D60CB">
            <w:pPr>
              <w:pStyle w:val="TAL"/>
              <w:rPr>
                <w:rFonts w:eastAsia="MS Mincho"/>
                <w:rPrChange w:id="9446" w:author="CR#0252r1" w:date="2020-04-07T04:24:00Z">
                  <w:rPr>
                    <w:rFonts w:eastAsia="MS Mincho"/>
                  </w:rPr>
                </w:rPrChange>
              </w:rPr>
            </w:pPr>
            <w:r w:rsidRPr="009F32C9">
              <w:rPr>
                <w:rFonts w:eastAsia="MS Mincho"/>
                <w:rPrChange w:id="9447" w:author="CR#0252r1" w:date="2020-04-07T04:24:00Z">
                  <w:rPr>
                    <w:rFonts w:eastAsia="MS Mincho"/>
                  </w:rPr>
                </w:rPrChange>
              </w:rPr>
              <w:t>OMA-TS-LPPe-V1_0 [20]</w:t>
            </w:r>
          </w:p>
        </w:tc>
      </w:tr>
    </w:tbl>
    <w:p w:rsidR="005E110F" w:rsidRPr="009F32C9" w:rsidRDefault="005E110F" w:rsidP="005E110F">
      <w:pPr>
        <w:rPr>
          <w:iCs/>
          <w:lang w:eastAsia="ko-KR"/>
          <w:rPrChange w:id="9448" w:author="CR#0252r1" w:date="2020-04-07T04:24:00Z">
            <w:rPr>
              <w:iCs/>
              <w:lang w:eastAsia="ko-KR"/>
            </w:rPr>
          </w:rPrChange>
        </w:rPr>
      </w:pPr>
    </w:p>
    <w:p w:rsidR="006751C4" w:rsidRPr="009F32C9" w:rsidRDefault="006751C4" w:rsidP="006751C4">
      <w:pPr>
        <w:pStyle w:val="Heading4"/>
        <w:rPr>
          <w:i/>
          <w:iCs/>
          <w:noProof/>
          <w:lang w:eastAsia="ko-KR"/>
          <w:rPrChange w:id="9449" w:author="CR#0252r1" w:date="2020-04-07T04:24:00Z">
            <w:rPr>
              <w:i/>
              <w:iCs/>
              <w:noProof/>
              <w:lang w:eastAsia="ko-KR"/>
            </w:rPr>
          </w:rPrChange>
        </w:rPr>
      </w:pPr>
      <w:bookmarkStart w:id="9450" w:name="_Toc27765165"/>
      <w:r w:rsidRPr="009F32C9">
        <w:rPr>
          <w:i/>
          <w:iCs/>
          <w:lang w:eastAsia="ko-KR"/>
          <w:rPrChange w:id="9451" w:author="CR#0252r1" w:date="2020-04-07T04:24:00Z">
            <w:rPr>
              <w:i/>
              <w:iCs/>
              <w:lang w:eastAsia="ko-KR"/>
            </w:rPr>
          </w:rPrChange>
        </w:rPr>
        <w:t>–</w:t>
      </w:r>
      <w:r w:rsidRPr="009F32C9">
        <w:rPr>
          <w:i/>
          <w:iCs/>
          <w:lang w:eastAsia="ko-KR"/>
          <w:rPrChange w:id="9452" w:author="CR#0252r1" w:date="2020-04-07T04:24:00Z">
            <w:rPr>
              <w:i/>
              <w:iCs/>
              <w:lang w:eastAsia="ko-KR"/>
            </w:rPr>
          </w:rPrChange>
        </w:rPr>
        <w:tab/>
        <w:t>HighAccuracy</w:t>
      </w:r>
      <w:r w:rsidRPr="009F32C9">
        <w:rPr>
          <w:i/>
          <w:iCs/>
          <w:noProof/>
          <w:lang w:eastAsia="ko-KR"/>
          <w:rPrChange w:id="9453" w:author="CR#0252r1" w:date="2020-04-07T04:24:00Z">
            <w:rPr>
              <w:i/>
              <w:iCs/>
              <w:noProof/>
              <w:lang w:eastAsia="ko-KR"/>
            </w:rPr>
          </w:rPrChange>
        </w:rPr>
        <w:t>EllipsoidPointWithUncertaintyEllipse</w:t>
      </w:r>
      <w:bookmarkEnd w:id="9450"/>
    </w:p>
    <w:p w:rsidR="006751C4" w:rsidRPr="009F32C9" w:rsidRDefault="006751C4" w:rsidP="006751C4">
      <w:pPr>
        <w:keepLines/>
        <w:rPr>
          <w:lang w:eastAsia="ko-KR"/>
          <w:rPrChange w:id="9454" w:author="CR#0252r1" w:date="2020-04-07T04:24:00Z">
            <w:rPr>
              <w:lang w:eastAsia="ko-KR"/>
            </w:rPr>
          </w:rPrChange>
        </w:rPr>
      </w:pPr>
      <w:r w:rsidRPr="009F32C9">
        <w:rPr>
          <w:lang w:eastAsia="ko-KR"/>
          <w:rPrChange w:id="9455" w:author="CR#0252r1" w:date="2020-04-07T04:24:00Z">
            <w:rPr>
              <w:lang w:eastAsia="ko-KR"/>
            </w:rPr>
          </w:rPrChange>
        </w:rPr>
        <w:t xml:space="preserve">The IE </w:t>
      </w:r>
      <w:r w:rsidRPr="009F32C9">
        <w:rPr>
          <w:i/>
          <w:iCs/>
          <w:lang w:eastAsia="ko-KR"/>
          <w:rPrChange w:id="9456" w:author="CR#0252r1" w:date="2020-04-07T04:24:00Z">
            <w:rPr>
              <w:i/>
              <w:iCs/>
              <w:lang w:eastAsia="ko-KR"/>
            </w:rPr>
          </w:rPrChange>
        </w:rPr>
        <w:t>HighAccuracy</w:t>
      </w:r>
      <w:r w:rsidRPr="009F32C9">
        <w:rPr>
          <w:i/>
          <w:iCs/>
          <w:noProof/>
          <w:lang w:eastAsia="ko-KR"/>
          <w:rPrChange w:id="9457" w:author="CR#0252r1" w:date="2020-04-07T04:24:00Z">
            <w:rPr>
              <w:i/>
              <w:iCs/>
              <w:noProof/>
              <w:lang w:eastAsia="ko-KR"/>
            </w:rPr>
          </w:rPrChange>
        </w:rPr>
        <w:t>EllipsoidPointWithUncertaintyEllipse</w:t>
      </w:r>
      <w:r w:rsidRPr="009F32C9">
        <w:rPr>
          <w:i/>
          <w:noProof/>
          <w:lang w:eastAsia="ko-KR"/>
          <w:rPrChange w:id="9458" w:author="CR#0252r1" w:date="2020-04-07T04:24:00Z">
            <w:rPr>
              <w:i/>
              <w:noProof/>
              <w:lang w:eastAsia="ko-KR"/>
            </w:rPr>
          </w:rPrChange>
        </w:rPr>
        <w:t xml:space="preserve"> </w:t>
      </w:r>
      <w:r w:rsidRPr="009F32C9">
        <w:rPr>
          <w:noProof/>
          <w:lang w:eastAsia="ko-KR"/>
          <w:rPrChange w:id="9459" w:author="CR#0252r1" w:date="2020-04-07T04:24:00Z">
            <w:rPr>
              <w:noProof/>
              <w:lang w:eastAsia="ko-KR"/>
            </w:rPr>
          </w:rPrChange>
        </w:rPr>
        <w:t>is</w:t>
      </w:r>
      <w:r w:rsidRPr="009F32C9">
        <w:rPr>
          <w:lang w:eastAsia="ko-KR"/>
          <w:rPrChange w:id="9460" w:author="CR#0252r1" w:date="2020-04-07T04:24:00Z">
            <w:rPr>
              <w:lang w:eastAsia="ko-KR"/>
            </w:rPr>
          </w:rPrChange>
        </w:rPr>
        <w:t xml:space="preserve"> used to describe a geographic shape as defined in TS 23.032 [15].</w:t>
      </w:r>
    </w:p>
    <w:p w:rsidR="006751C4" w:rsidRPr="009F32C9" w:rsidRDefault="006751C4" w:rsidP="006751C4">
      <w:pPr>
        <w:pStyle w:val="PL"/>
        <w:shd w:val="clear" w:color="auto" w:fill="E6E6E6"/>
        <w:rPr>
          <w:lang w:eastAsia="ko-KR"/>
          <w:rPrChange w:id="9461" w:author="CR#0252r1" w:date="2020-04-07T04:24:00Z">
            <w:rPr>
              <w:lang w:eastAsia="ko-KR"/>
            </w:rPr>
          </w:rPrChange>
        </w:rPr>
      </w:pPr>
      <w:r w:rsidRPr="009F32C9">
        <w:rPr>
          <w:lang w:eastAsia="ko-KR"/>
          <w:rPrChange w:id="9462" w:author="CR#0252r1" w:date="2020-04-07T04:24:00Z">
            <w:rPr>
              <w:lang w:eastAsia="ko-KR"/>
            </w:rPr>
          </w:rPrChange>
        </w:rPr>
        <w:t>-- ASN1START</w:t>
      </w:r>
    </w:p>
    <w:p w:rsidR="006751C4" w:rsidRPr="009F32C9" w:rsidRDefault="006751C4" w:rsidP="006751C4">
      <w:pPr>
        <w:pStyle w:val="PL"/>
        <w:shd w:val="clear" w:color="auto" w:fill="E6E6E6"/>
        <w:rPr>
          <w:lang w:eastAsia="ko-KR"/>
          <w:rPrChange w:id="9463" w:author="CR#0252r1" w:date="2020-04-07T04:24:00Z">
            <w:rPr>
              <w:lang w:eastAsia="ko-KR"/>
            </w:rPr>
          </w:rPrChange>
        </w:rPr>
      </w:pPr>
    </w:p>
    <w:p w:rsidR="006751C4" w:rsidRPr="009F32C9" w:rsidRDefault="006751C4" w:rsidP="006751C4">
      <w:pPr>
        <w:pStyle w:val="PL"/>
        <w:shd w:val="clear" w:color="auto" w:fill="E6E6E6"/>
        <w:rPr>
          <w:lang w:eastAsia="ko-KR"/>
          <w:rPrChange w:id="9464" w:author="CR#0252r1" w:date="2020-04-07T04:24:00Z">
            <w:rPr>
              <w:lang w:eastAsia="ko-KR"/>
            </w:rPr>
          </w:rPrChange>
        </w:rPr>
      </w:pPr>
      <w:r w:rsidRPr="009F32C9">
        <w:rPr>
          <w:snapToGrid w:val="0"/>
          <w:lang w:eastAsia="ko-KR"/>
          <w:rPrChange w:id="9465" w:author="CR#0252r1" w:date="2020-04-07T04:24:00Z">
            <w:rPr>
              <w:snapToGrid w:val="0"/>
              <w:lang w:eastAsia="ko-KR"/>
            </w:rPr>
          </w:rPrChange>
        </w:rPr>
        <w:t xml:space="preserve">HighAccuracyEllipsoidPointWithUncertaintyEllipse-r15 </w:t>
      </w:r>
      <w:r w:rsidRPr="009F32C9">
        <w:rPr>
          <w:lang w:eastAsia="ko-KR"/>
          <w:rPrChange w:id="9466" w:author="CR#0252r1" w:date="2020-04-07T04:24:00Z">
            <w:rPr>
              <w:lang w:eastAsia="ko-KR"/>
            </w:rPr>
          </w:rPrChange>
        </w:rPr>
        <w:t>::= SEQUENCE {</w:t>
      </w:r>
    </w:p>
    <w:p w:rsidR="006751C4" w:rsidRPr="009F32C9" w:rsidRDefault="006751C4" w:rsidP="006751C4">
      <w:pPr>
        <w:pStyle w:val="PL"/>
        <w:shd w:val="clear" w:color="auto" w:fill="E6E6E6"/>
        <w:rPr>
          <w:snapToGrid w:val="0"/>
          <w:lang w:eastAsia="ko-KR"/>
          <w:rPrChange w:id="9467" w:author="CR#0252r1" w:date="2020-04-07T04:24:00Z">
            <w:rPr>
              <w:snapToGrid w:val="0"/>
              <w:lang w:eastAsia="ko-KR"/>
            </w:rPr>
          </w:rPrChange>
        </w:rPr>
      </w:pPr>
      <w:r w:rsidRPr="009F32C9">
        <w:rPr>
          <w:snapToGrid w:val="0"/>
          <w:lang w:eastAsia="ko-KR"/>
          <w:rPrChange w:id="9468" w:author="CR#0252r1" w:date="2020-04-07T04:24:00Z">
            <w:rPr>
              <w:snapToGrid w:val="0"/>
              <w:lang w:eastAsia="ko-KR"/>
            </w:rPr>
          </w:rPrChange>
        </w:rPr>
        <w:tab/>
        <w:t>degreesLatitude-r15</w:t>
      </w:r>
      <w:r w:rsidRPr="009F32C9">
        <w:rPr>
          <w:snapToGrid w:val="0"/>
          <w:lang w:eastAsia="ko-KR"/>
          <w:rPrChange w:id="9469" w:author="CR#0252r1" w:date="2020-04-07T04:24:00Z">
            <w:rPr>
              <w:snapToGrid w:val="0"/>
              <w:lang w:eastAsia="ko-KR"/>
            </w:rPr>
          </w:rPrChange>
        </w:rPr>
        <w:tab/>
      </w:r>
      <w:r w:rsidRPr="009F32C9">
        <w:rPr>
          <w:snapToGrid w:val="0"/>
          <w:lang w:eastAsia="ko-KR"/>
          <w:rPrChange w:id="9470" w:author="CR#0252r1" w:date="2020-04-07T04:24:00Z">
            <w:rPr>
              <w:snapToGrid w:val="0"/>
              <w:lang w:eastAsia="ko-KR"/>
            </w:rPr>
          </w:rPrChange>
        </w:rPr>
        <w:tab/>
      </w:r>
      <w:r w:rsidRPr="009F32C9">
        <w:rPr>
          <w:snapToGrid w:val="0"/>
          <w:lang w:eastAsia="ko-KR"/>
          <w:rPrChange w:id="9471" w:author="CR#0252r1" w:date="2020-04-07T04:24:00Z">
            <w:rPr>
              <w:snapToGrid w:val="0"/>
              <w:lang w:eastAsia="ko-KR"/>
            </w:rPr>
          </w:rPrChange>
        </w:rPr>
        <w:tab/>
      </w:r>
      <w:r w:rsidRPr="009F32C9">
        <w:rPr>
          <w:snapToGrid w:val="0"/>
          <w:lang w:eastAsia="ko-KR"/>
          <w:rPrChange w:id="9472" w:author="CR#0252r1" w:date="2020-04-07T04:24:00Z">
            <w:rPr>
              <w:snapToGrid w:val="0"/>
              <w:lang w:eastAsia="ko-KR"/>
            </w:rPr>
          </w:rPrChange>
        </w:rPr>
        <w:tab/>
        <w:t>INTEGER(-2147483648..2147483647),</w:t>
      </w:r>
    </w:p>
    <w:p w:rsidR="006751C4" w:rsidRPr="009F32C9" w:rsidRDefault="006751C4" w:rsidP="006751C4">
      <w:pPr>
        <w:pStyle w:val="PL"/>
        <w:shd w:val="clear" w:color="auto" w:fill="E6E6E6"/>
        <w:rPr>
          <w:snapToGrid w:val="0"/>
          <w:lang w:eastAsia="ko-KR"/>
          <w:rPrChange w:id="9473" w:author="CR#0252r1" w:date="2020-04-07T04:24:00Z">
            <w:rPr>
              <w:snapToGrid w:val="0"/>
              <w:lang w:eastAsia="ko-KR"/>
            </w:rPr>
          </w:rPrChange>
        </w:rPr>
      </w:pPr>
      <w:r w:rsidRPr="009F32C9">
        <w:rPr>
          <w:snapToGrid w:val="0"/>
          <w:lang w:eastAsia="ko-KR"/>
          <w:rPrChange w:id="9474" w:author="CR#0252r1" w:date="2020-04-07T04:24:00Z">
            <w:rPr>
              <w:snapToGrid w:val="0"/>
              <w:lang w:eastAsia="ko-KR"/>
            </w:rPr>
          </w:rPrChange>
        </w:rPr>
        <w:tab/>
        <w:t>degreesLongitude-r15</w:t>
      </w:r>
      <w:r w:rsidRPr="009F32C9">
        <w:rPr>
          <w:snapToGrid w:val="0"/>
          <w:lang w:eastAsia="ko-KR"/>
          <w:rPrChange w:id="9475" w:author="CR#0252r1" w:date="2020-04-07T04:24:00Z">
            <w:rPr>
              <w:snapToGrid w:val="0"/>
              <w:lang w:eastAsia="ko-KR"/>
            </w:rPr>
          </w:rPrChange>
        </w:rPr>
        <w:tab/>
      </w:r>
      <w:r w:rsidRPr="009F32C9">
        <w:rPr>
          <w:snapToGrid w:val="0"/>
          <w:lang w:eastAsia="ko-KR"/>
          <w:rPrChange w:id="9476" w:author="CR#0252r1" w:date="2020-04-07T04:24:00Z">
            <w:rPr>
              <w:snapToGrid w:val="0"/>
              <w:lang w:eastAsia="ko-KR"/>
            </w:rPr>
          </w:rPrChange>
        </w:rPr>
        <w:tab/>
      </w:r>
      <w:r w:rsidRPr="009F32C9">
        <w:rPr>
          <w:snapToGrid w:val="0"/>
          <w:lang w:eastAsia="ko-KR"/>
          <w:rPrChange w:id="9477" w:author="CR#0252r1" w:date="2020-04-07T04:24:00Z">
            <w:rPr>
              <w:snapToGrid w:val="0"/>
              <w:lang w:eastAsia="ko-KR"/>
            </w:rPr>
          </w:rPrChange>
        </w:rPr>
        <w:tab/>
        <w:t>INTEGER(-2147483648..2147483647),</w:t>
      </w:r>
    </w:p>
    <w:p w:rsidR="006751C4" w:rsidRPr="009F32C9" w:rsidRDefault="006751C4" w:rsidP="006751C4">
      <w:pPr>
        <w:pStyle w:val="PL"/>
        <w:shd w:val="clear" w:color="auto" w:fill="E6E6E6"/>
        <w:rPr>
          <w:snapToGrid w:val="0"/>
          <w:lang w:eastAsia="ko-KR"/>
          <w:rPrChange w:id="9478" w:author="CR#0252r1" w:date="2020-04-07T04:24:00Z">
            <w:rPr>
              <w:snapToGrid w:val="0"/>
              <w:lang w:eastAsia="ko-KR"/>
            </w:rPr>
          </w:rPrChange>
        </w:rPr>
      </w:pPr>
      <w:r w:rsidRPr="009F32C9">
        <w:rPr>
          <w:snapToGrid w:val="0"/>
          <w:lang w:eastAsia="ko-KR"/>
          <w:rPrChange w:id="9479" w:author="CR#0252r1" w:date="2020-04-07T04:24:00Z">
            <w:rPr>
              <w:snapToGrid w:val="0"/>
              <w:lang w:eastAsia="ko-KR"/>
            </w:rPr>
          </w:rPrChange>
        </w:rPr>
        <w:tab/>
        <w:t>uncertaintySemiMajor-r15</w:t>
      </w:r>
      <w:r w:rsidRPr="009F32C9">
        <w:rPr>
          <w:snapToGrid w:val="0"/>
          <w:lang w:eastAsia="ko-KR"/>
          <w:rPrChange w:id="9480" w:author="CR#0252r1" w:date="2020-04-07T04:24:00Z">
            <w:rPr>
              <w:snapToGrid w:val="0"/>
              <w:lang w:eastAsia="ko-KR"/>
            </w:rPr>
          </w:rPrChange>
        </w:rPr>
        <w:tab/>
      </w:r>
      <w:r w:rsidRPr="009F32C9">
        <w:rPr>
          <w:snapToGrid w:val="0"/>
          <w:lang w:eastAsia="ko-KR"/>
          <w:rPrChange w:id="9481" w:author="CR#0252r1" w:date="2020-04-07T04:24:00Z">
            <w:rPr>
              <w:snapToGrid w:val="0"/>
              <w:lang w:eastAsia="ko-KR"/>
            </w:rPr>
          </w:rPrChange>
        </w:rPr>
        <w:tab/>
        <w:t>INTEGER (0..255),</w:t>
      </w:r>
    </w:p>
    <w:p w:rsidR="006751C4" w:rsidRPr="009F32C9" w:rsidRDefault="006751C4" w:rsidP="006751C4">
      <w:pPr>
        <w:pStyle w:val="PL"/>
        <w:shd w:val="clear" w:color="auto" w:fill="E6E6E6"/>
        <w:rPr>
          <w:snapToGrid w:val="0"/>
          <w:lang w:eastAsia="ko-KR"/>
          <w:rPrChange w:id="9482" w:author="CR#0252r1" w:date="2020-04-07T04:24:00Z">
            <w:rPr>
              <w:snapToGrid w:val="0"/>
              <w:lang w:eastAsia="ko-KR"/>
            </w:rPr>
          </w:rPrChange>
        </w:rPr>
      </w:pPr>
      <w:r w:rsidRPr="009F32C9">
        <w:rPr>
          <w:snapToGrid w:val="0"/>
          <w:lang w:eastAsia="ko-KR"/>
          <w:rPrChange w:id="9483" w:author="CR#0252r1" w:date="2020-04-07T04:24:00Z">
            <w:rPr>
              <w:snapToGrid w:val="0"/>
              <w:lang w:eastAsia="ko-KR"/>
            </w:rPr>
          </w:rPrChange>
        </w:rPr>
        <w:tab/>
        <w:t>uncertaintySemiMinor-r15</w:t>
      </w:r>
      <w:r w:rsidRPr="009F32C9">
        <w:rPr>
          <w:snapToGrid w:val="0"/>
          <w:lang w:eastAsia="ko-KR"/>
          <w:rPrChange w:id="9484" w:author="CR#0252r1" w:date="2020-04-07T04:24:00Z">
            <w:rPr>
              <w:snapToGrid w:val="0"/>
              <w:lang w:eastAsia="ko-KR"/>
            </w:rPr>
          </w:rPrChange>
        </w:rPr>
        <w:tab/>
      </w:r>
      <w:r w:rsidRPr="009F32C9">
        <w:rPr>
          <w:snapToGrid w:val="0"/>
          <w:lang w:eastAsia="ko-KR"/>
          <w:rPrChange w:id="9485" w:author="CR#0252r1" w:date="2020-04-07T04:24:00Z">
            <w:rPr>
              <w:snapToGrid w:val="0"/>
              <w:lang w:eastAsia="ko-KR"/>
            </w:rPr>
          </w:rPrChange>
        </w:rPr>
        <w:tab/>
        <w:t>INTEGER (0..255),</w:t>
      </w:r>
    </w:p>
    <w:p w:rsidR="006751C4" w:rsidRPr="009F32C9" w:rsidRDefault="006751C4" w:rsidP="006751C4">
      <w:pPr>
        <w:pStyle w:val="PL"/>
        <w:shd w:val="clear" w:color="auto" w:fill="E6E6E6"/>
        <w:rPr>
          <w:snapToGrid w:val="0"/>
          <w:lang w:eastAsia="ko-KR"/>
          <w:rPrChange w:id="9486" w:author="CR#0252r1" w:date="2020-04-07T04:24:00Z">
            <w:rPr>
              <w:snapToGrid w:val="0"/>
              <w:lang w:eastAsia="ko-KR"/>
            </w:rPr>
          </w:rPrChange>
        </w:rPr>
      </w:pPr>
      <w:r w:rsidRPr="009F32C9">
        <w:rPr>
          <w:snapToGrid w:val="0"/>
          <w:lang w:eastAsia="ko-KR"/>
          <w:rPrChange w:id="9487" w:author="CR#0252r1" w:date="2020-04-07T04:24:00Z">
            <w:rPr>
              <w:snapToGrid w:val="0"/>
              <w:lang w:eastAsia="ko-KR"/>
            </w:rPr>
          </w:rPrChange>
        </w:rPr>
        <w:tab/>
        <w:t>orientationMajorAxis-r15</w:t>
      </w:r>
      <w:r w:rsidRPr="009F32C9">
        <w:rPr>
          <w:snapToGrid w:val="0"/>
          <w:lang w:eastAsia="ko-KR"/>
          <w:rPrChange w:id="9488" w:author="CR#0252r1" w:date="2020-04-07T04:24:00Z">
            <w:rPr>
              <w:snapToGrid w:val="0"/>
              <w:lang w:eastAsia="ko-KR"/>
            </w:rPr>
          </w:rPrChange>
        </w:rPr>
        <w:tab/>
      </w:r>
      <w:r w:rsidRPr="009F32C9">
        <w:rPr>
          <w:snapToGrid w:val="0"/>
          <w:lang w:eastAsia="ko-KR"/>
          <w:rPrChange w:id="9489" w:author="CR#0252r1" w:date="2020-04-07T04:24:00Z">
            <w:rPr>
              <w:snapToGrid w:val="0"/>
              <w:lang w:eastAsia="ko-KR"/>
            </w:rPr>
          </w:rPrChange>
        </w:rPr>
        <w:tab/>
        <w:t>INTEGER (0..179),</w:t>
      </w:r>
    </w:p>
    <w:p w:rsidR="006751C4" w:rsidRPr="009F32C9" w:rsidRDefault="006751C4" w:rsidP="006751C4">
      <w:pPr>
        <w:pStyle w:val="PL"/>
        <w:shd w:val="clear" w:color="auto" w:fill="E6E6E6"/>
        <w:rPr>
          <w:snapToGrid w:val="0"/>
          <w:lang w:eastAsia="ko-KR"/>
          <w:rPrChange w:id="9490" w:author="CR#0252r1" w:date="2020-04-07T04:24:00Z">
            <w:rPr>
              <w:snapToGrid w:val="0"/>
              <w:lang w:eastAsia="ko-KR"/>
            </w:rPr>
          </w:rPrChange>
        </w:rPr>
      </w:pPr>
      <w:r w:rsidRPr="009F32C9">
        <w:rPr>
          <w:snapToGrid w:val="0"/>
          <w:lang w:eastAsia="ko-KR"/>
          <w:rPrChange w:id="9491" w:author="CR#0252r1" w:date="2020-04-07T04:24:00Z">
            <w:rPr>
              <w:snapToGrid w:val="0"/>
              <w:lang w:eastAsia="ko-KR"/>
            </w:rPr>
          </w:rPrChange>
        </w:rPr>
        <w:tab/>
        <w:t>confidence-r15</w:t>
      </w:r>
      <w:r w:rsidRPr="009F32C9">
        <w:rPr>
          <w:snapToGrid w:val="0"/>
          <w:lang w:eastAsia="ko-KR"/>
          <w:rPrChange w:id="9492" w:author="CR#0252r1" w:date="2020-04-07T04:24:00Z">
            <w:rPr>
              <w:snapToGrid w:val="0"/>
              <w:lang w:eastAsia="ko-KR"/>
            </w:rPr>
          </w:rPrChange>
        </w:rPr>
        <w:tab/>
      </w:r>
      <w:r w:rsidRPr="009F32C9">
        <w:rPr>
          <w:snapToGrid w:val="0"/>
          <w:lang w:eastAsia="ko-KR"/>
          <w:rPrChange w:id="9493" w:author="CR#0252r1" w:date="2020-04-07T04:24:00Z">
            <w:rPr>
              <w:snapToGrid w:val="0"/>
              <w:lang w:eastAsia="ko-KR"/>
            </w:rPr>
          </w:rPrChange>
        </w:rPr>
        <w:tab/>
      </w:r>
      <w:r w:rsidRPr="009F32C9">
        <w:rPr>
          <w:snapToGrid w:val="0"/>
          <w:lang w:eastAsia="ko-KR"/>
          <w:rPrChange w:id="9494" w:author="CR#0252r1" w:date="2020-04-07T04:24:00Z">
            <w:rPr>
              <w:snapToGrid w:val="0"/>
              <w:lang w:eastAsia="ko-KR"/>
            </w:rPr>
          </w:rPrChange>
        </w:rPr>
        <w:tab/>
      </w:r>
      <w:r w:rsidRPr="009F32C9">
        <w:rPr>
          <w:snapToGrid w:val="0"/>
          <w:lang w:eastAsia="ko-KR"/>
          <w:rPrChange w:id="9495" w:author="CR#0252r1" w:date="2020-04-07T04:24:00Z">
            <w:rPr>
              <w:snapToGrid w:val="0"/>
              <w:lang w:eastAsia="ko-KR"/>
            </w:rPr>
          </w:rPrChange>
        </w:rPr>
        <w:tab/>
      </w:r>
      <w:r w:rsidRPr="009F32C9">
        <w:rPr>
          <w:snapToGrid w:val="0"/>
          <w:lang w:eastAsia="ko-KR"/>
          <w:rPrChange w:id="9496" w:author="CR#0252r1" w:date="2020-04-07T04:24:00Z">
            <w:rPr>
              <w:snapToGrid w:val="0"/>
              <w:lang w:eastAsia="ko-KR"/>
            </w:rPr>
          </w:rPrChange>
        </w:rPr>
        <w:tab/>
        <w:t>INTEGER (0..100)</w:t>
      </w:r>
    </w:p>
    <w:p w:rsidR="006751C4" w:rsidRPr="009F32C9" w:rsidRDefault="006751C4" w:rsidP="006751C4">
      <w:pPr>
        <w:pStyle w:val="PL"/>
        <w:shd w:val="clear" w:color="auto" w:fill="E6E6E6"/>
        <w:rPr>
          <w:snapToGrid w:val="0"/>
          <w:lang w:eastAsia="ko-KR"/>
          <w:rPrChange w:id="9497" w:author="CR#0252r1" w:date="2020-04-07T04:24:00Z">
            <w:rPr>
              <w:snapToGrid w:val="0"/>
              <w:lang w:eastAsia="ko-KR"/>
            </w:rPr>
          </w:rPrChange>
        </w:rPr>
      </w:pPr>
      <w:r w:rsidRPr="009F32C9">
        <w:rPr>
          <w:snapToGrid w:val="0"/>
          <w:lang w:eastAsia="ko-KR"/>
          <w:rPrChange w:id="9498" w:author="CR#0252r1" w:date="2020-04-07T04:24:00Z">
            <w:rPr>
              <w:snapToGrid w:val="0"/>
              <w:lang w:eastAsia="ko-KR"/>
            </w:rPr>
          </w:rPrChange>
        </w:rPr>
        <w:t>}</w:t>
      </w:r>
    </w:p>
    <w:p w:rsidR="006751C4" w:rsidRPr="009F32C9" w:rsidRDefault="006751C4" w:rsidP="006751C4">
      <w:pPr>
        <w:pStyle w:val="PL"/>
        <w:shd w:val="clear" w:color="auto" w:fill="E6E6E6"/>
        <w:rPr>
          <w:lang w:eastAsia="ko-KR"/>
          <w:rPrChange w:id="9499" w:author="CR#0252r1" w:date="2020-04-07T04:24:00Z">
            <w:rPr>
              <w:lang w:eastAsia="ko-KR"/>
            </w:rPr>
          </w:rPrChange>
        </w:rPr>
      </w:pPr>
    </w:p>
    <w:p w:rsidR="006751C4" w:rsidRPr="009F32C9" w:rsidRDefault="006751C4" w:rsidP="006751C4">
      <w:pPr>
        <w:pStyle w:val="PL"/>
        <w:shd w:val="clear" w:color="auto" w:fill="E6E6E6"/>
        <w:rPr>
          <w:lang w:eastAsia="ko-KR"/>
          <w:rPrChange w:id="9500" w:author="CR#0252r1" w:date="2020-04-07T04:24:00Z">
            <w:rPr>
              <w:lang w:eastAsia="ko-KR"/>
            </w:rPr>
          </w:rPrChange>
        </w:rPr>
      </w:pPr>
      <w:r w:rsidRPr="009F32C9">
        <w:rPr>
          <w:lang w:eastAsia="ko-KR"/>
          <w:rPrChange w:id="9501" w:author="CR#0252r1" w:date="2020-04-07T04:24:00Z">
            <w:rPr>
              <w:lang w:eastAsia="ko-KR"/>
            </w:rPr>
          </w:rPrChange>
        </w:rPr>
        <w:t>-- ASN1STOP</w:t>
      </w:r>
    </w:p>
    <w:p w:rsidR="006751C4" w:rsidRPr="009F32C9" w:rsidRDefault="006751C4" w:rsidP="006751C4">
      <w:pPr>
        <w:rPr>
          <w:iCs/>
          <w:lang w:eastAsia="ko-KR"/>
          <w:rPrChange w:id="9502" w:author="CR#0252r1" w:date="2020-04-07T04:24:00Z">
            <w:rPr>
              <w:iCs/>
              <w:lang w:eastAsia="ko-KR"/>
            </w:rPr>
          </w:rPrChange>
        </w:rPr>
      </w:pPr>
    </w:p>
    <w:p w:rsidR="006751C4" w:rsidRPr="009F32C9" w:rsidRDefault="006751C4" w:rsidP="006751C4">
      <w:pPr>
        <w:pStyle w:val="Heading4"/>
        <w:rPr>
          <w:i/>
          <w:iCs/>
          <w:noProof/>
          <w:lang w:eastAsia="ko-KR"/>
          <w:rPrChange w:id="9503" w:author="CR#0252r1" w:date="2020-04-07T04:24:00Z">
            <w:rPr>
              <w:i/>
              <w:iCs/>
              <w:noProof/>
              <w:lang w:eastAsia="ko-KR"/>
            </w:rPr>
          </w:rPrChange>
        </w:rPr>
      </w:pPr>
      <w:bookmarkStart w:id="9504" w:name="_Toc27765166"/>
      <w:r w:rsidRPr="009F32C9">
        <w:rPr>
          <w:i/>
          <w:iCs/>
          <w:lang w:eastAsia="ko-KR"/>
          <w:rPrChange w:id="9505" w:author="CR#0252r1" w:date="2020-04-07T04:24:00Z">
            <w:rPr>
              <w:i/>
              <w:iCs/>
              <w:lang w:eastAsia="ko-KR"/>
            </w:rPr>
          </w:rPrChange>
        </w:rPr>
        <w:t>–</w:t>
      </w:r>
      <w:r w:rsidRPr="009F32C9">
        <w:rPr>
          <w:i/>
          <w:iCs/>
          <w:lang w:eastAsia="ko-KR"/>
          <w:rPrChange w:id="9506" w:author="CR#0252r1" w:date="2020-04-07T04:24:00Z">
            <w:rPr>
              <w:i/>
              <w:iCs/>
              <w:lang w:eastAsia="ko-KR"/>
            </w:rPr>
          </w:rPrChange>
        </w:rPr>
        <w:tab/>
        <w:t>HighAccuracy</w:t>
      </w:r>
      <w:r w:rsidRPr="009F32C9">
        <w:rPr>
          <w:i/>
          <w:iCs/>
          <w:noProof/>
          <w:lang w:eastAsia="ko-KR"/>
          <w:rPrChange w:id="9507" w:author="CR#0252r1" w:date="2020-04-07T04:24:00Z">
            <w:rPr>
              <w:i/>
              <w:iCs/>
              <w:noProof/>
              <w:lang w:eastAsia="ko-KR"/>
            </w:rPr>
          </w:rPrChange>
        </w:rPr>
        <w:t>EllipsoidPointWithAltitudeAndUncertaintyEllipsoid</w:t>
      </w:r>
      <w:bookmarkEnd w:id="9504"/>
    </w:p>
    <w:p w:rsidR="006751C4" w:rsidRPr="009F32C9" w:rsidRDefault="006751C4" w:rsidP="006751C4">
      <w:pPr>
        <w:keepLines/>
        <w:rPr>
          <w:lang w:eastAsia="ko-KR"/>
          <w:rPrChange w:id="9508" w:author="CR#0252r1" w:date="2020-04-07T04:24:00Z">
            <w:rPr>
              <w:lang w:eastAsia="ko-KR"/>
            </w:rPr>
          </w:rPrChange>
        </w:rPr>
      </w:pPr>
      <w:r w:rsidRPr="009F32C9">
        <w:rPr>
          <w:lang w:eastAsia="ko-KR"/>
          <w:rPrChange w:id="9509" w:author="CR#0252r1" w:date="2020-04-07T04:24:00Z">
            <w:rPr>
              <w:lang w:eastAsia="ko-KR"/>
            </w:rPr>
          </w:rPrChange>
        </w:rPr>
        <w:t xml:space="preserve">The IE </w:t>
      </w:r>
      <w:r w:rsidRPr="009F32C9">
        <w:rPr>
          <w:i/>
          <w:lang w:eastAsia="ko-KR"/>
          <w:rPrChange w:id="9510" w:author="CR#0252r1" w:date="2020-04-07T04:24:00Z">
            <w:rPr>
              <w:i/>
              <w:lang w:eastAsia="ko-KR"/>
            </w:rPr>
          </w:rPrChange>
        </w:rPr>
        <w:t>HighAccuracy</w:t>
      </w:r>
      <w:r w:rsidRPr="009F32C9">
        <w:rPr>
          <w:i/>
          <w:noProof/>
          <w:lang w:eastAsia="ko-KR"/>
          <w:rPrChange w:id="9511" w:author="CR#0252r1" w:date="2020-04-07T04:24:00Z">
            <w:rPr>
              <w:i/>
              <w:noProof/>
              <w:lang w:eastAsia="ko-KR"/>
            </w:rPr>
          </w:rPrChange>
        </w:rPr>
        <w:t xml:space="preserve">EllipsoidPointWithAltitudeAndUncertaintyEllipsoid </w:t>
      </w:r>
      <w:r w:rsidRPr="009F32C9">
        <w:rPr>
          <w:noProof/>
          <w:lang w:eastAsia="ko-KR"/>
          <w:rPrChange w:id="9512" w:author="CR#0252r1" w:date="2020-04-07T04:24:00Z">
            <w:rPr>
              <w:noProof/>
              <w:lang w:eastAsia="ko-KR"/>
            </w:rPr>
          </w:rPrChange>
        </w:rPr>
        <w:t>is</w:t>
      </w:r>
      <w:r w:rsidRPr="009F32C9">
        <w:rPr>
          <w:lang w:eastAsia="ko-KR"/>
          <w:rPrChange w:id="9513" w:author="CR#0252r1" w:date="2020-04-07T04:24:00Z">
            <w:rPr>
              <w:lang w:eastAsia="ko-KR"/>
            </w:rPr>
          </w:rPrChange>
        </w:rPr>
        <w:t xml:space="preserve"> used to describe a geographic shape as defined in TS 23.032 [15].</w:t>
      </w:r>
    </w:p>
    <w:p w:rsidR="006751C4" w:rsidRPr="009F32C9" w:rsidRDefault="006751C4" w:rsidP="006751C4">
      <w:pPr>
        <w:pStyle w:val="PL"/>
        <w:shd w:val="clear" w:color="auto" w:fill="E6E6E6"/>
        <w:rPr>
          <w:lang w:eastAsia="ko-KR"/>
          <w:rPrChange w:id="9514" w:author="CR#0252r1" w:date="2020-04-07T04:24:00Z">
            <w:rPr>
              <w:lang w:eastAsia="ko-KR"/>
            </w:rPr>
          </w:rPrChange>
        </w:rPr>
      </w:pPr>
      <w:r w:rsidRPr="009F32C9">
        <w:rPr>
          <w:lang w:eastAsia="ko-KR"/>
          <w:rPrChange w:id="9515" w:author="CR#0252r1" w:date="2020-04-07T04:24:00Z">
            <w:rPr>
              <w:lang w:eastAsia="ko-KR"/>
            </w:rPr>
          </w:rPrChange>
        </w:rPr>
        <w:t>-- ASN1START</w:t>
      </w:r>
    </w:p>
    <w:p w:rsidR="006751C4" w:rsidRPr="009F32C9" w:rsidRDefault="006751C4" w:rsidP="006751C4">
      <w:pPr>
        <w:pStyle w:val="PL"/>
        <w:shd w:val="clear" w:color="auto" w:fill="E6E6E6"/>
        <w:rPr>
          <w:lang w:eastAsia="ko-KR"/>
          <w:rPrChange w:id="9516" w:author="CR#0252r1" w:date="2020-04-07T04:24:00Z">
            <w:rPr>
              <w:lang w:eastAsia="ko-KR"/>
            </w:rPr>
          </w:rPrChange>
        </w:rPr>
      </w:pPr>
    </w:p>
    <w:p w:rsidR="006751C4" w:rsidRPr="009F32C9" w:rsidRDefault="006751C4" w:rsidP="006751C4">
      <w:pPr>
        <w:pStyle w:val="PL"/>
        <w:shd w:val="clear" w:color="auto" w:fill="E6E6E6"/>
        <w:rPr>
          <w:lang w:eastAsia="ko-KR"/>
          <w:rPrChange w:id="9517" w:author="CR#0252r1" w:date="2020-04-07T04:24:00Z">
            <w:rPr>
              <w:lang w:eastAsia="ko-KR"/>
            </w:rPr>
          </w:rPrChange>
        </w:rPr>
      </w:pPr>
      <w:r w:rsidRPr="009F32C9">
        <w:rPr>
          <w:snapToGrid w:val="0"/>
          <w:lang w:eastAsia="ko-KR"/>
          <w:rPrChange w:id="9518" w:author="CR#0252r1" w:date="2020-04-07T04:24:00Z">
            <w:rPr>
              <w:snapToGrid w:val="0"/>
              <w:lang w:eastAsia="ko-KR"/>
            </w:rPr>
          </w:rPrChange>
        </w:rPr>
        <w:t xml:space="preserve">HighAccuracyEllipsoidPointWithAltitudeAndUncertaintyEllipsoid-r15 </w:t>
      </w:r>
      <w:r w:rsidRPr="009F32C9">
        <w:rPr>
          <w:lang w:eastAsia="ko-KR"/>
          <w:rPrChange w:id="9519" w:author="CR#0252r1" w:date="2020-04-07T04:24:00Z">
            <w:rPr>
              <w:lang w:eastAsia="ko-KR"/>
            </w:rPr>
          </w:rPrChange>
        </w:rPr>
        <w:t>::= SEQUENCE {</w:t>
      </w:r>
    </w:p>
    <w:p w:rsidR="006751C4" w:rsidRPr="009F32C9" w:rsidRDefault="006751C4" w:rsidP="006751C4">
      <w:pPr>
        <w:pStyle w:val="PL"/>
        <w:shd w:val="clear" w:color="auto" w:fill="E6E6E6"/>
        <w:rPr>
          <w:snapToGrid w:val="0"/>
          <w:lang w:eastAsia="ko-KR"/>
          <w:rPrChange w:id="9520" w:author="CR#0252r1" w:date="2020-04-07T04:24:00Z">
            <w:rPr>
              <w:snapToGrid w:val="0"/>
              <w:lang w:eastAsia="ko-KR"/>
            </w:rPr>
          </w:rPrChange>
        </w:rPr>
      </w:pPr>
      <w:r w:rsidRPr="009F32C9">
        <w:rPr>
          <w:snapToGrid w:val="0"/>
          <w:lang w:eastAsia="ko-KR"/>
          <w:rPrChange w:id="9521" w:author="CR#0252r1" w:date="2020-04-07T04:24:00Z">
            <w:rPr>
              <w:snapToGrid w:val="0"/>
              <w:lang w:eastAsia="ko-KR"/>
            </w:rPr>
          </w:rPrChange>
        </w:rPr>
        <w:tab/>
        <w:t>degreesLatitude-r15</w:t>
      </w:r>
      <w:r w:rsidRPr="009F32C9">
        <w:rPr>
          <w:snapToGrid w:val="0"/>
          <w:lang w:eastAsia="ko-KR"/>
          <w:rPrChange w:id="9522" w:author="CR#0252r1" w:date="2020-04-07T04:24:00Z">
            <w:rPr>
              <w:snapToGrid w:val="0"/>
              <w:lang w:eastAsia="ko-KR"/>
            </w:rPr>
          </w:rPrChange>
        </w:rPr>
        <w:tab/>
      </w:r>
      <w:r w:rsidRPr="009F32C9">
        <w:rPr>
          <w:snapToGrid w:val="0"/>
          <w:lang w:eastAsia="ko-KR"/>
          <w:rPrChange w:id="9523" w:author="CR#0252r1" w:date="2020-04-07T04:24:00Z">
            <w:rPr>
              <w:snapToGrid w:val="0"/>
              <w:lang w:eastAsia="ko-KR"/>
            </w:rPr>
          </w:rPrChange>
        </w:rPr>
        <w:tab/>
      </w:r>
      <w:r w:rsidRPr="009F32C9">
        <w:rPr>
          <w:snapToGrid w:val="0"/>
          <w:lang w:eastAsia="ko-KR"/>
          <w:rPrChange w:id="9524" w:author="CR#0252r1" w:date="2020-04-07T04:24:00Z">
            <w:rPr>
              <w:snapToGrid w:val="0"/>
              <w:lang w:eastAsia="ko-KR"/>
            </w:rPr>
          </w:rPrChange>
        </w:rPr>
        <w:tab/>
      </w:r>
      <w:r w:rsidRPr="009F32C9">
        <w:rPr>
          <w:snapToGrid w:val="0"/>
          <w:lang w:eastAsia="ko-KR"/>
          <w:rPrChange w:id="9525" w:author="CR#0252r1" w:date="2020-04-07T04:24:00Z">
            <w:rPr>
              <w:snapToGrid w:val="0"/>
              <w:lang w:eastAsia="ko-KR"/>
            </w:rPr>
          </w:rPrChange>
        </w:rPr>
        <w:tab/>
        <w:t>INTEGER(-2147483648..2147483647),</w:t>
      </w:r>
    </w:p>
    <w:p w:rsidR="006751C4" w:rsidRPr="009F32C9" w:rsidRDefault="006751C4" w:rsidP="006751C4">
      <w:pPr>
        <w:pStyle w:val="PL"/>
        <w:shd w:val="clear" w:color="auto" w:fill="E6E6E6"/>
        <w:rPr>
          <w:snapToGrid w:val="0"/>
          <w:lang w:eastAsia="ko-KR"/>
          <w:rPrChange w:id="9526" w:author="CR#0252r1" w:date="2020-04-07T04:24:00Z">
            <w:rPr>
              <w:snapToGrid w:val="0"/>
              <w:lang w:eastAsia="ko-KR"/>
            </w:rPr>
          </w:rPrChange>
        </w:rPr>
      </w:pPr>
      <w:r w:rsidRPr="009F32C9">
        <w:rPr>
          <w:snapToGrid w:val="0"/>
          <w:lang w:eastAsia="ko-KR"/>
          <w:rPrChange w:id="9527" w:author="CR#0252r1" w:date="2020-04-07T04:24:00Z">
            <w:rPr>
              <w:snapToGrid w:val="0"/>
              <w:lang w:eastAsia="ko-KR"/>
            </w:rPr>
          </w:rPrChange>
        </w:rPr>
        <w:tab/>
        <w:t>degreesLongitude-r15</w:t>
      </w:r>
      <w:r w:rsidRPr="009F32C9">
        <w:rPr>
          <w:snapToGrid w:val="0"/>
          <w:lang w:eastAsia="ko-KR"/>
          <w:rPrChange w:id="9528" w:author="CR#0252r1" w:date="2020-04-07T04:24:00Z">
            <w:rPr>
              <w:snapToGrid w:val="0"/>
              <w:lang w:eastAsia="ko-KR"/>
            </w:rPr>
          </w:rPrChange>
        </w:rPr>
        <w:tab/>
      </w:r>
      <w:r w:rsidRPr="009F32C9">
        <w:rPr>
          <w:snapToGrid w:val="0"/>
          <w:lang w:eastAsia="ko-KR"/>
          <w:rPrChange w:id="9529" w:author="CR#0252r1" w:date="2020-04-07T04:24:00Z">
            <w:rPr>
              <w:snapToGrid w:val="0"/>
              <w:lang w:eastAsia="ko-KR"/>
            </w:rPr>
          </w:rPrChange>
        </w:rPr>
        <w:tab/>
      </w:r>
      <w:r w:rsidRPr="009F32C9">
        <w:rPr>
          <w:snapToGrid w:val="0"/>
          <w:lang w:eastAsia="ko-KR"/>
          <w:rPrChange w:id="9530" w:author="CR#0252r1" w:date="2020-04-07T04:24:00Z">
            <w:rPr>
              <w:snapToGrid w:val="0"/>
              <w:lang w:eastAsia="ko-KR"/>
            </w:rPr>
          </w:rPrChange>
        </w:rPr>
        <w:tab/>
        <w:t>INTEGER(-2147483648..2147483647),</w:t>
      </w:r>
    </w:p>
    <w:p w:rsidR="006751C4" w:rsidRPr="009F32C9" w:rsidRDefault="006751C4" w:rsidP="006751C4">
      <w:pPr>
        <w:pStyle w:val="PL"/>
        <w:shd w:val="clear" w:color="auto" w:fill="E6E6E6"/>
        <w:rPr>
          <w:snapToGrid w:val="0"/>
          <w:lang w:eastAsia="ko-KR"/>
          <w:rPrChange w:id="9531" w:author="CR#0252r1" w:date="2020-04-07T04:24:00Z">
            <w:rPr>
              <w:snapToGrid w:val="0"/>
              <w:lang w:eastAsia="ko-KR"/>
            </w:rPr>
          </w:rPrChange>
        </w:rPr>
      </w:pPr>
      <w:r w:rsidRPr="009F32C9">
        <w:rPr>
          <w:snapToGrid w:val="0"/>
          <w:lang w:eastAsia="ko-KR"/>
          <w:rPrChange w:id="9532" w:author="CR#0252r1" w:date="2020-04-07T04:24:00Z">
            <w:rPr>
              <w:snapToGrid w:val="0"/>
              <w:lang w:eastAsia="ko-KR"/>
            </w:rPr>
          </w:rPrChange>
        </w:rPr>
        <w:tab/>
        <w:t>altitude-r15</w:t>
      </w:r>
      <w:r w:rsidRPr="009F32C9">
        <w:rPr>
          <w:snapToGrid w:val="0"/>
          <w:lang w:eastAsia="ko-KR"/>
          <w:rPrChange w:id="9533" w:author="CR#0252r1" w:date="2020-04-07T04:24:00Z">
            <w:rPr>
              <w:snapToGrid w:val="0"/>
              <w:lang w:eastAsia="ko-KR"/>
            </w:rPr>
          </w:rPrChange>
        </w:rPr>
        <w:tab/>
      </w:r>
      <w:r w:rsidRPr="009F32C9">
        <w:rPr>
          <w:snapToGrid w:val="0"/>
          <w:lang w:eastAsia="ko-KR"/>
          <w:rPrChange w:id="9534" w:author="CR#0252r1" w:date="2020-04-07T04:24:00Z">
            <w:rPr>
              <w:snapToGrid w:val="0"/>
              <w:lang w:eastAsia="ko-KR"/>
            </w:rPr>
          </w:rPrChange>
        </w:rPr>
        <w:tab/>
      </w:r>
      <w:r w:rsidRPr="009F32C9">
        <w:rPr>
          <w:snapToGrid w:val="0"/>
          <w:lang w:eastAsia="ko-KR"/>
          <w:rPrChange w:id="9535" w:author="CR#0252r1" w:date="2020-04-07T04:24:00Z">
            <w:rPr>
              <w:snapToGrid w:val="0"/>
              <w:lang w:eastAsia="ko-KR"/>
            </w:rPr>
          </w:rPrChange>
        </w:rPr>
        <w:tab/>
      </w:r>
      <w:r w:rsidRPr="009F32C9">
        <w:rPr>
          <w:snapToGrid w:val="0"/>
          <w:lang w:eastAsia="ko-KR"/>
          <w:rPrChange w:id="9536" w:author="CR#0252r1" w:date="2020-04-07T04:24:00Z">
            <w:rPr>
              <w:snapToGrid w:val="0"/>
              <w:lang w:eastAsia="ko-KR"/>
            </w:rPr>
          </w:rPrChange>
        </w:rPr>
        <w:tab/>
      </w:r>
      <w:r w:rsidRPr="009F32C9">
        <w:rPr>
          <w:snapToGrid w:val="0"/>
          <w:lang w:eastAsia="ko-KR"/>
          <w:rPrChange w:id="9537" w:author="CR#0252r1" w:date="2020-04-07T04:24:00Z">
            <w:rPr>
              <w:snapToGrid w:val="0"/>
              <w:lang w:eastAsia="ko-KR"/>
            </w:rPr>
          </w:rPrChange>
        </w:rPr>
        <w:tab/>
        <w:t>INTEGER(-64000..1280000),</w:t>
      </w:r>
    </w:p>
    <w:p w:rsidR="006751C4" w:rsidRPr="009F32C9" w:rsidRDefault="006751C4" w:rsidP="006751C4">
      <w:pPr>
        <w:pStyle w:val="PL"/>
        <w:shd w:val="clear" w:color="auto" w:fill="E6E6E6"/>
        <w:rPr>
          <w:snapToGrid w:val="0"/>
          <w:lang w:eastAsia="ko-KR"/>
          <w:rPrChange w:id="9538" w:author="CR#0252r1" w:date="2020-04-07T04:24:00Z">
            <w:rPr>
              <w:snapToGrid w:val="0"/>
              <w:lang w:eastAsia="ko-KR"/>
            </w:rPr>
          </w:rPrChange>
        </w:rPr>
      </w:pPr>
      <w:r w:rsidRPr="009F32C9">
        <w:rPr>
          <w:snapToGrid w:val="0"/>
          <w:lang w:eastAsia="ko-KR"/>
          <w:rPrChange w:id="9539" w:author="CR#0252r1" w:date="2020-04-07T04:24:00Z">
            <w:rPr>
              <w:snapToGrid w:val="0"/>
              <w:lang w:eastAsia="ko-KR"/>
            </w:rPr>
          </w:rPrChange>
        </w:rPr>
        <w:tab/>
        <w:t>uncertaintySemiMajor-r15</w:t>
      </w:r>
      <w:r w:rsidRPr="009F32C9">
        <w:rPr>
          <w:snapToGrid w:val="0"/>
          <w:lang w:eastAsia="ko-KR"/>
          <w:rPrChange w:id="9540" w:author="CR#0252r1" w:date="2020-04-07T04:24:00Z">
            <w:rPr>
              <w:snapToGrid w:val="0"/>
              <w:lang w:eastAsia="ko-KR"/>
            </w:rPr>
          </w:rPrChange>
        </w:rPr>
        <w:tab/>
      </w:r>
      <w:r w:rsidRPr="009F32C9">
        <w:rPr>
          <w:snapToGrid w:val="0"/>
          <w:lang w:eastAsia="ko-KR"/>
          <w:rPrChange w:id="9541" w:author="CR#0252r1" w:date="2020-04-07T04:24:00Z">
            <w:rPr>
              <w:snapToGrid w:val="0"/>
              <w:lang w:eastAsia="ko-KR"/>
            </w:rPr>
          </w:rPrChange>
        </w:rPr>
        <w:tab/>
        <w:t>INTEGER (0..255),</w:t>
      </w:r>
    </w:p>
    <w:p w:rsidR="006751C4" w:rsidRPr="009F32C9" w:rsidRDefault="006751C4" w:rsidP="006751C4">
      <w:pPr>
        <w:pStyle w:val="PL"/>
        <w:shd w:val="clear" w:color="auto" w:fill="E6E6E6"/>
        <w:rPr>
          <w:snapToGrid w:val="0"/>
          <w:lang w:eastAsia="ko-KR"/>
          <w:rPrChange w:id="9542" w:author="CR#0252r1" w:date="2020-04-07T04:24:00Z">
            <w:rPr>
              <w:snapToGrid w:val="0"/>
              <w:lang w:eastAsia="ko-KR"/>
            </w:rPr>
          </w:rPrChange>
        </w:rPr>
      </w:pPr>
      <w:r w:rsidRPr="009F32C9">
        <w:rPr>
          <w:snapToGrid w:val="0"/>
          <w:lang w:eastAsia="ko-KR"/>
          <w:rPrChange w:id="9543" w:author="CR#0252r1" w:date="2020-04-07T04:24:00Z">
            <w:rPr>
              <w:snapToGrid w:val="0"/>
              <w:lang w:eastAsia="ko-KR"/>
            </w:rPr>
          </w:rPrChange>
        </w:rPr>
        <w:tab/>
        <w:t>uncertaintySemiMinor-r15</w:t>
      </w:r>
      <w:r w:rsidRPr="009F32C9">
        <w:rPr>
          <w:snapToGrid w:val="0"/>
          <w:lang w:eastAsia="ko-KR"/>
          <w:rPrChange w:id="9544" w:author="CR#0252r1" w:date="2020-04-07T04:24:00Z">
            <w:rPr>
              <w:snapToGrid w:val="0"/>
              <w:lang w:eastAsia="ko-KR"/>
            </w:rPr>
          </w:rPrChange>
        </w:rPr>
        <w:tab/>
      </w:r>
      <w:r w:rsidRPr="009F32C9">
        <w:rPr>
          <w:snapToGrid w:val="0"/>
          <w:lang w:eastAsia="ko-KR"/>
          <w:rPrChange w:id="9545" w:author="CR#0252r1" w:date="2020-04-07T04:24:00Z">
            <w:rPr>
              <w:snapToGrid w:val="0"/>
              <w:lang w:eastAsia="ko-KR"/>
            </w:rPr>
          </w:rPrChange>
        </w:rPr>
        <w:tab/>
        <w:t>INTEGER (0..255),</w:t>
      </w:r>
    </w:p>
    <w:p w:rsidR="006751C4" w:rsidRPr="009F32C9" w:rsidRDefault="006751C4" w:rsidP="006751C4">
      <w:pPr>
        <w:pStyle w:val="PL"/>
        <w:shd w:val="clear" w:color="auto" w:fill="E6E6E6"/>
        <w:rPr>
          <w:snapToGrid w:val="0"/>
          <w:lang w:eastAsia="ko-KR"/>
          <w:rPrChange w:id="9546" w:author="CR#0252r1" w:date="2020-04-07T04:24:00Z">
            <w:rPr>
              <w:snapToGrid w:val="0"/>
              <w:lang w:eastAsia="ko-KR"/>
            </w:rPr>
          </w:rPrChange>
        </w:rPr>
      </w:pPr>
      <w:r w:rsidRPr="009F32C9">
        <w:rPr>
          <w:snapToGrid w:val="0"/>
          <w:lang w:eastAsia="ko-KR"/>
          <w:rPrChange w:id="9547" w:author="CR#0252r1" w:date="2020-04-07T04:24:00Z">
            <w:rPr>
              <w:snapToGrid w:val="0"/>
              <w:lang w:eastAsia="ko-KR"/>
            </w:rPr>
          </w:rPrChange>
        </w:rPr>
        <w:tab/>
        <w:t>orientationMajorAxis-r15</w:t>
      </w:r>
      <w:r w:rsidRPr="009F32C9">
        <w:rPr>
          <w:snapToGrid w:val="0"/>
          <w:lang w:eastAsia="ko-KR"/>
          <w:rPrChange w:id="9548" w:author="CR#0252r1" w:date="2020-04-07T04:24:00Z">
            <w:rPr>
              <w:snapToGrid w:val="0"/>
              <w:lang w:eastAsia="ko-KR"/>
            </w:rPr>
          </w:rPrChange>
        </w:rPr>
        <w:tab/>
      </w:r>
      <w:r w:rsidRPr="009F32C9">
        <w:rPr>
          <w:snapToGrid w:val="0"/>
          <w:lang w:eastAsia="ko-KR"/>
          <w:rPrChange w:id="9549" w:author="CR#0252r1" w:date="2020-04-07T04:24:00Z">
            <w:rPr>
              <w:snapToGrid w:val="0"/>
              <w:lang w:eastAsia="ko-KR"/>
            </w:rPr>
          </w:rPrChange>
        </w:rPr>
        <w:tab/>
        <w:t>INTEGER (0..179),</w:t>
      </w:r>
    </w:p>
    <w:p w:rsidR="006751C4" w:rsidRPr="009F32C9" w:rsidRDefault="006751C4" w:rsidP="006751C4">
      <w:pPr>
        <w:pStyle w:val="PL"/>
        <w:shd w:val="clear" w:color="auto" w:fill="E6E6E6"/>
        <w:rPr>
          <w:snapToGrid w:val="0"/>
          <w:lang w:eastAsia="ko-KR"/>
          <w:rPrChange w:id="9550" w:author="CR#0252r1" w:date="2020-04-07T04:24:00Z">
            <w:rPr>
              <w:snapToGrid w:val="0"/>
              <w:lang w:eastAsia="ko-KR"/>
            </w:rPr>
          </w:rPrChange>
        </w:rPr>
      </w:pPr>
      <w:r w:rsidRPr="009F32C9">
        <w:rPr>
          <w:snapToGrid w:val="0"/>
          <w:lang w:eastAsia="ko-KR"/>
          <w:rPrChange w:id="9551" w:author="CR#0252r1" w:date="2020-04-07T04:24:00Z">
            <w:rPr>
              <w:snapToGrid w:val="0"/>
              <w:lang w:eastAsia="ko-KR"/>
            </w:rPr>
          </w:rPrChange>
        </w:rPr>
        <w:tab/>
        <w:t>horizontalConfidence-r15</w:t>
      </w:r>
      <w:r w:rsidRPr="009F32C9">
        <w:rPr>
          <w:snapToGrid w:val="0"/>
          <w:lang w:eastAsia="ko-KR"/>
          <w:rPrChange w:id="9552" w:author="CR#0252r1" w:date="2020-04-07T04:24:00Z">
            <w:rPr>
              <w:snapToGrid w:val="0"/>
              <w:lang w:eastAsia="ko-KR"/>
            </w:rPr>
          </w:rPrChange>
        </w:rPr>
        <w:tab/>
      </w:r>
      <w:r w:rsidRPr="009F32C9">
        <w:rPr>
          <w:snapToGrid w:val="0"/>
          <w:lang w:eastAsia="ko-KR"/>
          <w:rPrChange w:id="9553" w:author="CR#0252r1" w:date="2020-04-07T04:24:00Z">
            <w:rPr>
              <w:snapToGrid w:val="0"/>
              <w:lang w:eastAsia="ko-KR"/>
            </w:rPr>
          </w:rPrChange>
        </w:rPr>
        <w:tab/>
        <w:t>INTEGER (0..100),</w:t>
      </w:r>
    </w:p>
    <w:p w:rsidR="006751C4" w:rsidRPr="009F32C9" w:rsidRDefault="006751C4" w:rsidP="006751C4">
      <w:pPr>
        <w:pStyle w:val="PL"/>
        <w:shd w:val="clear" w:color="auto" w:fill="E6E6E6"/>
        <w:rPr>
          <w:snapToGrid w:val="0"/>
          <w:lang w:eastAsia="ko-KR"/>
          <w:rPrChange w:id="9554" w:author="CR#0252r1" w:date="2020-04-07T04:24:00Z">
            <w:rPr>
              <w:snapToGrid w:val="0"/>
              <w:lang w:eastAsia="ko-KR"/>
            </w:rPr>
          </w:rPrChange>
        </w:rPr>
      </w:pPr>
      <w:r w:rsidRPr="009F32C9">
        <w:rPr>
          <w:snapToGrid w:val="0"/>
          <w:lang w:eastAsia="ko-KR"/>
          <w:rPrChange w:id="9555" w:author="CR#0252r1" w:date="2020-04-07T04:24:00Z">
            <w:rPr>
              <w:snapToGrid w:val="0"/>
              <w:lang w:eastAsia="ko-KR"/>
            </w:rPr>
          </w:rPrChange>
        </w:rPr>
        <w:tab/>
        <w:t>uncertaintyAltitude-r15</w:t>
      </w:r>
      <w:r w:rsidRPr="009F32C9">
        <w:rPr>
          <w:snapToGrid w:val="0"/>
          <w:lang w:eastAsia="ko-KR"/>
          <w:rPrChange w:id="9556" w:author="CR#0252r1" w:date="2020-04-07T04:24:00Z">
            <w:rPr>
              <w:snapToGrid w:val="0"/>
              <w:lang w:eastAsia="ko-KR"/>
            </w:rPr>
          </w:rPrChange>
        </w:rPr>
        <w:tab/>
      </w:r>
      <w:r w:rsidRPr="009F32C9">
        <w:rPr>
          <w:snapToGrid w:val="0"/>
          <w:lang w:eastAsia="ko-KR"/>
          <w:rPrChange w:id="9557" w:author="CR#0252r1" w:date="2020-04-07T04:24:00Z">
            <w:rPr>
              <w:snapToGrid w:val="0"/>
              <w:lang w:eastAsia="ko-KR"/>
            </w:rPr>
          </w:rPrChange>
        </w:rPr>
        <w:tab/>
      </w:r>
      <w:r w:rsidRPr="009F32C9">
        <w:rPr>
          <w:snapToGrid w:val="0"/>
          <w:lang w:eastAsia="ko-KR"/>
          <w:rPrChange w:id="9558" w:author="CR#0252r1" w:date="2020-04-07T04:24:00Z">
            <w:rPr>
              <w:snapToGrid w:val="0"/>
              <w:lang w:eastAsia="ko-KR"/>
            </w:rPr>
          </w:rPrChange>
        </w:rPr>
        <w:tab/>
        <w:t>INTEGER (0..255),</w:t>
      </w:r>
    </w:p>
    <w:p w:rsidR="006751C4" w:rsidRPr="009F32C9" w:rsidRDefault="006751C4" w:rsidP="006751C4">
      <w:pPr>
        <w:pStyle w:val="PL"/>
        <w:shd w:val="clear" w:color="auto" w:fill="E6E6E6"/>
        <w:rPr>
          <w:snapToGrid w:val="0"/>
          <w:lang w:eastAsia="ko-KR"/>
          <w:rPrChange w:id="9559" w:author="CR#0252r1" w:date="2020-04-07T04:24:00Z">
            <w:rPr>
              <w:snapToGrid w:val="0"/>
              <w:lang w:eastAsia="ko-KR"/>
            </w:rPr>
          </w:rPrChange>
        </w:rPr>
      </w:pPr>
      <w:r w:rsidRPr="009F32C9">
        <w:rPr>
          <w:snapToGrid w:val="0"/>
          <w:lang w:eastAsia="ko-KR"/>
          <w:rPrChange w:id="9560" w:author="CR#0252r1" w:date="2020-04-07T04:24:00Z">
            <w:rPr>
              <w:snapToGrid w:val="0"/>
              <w:lang w:eastAsia="ko-KR"/>
            </w:rPr>
          </w:rPrChange>
        </w:rPr>
        <w:tab/>
        <w:t>verticalConfidence-r15</w:t>
      </w:r>
      <w:r w:rsidRPr="009F32C9">
        <w:rPr>
          <w:snapToGrid w:val="0"/>
          <w:lang w:eastAsia="ko-KR"/>
          <w:rPrChange w:id="9561" w:author="CR#0252r1" w:date="2020-04-07T04:24:00Z">
            <w:rPr>
              <w:snapToGrid w:val="0"/>
              <w:lang w:eastAsia="ko-KR"/>
            </w:rPr>
          </w:rPrChange>
        </w:rPr>
        <w:tab/>
      </w:r>
      <w:r w:rsidRPr="009F32C9">
        <w:rPr>
          <w:snapToGrid w:val="0"/>
          <w:lang w:eastAsia="ko-KR"/>
          <w:rPrChange w:id="9562" w:author="CR#0252r1" w:date="2020-04-07T04:24:00Z">
            <w:rPr>
              <w:snapToGrid w:val="0"/>
              <w:lang w:eastAsia="ko-KR"/>
            </w:rPr>
          </w:rPrChange>
        </w:rPr>
        <w:tab/>
      </w:r>
      <w:r w:rsidRPr="009F32C9">
        <w:rPr>
          <w:snapToGrid w:val="0"/>
          <w:lang w:eastAsia="ko-KR"/>
          <w:rPrChange w:id="9563" w:author="CR#0252r1" w:date="2020-04-07T04:24:00Z">
            <w:rPr>
              <w:snapToGrid w:val="0"/>
              <w:lang w:eastAsia="ko-KR"/>
            </w:rPr>
          </w:rPrChange>
        </w:rPr>
        <w:tab/>
        <w:t>INTEGER (0..100)</w:t>
      </w:r>
    </w:p>
    <w:p w:rsidR="006751C4" w:rsidRPr="009F32C9" w:rsidRDefault="006751C4" w:rsidP="006751C4">
      <w:pPr>
        <w:pStyle w:val="PL"/>
        <w:shd w:val="clear" w:color="auto" w:fill="E6E6E6"/>
        <w:rPr>
          <w:lang w:eastAsia="ko-KR"/>
          <w:rPrChange w:id="9564" w:author="CR#0252r1" w:date="2020-04-07T04:24:00Z">
            <w:rPr>
              <w:lang w:eastAsia="ko-KR"/>
            </w:rPr>
          </w:rPrChange>
        </w:rPr>
      </w:pPr>
      <w:r w:rsidRPr="009F32C9">
        <w:rPr>
          <w:lang w:eastAsia="ko-KR"/>
          <w:rPrChange w:id="9565" w:author="CR#0252r1" w:date="2020-04-07T04:24:00Z">
            <w:rPr>
              <w:lang w:eastAsia="ko-KR"/>
            </w:rPr>
          </w:rPrChange>
        </w:rPr>
        <w:t>}</w:t>
      </w:r>
    </w:p>
    <w:p w:rsidR="006751C4" w:rsidRPr="009F32C9" w:rsidRDefault="006751C4" w:rsidP="006751C4">
      <w:pPr>
        <w:pStyle w:val="PL"/>
        <w:shd w:val="clear" w:color="auto" w:fill="E6E6E6"/>
        <w:rPr>
          <w:lang w:eastAsia="ko-KR"/>
          <w:rPrChange w:id="9566" w:author="CR#0252r1" w:date="2020-04-07T04:24:00Z">
            <w:rPr>
              <w:lang w:eastAsia="ko-KR"/>
            </w:rPr>
          </w:rPrChange>
        </w:rPr>
      </w:pPr>
    </w:p>
    <w:p w:rsidR="006751C4" w:rsidRPr="009F32C9" w:rsidRDefault="006751C4" w:rsidP="006751C4">
      <w:pPr>
        <w:pStyle w:val="PL"/>
        <w:shd w:val="clear" w:color="auto" w:fill="E6E6E6"/>
        <w:rPr>
          <w:lang w:eastAsia="ko-KR"/>
          <w:rPrChange w:id="9567" w:author="CR#0252r1" w:date="2020-04-07T04:24:00Z">
            <w:rPr>
              <w:lang w:eastAsia="ko-KR"/>
            </w:rPr>
          </w:rPrChange>
        </w:rPr>
      </w:pPr>
      <w:r w:rsidRPr="009F32C9">
        <w:rPr>
          <w:lang w:eastAsia="ko-KR"/>
          <w:rPrChange w:id="9568" w:author="CR#0252r1" w:date="2020-04-07T04:24:00Z">
            <w:rPr>
              <w:lang w:eastAsia="ko-KR"/>
            </w:rPr>
          </w:rPrChange>
        </w:rPr>
        <w:t>-- ASN1STOP</w:t>
      </w:r>
    </w:p>
    <w:p w:rsidR="002B1632" w:rsidRPr="009F32C9" w:rsidRDefault="002B1632" w:rsidP="002D60CB">
      <w:pPr>
        <w:rPr>
          <w:iCs/>
          <w:lang w:eastAsia="ko-KR"/>
          <w:rPrChange w:id="9569" w:author="CR#0252r1" w:date="2020-04-07T04:24:00Z">
            <w:rPr>
              <w:iCs/>
              <w:lang w:eastAsia="ko-KR"/>
            </w:rPr>
          </w:rPrChange>
        </w:rPr>
      </w:pPr>
    </w:p>
    <w:p w:rsidR="002B1632" w:rsidRPr="009F32C9" w:rsidRDefault="002B1632" w:rsidP="002D60CB">
      <w:pPr>
        <w:pStyle w:val="Heading4"/>
        <w:rPr>
          <w:i/>
          <w:iCs/>
          <w:noProof/>
          <w:lang w:eastAsia="ko-KR"/>
          <w:rPrChange w:id="9570" w:author="CR#0252r1" w:date="2020-04-07T04:24:00Z">
            <w:rPr>
              <w:i/>
              <w:iCs/>
              <w:noProof/>
              <w:lang w:eastAsia="ko-KR"/>
            </w:rPr>
          </w:rPrChange>
        </w:rPr>
      </w:pPr>
      <w:bookmarkStart w:id="9571" w:name="_Toc27765167"/>
      <w:r w:rsidRPr="009F32C9">
        <w:rPr>
          <w:i/>
          <w:iCs/>
          <w:lang w:eastAsia="ko-KR"/>
          <w:rPrChange w:id="9572" w:author="CR#0252r1" w:date="2020-04-07T04:24:00Z">
            <w:rPr>
              <w:i/>
              <w:iCs/>
              <w:lang w:eastAsia="ko-KR"/>
            </w:rPr>
          </w:rPrChange>
        </w:rPr>
        <w:t>–</w:t>
      </w:r>
      <w:r w:rsidRPr="009F32C9">
        <w:rPr>
          <w:i/>
          <w:iCs/>
          <w:lang w:eastAsia="ko-KR"/>
          <w:rPrChange w:id="9573" w:author="CR#0252r1" w:date="2020-04-07T04:24:00Z">
            <w:rPr>
              <w:i/>
              <w:iCs/>
              <w:lang w:eastAsia="ko-KR"/>
            </w:rPr>
          </w:rPrChange>
        </w:rPr>
        <w:tab/>
      </w:r>
      <w:r w:rsidRPr="009F32C9">
        <w:rPr>
          <w:i/>
          <w:iCs/>
          <w:noProof/>
          <w:lang w:eastAsia="ko-KR"/>
          <w:rPrChange w:id="9574" w:author="CR#0252r1" w:date="2020-04-07T04:24:00Z">
            <w:rPr>
              <w:i/>
              <w:iCs/>
              <w:noProof/>
              <w:lang w:eastAsia="ko-KR"/>
            </w:rPr>
          </w:rPrChange>
        </w:rPr>
        <w:t>HorizontalVelocity</w:t>
      </w:r>
      <w:bookmarkEnd w:id="9571"/>
    </w:p>
    <w:p w:rsidR="002B1632" w:rsidRPr="009F32C9" w:rsidRDefault="002B1632" w:rsidP="002D60CB">
      <w:pPr>
        <w:keepLines/>
        <w:rPr>
          <w:lang w:eastAsia="ko-KR"/>
          <w:rPrChange w:id="9575" w:author="CR#0252r1" w:date="2020-04-07T04:24:00Z">
            <w:rPr>
              <w:lang w:eastAsia="ko-KR"/>
            </w:rPr>
          </w:rPrChange>
        </w:rPr>
      </w:pPr>
      <w:r w:rsidRPr="009F32C9">
        <w:rPr>
          <w:lang w:eastAsia="ko-KR"/>
          <w:rPrChange w:id="9576" w:author="CR#0252r1" w:date="2020-04-07T04:24:00Z">
            <w:rPr>
              <w:lang w:eastAsia="ko-KR"/>
            </w:rPr>
          </w:rPrChange>
        </w:rPr>
        <w:t xml:space="preserve">The IE </w:t>
      </w:r>
      <w:r w:rsidRPr="009F32C9">
        <w:rPr>
          <w:i/>
          <w:noProof/>
          <w:lang w:eastAsia="ko-KR"/>
          <w:rPrChange w:id="9577" w:author="CR#0252r1" w:date="2020-04-07T04:24:00Z">
            <w:rPr>
              <w:i/>
              <w:noProof/>
              <w:lang w:eastAsia="ko-KR"/>
            </w:rPr>
          </w:rPrChange>
        </w:rPr>
        <w:t xml:space="preserve">HorizontalVelocity </w:t>
      </w:r>
      <w:r w:rsidRPr="009F32C9">
        <w:rPr>
          <w:noProof/>
          <w:lang w:eastAsia="ko-KR"/>
          <w:rPrChange w:id="9578" w:author="CR#0252r1" w:date="2020-04-07T04:24:00Z">
            <w:rPr>
              <w:noProof/>
              <w:lang w:eastAsia="ko-KR"/>
            </w:rPr>
          </w:rPrChange>
        </w:rPr>
        <w:t>is</w:t>
      </w:r>
      <w:r w:rsidRPr="009F32C9">
        <w:rPr>
          <w:lang w:eastAsia="ko-KR"/>
          <w:rPrChange w:id="9579" w:author="CR#0252r1" w:date="2020-04-07T04:24:00Z">
            <w:rPr>
              <w:lang w:eastAsia="ko-KR"/>
            </w:rPr>
          </w:rPrChange>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580" w:author="CR#0252r1" w:date="2020-04-07T04:24:00Z">
            <w:rPr>
              <w:rFonts w:ascii="Courier New" w:hAnsi="Courier New"/>
              <w:noProof/>
              <w:sz w:val="16"/>
              <w:lang w:eastAsia="ko-KR"/>
            </w:rPr>
          </w:rPrChange>
        </w:rPr>
      </w:pPr>
      <w:r w:rsidRPr="009F32C9">
        <w:rPr>
          <w:rFonts w:ascii="Courier New" w:hAnsi="Courier New"/>
          <w:noProof/>
          <w:sz w:val="16"/>
          <w:lang w:eastAsia="ko-KR"/>
          <w:rPrChange w:id="9581"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582"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9583"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9584" w:author="CR#0252r1" w:date="2020-04-07T04:24:00Z">
            <w:rPr>
              <w:rFonts w:ascii="Courier New" w:hAnsi="Courier New"/>
              <w:noProof/>
              <w:snapToGrid w:val="0"/>
              <w:sz w:val="16"/>
              <w:lang w:eastAsia="ko-KR"/>
            </w:rPr>
          </w:rPrChange>
        </w:rPr>
        <w:t xml:space="preserve">HorizontalVelocity </w:t>
      </w:r>
      <w:r w:rsidRPr="009F32C9">
        <w:rPr>
          <w:rFonts w:ascii="Courier New" w:hAnsi="Courier New"/>
          <w:noProof/>
          <w:sz w:val="16"/>
          <w:lang w:eastAsia="ko-KR"/>
          <w:rPrChange w:id="9585" w:author="CR#0252r1" w:date="2020-04-07T04:24:00Z">
            <w:rPr>
              <w:rFonts w:ascii="Courier New" w:hAnsi="Courier New"/>
              <w:noProof/>
              <w:sz w:val="16"/>
              <w:lang w:eastAsia="ko-KR"/>
            </w:rPr>
          </w:rPrChange>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586"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587" w:author="CR#0252r1" w:date="2020-04-07T04:24:00Z">
            <w:rPr>
              <w:rFonts w:ascii="Courier New" w:hAnsi="Courier New"/>
              <w:noProof/>
              <w:snapToGrid w:val="0"/>
              <w:sz w:val="16"/>
              <w:lang w:eastAsia="ko-KR"/>
            </w:rPr>
          </w:rPrChange>
        </w:rPr>
        <w:tab/>
        <w:t>bearing</w:t>
      </w:r>
      <w:r w:rsidRPr="009F32C9">
        <w:rPr>
          <w:rFonts w:ascii="Courier New" w:hAnsi="Courier New"/>
          <w:noProof/>
          <w:snapToGrid w:val="0"/>
          <w:sz w:val="16"/>
          <w:lang w:eastAsia="ko-KR"/>
          <w:rPrChange w:id="958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58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59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59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59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593" w:author="CR#0252r1" w:date="2020-04-07T04:24:00Z">
            <w:rPr>
              <w:rFonts w:ascii="Courier New" w:hAnsi="Courier New"/>
              <w:noProof/>
              <w:snapToGrid w:val="0"/>
              <w:sz w:val="16"/>
              <w:lang w:eastAsia="ko-KR"/>
            </w:rPr>
          </w:rPrChange>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594"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595" w:author="CR#0252r1" w:date="2020-04-07T04:24:00Z">
            <w:rPr>
              <w:rFonts w:ascii="Courier New" w:hAnsi="Courier New"/>
              <w:noProof/>
              <w:snapToGrid w:val="0"/>
              <w:sz w:val="16"/>
              <w:lang w:eastAsia="ko-KR"/>
            </w:rPr>
          </w:rPrChange>
        </w:rPr>
        <w:tab/>
        <w:t>horizontalSpeed</w:t>
      </w:r>
      <w:r w:rsidRPr="009F32C9">
        <w:rPr>
          <w:rFonts w:ascii="Courier New" w:hAnsi="Courier New"/>
          <w:noProof/>
          <w:snapToGrid w:val="0"/>
          <w:sz w:val="16"/>
          <w:lang w:eastAsia="ko-KR"/>
          <w:rPrChange w:id="959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59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59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599" w:author="CR#0252r1" w:date="2020-04-07T04:24:00Z">
            <w:rPr>
              <w:rFonts w:ascii="Courier New" w:hAnsi="Courier New"/>
              <w:noProof/>
              <w:snapToGrid w:val="0"/>
              <w:sz w:val="16"/>
              <w:lang w:eastAsia="ko-KR"/>
            </w:rPr>
          </w:rPrChange>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600"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601" w:author="CR#0252r1" w:date="2020-04-07T04:24:00Z">
            <w:rPr>
              <w:rFonts w:ascii="Courier New" w:hAnsi="Courier New"/>
              <w:noProof/>
              <w:snapToGrid w:val="0"/>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602"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603" w:author="CR#0252r1" w:date="2020-04-07T04:24:00Z">
            <w:rPr>
              <w:rFonts w:ascii="Courier New" w:hAnsi="Courier New"/>
              <w:noProof/>
              <w:sz w:val="16"/>
              <w:lang w:eastAsia="ko-KR"/>
            </w:rPr>
          </w:rPrChange>
        </w:rPr>
      </w:pPr>
      <w:r w:rsidRPr="009F32C9">
        <w:rPr>
          <w:rFonts w:ascii="Courier New" w:hAnsi="Courier New"/>
          <w:noProof/>
          <w:sz w:val="16"/>
          <w:lang w:eastAsia="ko-KR"/>
          <w:rPrChange w:id="9604"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9605" w:author="CR#0252r1" w:date="2020-04-07T04:24:00Z">
            <w:rPr>
              <w:iCs/>
              <w:lang w:eastAsia="ko-KR"/>
            </w:rPr>
          </w:rPrChange>
        </w:rPr>
      </w:pPr>
    </w:p>
    <w:p w:rsidR="002B1632" w:rsidRPr="009F32C9" w:rsidRDefault="002B1632" w:rsidP="002D60CB">
      <w:pPr>
        <w:pStyle w:val="Heading4"/>
        <w:rPr>
          <w:i/>
          <w:iCs/>
          <w:noProof/>
          <w:lang w:eastAsia="ko-KR"/>
          <w:rPrChange w:id="9606" w:author="CR#0252r1" w:date="2020-04-07T04:24:00Z">
            <w:rPr>
              <w:i/>
              <w:iCs/>
              <w:noProof/>
              <w:lang w:eastAsia="ko-KR"/>
            </w:rPr>
          </w:rPrChange>
        </w:rPr>
      </w:pPr>
      <w:bookmarkStart w:id="9607" w:name="_Toc27765168"/>
      <w:r w:rsidRPr="009F32C9">
        <w:rPr>
          <w:i/>
          <w:iCs/>
          <w:lang w:eastAsia="ko-KR"/>
          <w:rPrChange w:id="9608" w:author="CR#0252r1" w:date="2020-04-07T04:24:00Z">
            <w:rPr>
              <w:i/>
              <w:iCs/>
              <w:lang w:eastAsia="ko-KR"/>
            </w:rPr>
          </w:rPrChange>
        </w:rPr>
        <w:t>–</w:t>
      </w:r>
      <w:r w:rsidRPr="009F32C9">
        <w:rPr>
          <w:i/>
          <w:iCs/>
          <w:lang w:eastAsia="ko-KR"/>
          <w:rPrChange w:id="9609" w:author="CR#0252r1" w:date="2020-04-07T04:24:00Z">
            <w:rPr>
              <w:i/>
              <w:iCs/>
              <w:lang w:eastAsia="ko-KR"/>
            </w:rPr>
          </w:rPrChange>
        </w:rPr>
        <w:tab/>
      </w:r>
      <w:r w:rsidRPr="009F32C9">
        <w:rPr>
          <w:i/>
          <w:iCs/>
          <w:noProof/>
          <w:lang w:eastAsia="ko-KR"/>
          <w:rPrChange w:id="9610" w:author="CR#0252r1" w:date="2020-04-07T04:24:00Z">
            <w:rPr>
              <w:i/>
              <w:iCs/>
              <w:noProof/>
              <w:lang w:eastAsia="ko-KR"/>
            </w:rPr>
          </w:rPrChange>
        </w:rPr>
        <w:t>HorizontalWithVerticalVelocity</w:t>
      </w:r>
      <w:bookmarkEnd w:id="9607"/>
    </w:p>
    <w:p w:rsidR="002B1632" w:rsidRPr="009F32C9" w:rsidRDefault="002B1632" w:rsidP="002D60CB">
      <w:pPr>
        <w:keepLines/>
        <w:rPr>
          <w:lang w:eastAsia="ko-KR"/>
          <w:rPrChange w:id="9611" w:author="CR#0252r1" w:date="2020-04-07T04:24:00Z">
            <w:rPr>
              <w:lang w:eastAsia="ko-KR"/>
            </w:rPr>
          </w:rPrChange>
        </w:rPr>
      </w:pPr>
      <w:r w:rsidRPr="009F32C9">
        <w:rPr>
          <w:lang w:eastAsia="ko-KR"/>
          <w:rPrChange w:id="9612" w:author="CR#0252r1" w:date="2020-04-07T04:24:00Z">
            <w:rPr>
              <w:lang w:eastAsia="ko-KR"/>
            </w:rPr>
          </w:rPrChange>
        </w:rPr>
        <w:t xml:space="preserve">The IE </w:t>
      </w:r>
      <w:r w:rsidRPr="009F32C9">
        <w:rPr>
          <w:i/>
          <w:noProof/>
          <w:lang w:eastAsia="ko-KR"/>
          <w:rPrChange w:id="9613" w:author="CR#0252r1" w:date="2020-04-07T04:24:00Z">
            <w:rPr>
              <w:i/>
              <w:noProof/>
              <w:lang w:eastAsia="ko-KR"/>
            </w:rPr>
          </w:rPrChange>
        </w:rPr>
        <w:t xml:space="preserve">HorizontalWithVerticalVelocity </w:t>
      </w:r>
      <w:r w:rsidRPr="009F32C9">
        <w:rPr>
          <w:noProof/>
          <w:lang w:eastAsia="ko-KR"/>
          <w:rPrChange w:id="9614" w:author="CR#0252r1" w:date="2020-04-07T04:24:00Z">
            <w:rPr>
              <w:noProof/>
              <w:lang w:eastAsia="ko-KR"/>
            </w:rPr>
          </w:rPrChange>
        </w:rPr>
        <w:t>is</w:t>
      </w:r>
      <w:r w:rsidRPr="009F32C9">
        <w:rPr>
          <w:lang w:eastAsia="ko-KR"/>
          <w:rPrChange w:id="9615" w:author="CR#0252r1" w:date="2020-04-07T04:24:00Z">
            <w:rPr>
              <w:lang w:eastAsia="ko-KR"/>
            </w:rPr>
          </w:rPrChange>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616" w:author="CR#0252r1" w:date="2020-04-07T04:24:00Z">
            <w:rPr>
              <w:rFonts w:ascii="Courier New" w:hAnsi="Courier New"/>
              <w:noProof/>
              <w:sz w:val="16"/>
              <w:lang w:eastAsia="ko-KR"/>
            </w:rPr>
          </w:rPrChange>
        </w:rPr>
      </w:pPr>
      <w:r w:rsidRPr="009F32C9">
        <w:rPr>
          <w:rFonts w:ascii="Courier New" w:hAnsi="Courier New"/>
          <w:noProof/>
          <w:sz w:val="16"/>
          <w:lang w:eastAsia="ko-KR"/>
          <w:rPrChange w:id="9617"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618"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9619"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9620" w:author="CR#0252r1" w:date="2020-04-07T04:24:00Z">
            <w:rPr>
              <w:rFonts w:ascii="Courier New" w:hAnsi="Courier New"/>
              <w:noProof/>
              <w:snapToGrid w:val="0"/>
              <w:sz w:val="16"/>
              <w:lang w:eastAsia="ko-KR"/>
            </w:rPr>
          </w:rPrChange>
        </w:rPr>
        <w:t xml:space="preserve">HorizontalWithVerticalVelocity </w:t>
      </w:r>
      <w:r w:rsidRPr="009F32C9">
        <w:rPr>
          <w:rFonts w:ascii="Courier New" w:hAnsi="Courier New"/>
          <w:noProof/>
          <w:sz w:val="16"/>
          <w:lang w:eastAsia="ko-KR"/>
          <w:rPrChange w:id="9621" w:author="CR#0252r1" w:date="2020-04-07T04:24:00Z">
            <w:rPr>
              <w:rFonts w:ascii="Courier New" w:hAnsi="Courier New"/>
              <w:noProof/>
              <w:sz w:val="16"/>
              <w:lang w:eastAsia="ko-KR"/>
            </w:rPr>
          </w:rPrChange>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622"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623" w:author="CR#0252r1" w:date="2020-04-07T04:24:00Z">
            <w:rPr>
              <w:rFonts w:ascii="Courier New" w:hAnsi="Courier New"/>
              <w:noProof/>
              <w:snapToGrid w:val="0"/>
              <w:sz w:val="16"/>
              <w:lang w:eastAsia="ko-KR"/>
            </w:rPr>
          </w:rPrChange>
        </w:rPr>
        <w:tab/>
        <w:t>bearing</w:t>
      </w:r>
      <w:r w:rsidRPr="009F32C9">
        <w:rPr>
          <w:rFonts w:ascii="Courier New" w:hAnsi="Courier New"/>
          <w:noProof/>
          <w:snapToGrid w:val="0"/>
          <w:sz w:val="16"/>
          <w:lang w:eastAsia="ko-KR"/>
          <w:rPrChange w:id="962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2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2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2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2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29" w:author="CR#0252r1" w:date="2020-04-07T04:24:00Z">
            <w:rPr>
              <w:rFonts w:ascii="Courier New" w:hAnsi="Courier New"/>
              <w:noProof/>
              <w:snapToGrid w:val="0"/>
              <w:sz w:val="16"/>
              <w:lang w:eastAsia="ko-KR"/>
            </w:rPr>
          </w:rPrChange>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630"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631" w:author="CR#0252r1" w:date="2020-04-07T04:24:00Z">
            <w:rPr>
              <w:rFonts w:ascii="Courier New" w:hAnsi="Courier New"/>
              <w:noProof/>
              <w:snapToGrid w:val="0"/>
              <w:sz w:val="16"/>
              <w:lang w:eastAsia="ko-KR"/>
            </w:rPr>
          </w:rPrChange>
        </w:rPr>
        <w:tab/>
        <w:t>horizontalSpeed</w:t>
      </w:r>
      <w:r w:rsidRPr="009F32C9">
        <w:rPr>
          <w:rFonts w:ascii="Courier New" w:hAnsi="Courier New"/>
          <w:noProof/>
          <w:snapToGrid w:val="0"/>
          <w:sz w:val="16"/>
          <w:lang w:eastAsia="ko-KR"/>
          <w:rPrChange w:id="963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3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3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35" w:author="CR#0252r1" w:date="2020-04-07T04:24:00Z">
            <w:rPr>
              <w:rFonts w:ascii="Courier New" w:hAnsi="Courier New"/>
              <w:noProof/>
              <w:snapToGrid w:val="0"/>
              <w:sz w:val="16"/>
              <w:lang w:eastAsia="ko-KR"/>
            </w:rPr>
          </w:rPrChange>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636"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637" w:author="CR#0252r1" w:date="2020-04-07T04:24:00Z">
            <w:rPr>
              <w:rFonts w:ascii="Courier New" w:hAnsi="Courier New"/>
              <w:noProof/>
              <w:snapToGrid w:val="0"/>
              <w:sz w:val="16"/>
              <w:lang w:eastAsia="ko-KR"/>
            </w:rPr>
          </w:rPrChange>
        </w:rPr>
        <w:tab/>
        <w:t>verticalDirection</w:t>
      </w:r>
      <w:r w:rsidRPr="009F32C9">
        <w:rPr>
          <w:rFonts w:ascii="Courier New" w:hAnsi="Courier New"/>
          <w:noProof/>
          <w:snapToGrid w:val="0"/>
          <w:sz w:val="16"/>
          <w:lang w:eastAsia="ko-KR"/>
          <w:rPrChange w:id="963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3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40" w:author="CR#0252r1" w:date="2020-04-07T04:24:00Z">
            <w:rPr>
              <w:rFonts w:ascii="Courier New" w:hAnsi="Courier New"/>
              <w:noProof/>
              <w:snapToGrid w:val="0"/>
              <w:sz w:val="16"/>
              <w:lang w:eastAsia="ko-KR"/>
            </w:rPr>
          </w:rPrChange>
        </w:rPr>
        <w:tab/>
        <w:t>ENUMERATED{upward, downwar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641"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642" w:author="CR#0252r1" w:date="2020-04-07T04:24:00Z">
            <w:rPr>
              <w:rFonts w:ascii="Courier New" w:hAnsi="Courier New"/>
              <w:noProof/>
              <w:snapToGrid w:val="0"/>
              <w:sz w:val="16"/>
              <w:lang w:eastAsia="ko-KR"/>
            </w:rPr>
          </w:rPrChange>
        </w:rPr>
        <w:tab/>
        <w:t>verticalSpeed</w:t>
      </w:r>
      <w:r w:rsidRPr="009F32C9">
        <w:rPr>
          <w:rFonts w:ascii="Courier New" w:hAnsi="Courier New"/>
          <w:noProof/>
          <w:snapToGrid w:val="0"/>
          <w:sz w:val="16"/>
          <w:lang w:eastAsia="ko-KR"/>
          <w:rPrChange w:id="964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4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4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46" w:author="CR#0252r1" w:date="2020-04-07T04:24:00Z">
            <w:rPr>
              <w:rFonts w:ascii="Courier New" w:hAnsi="Courier New"/>
              <w:noProof/>
              <w:snapToGrid w:val="0"/>
              <w:sz w:val="16"/>
              <w:lang w:eastAsia="ko-KR"/>
            </w:rPr>
          </w:rPrChange>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647" w:author="CR#0252r1" w:date="2020-04-07T04:24:00Z">
            <w:rPr>
              <w:rFonts w:ascii="Courier New" w:hAnsi="Courier New"/>
              <w:noProof/>
              <w:sz w:val="16"/>
              <w:lang w:eastAsia="ko-KR"/>
            </w:rPr>
          </w:rPrChange>
        </w:rPr>
      </w:pPr>
      <w:r w:rsidRPr="009F32C9">
        <w:rPr>
          <w:rFonts w:ascii="Courier New" w:hAnsi="Courier New"/>
          <w:noProof/>
          <w:sz w:val="16"/>
          <w:lang w:eastAsia="ko-KR"/>
          <w:rPrChange w:id="9648" w:author="CR#0252r1" w:date="2020-04-07T04:24:00Z">
            <w:rPr>
              <w:rFonts w:ascii="Courier New" w:hAnsi="Courier New"/>
              <w:noProof/>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649"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650" w:author="CR#0252r1" w:date="2020-04-07T04:24:00Z">
            <w:rPr>
              <w:rFonts w:ascii="Courier New" w:hAnsi="Courier New"/>
              <w:noProof/>
              <w:sz w:val="16"/>
              <w:lang w:eastAsia="ko-KR"/>
            </w:rPr>
          </w:rPrChange>
        </w:rPr>
      </w:pPr>
      <w:r w:rsidRPr="009F32C9">
        <w:rPr>
          <w:rFonts w:ascii="Courier New" w:hAnsi="Courier New"/>
          <w:noProof/>
          <w:sz w:val="16"/>
          <w:lang w:eastAsia="ko-KR"/>
          <w:rPrChange w:id="9651"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9652" w:author="CR#0252r1" w:date="2020-04-07T04:24:00Z">
            <w:rPr>
              <w:iCs/>
              <w:lang w:eastAsia="ko-KR"/>
            </w:rPr>
          </w:rPrChange>
        </w:rPr>
      </w:pPr>
    </w:p>
    <w:p w:rsidR="002B1632" w:rsidRPr="009F32C9" w:rsidRDefault="002B1632" w:rsidP="002D60CB">
      <w:pPr>
        <w:pStyle w:val="Heading4"/>
        <w:rPr>
          <w:i/>
          <w:iCs/>
          <w:noProof/>
          <w:lang w:eastAsia="ko-KR"/>
          <w:rPrChange w:id="9653" w:author="CR#0252r1" w:date="2020-04-07T04:24:00Z">
            <w:rPr>
              <w:i/>
              <w:iCs/>
              <w:noProof/>
              <w:lang w:eastAsia="ko-KR"/>
            </w:rPr>
          </w:rPrChange>
        </w:rPr>
      </w:pPr>
      <w:bookmarkStart w:id="9654" w:name="_Toc27765169"/>
      <w:r w:rsidRPr="009F32C9">
        <w:rPr>
          <w:i/>
          <w:iCs/>
          <w:lang w:eastAsia="ko-KR"/>
          <w:rPrChange w:id="9655" w:author="CR#0252r1" w:date="2020-04-07T04:24:00Z">
            <w:rPr>
              <w:i/>
              <w:iCs/>
              <w:lang w:eastAsia="ko-KR"/>
            </w:rPr>
          </w:rPrChange>
        </w:rPr>
        <w:t>–</w:t>
      </w:r>
      <w:r w:rsidRPr="009F32C9">
        <w:rPr>
          <w:i/>
          <w:iCs/>
          <w:lang w:eastAsia="ko-KR"/>
          <w:rPrChange w:id="9656" w:author="CR#0252r1" w:date="2020-04-07T04:24:00Z">
            <w:rPr>
              <w:i/>
              <w:iCs/>
              <w:lang w:eastAsia="ko-KR"/>
            </w:rPr>
          </w:rPrChange>
        </w:rPr>
        <w:tab/>
      </w:r>
      <w:r w:rsidRPr="009F32C9">
        <w:rPr>
          <w:i/>
          <w:iCs/>
          <w:noProof/>
          <w:lang w:eastAsia="ko-KR"/>
          <w:rPrChange w:id="9657" w:author="CR#0252r1" w:date="2020-04-07T04:24:00Z">
            <w:rPr>
              <w:i/>
              <w:iCs/>
              <w:noProof/>
              <w:lang w:eastAsia="ko-KR"/>
            </w:rPr>
          </w:rPrChange>
        </w:rPr>
        <w:t>HorizontalVelocityWithUncertainty</w:t>
      </w:r>
      <w:bookmarkEnd w:id="9654"/>
    </w:p>
    <w:p w:rsidR="002B1632" w:rsidRPr="009F32C9" w:rsidRDefault="002B1632" w:rsidP="002D60CB">
      <w:pPr>
        <w:keepLines/>
        <w:rPr>
          <w:lang w:eastAsia="ko-KR"/>
          <w:rPrChange w:id="9658" w:author="CR#0252r1" w:date="2020-04-07T04:24:00Z">
            <w:rPr>
              <w:lang w:eastAsia="ko-KR"/>
            </w:rPr>
          </w:rPrChange>
        </w:rPr>
      </w:pPr>
      <w:r w:rsidRPr="009F32C9">
        <w:rPr>
          <w:lang w:eastAsia="ko-KR"/>
          <w:rPrChange w:id="9659" w:author="CR#0252r1" w:date="2020-04-07T04:24:00Z">
            <w:rPr>
              <w:lang w:eastAsia="ko-KR"/>
            </w:rPr>
          </w:rPrChange>
        </w:rPr>
        <w:t xml:space="preserve">The IE </w:t>
      </w:r>
      <w:r w:rsidRPr="009F32C9">
        <w:rPr>
          <w:i/>
          <w:noProof/>
          <w:lang w:eastAsia="ko-KR"/>
          <w:rPrChange w:id="9660" w:author="CR#0252r1" w:date="2020-04-07T04:24:00Z">
            <w:rPr>
              <w:i/>
              <w:noProof/>
              <w:lang w:eastAsia="ko-KR"/>
            </w:rPr>
          </w:rPrChange>
        </w:rPr>
        <w:t xml:space="preserve">HorizontalVelocityWithUncertainty </w:t>
      </w:r>
      <w:r w:rsidRPr="009F32C9">
        <w:rPr>
          <w:noProof/>
          <w:lang w:eastAsia="ko-KR"/>
          <w:rPrChange w:id="9661" w:author="CR#0252r1" w:date="2020-04-07T04:24:00Z">
            <w:rPr>
              <w:noProof/>
              <w:lang w:eastAsia="ko-KR"/>
            </w:rPr>
          </w:rPrChange>
        </w:rPr>
        <w:t>is</w:t>
      </w:r>
      <w:r w:rsidRPr="009F32C9">
        <w:rPr>
          <w:lang w:eastAsia="ko-KR"/>
          <w:rPrChange w:id="9662" w:author="CR#0252r1" w:date="2020-04-07T04:24:00Z">
            <w:rPr>
              <w:lang w:eastAsia="ko-KR"/>
            </w:rPr>
          </w:rPrChange>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663" w:author="CR#0252r1" w:date="2020-04-07T04:24:00Z">
            <w:rPr>
              <w:rFonts w:ascii="Courier New" w:hAnsi="Courier New"/>
              <w:noProof/>
              <w:sz w:val="16"/>
              <w:lang w:eastAsia="ko-KR"/>
            </w:rPr>
          </w:rPrChange>
        </w:rPr>
      </w:pPr>
      <w:r w:rsidRPr="009F32C9">
        <w:rPr>
          <w:rFonts w:ascii="Courier New" w:hAnsi="Courier New"/>
          <w:noProof/>
          <w:sz w:val="16"/>
          <w:lang w:eastAsia="ko-KR"/>
          <w:rPrChange w:id="9664"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665"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9666"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9667" w:author="CR#0252r1" w:date="2020-04-07T04:24:00Z">
            <w:rPr>
              <w:rFonts w:ascii="Courier New" w:hAnsi="Courier New"/>
              <w:noProof/>
              <w:snapToGrid w:val="0"/>
              <w:sz w:val="16"/>
              <w:lang w:eastAsia="ko-KR"/>
            </w:rPr>
          </w:rPrChange>
        </w:rPr>
        <w:t xml:space="preserve">HorizontalVelocityWithUncertainty </w:t>
      </w:r>
      <w:r w:rsidRPr="009F32C9">
        <w:rPr>
          <w:rFonts w:ascii="Courier New" w:hAnsi="Courier New"/>
          <w:noProof/>
          <w:sz w:val="16"/>
          <w:lang w:eastAsia="ko-KR"/>
          <w:rPrChange w:id="9668" w:author="CR#0252r1" w:date="2020-04-07T04:24:00Z">
            <w:rPr>
              <w:rFonts w:ascii="Courier New" w:hAnsi="Courier New"/>
              <w:noProof/>
              <w:sz w:val="16"/>
              <w:lang w:eastAsia="ko-KR"/>
            </w:rPr>
          </w:rPrChange>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669"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670" w:author="CR#0252r1" w:date="2020-04-07T04:24:00Z">
            <w:rPr>
              <w:rFonts w:ascii="Courier New" w:hAnsi="Courier New"/>
              <w:noProof/>
              <w:snapToGrid w:val="0"/>
              <w:sz w:val="16"/>
              <w:lang w:eastAsia="ko-KR"/>
            </w:rPr>
          </w:rPrChange>
        </w:rPr>
        <w:tab/>
        <w:t>bearing</w:t>
      </w:r>
      <w:r w:rsidRPr="009F32C9">
        <w:rPr>
          <w:rFonts w:ascii="Courier New" w:hAnsi="Courier New"/>
          <w:noProof/>
          <w:snapToGrid w:val="0"/>
          <w:sz w:val="16"/>
          <w:lang w:eastAsia="ko-KR"/>
          <w:rPrChange w:id="967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7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7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7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7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76" w:author="CR#0252r1" w:date="2020-04-07T04:24:00Z">
            <w:rPr>
              <w:rFonts w:ascii="Courier New" w:hAnsi="Courier New"/>
              <w:noProof/>
              <w:snapToGrid w:val="0"/>
              <w:sz w:val="16"/>
              <w:lang w:eastAsia="ko-KR"/>
            </w:rPr>
          </w:rPrChange>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677"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678" w:author="CR#0252r1" w:date="2020-04-07T04:24:00Z">
            <w:rPr>
              <w:rFonts w:ascii="Courier New" w:hAnsi="Courier New"/>
              <w:noProof/>
              <w:snapToGrid w:val="0"/>
              <w:sz w:val="16"/>
              <w:lang w:eastAsia="ko-KR"/>
            </w:rPr>
          </w:rPrChange>
        </w:rPr>
        <w:tab/>
        <w:t>horizontalSpeed</w:t>
      </w:r>
      <w:r w:rsidRPr="009F32C9">
        <w:rPr>
          <w:rFonts w:ascii="Courier New" w:hAnsi="Courier New"/>
          <w:noProof/>
          <w:snapToGrid w:val="0"/>
          <w:sz w:val="16"/>
          <w:lang w:eastAsia="ko-KR"/>
          <w:rPrChange w:id="967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8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8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82" w:author="CR#0252r1" w:date="2020-04-07T04:24:00Z">
            <w:rPr>
              <w:rFonts w:ascii="Courier New" w:hAnsi="Courier New"/>
              <w:noProof/>
              <w:snapToGrid w:val="0"/>
              <w:sz w:val="16"/>
              <w:lang w:eastAsia="ko-KR"/>
            </w:rPr>
          </w:rPrChange>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683"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684" w:author="CR#0252r1" w:date="2020-04-07T04:24:00Z">
            <w:rPr>
              <w:rFonts w:ascii="Courier New" w:hAnsi="Courier New"/>
              <w:noProof/>
              <w:snapToGrid w:val="0"/>
              <w:sz w:val="16"/>
              <w:lang w:eastAsia="ko-KR"/>
            </w:rPr>
          </w:rPrChange>
        </w:rPr>
        <w:tab/>
        <w:t>uncertaintySpeed</w:t>
      </w:r>
      <w:r w:rsidRPr="009F32C9">
        <w:rPr>
          <w:rFonts w:ascii="Courier New" w:hAnsi="Courier New"/>
          <w:noProof/>
          <w:snapToGrid w:val="0"/>
          <w:sz w:val="16"/>
          <w:lang w:eastAsia="ko-KR"/>
          <w:rPrChange w:id="968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8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687" w:author="CR#0252r1" w:date="2020-04-07T04:24:00Z">
            <w:rPr>
              <w:rFonts w:ascii="Courier New" w:hAnsi="Courier New"/>
              <w:noProof/>
              <w:snapToGrid w:val="0"/>
              <w:sz w:val="16"/>
              <w:lang w:eastAsia="ko-KR"/>
            </w:rPr>
          </w:rPrChange>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688" w:author="CR#0252r1" w:date="2020-04-07T04:24:00Z">
            <w:rPr>
              <w:rFonts w:ascii="Courier New" w:hAnsi="Courier New"/>
              <w:noProof/>
              <w:sz w:val="16"/>
              <w:lang w:eastAsia="ko-KR"/>
            </w:rPr>
          </w:rPrChange>
        </w:rPr>
      </w:pPr>
      <w:r w:rsidRPr="009F32C9">
        <w:rPr>
          <w:rFonts w:ascii="Courier New" w:hAnsi="Courier New"/>
          <w:noProof/>
          <w:sz w:val="16"/>
          <w:lang w:eastAsia="ko-KR"/>
          <w:rPrChange w:id="9689" w:author="CR#0252r1" w:date="2020-04-07T04:24:00Z">
            <w:rPr>
              <w:rFonts w:ascii="Courier New" w:hAnsi="Courier New"/>
              <w:noProof/>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690"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691" w:author="CR#0252r1" w:date="2020-04-07T04:24:00Z">
            <w:rPr>
              <w:rFonts w:ascii="Courier New" w:hAnsi="Courier New"/>
              <w:noProof/>
              <w:sz w:val="16"/>
              <w:lang w:eastAsia="ko-KR"/>
            </w:rPr>
          </w:rPrChange>
        </w:rPr>
      </w:pPr>
      <w:r w:rsidRPr="009F32C9">
        <w:rPr>
          <w:rFonts w:ascii="Courier New" w:hAnsi="Courier New"/>
          <w:noProof/>
          <w:sz w:val="16"/>
          <w:lang w:eastAsia="ko-KR"/>
          <w:rPrChange w:id="9692"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9693" w:author="CR#0252r1" w:date="2020-04-07T04:24:00Z">
            <w:rPr>
              <w:iCs/>
              <w:lang w:eastAsia="ko-KR"/>
            </w:rPr>
          </w:rPrChange>
        </w:rPr>
      </w:pPr>
    </w:p>
    <w:p w:rsidR="002B1632" w:rsidRPr="009F32C9" w:rsidRDefault="002B1632" w:rsidP="002D60CB">
      <w:pPr>
        <w:pStyle w:val="Heading4"/>
        <w:rPr>
          <w:i/>
          <w:iCs/>
          <w:lang w:eastAsia="ko-KR"/>
          <w:rPrChange w:id="9694" w:author="CR#0252r1" w:date="2020-04-07T04:24:00Z">
            <w:rPr>
              <w:i/>
              <w:iCs/>
              <w:lang w:eastAsia="ko-KR"/>
            </w:rPr>
          </w:rPrChange>
        </w:rPr>
      </w:pPr>
      <w:bookmarkStart w:id="9695" w:name="_Toc27765170"/>
      <w:r w:rsidRPr="009F32C9">
        <w:rPr>
          <w:i/>
          <w:iCs/>
          <w:lang w:eastAsia="ko-KR"/>
          <w:rPrChange w:id="9696" w:author="CR#0252r1" w:date="2020-04-07T04:24:00Z">
            <w:rPr>
              <w:i/>
              <w:iCs/>
              <w:lang w:eastAsia="ko-KR"/>
            </w:rPr>
          </w:rPrChange>
        </w:rPr>
        <w:t>–</w:t>
      </w:r>
      <w:r w:rsidRPr="009F32C9">
        <w:rPr>
          <w:i/>
          <w:iCs/>
          <w:lang w:eastAsia="ko-KR"/>
          <w:rPrChange w:id="9697" w:author="CR#0252r1" w:date="2020-04-07T04:24:00Z">
            <w:rPr>
              <w:i/>
              <w:iCs/>
              <w:lang w:eastAsia="ko-KR"/>
            </w:rPr>
          </w:rPrChange>
        </w:rPr>
        <w:tab/>
        <w:t>HorizontalWithVerticalVelocityAndUncertainty</w:t>
      </w:r>
      <w:bookmarkEnd w:id="9695"/>
    </w:p>
    <w:p w:rsidR="002B1632" w:rsidRPr="009F32C9" w:rsidRDefault="002B1632" w:rsidP="002D60CB">
      <w:pPr>
        <w:keepLines/>
        <w:rPr>
          <w:lang w:eastAsia="ko-KR"/>
          <w:rPrChange w:id="9698" w:author="CR#0252r1" w:date="2020-04-07T04:24:00Z">
            <w:rPr>
              <w:lang w:eastAsia="ko-KR"/>
            </w:rPr>
          </w:rPrChange>
        </w:rPr>
      </w:pPr>
      <w:r w:rsidRPr="009F32C9">
        <w:rPr>
          <w:lang w:eastAsia="ko-KR"/>
          <w:rPrChange w:id="9699" w:author="CR#0252r1" w:date="2020-04-07T04:24:00Z">
            <w:rPr>
              <w:lang w:eastAsia="ko-KR"/>
            </w:rPr>
          </w:rPrChange>
        </w:rPr>
        <w:t xml:space="preserve">The IE </w:t>
      </w:r>
      <w:r w:rsidRPr="009F32C9">
        <w:rPr>
          <w:i/>
          <w:noProof/>
          <w:lang w:eastAsia="ko-KR"/>
          <w:rPrChange w:id="9700" w:author="CR#0252r1" w:date="2020-04-07T04:24:00Z">
            <w:rPr>
              <w:i/>
              <w:noProof/>
              <w:lang w:eastAsia="ko-KR"/>
            </w:rPr>
          </w:rPrChange>
        </w:rPr>
        <w:t xml:space="preserve">HorizontalWithVerticalVelocityAndUncertainty </w:t>
      </w:r>
      <w:r w:rsidRPr="009F32C9">
        <w:rPr>
          <w:noProof/>
          <w:lang w:eastAsia="ko-KR"/>
          <w:rPrChange w:id="9701" w:author="CR#0252r1" w:date="2020-04-07T04:24:00Z">
            <w:rPr>
              <w:noProof/>
              <w:lang w:eastAsia="ko-KR"/>
            </w:rPr>
          </w:rPrChange>
        </w:rPr>
        <w:t>is</w:t>
      </w:r>
      <w:r w:rsidRPr="009F32C9">
        <w:rPr>
          <w:lang w:eastAsia="ko-KR"/>
          <w:rPrChange w:id="9702" w:author="CR#0252r1" w:date="2020-04-07T04:24:00Z">
            <w:rPr>
              <w:lang w:eastAsia="ko-KR"/>
            </w:rPr>
          </w:rPrChange>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703" w:author="CR#0252r1" w:date="2020-04-07T04:24:00Z">
            <w:rPr>
              <w:rFonts w:ascii="Courier New" w:hAnsi="Courier New"/>
              <w:noProof/>
              <w:sz w:val="16"/>
              <w:lang w:eastAsia="ko-KR"/>
            </w:rPr>
          </w:rPrChange>
        </w:rPr>
      </w:pPr>
      <w:r w:rsidRPr="009F32C9">
        <w:rPr>
          <w:rFonts w:ascii="Courier New" w:hAnsi="Courier New"/>
          <w:noProof/>
          <w:sz w:val="16"/>
          <w:lang w:eastAsia="ko-KR"/>
          <w:rPrChange w:id="9704"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705"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9706"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9707" w:author="CR#0252r1" w:date="2020-04-07T04:24:00Z">
            <w:rPr>
              <w:rFonts w:ascii="Courier New" w:hAnsi="Courier New"/>
              <w:noProof/>
              <w:snapToGrid w:val="0"/>
              <w:sz w:val="16"/>
              <w:lang w:eastAsia="ko-KR"/>
            </w:rPr>
          </w:rPrChange>
        </w:rPr>
        <w:t xml:space="preserve">HorizontalWithVerticalVelocityAndUncertainty </w:t>
      </w:r>
      <w:r w:rsidRPr="009F32C9">
        <w:rPr>
          <w:rFonts w:ascii="Courier New" w:hAnsi="Courier New"/>
          <w:noProof/>
          <w:sz w:val="16"/>
          <w:lang w:eastAsia="ko-KR"/>
          <w:rPrChange w:id="9708" w:author="CR#0252r1" w:date="2020-04-07T04:24:00Z">
            <w:rPr>
              <w:rFonts w:ascii="Courier New" w:hAnsi="Courier New"/>
              <w:noProof/>
              <w:sz w:val="16"/>
              <w:lang w:eastAsia="ko-KR"/>
            </w:rPr>
          </w:rPrChange>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709"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710" w:author="CR#0252r1" w:date="2020-04-07T04:24:00Z">
            <w:rPr>
              <w:rFonts w:ascii="Courier New" w:hAnsi="Courier New"/>
              <w:noProof/>
              <w:snapToGrid w:val="0"/>
              <w:sz w:val="16"/>
              <w:lang w:eastAsia="ko-KR"/>
            </w:rPr>
          </w:rPrChange>
        </w:rPr>
        <w:tab/>
        <w:t>bearing</w:t>
      </w:r>
      <w:r w:rsidRPr="009F32C9">
        <w:rPr>
          <w:rFonts w:ascii="Courier New" w:hAnsi="Courier New"/>
          <w:noProof/>
          <w:snapToGrid w:val="0"/>
          <w:sz w:val="16"/>
          <w:lang w:eastAsia="ko-KR"/>
          <w:rPrChange w:id="971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1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1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1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1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16" w:author="CR#0252r1" w:date="2020-04-07T04:24:00Z">
            <w:rPr>
              <w:rFonts w:ascii="Courier New" w:hAnsi="Courier New"/>
              <w:noProof/>
              <w:snapToGrid w:val="0"/>
              <w:sz w:val="16"/>
              <w:lang w:eastAsia="ko-KR"/>
            </w:rPr>
          </w:rPrChange>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717"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718" w:author="CR#0252r1" w:date="2020-04-07T04:24:00Z">
            <w:rPr>
              <w:rFonts w:ascii="Courier New" w:hAnsi="Courier New"/>
              <w:noProof/>
              <w:snapToGrid w:val="0"/>
              <w:sz w:val="16"/>
              <w:lang w:eastAsia="ko-KR"/>
            </w:rPr>
          </w:rPrChange>
        </w:rPr>
        <w:tab/>
        <w:t>horizontalSpeed</w:t>
      </w:r>
      <w:r w:rsidRPr="009F32C9">
        <w:rPr>
          <w:rFonts w:ascii="Courier New" w:hAnsi="Courier New"/>
          <w:noProof/>
          <w:snapToGrid w:val="0"/>
          <w:sz w:val="16"/>
          <w:lang w:eastAsia="ko-KR"/>
          <w:rPrChange w:id="971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2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2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22" w:author="CR#0252r1" w:date="2020-04-07T04:24:00Z">
            <w:rPr>
              <w:rFonts w:ascii="Courier New" w:hAnsi="Courier New"/>
              <w:noProof/>
              <w:snapToGrid w:val="0"/>
              <w:sz w:val="16"/>
              <w:lang w:eastAsia="ko-KR"/>
            </w:rPr>
          </w:rPrChange>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723"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724" w:author="CR#0252r1" w:date="2020-04-07T04:24:00Z">
            <w:rPr>
              <w:rFonts w:ascii="Courier New" w:hAnsi="Courier New"/>
              <w:noProof/>
              <w:snapToGrid w:val="0"/>
              <w:sz w:val="16"/>
              <w:lang w:eastAsia="ko-KR"/>
            </w:rPr>
          </w:rPrChange>
        </w:rPr>
        <w:lastRenderedPageBreak/>
        <w:tab/>
        <w:t>verticalDirection</w:t>
      </w:r>
      <w:r w:rsidRPr="009F32C9">
        <w:rPr>
          <w:rFonts w:ascii="Courier New" w:hAnsi="Courier New"/>
          <w:noProof/>
          <w:snapToGrid w:val="0"/>
          <w:sz w:val="16"/>
          <w:lang w:eastAsia="ko-KR"/>
          <w:rPrChange w:id="972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2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27" w:author="CR#0252r1" w:date="2020-04-07T04:24:00Z">
            <w:rPr>
              <w:rFonts w:ascii="Courier New" w:hAnsi="Courier New"/>
              <w:noProof/>
              <w:snapToGrid w:val="0"/>
              <w:sz w:val="16"/>
              <w:lang w:eastAsia="ko-KR"/>
            </w:rPr>
          </w:rPrChange>
        </w:rPr>
        <w:tab/>
        <w:t>ENUMERATED{upward, downwar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728"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729" w:author="CR#0252r1" w:date="2020-04-07T04:24:00Z">
            <w:rPr>
              <w:rFonts w:ascii="Courier New" w:hAnsi="Courier New"/>
              <w:noProof/>
              <w:snapToGrid w:val="0"/>
              <w:sz w:val="16"/>
              <w:lang w:eastAsia="ko-KR"/>
            </w:rPr>
          </w:rPrChange>
        </w:rPr>
        <w:tab/>
        <w:t>verticalSpeed</w:t>
      </w:r>
      <w:r w:rsidRPr="009F32C9">
        <w:rPr>
          <w:rFonts w:ascii="Courier New" w:hAnsi="Courier New"/>
          <w:noProof/>
          <w:snapToGrid w:val="0"/>
          <w:sz w:val="16"/>
          <w:lang w:eastAsia="ko-KR"/>
          <w:rPrChange w:id="973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3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3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33" w:author="CR#0252r1" w:date="2020-04-07T04:24:00Z">
            <w:rPr>
              <w:rFonts w:ascii="Courier New" w:hAnsi="Courier New"/>
              <w:noProof/>
              <w:snapToGrid w:val="0"/>
              <w:sz w:val="16"/>
              <w:lang w:eastAsia="ko-KR"/>
            </w:rPr>
          </w:rPrChange>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734"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735" w:author="CR#0252r1" w:date="2020-04-07T04:24:00Z">
            <w:rPr>
              <w:rFonts w:ascii="Courier New" w:hAnsi="Courier New"/>
              <w:noProof/>
              <w:snapToGrid w:val="0"/>
              <w:sz w:val="16"/>
              <w:lang w:eastAsia="ko-KR"/>
            </w:rPr>
          </w:rPrChange>
        </w:rPr>
        <w:tab/>
        <w:t>horizontalUncertaintySpeed</w:t>
      </w:r>
      <w:r w:rsidRPr="009F32C9">
        <w:rPr>
          <w:rFonts w:ascii="Courier New" w:hAnsi="Courier New"/>
          <w:noProof/>
          <w:snapToGrid w:val="0"/>
          <w:sz w:val="16"/>
          <w:lang w:eastAsia="ko-KR"/>
          <w:rPrChange w:id="9736" w:author="CR#0252r1" w:date="2020-04-07T04:24:00Z">
            <w:rPr>
              <w:rFonts w:ascii="Courier New" w:hAnsi="Courier New"/>
              <w:noProof/>
              <w:snapToGrid w:val="0"/>
              <w:sz w:val="16"/>
              <w:lang w:eastAsia="ko-KR"/>
            </w:rPr>
          </w:rPrChange>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737"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738" w:author="CR#0252r1" w:date="2020-04-07T04:24:00Z">
            <w:rPr>
              <w:rFonts w:ascii="Courier New" w:hAnsi="Courier New"/>
              <w:noProof/>
              <w:snapToGrid w:val="0"/>
              <w:sz w:val="16"/>
              <w:lang w:eastAsia="ko-KR"/>
            </w:rPr>
          </w:rPrChange>
        </w:rPr>
        <w:tab/>
        <w:t>verticalUncertaintySpeed</w:t>
      </w:r>
      <w:r w:rsidRPr="009F32C9">
        <w:rPr>
          <w:rFonts w:ascii="Courier New" w:hAnsi="Courier New"/>
          <w:noProof/>
          <w:snapToGrid w:val="0"/>
          <w:sz w:val="16"/>
          <w:lang w:eastAsia="ko-KR"/>
          <w:rPrChange w:id="9739" w:author="CR#0252r1" w:date="2020-04-07T04:24:00Z">
            <w:rPr>
              <w:rFonts w:ascii="Courier New" w:hAnsi="Courier New"/>
              <w:noProof/>
              <w:snapToGrid w:val="0"/>
              <w:sz w:val="16"/>
              <w:lang w:eastAsia="ko-KR"/>
            </w:rPr>
          </w:rPrChange>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740" w:author="CR#0252r1" w:date="2020-04-07T04:24:00Z">
            <w:rPr>
              <w:rFonts w:ascii="Courier New" w:hAnsi="Courier New"/>
              <w:noProof/>
              <w:sz w:val="16"/>
              <w:lang w:eastAsia="ko-KR"/>
            </w:rPr>
          </w:rPrChange>
        </w:rPr>
      </w:pPr>
      <w:r w:rsidRPr="009F32C9">
        <w:rPr>
          <w:rFonts w:ascii="Courier New" w:hAnsi="Courier New"/>
          <w:noProof/>
          <w:sz w:val="16"/>
          <w:lang w:eastAsia="ko-KR"/>
          <w:rPrChange w:id="9741" w:author="CR#0252r1" w:date="2020-04-07T04:24:00Z">
            <w:rPr>
              <w:rFonts w:ascii="Courier New" w:hAnsi="Courier New"/>
              <w:noProof/>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742"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743" w:author="CR#0252r1" w:date="2020-04-07T04:24:00Z">
            <w:rPr>
              <w:rFonts w:ascii="Courier New" w:hAnsi="Courier New"/>
              <w:noProof/>
              <w:sz w:val="16"/>
              <w:lang w:eastAsia="ko-KR"/>
            </w:rPr>
          </w:rPrChange>
        </w:rPr>
      </w:pPr>
      <w:r w:rsidRPr="009F32C9">
        <w:rPr>
          <w:rFonts w:ascii="Courier New" w:hAnsi="Courier New"/>
          <w:noProof/>
          <w:sz w:val="16"/>
          <w:lang w:eastAsia="ko-KR"/>
          <w:rPrChange w:id="9744"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9745" w:author="CR#0252r1" w:date="2020-04-07T04:24:00Z">
            <w:rPr>
              <w:iCs/>
              <w:lang w:eastAsia="ko-KR"/>
            </w:rPr>
          </w:rPrChange>
        </w:rPr>
      </w:pPr>
    </w:p>
    <w:p w:rsidR="002B1632" w:rsidRPr="009F32C9" w:rsidRDefault="002B1632" w:rsidP="002D60CB">
      <w:pPr>
        <w:pStyle w:val="Heading4"/>
        <w:rPr>
          <w:i/>
          <w:iCs/>
          <w:noProof/>
          <w:lang w:eastAsia="ko-KR"/>
          <w:rPrChange w:id="9746" w:author="CR#0252r1" w:date="2020-04-07T04:24:00Z">
            <w:rPr>
              <w:i/>
              <w:iCs/>
              <w:noProof/>
              <w:lang w:eastAsia="ko-KR"/>
            </w:rPr>
          </w:rPrChange>
        </w:rPr>
      </w:pPr>
      <w:bookmarkStart w:id="9747" w:name="_Toc27765171"/>
      <w:r w:rsidRPr="009F32C9">
        <w:rPr>
          <w:i/>
          <w:iCs/>
          <w:lang w:eastAsia="ko-KR"/>
          <w:rPrChange w:id="9748" w:author="CR#0252r1" w:date="2020-04-07T04:24:00Z">
            <w:rPr>
              <w:i/>
              <w:iCs/>
              <w:lang w:eastAsia="ko-KR"/>
            </w:rPr>
          </w:rPrChange>
        </w:rPr>
        <w:t>–</w:t>
      </w:r>
      <w:r w:rsidRPr="009F32C9">
        <w:rPr>
          <w:i/>
          <w:iCs/>
          <w:lang w:eastAsia="ko-KR"/>
          <w:rPrChange w:id="9749" w:author="CR#0252r1" w:date="2020-04-07T04:24:00Z">
            <w:rPr>
              <w:i/>
              <w:iCs/>
              <w:lang w:eastAsia="ko-KR"/>
            </w:rPr>
          </w:rPrChange>
        </w:rPr>
        <w:tab/>
      </w:r>
      <w:r w:rsidRPr="009F32C9">
        <w:rPr>
          <w:i/>
          <w:iCs/>
          <w:noProof/>
          <w:lang w:eastAsia="ko-KR"/>
          <w:rPrChange w:id="9750" w:author="CR#0252r1" w:date="2020-04-07T04:24:00Z">
            <w:rPr>
              <w:i/>
              <w:iCs/>
              <w:noProof/>
              <w:lang w:eastAsia="ko-KR"/>
            </w:rPr>
          </w:rPrChange>
        </w:rPr>
        <w:t>LocationCoordinateTypes</w:t>
      </w:r>
      <w:bookmarkEnd w:id="9747"/>
    </w:p>
    <w:p w:rsidR="002B1632" w:rsidRPr="009F32C9" w:rsidRDefault="002B1632" w:rsidP="002D60CB">
      <w:pPr>
        <w:keepLines/>
        <w:rPr>
          <w:lang w:eastAsia="ko-KR"/>
          <w:rPrChange w:id="9751" w:author="CR#0252r1" w:date="2020-04-07T04:24:00Z">
            <w:rPr>
              <w:lang w:eastAsia="ko-KR"/>
            </w:rPr>
          </w:rPrChange>
        </w:rPr>
      </w:pPr>
      <w:r w:rsidRPr="009F32C9">
        <w:rPr>
          <w:lang w:eastAsia="ko-KR"/>
          <w:rPrChange w:id="9752" w:author="CR#0252r1" w:date="2020-04-07T04:24:00Z">
            <w:rPr>
              <w:lang w:eastAsia="ko-KR"/>
            </w:rPr>
          </w:rPrChange>
        </w:rPr>
        <w:t xml:space="preserve">The IE </w:t>
      </w:r>
      <w:r w:rsidRPr="009F32C9">
        <w:rPr>
          <w:i/>
          <w:noProof/>
          <w:lang w:eastAsia="ko-KR"/>
          <w:rPrChange w:id="9753" w:author="CR#0252r1" w:date="2020-04-07T04:24:00Z">
            <w:rPr>
              <w:i/>
              <w:noProof/>
              <w:lang w:eastAsia="ko-KR"/>
            </w:rPr>
          </w:rPrChange>
        </w:rPr>
        <w:t xml:space="preserve">LocationCoordinateTypes </w:t>
      </w:r>
      <w:r w:rsidRPr="009F32C9">
        <w:rPr>
          <w:noProof/>
          <w:lang w:eastAsia="ko-KR"/>
          <w:rPrChange w:id="9754" w:author="CR#0252r1" w:date="2020-04-07T04:24:00Z">
            <w:rPr>
              <w:noProof/>
              <w:lang w:eastAsia="ko-KR"/>
            </w:rPr>
          </w:rPrChange>
        </w:rPr>
        <w:t xml:space="preserve">defines a list of possible </w:t>
      </w:r>
      <w:r w:rsidRPr="009F32C9">
        <w:rPr>
          <w:lang w:eastAsia="ko-KR"/>
          <w:rPrChange w:id="9755" w:author="CR#0252r1" w:date="2020-04-07T04:24:00Z">
            <w:rPr>
              <w:lang w:eastAsia="ko-KR"/>
            </w:rPr>
          </w:rPrChange>
        </w:rPr>
        <w:t>geographic shapes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756" w:author="CR#0252r1" w:date="2020-04-07T04:24:00Z">
            <w:rPr>
              <w:rFonts w:ascii="Courier New" w:hAnsi="Courier New"/>
              <w:noProof/>
              <w:sz w:val="16"/>
              <w:lang w:eastAsia="ko-KR"/>
            </w:rPr>
          </w:rPrChange>
        </w:rPr>
      </w:pPr>
      <w:r w:rsidRPr="009F32C9">
        <w:rPr>
          <w:rFonts w:ascii="Courier New" w:hAnsi="Courier New"/>
          <w:noProof/>
          <w:sz w:val="16"/>
          <w:lang w:eastAsia="ko-KR"/>
          <w:rPrChange w:id="9757"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758"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Change w:id="9759"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9760" w:author="CR#0252r1" w:date="2020-04-07T04:24:00Z">
            <w:rPr>
              <w:rFonts w:ascii="Courier New" w:hAnsi="Courier New"/>
              <w:noProof/>
              <w:snapToGrid w:val="0"/>
              <w:sz w:val="16"/>
              <w:lang w:eastAsia="ko-KR"/>
            </w:rPr>
          </w:rPrChange>
        </w:rPr>
        <w:t xml:space="preserve">LocationCoordinateTypes </w:t>
      </w:r>
      <w:r w:rsidRPr="009F32C9">
        <w:rPr>
          <w:rFonts w:ascii="Courier New" w:hAnsi="Courier New"/>
          <w:noProof/>
          <w:sz w:val="16"/>
          <w:lang w:eastAsia="ko-KR"/>
          <w:rPrChange w:id="9761" w:author="CR#0252r1" w:date="2020-04-07T04:24:00Z">
            <w:rPr>
              <w:rFonts w:ascii="Courier New" w:hAnsi="Courier New"/>
              <w:noProof/>
              <w:sz w:val="16"/>
              <w:lang w:eastAsia="ko-KR"/>
            </w:rPr>
          </w:rPrChange>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762"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763" w:author="CR#0252r1" w:date="2020-04-07T04:24:00Z">
            <w:rPr>
              <w:rFonts w:ascii="Courier New" w:hAnsi="Courier New"/>
              <w:noProof/>
              <w:snapToGrid w:val="0"/>
              <w:sz w:val="16"/>
              <w:lang w:eastAsia="ko-KR"/>
            </w:rPr>
          </w:rPrChange>
        </w:rPr>
        <w:tab/>
        <w:t>ellipsoidPoint</w:t>
      </w:r>
      <w:r w:rsidRPr="009F32C9">
        <w:rPr>
          <w:rFonts w:ascii="Courier New" w:hAnsi="Courier New"/>
          <w:noProof/>
          <w:snapToGrid w:val="0"/>
          <w:sz w:val="16"/>
          <w:lang w:eastAsia="ko-KR"/>
          <w:rPrChange w:id="976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6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6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6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6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6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7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7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7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7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74" w:author="CR#0252r1" w:date="2020-04-07T04:24:00Z">
            <w:rPr>
              <w:rFonts w:ascii="Courier New" w:hAnsi="Courier New"/>
              <w:noProof/>
              <w:snapToGrid w:val="0"/>
              <w:sz w:val="16"/>
              <w:lang w:eastAsia="ko-KR"/>
            </w:rPr>
          </w:rPrChange>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775"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776" w:author="CR#0252r1" w:date="2020-04-07T04:24:00Z">
            <w:rPr>
              <w:rFonts w:ascii="Courier New" w:hAnsi="Courier New"/>
              <w:noProof/>
              <w:snapToGrid w:val="0"/>
              <w:sz w:val="16"/>
              <w:lang w:eastAsia="ko-KR"/>
            </w:rPr>
          </w:rPrChange>
        </w:rPr>
        <w:tab/>
        <w:t>ellipsoidPointWithUncertaintyCircle</w:t>
      </w:r>
      <w:r w:rsidR="00354C05" w:rsidRPr="009F32C9">
        <w:rPr>
          <w:rFonts w:ascii="Courier New" w:hAnsi="Courier New"/>
          <w:noProof/>
          <w:snapToGrid w:val="0"/>
          <w:sz w:val="16"/>
          <w:lang w:eastAsia="ko-KR"/>
          <w:rPrChange w:id="977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7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7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8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81" w:author="CR#0252r1" w:date="2020-04-07T04:24:00Z">
            <w:rPr>
              <w:rFonts w:ascii="Courier New" w:hAnsi="Courier New"/>
              <w:noProof/>
              <w:snapToGrid w:val="0"/>
              <w:sz w:val="16"/>
              <w:lang w:eastAsia="ko-KR"/>
            </w:rPr>
          </w:rPrChange>
        </w:rPr>
        <w:tab/>
      </w:r>
      <w:r w:rsidR="00394F9F" w:rsidRPr="009F32C9">
        <w:rPr>
          <w:rFonts w:ascii="Courier New" w:hAnsi="Courier New"/>
          <w:noProof/>
          <w:snapToGrid w:val="0"/>
          <w:sz w:val="16"/>
          <w:lang w:eastAsia="ko-KR"/>
          <w:rPrChange w:id="978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83" w:author="CR#0252r1" w:date="2020-04-07T04:24:00Z">
            <w:rPr>
              <w:rFonts w:ascii="Courier New" w:hAnsi="Courier New"/>
              <w:noProof/>
              <w:snapToGrid w:val="0"/>
              <w:sz w:val="16"/>
              <w:lang w:eastAsia="ko-KR"/>
            </w:rPr>
          </w:rPrChange>
        </w:rPr>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784"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785" w:author="CR#0252r1" w:date="2020-04-07T04:24:00Z">
            <w:rPr>
              <w:rFonts w:ascii="Courier New" w:hAnsi="Courier New"/>
              <w:noProof/>
              <w:snapToGrid w:val="0"/>
              <w:sz w:val="16"/>
              <w:lang w:eastAsia="ko-KR"/>
            </w:rPr>
          </w:rPrChange>
        </w:rPr>
        <w:tab/>
        <w:t>ellipsoidPointWithUncertaintyEllipse</w:t>
      </w:r>
      <w:r w:rsidRPr="009F32C9">
        <w:rPr>
          <w:rFonts w:ascii="Courier New" w:hAnsi="Courier New"/>
          <w:noProof/>
          <w:snapToGrid w:val="0"/>
          <w:sz w:val="16"/>
          <w:lang w:eastAsia="ko-KR"/>
          <w:rPrChange w:id="978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8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8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8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90" w:author="CR#0252r1" w:date="2020-04-07T04:24:00Z">
            <w:rPr>
              <w:rFonts w:ascii="Courier New" w:hAnsi="Courier New"/>
              <w:noProof/>
              <w:snapToGrid w:val="0"/>
              <w:sz w:val="16"/>
              <w:lang w:eastAsia="ko-KR"/>
            </w:rPr>
          </w:rPrChange>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791"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792" w:author="CR#0252r1" w:date="2020-04-07T04:24:00Z">
            <w:rPr>
              <w:rFonts w:ascii="Courier New" w:hAnsi="Courier New"/>
              <w:noProof/>
              <w:snapToGrid w:val="0"/>
              <w:sz w:val="16"/>
              <w:lang w:eastAsia="ko-KR"/>
            </w:rPr>
          </w:rPrChange>
        </w:rPr>
        <w:tab/>
        <w:t>polygon</w:t>
      </w:r>
      <w:r w:rsidRPr="009F32C9">
        <w:rPr>
          <w:rFonts w:ascii="Courier New" w:hAnsi="Courier New"/>
          <w:noProof/>
          <w:snapToGrid w:val="0"/>
          <w:sz w:val="16"/>
          <w:lang w:eastAsia="ko-KR"/>
          <w:rPrChange w:id="979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9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9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9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9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9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79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0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0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0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0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0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05" w:author="CR#0252r1" w:date="2020-04-07T04:24:00Z">
            <w:rPr>
              <w:rFonts w:ascii="Courier New" w:hAnsi="Courier New"/>
              <w:noProof/>
              <w:snapToGrid w:val="0"/>
              <w:sz w:val="16"/>
              <w:lang w:eastAsia="ko-KR"/>
            </w:rPr>
          </w:rPrChange>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806"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807" w:author="CR#0252r1" w:date="2020-04-07T04:24:00Z">
            <w:rPr>
              <w:rFonts w:ascii="Courier New" w:hAnsi="Courier New"/>
              <w:noProof/>
              <w:snapToGrid w:val="0"/>
              <w:sz w:val="16"/>
              <w:lang w:eastAsia="ko-KR"/>
            </w:rPr>
          </w:rPrChange>
        </w:rPr>
        <w:tab/>
        <w:t>ellipsoidPointWithAltitude</w:t>
      </w:r>
      <w:r w:rsidRPr="009F32C9">
        <w:rPr>
          <w:rFonts w:ascii="Courier New" w:hAnsi="Courier New"/>
          <w:noProof/>
          <w:snapToGrid w:val="0"/>
          <w:sz w:val="16"/>
          <w:lang w:eastAsia="ko-KR"/>
          <w:rPrChange w:id="980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0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1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1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1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1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1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15" w:author="CR#0252r1" w:date="2020-04-07T04:24:00Z">
            <w:rPr>
              <w:rFonts w:ascii="Courier New" w:hAnsi="Courier New"/>
              <w:noProof/>
              <w:snapToGrid w:val="0"/>
              <w:sz w:val="16"/>
              <w:lang w:eastAsia="ko-KR"/>
            </w:rPr>
          </w:rPrChange>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816"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817" w:author="CR#0252r1" w:date="2020-04-07T04:24:00Z">
            <w:rPr>
              <w:rFonts w:ascii="Courier New" w:hAnsi="Courier New"/>
              <w:noProof/>
              <w:snapToGrid w:val="0"/>
              <w:sz w:val="16"/>
              <w:lang w:eastAsia="ko-KR"/>
            </w:rPr>
          </w:rPrChange>
        </w:rPr>
        <w:tab/>
        <w:t>ellipsoidPointWithAltitudeAndUncertaintyEllipsoid</w:t>
      </w:r>
      <w:r w:rsidRPr="009F32C9">
        <w:rPr>
          <w:rFonts w:ascii="Courier New" w:hAnsi="Courier New"/>
          <w:noProof/>
          <w:snapToGrid w:val="0"/>
          <w:sz w:val="16"/>
          <w:lang w:eastAsia="ko-KR"/>
          <w:rPrChange w:id="981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19" w:author="CR#0252r1" w:date="2020-04-07T04:24:00Z">
            <w:rPr>
              <w:rFonts w:ascii="Courier New" w:hAnsi="Courier New"/>
              <w:noProof/>
              <w:snapToGrid w:val="0"/>
              <w:sz w:val="16"/>
              <w:lang w:eastAsia="ko-KR"/>
            </w:rPr>
          </w:rPrChange>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820"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821" w:author="CR#0252r1" w:date="2020-04-07T04:24:00Z">
            <w:rPr>
              <w:rFonts w:ascii="Courier New" w:hAnsi="Courier New"/>
              <w:noProof/>
              <w:snapToGrid w:val="0"/>
              <w:sz w:val="16"/>
              <w:lang w:eastAsia="ko-KR"/>
            </w:rPr>
          </w:rPrChange>
        </w:rPr>
        <w:tab/>
        <w:t>ellipsoidArc</w:t>
      </w:r>
      <w:r w:rsidRPr="009F32C9">
        <w:rPr>
          <w:rFonts w:ascii="Courier New" w:hAnsi="Courier New"/>
          <w:noProof/>
          <w:snapToGrid w:val="0"/>
          <w:sz w:val="16"/>
          <w:lang w:eastAsia="ko-KR"/>
          <w:rPrChange w:id="982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2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2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2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2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27"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2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2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3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3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32" w:author="CR#0252r1" w:date="2020-04-07T04:24:00Z">
            <w:rPr>
              <w:rFonts w:ascii="Courier New" w:hAnsi="Courier New"/>
              <w:noProof/>
              <w:snapToGrid w:val="0"/>
              <w:sz w:val="16"/>
              <w:lang w:eastAsia="ko-KR"/>
            </w:rPr>
          </w:rPrChange>
        </w:rPr>
        <w:tab/>
        <w:t>BOOLEAN,</w:t>
      </w:r>
    </w:p>
    <w:p w:rsidR="00394F9F" w:rsidRPr="009F32C9"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833"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834" w:author="CR#0252r1" w:date="2020-04-07T04:24:00Z">
            <w:rPr>
              <w:rFonts w:ascii="Courier New" w:hAnsi="Courier New"/>
              <w:noProof/>
              <w:snapToGrid w:val="0"/>
              <w:sz w:val="16"/>
              <w:lang w:eastAsia="ko-KR"/>
            </w:rPr>
          </w:rPrChange>
        </w:rPr>
        <w:tab/>
        <w:t>...</w:t>
      </w:r>
      <w:r w:rsidR="00394F9F" w:rsidRPr="009F32C9">
        <w:rPr>
          <w:rFonts w:ascii="Courier New" w:hAnsi="Courier New"/>
          <w:noProof/>
          <w:snapToGrid w:val="0"/>
          <w:sz w:val="16"/>
          <w:lang w:eastAsia="ko-KR"/>
          <w:rPrChange w:id="9835" w:author="CR#0252r1" w:date="2020-04-07T04:24:00Z">
            <w:rPr>
              <w:rFonts w:ascii="Courier New" w:hAnsi="Courier New"/>
              <w:noProof/>
              <w:snapToGrid w:val="0"/>
              <w:sz w:val="16"/>
              <w:lang w:eastAsia="ko-KR"/>
            </w:rPr>
          </w:rPrChange>
        </w:rPr>
        <w:t>,</w:t>
      </w:r>
    </w:p>
    <w:p w:rsidR="00394F9F" w:rsidRPr="009F32C9"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836"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837" w:author="CR#0252r1" w:date="2020-04-07T04:24:00Z">
            <w:rPr>
              <w:rFonts w:ascii="Courier New" w:hAnsi="Courier New"/>
              <w:noProof/>
              <w:snapToGrid w:val="0"/>
              <w:sz w:val="16"/>
              <w:lang w:eastAsia="ko-KR"/>
            </w:rPr>
          </w:rPrChange>
        </w:rPr>
        <w:tab/>
        <w:t>[[</w:t>
      </w:r>
    </w:p>
    <w:p w:rsidR="006751C4" w:rsidRPr="009F32C9"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838"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83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40" w:author="CR#0252r1" w:date="2020-04-07T04:24:00Z">
            <w:rPr>
              <w:rFonts w:ascii="Courier New" w:hAnsi="Courier New"/>
              <w:noProof/>
              <w:snapToGrid w:val="0"/>
              <w:sz w:val="16"/>
              <w:lang w:eastAsia="ko-KR"/>
            </w:rPr>
          </w:rPrChange>
        </w:rPr>
        <w:tab/>
      </w:r>
      <w:r w:rsidR="006751C4" w:rsidRPr="009F32C9">
        <w:rPr>
          <w:rFonts w:ascii="Courier New" w:hAnsi="Courier New"/>
          <w:noProof/>
          <w:snapToGrid w:val="0"/>
          <w:sz w:val="16"/>
          <w:lang w:eastAsia="ko-KR"/>
          <w:rPrChange w:id="9841" w:author="CR#0252r1" w:date="2020-04-07T04:24:00Z">
            <w:rPr>
              <w:rFonts w:ascii="Courier New" w:hAnsi="Courier New"/>
              <w:noProof/>
              <w:snapToGrid w:val="0"/>
              <w:sz w:val="16"/>
              <w:lang w:eastAsia="ko-KR"/>
            </w:rPr>
          </w:rPrChange>
        </w:rPr>
        <w:t>highAccuracyEllipsoidPointWithUncertaintyEllipse-r15</w:t>
      </w:r>
      <w:r w:rsidRPr="009F32C9">
        <w:rPr>
          <w:rFonts w:ascii="Courier New" w:hAnsi="Courier New"/>
          <w:noProof/>
          <w:snapToGrid w:val="0"/>
          <w:sz w:val="16"/>
          <w:lang w:eastAsia="ko-KR"/>
          <w:rPrChange w:id="9842"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4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4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45" w:author="CR#0252r1" w:date="2020-04-07T04:24:00Z">
            <w:rPr>
              <w:rFonts w:ascii="Courier New" w:hAnsi="Courier New"/>
              <w:noProof/>
              <w:snapToGrid w:val="0"/>
              <w:sz w:val="16"/>
              <w:lang w:eastAsia="ko-KR"/>
            </w:rPr>
          </w:rPrChange>
        </w:rPr>
        <w:tab/>
        <w:t>BOOLEAN</w:t>
      </w:r>
      <w:r w:rsidRPr="009F32C9">
        <w:rPr>
          <w:rFonts w:ascii="Courier New" w:hAnsi="Courier New"/>
          <w:noProof/>
          <w:snapToGrid w:val="0"/>
          <w:sz w:val="16"/>
          <w:lang w:eastAsia="ko-KR"/>
          <w:rPrChange w:id="984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47" w:author="CR#0252r1" w:date="2020-04-07T04:24:00Z">
            <w:rPr>
              <w:rFonts w:ascii="Courier New" w:hAnsi="Courier New"/>
              <w:noProof/>
              <w:snapToGrid w:val="0"/>
              <w:sz w:val="16"/>
              <w:lang w:eastAsia="ko-KR"/>
            </w:rPr>
          </w:rPrChange>
        </w:rPr>
        <w:tab/>
        <w:t>OPTIONAL</w:t>
      </w:r>
      <w:r w:rsidR="006751C4" w:rsidRPr="009F32C9">
        <w:rPr>
          <w:rFonts w:ascii="Courier New" w:hAnsi="Courier New"/>
          <w:noProof/>
          <w:snapToGrid w:val="0"/>
          <w:sz w:val="16"/>
          <w:lang w:eastAsia="ko-KR"/>
          <w:rPrChange w:id="9848" w:author="CR#0252r1" w:date="2020-04-07T04:24:00Z">
            <w:rPr>
              <w:rFonts w:ascii="Courier New" w:hAnsi="Courier New"/>
              <w:noProof/>
              <w:snapToGrid w:val="0"/>
              <w:sz w:val="16"/>
              <w:lang w:eastAsia="ko-KR"/>
            </w:rPr>
          </w:rPrChange>
        </w:rPr>
        <w:t>,</w:t>
      </w:r>
    </w:p>
    <w:p w:rsidR="00394F9F" w:rsidRPr="009F32C9" w:rsidRDefault="006751C4"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849"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85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51" w:author="CR#0252r1" w:date="2020-04-07T04:24:00Z">
            <w:rPr>
              <w:rFonts w:ascii="Courier New" w:hAnsi="Courier New"/>
              <w:noProof/>
              <w:snapToGrid w:val="0"/>
              <w:sz w:val="16"/>
              <w:lang w:eastAsia="ko-KR"/>
            </w:rPr>
          </w:rPrChange>
        </w:rPr>
        <w:tab/>
        <w:t>highAccuracyEllipsoidPointWithAltitudeAndUncertaintyEllipsoid-r15</w:t>
      </w:r>
      <w:r w:rsidRPr="009F32C9">
        <w:rPr>
          <w:rFonts w:ascii="Courier New" w:hAnsi="Courier New"/>
          <w:noProof/>
          <w:snapToGrid w:val="0"/>
          <w:sz w:val="16"/>
          <w:lang w:eastAsia="ko-KR"/>
          <w:rPrChange w:id="9852" w:author="CR#0252r1" w:date="2020-04-07T04:24:00Z">
            <w:rPr>
              <w:rFonts w:ascii="Courier New" w:hAnsi="Courier New"/>
              <w:noProof/>
              <w:snapToGrid w:val="0"/>
              <w:sz w:val="16"/>
              <w:lang w:eastAsia="ko-KR"/>
            </w:rPr>
          </w:rPrChange>
        </w:rPr>
        <w:tab/>
        <w:t>BOOLEAN</w:t>
      </w:r>
      <w:r w:rsidRPr="009F32C9">
        <w:rPr>
          <w:rFonts w:ascii="Courier New" w:hAnsi="Courier New"/>
          <w:noProof/>
          <w:snapToGrid w:val="0"/>
          <w:sz w:val="16"/>
          <w:lang w:eastAsia="ko-KR"/>
          <w:rPrChange w:id="985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9854" w:author="CR#0252r1" w:date="2020-04-07T04:24:00Z">
            <w:rPr>
              <w:rFonts w:ascii="Courier New" w:hAnsi="Courier New"/>
              <w:noProof/>
              <w:snapToGrid w:val="0"/>
              <w:sz w:val="16"/>
              <w:lang w:eastAsia="ko-KR"/>
            </w:rPr>
          </w:rPrChange>
        </w:rPr>
        <w:tab/>
        <w:t>OPTIONAL</w:t>
      </w:r>
    </w:p>
    <w:p w:rsidR="002B1632" w:rsidRPr="009F32C9"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9855"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9856" w:author="CR#0252r1" w:date="2020-04-07T04:24:00Z">
            <w:rPr>
              <w:rFonts w:ascii="Courier New" w:hAnsi="Courier New"/>
              <w:noProof/>
              <w:snapToGrid w:val="0"/>
              <w:sz w:val="16"/>
              <w:lang w:eastAsia="ko-KR"/>
            </w:rPr>
          </w:rPrChange>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857" w:author="CR#0252r1" w:date="2020-04-07T04:24:00Z">
            <w:rPr>
              <w:rFonts w:ascii="Courier New" w:hAnsi="Courier New"/>
              <w:noProof/>
              <w:sz w:val="16"/>
              <w:lang w:eastAsia="ko-KR"/>
            </w:rPr>
          </w:rPrChange>
        </w:rPr>
      </w:pPr>
      <w:r w:rsidRPr="009F32C9">
        <w:rPr>
          <w:rFonts w:ascii="Courier New" w:hAnsi="Courier New"/>
          <w:noProof/>
          <w:sz w:val="16"/>
          <w:lang w:eastAsia="ko-KR"/>
          <w:rPrChange w:id="9858" w:author="CR#0252r1" w:date="2020-04-07T04:24:00Z">
            <w:rPr>
              <w:rFonts w:ascii="Courier New" w:hAnsi="Courier New"/>
              <w:noProof/>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859"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9860" w:author="CR#0252r1" w:date="2020-04-07T04:24:00Z">
            <w:rPr>
              <w:rFonts w:ascii="Courier New" w:hAnsi="Courier New"/>
              <w:noProof/>
              <w:sz w:val="16"/>
              <w:lang w:eastAsia="ko-KR"/>
            </w:rPr>
          </w:rPrChange>
        </w:rPr>
      </w:pPr>
      <w:r w:rsidRPr="009F32C9">
        <w:rPr>
          <w:rFonts w:ascii="Courier New" w:hAnsi="Courier New"/>
          <w:noProof/>
          <w:sz w:val="16"/>
          <w:lang w:eastAsia="ko-KR"/>
          <w:rPrChange w:id="9861" w:author="CR#0252r1" w:date="2020-04-07T04:24:00Z">
            <w:rPr>
              <w:rFonts w:ascii="Courier New" w:hAnsi="Courier New"/>
              <w:noProof/>
              <w:sz w:val="16"/>
              <w:lang w:eastAsia="ko-KR"/>
            </w:rPr>
          </w:rPrChange>
        </w:rPr>
        <w:t>-- ASN1STOP</w:t>
      </w:r>
    </w:p>
    <w:p w:rsidR="00AD2B44" w:rsidRPr="009F32C9" w:rsidRDefault="00AD2B44" w:rsidP="00AD2B44">
      <w:pPr>
        <w:rPr>
          <w:iCs/>
          <w:lang w:eastAsia="ko-KR"/>
          <w:rPrChange w:id="9862" w:author="CR#0252r1" w:date="2020-04-07T04:24:00Z">
            <w:rPr>
              <w:iCs/>
              <w:lang w:eastAsia="ko-KR"/>
            </w:rPr>
          </w:rPrChange>
        </w:rPr>
      </w:pPr>
    </w:p>
    <w:p w:rsidR="00AD2B44" w:rsidRPr="009F32C9" w:rsidRDefault="00AD2B44" w:rsidP="00AD2B44">
      <w:pPr>
        <w:pStyle w:val="Heading4"/>
        <w:rPr>
          <w:i/>
          <w:iCs/>
          <w:noProof/>
          <w:lang w:eastAsia="ko-KR"/>
          <w:rPrChange w:id="9863" w:author="CR#0252r1" w:date="2020-04-07T04:24:00Z">
            <w:rPr>
              <w:i/>
              <w:iCs/>
              <w:noProof/>
              <w:lang w:eastAsia="ko-KR"/>
            </w:rPr>
          </w:rPrChange>
        </w:rPr>
      </w:pPr>
      <w:bookmarkStart w:id="9864" w:name="_Toc27765172"/>
      <w:r w:rsidRPr="009F32C9">
        <w:rPr>
          <w:i/>
          <w:iCs/>
          <w:lang w:eastAsia="ko-KR"/>
          <w:rPrChange w:id="9865" w:author="CR#0252r1" w:date="2020-04-07T04:24:00Z">
            <w:rPr>
              <w:i/>
              <w:iCs/>
              <w:lang w:eastAsia="ko-KR"/>
            </w:rPr>
          </w:rPrChange>
        </w:rPr>
        <w:t>–</w:t>
      </w:r>
      <w:r w:rsidRPr="009F32C9">
        <w:rPr>
          <w:i/>
          <w:iCs/>
          <w:lang w:eastAsia="ko-KR"/>
          <w:rPrChange w:id="9866" w:author="CR#0252r1" w:date="2020-04-07T04:24:00Z">
            <w:rPr>
              <w:i/>
              <w:iCs/>
              <w:lang w:eastAsia="ko-KR"/>
            </w:rPr>
          </w:rPrChange>
        </w:rPr>
        <w:tab/>
      </w:r>
      <w:r w:rsidRPr="009F32C9">
        <w:rPr>
          <w:i/>
          <w:iCs/>
          <w:noProof/>
          <w:lang w:eastAsia="ko-KR"/>
          <w:rPrChange w:id="9867" w:author="CR#0252r1" w:date="2020-04-07T04:24:00Z">
            <w:rPr>
              <w:i/>
              <w:iCs/>
              <w:noProof/>
              <w:lang w:eastAsia="ko-KR"/>
            </w:rPr>
          </w:rPrChange>
        </w:rPr>
        <w:t>NCGI</w:t>
      </w:r>
      <w:bookmarkEnd w:id="9864"/>
    </w:p>
    <w:p w:rsidR="00AD2B44" w:rsidRPr="009F32C9" w:rsidRDefault="00AD2B44" w:rsidP="00AD2B44">
      <w:pPr>
        <w:rPr>
          <w:rPrChange w:id="9868" w:author="CR#0252r1" w:date="2020-04-07T04:24:00Z">
            <w:rPr/>
          </w:rPrChange>
        </w:rPr>
      </w:pPr>
      <w:r w:rsidRPr="009F32C9">
        <w:rPr>
          <w:lang w:eastAsia="ko-KR"/>
          <w:rPrChange w:id="9869" w:author="CR#0252r1" w:date="2020-04-07T04:24:00Z">
            <w:rPr>
              <w:lang w:eastAsia="ko-KR"/>
            </w:rPr>
          </w:rPrChange>
        </w:rPr>
        <w:t xml:space="preserve">The IE </w:t>
      </w:r>
      <w:r w:rsidRPr="009F32C9">
        <w:rPr>
          <w:i/>
          <w:iCs/>
          <w:noProof/>
          <w:lang w:eastAsia="ko-KR"/>
          <w:rPrChange w:id="9870" w:author="CR#0252r1" w:date="2020-04-07T04:24:00Z">
            <w:rPr>
              <w:i/>
              <w:iCs/>
              <w:noProof/>
              <w:lang w:eastAsia="ko-KR"/>
            </w:rPr>
          </w:rPrChange>
        </w:rPr>
        <w:t>NCGI</w:t>
      </w:r>
      <w:r w:rsidRPr="009F32C9">
        <w:rPr>
          <w:noProof/>
          <w:lang w:eastAsia="ko-KR"/>
          <w:rPrChange w:id="9871" w:author="CR#0252r1" w:date="2020-04-07T04:24:00Z">
            <w:rPr>
              <w:noProof/>
              <w:lang w:eastAsia="ko-KR"/>
            </w:rPr>
          </w:rPrChange>
        </w:rPr>
        <w:t xml:space="preserve"> specifies the NR Cell Global Identifier (NCGI) which is used to identify NR cells globally</w:t>
      </w:r>
      <w:r w:rsidR="007B237C" w:rsidRPr="009F32C9">
        <w:rPr>
          <w:noProof/>
          <w:lang w:eastAsia="ko-KR"/>
          <w:rPrChange w:id="9872" w:author="CR#0252r1" w:date="2020-04-07T04:24:00Z">
            <w:rPr>
              <w:noProof/>
              <w:lang w:eastAsia="ko-KR"/>
            </w:rPr>
          </w:rPrChange>
        </w:rPr>
        <w:t xml:space="preserve"> (TS 38.331</w:t>
      </w:r>
      <w:r w:rsidRPr="009F32C9">
        <w:rPr>
          <w:noProof/>
          <w:lang w:eastAsia="ko-KR"/>
          <w:rPrChange w:id="9873" w:author="CR#0252r1" w:date="2020-04-07T04:24:00Z">
            <w:rPr>
              <w:noProof/>
              <w:lang w:eastAsia="ko-KR"/>
            </w:rPr>
          </w:rPrChange>
        </w:rPr>
        <w:t xml:space="preserve"> </w:t>
      </w:r>
      <w:r w:rsidR="007B237C" w:rsidRPr="009F32C9">
        <w:rPr>
          <w:noProof/>
          <w:lang w:eastAsia="ko-KR"/>
          <w:rPrChange w:id="9874" w:author="CR#0252r1" w:date="2020-04-07T04:24:00Z">
            <w:rPr>
              <w:noProof/>
              <w:lang w:eastAsia="ko-KR"/>
            </w:rPr>
          </w:rPrChange>
        </w:rPr>
        <w:t>[35])</w:t>
      </w:r>
      <w:r w:rsidRPr="009F32C9">
        <w:rPr>
          <w:noProof/>
          <w:lang w:eastAsia="ko-KR"/>
          <w:rPrChange w:id="9875" w:author="CR#0252r1" w:date="2020-04-07T04:24:00Z">
            <w:rPr>
              <w:noProof/>
              <w:lang w:eastAsia="ko-KR"/>
            </w:rPr>
          </w:rPrChange>
        </w:rPr>
        <w:t>.</w:t>
      </w:r>
    </w:p>
    <w:p w:rsidR="00AD2B44" w:rsidRPr="009F32C9" w:rsidRDefault="00AD2B44" w:rsidP="00C20042">
      <w:pPr>
        <w:pStyle w:val="PL"/>
        <w:shd w:val="pct10" w:color="auto" w:fill="auto"/>
        <w:rPr>
          <w:lang w:eastAsia="ko-KR"/>
          <w:rPrChange w:id="9876" w:author="CR#0252r1" w:date="2020-04-07T04:24:00Z">
            <w:rPr>
              <w:lang w:eastAsia="ko-KR"/>
            </w:rPr>
          </w:rPrChange>
        </w:rPr>
      </w:pPr>
      <w:r w:rsidRPr="009F32C9">
        <w:rPr>
          <w:lang w:eastAsia="ko-KR"/>
          <w:rPrChange w:id="9877" w:author="CR#0252r1" w:date="2020-04-07T04:24:00Z">
            <w:rPr>
              <w:lang w:eastAsia="ko-KR"/>
            </w:rPr>
          </w:rPrChange>
        </w:rPr>
        <w:t>-- ASN1START</w:t>
      </w:r>
    </w:p>
    <w:p w:rsidR="00AD2B44" w:rsidRPr="009F32C9" w:rsidRDefault="00AD2B44" w:rsidP="00C20042">
      <w:pPr>
        <w:pStyle w:val="PL"/>
        <w:shd w:val="pct10" w:color="auto" w:fill="auto"/>
        <w:rPr>
          <w:lang w:eastAsia="ko-KR"/>
          <w:rPrChange w:id="9878" w:author="CR#0252r1" w:date="2020-04-07T04:24:00Z">
            <w:rPr>
              <w:lang w:eastAsia="ko-KR"/>
            </w:rPr>
          </w:rPrChange>
        </w:rPr>
      </w:pPr>
    </w:p>
    <w:p w:rsidR="00AD2B44" w:rsidRPr="009F32C9" w:rsidRDefault="00AD2B44" w:rsidP="00C20042">
      <w:pPr>
        <w:pStyle w:val="PL"/>
        <w:shd w:val="pct10" w:color="auto" w:fill="auto"/>
        <w:outlineLvl w:val="0"/>
        <w:rPr>
          <w:snapToGrid w:val="0"/>
          <w:rPrChange w:id="9879" w:author="CR#0252r1" w:date="2020-04-07T04:24:00Z">
            <w:rPr>
              <w:snapToGrid w:val="0"/>
            </w:rPr>
          </w:rPrChange>
        </w:rPr>
      </w:pPr>
      <w:r w:rsidRPr="009F32C9">
        <w:rPr>
          <w:snapToGrid w:val="0"/>
          <w:rPrChange w:id="9880" w:author="CR#0252r1" w:date="2020-04-07T04:24:00Z">
            <w:rPr>
              <w:snapToGrid w:val="0"/>
            </w:rPr>
          </w:rPrChange>
        </w:rPr>
        <w:t>NCGI-r15 ::= SEQUENCE {</w:t>
      </w:r>
    </w:p>
    <w:p w:rsidR="00AD2B44" w:rsidRPr="009F32C9" w:rsidRDefault="00AD2B44" w:rsidP="00C20042">
      <w:pPr>
        <w:pStyle w:val="PL"/>
        <w:shd w:val="pct10" w:color="auto" w:fill="auto"/>
        <w:rPr>
          <w:snapToGrid w:val="0"/>
          <w:rPrChange w:id="9881" w:author="CR#0252r1" w:date="2020-04-07T04:24:00Z">
            <w:rPr>
              <w:snapToGrid w:val="0"/>
            </w:rPr>
          </w:rPrChange>
        </w:rPr>
      </w:pPr>
      <w:r w:rsidRPr="009F32C9">
        <w:rPr>
          <w:snapToGrid w:val="0"/>
          <w:rPrChange w:id="9882" w:author="CR#0252r1" w:date="2020-04-07T04:24:00Z">
            <w:rPr>
              <w:snapToGrid w:val="0"/>
            </w:rPr>
          </w:rPrChange>
        </w:rPr>
        <w:tab/>
        <w:t>mcc-r15</w:t>
      </w:r>
      <w:r w:rsidRPr="009F32C9">
        <w:rPr>
          <w:snapToGrid w:val="0"/>
          <w:rPrChange w:id="9883" w:author="CR#0252r1" w:date="2020-04-07T04:24:00Z">
            <w:rPr>
              <w:snapToGrid w:val="0"/>
            </w:rPr>
          </w:rPrChange>
        </w:rPr>
        <w:tab/>
      </w:r>
      <w:r w:rsidRPr="009F32C9">
        <w:rPr>
          <w:snapToGrid w:val="0"/>
          <w:rPrChange w:id="9884" w:author="CR#0252r1" w:date="2020-04-07T04:24:00Z">
            <w:rPr>
              <w:snapToGrid w:val="0"/>
            </w:rPr>
          </w:rPrChange>
        </w:rPr>
        <w:tab/>
      </w:r>
      <w:r w:rsidRPr="009F32C9">
        <w:rPr>
          <w:snapToGrid w:val="0"/>
          <w:rPrChange w:id="9885" w:author="CR#0252r1" w:date="2020-04-07T04:24:00Z">
            <w:rPr>
              <w:snapToGrid w:val="0"/>
            </w:rPr>
          </w:rPrChange>
        </w:rPr>
        <w:tab/>
      </w:r>
      <w:r w:rsidRPr="009F32C9">
        <w:rPr>
          <w:snapToGrid w:val="0"/>
          <w:rPrChange w:id="9886" w:author="CR#0252r1" w:date="2020-04-07T04:24:00Z">
            <w:rPr>
              <w:snapToGrid w:val="0"/>
            </w:rPr>
          </w:rPrChange>
        </w:rPr>
        <w:tab/>
      </w:r>
      <w:r w:rsidRPr="009F32C9">
        <w:rPr>
          <w:snapToGrid w:val="0"/>
          <w:rPrChange w:id="9887" w:author="CR#0252r1" w:date="2020-04-07T04:24:00Z">
            <w:rPr>
              <w:snapToGrid w:val="0"/>
            </w:rPr>
          </w:rPrChange>
        </w:rPr>
        <w:tab/>
      </w:r>
      <w:r w:rsidRPr="009F32C9">
        <w:rPr>
          <w:lang w:eastAsia="ko-KR"/>
          <w:rPrChange w:id="9888" w:author="CR#0252r1" w:date="2020-04-07T04:24:00Z">
            <w:rPr>
              <w:lang w:eastAsia="ko-KR"/>
            </w:rPr>
          </w:rPrChange>
        </w:rPr>
        <w:t xml:space="preserve">SEQUENCE (SIZE (3)) </w:t>
      </w:r>
      <w:r w:rsidRPr="009F32C9">
        <w:rPr>
          <w:lang w:eastAsia="ko-KR"/>
          <w:rPrChange w:id="9889" w:author="CR#0252r1" w:date="2020-04-07T04:24:00Z">
            <w:rPr>
              <w:lang w:eastAsia="ko-KR"/>
            </w:rPr>
          </w:rPrChange>
        </w:rPr>
        <w:tab/>
        <w:t>OF INTEGER (0..9)</w:t>
      </w:r>
      <w:r w:rsidRPr="009F32C9">
        <w:rPr>
          <w:snapToGrid w:val="0"/>
          <w:rPrChange w:id="9890" w:author="CR#0252r1" w:date="2020-04-07T04:24:00Z">
            <w:rPr>
              <w:snapToGrid w:val="0"/>
            </w:rPr>
          </w:rPrChange>
        </w:rPr>
        <w:t>,</w:t>
      </w:r>
    </w:p>
    <w:p w:rsidR="00AD2B44" w:rsidRPr="009F32C9" w:rsidRDefault="00AD2B44" w:rsidP="00C20042">
      <w:pPr>
        <w:pStyle w:val="PL"/>
        <w:shd w:val="pct10" w:color="auto" w:fill="auto"/>
        <w:rPr>
          <w:snapToGrid w:val="0"/>
          <w:rPrChange w:id="9891" w:author="CR#0252r1" w:date="2020-04-07T04:24:00Z">
            <w:rPr>
              <w:snapToGrid w:val="0"/>
            </w:rPr>
          </w:rPrChange>
        </w:rPr>
      </w:pPr>
      <w:r w:rsidRPr="009F32C9">
        <w:rPr>
          <w:snapToGrid w:val="0"/>
          <w:rPrChange w:id="9892" w:author="CR#0252r1" w:date="2020-04-07T04:24:00Z">
            <w:rPr>
              <w:snapToGrid w:val="0"/>
            </w:rPr>
          </w:rPrChange>
        </w:rPr>
        <w:tab/>
        <w:t>mnc-r15</w:t>
      </w:r>
      <w:r w:rsidRPr="009F32C9">
        <w:rPr>
          <w:snapToGrid w:val="0"/>
          <w:rPrChange w:id="9893" w:author="CR#0252r1" w:date="2020-04-07T04:24:00Z">
            <w:rPr>
              <w:snapToGrid w:val="0"/>
            </w:rPr>
          </w:rPrChange>
        </w:rPr>
        <w:tab/>
      </w:r>
      <w:r w:rsidRPr="009F32C9">
        <w:rPr>
          <w:snapToGrid w:val="0"/>
          <w:rPrChange w:id="9894" w:author="CR#0252r1" w:date="2020-04-07T04:24:00Z">
            <w:rPr>
              <w:snapToGrid w:val="0"/>
            </w:rPr>
          </w:rPrChange>
        </w:rPr>
        <w:tab/>
      </w:r>
      <w:r w:rsidRPr="009F32C9">
        <w:rPr>
          <w:snapToGrid w:val="0"/>
          <w:rPrChange w:id="9895" w:author="CR#0252r1" w:date="2020-04-07T04:24:00Z">
            <w:rPr>
              <w:snapToGrid w:val="0"/>
            </w:rPr>
          </w:rPrChange>
        </w:rPr>
        <w:tab/>
      </w:r>
      <w:r w:rsidRPr="009F32C9">
        <w:rPr>
          <w:snapToGrid w:val="0"/>
          <w:rPrChange w:id="9896" w:author="CR#0252r1" w:date="2020-04-07T04:24:00Z">
            <w:rPr>
              <w:snapToGrid w:val="0"/>
            </w:rPr>
          </w:rPrChange>
        </w:rPr>
        <w:tab/>
      </w:r>
      <w:r w:rsidRPr="009F32C9">
        <w:rPr>
          <w:snapToGrid w:val="0"/>
          <w:rPrChange w:id="9897" w:author="CR#0252r1" w:date="2020-04-07T04:24:00Z">
            <w:rPr>
              <w:snapToGrid w:val="0"/>
            </w:rPr>
          </w:rPrChange>
        </w:rPr>
        <w:tab/>
      </w:r>
      <w:r w:rsidRPr="009F32C9">
        <w:rPr>
          <w:lang w:eastAsia="ko-KR"/>
          <w:rPrChange w:id="9898" w:author="CR#0252r1" w:date="2020-04-07T04:24:00Z">
            <w:rPr>
              <w:lang w:eastAsia="ko-KR"/>
            </w:rPr>
          </w:rPrChange>
        </w:rPr>
        <w:t xml:space="preserve">SEQUENCE (SIZE (2..3)) </w:t>
      </w:r>
      <w:r w:rsidRPr="009F32C9">
        <w:rPr>
          <w:lang w:eastAsia="ko-KR"/>
          <w:rPrChange w:id="9899" w:author="CR#0252r1" w:date="2020-04-07T04:24:00Z">
            <w:rPr>
              <w:lang w:eastAsia="ko-KR"/>
            </w:rPr>
          </w:rPrChange>
        </w:rPr>
        <w:tab/>
        <w:t>OF INTEGER (0..9)</w:t>
      </w:r>
      <w:r w:rsidRPr="009F32C9">
        <w:rPr>
          <w:snapToGrid w:val="0"/>
          <w:rPrChange w:id="9900" w:author="CR#0252r1" w:date="2020-04-07T04:24:00Z">
            <w:rPr>
              <w:snapToGrid w:val="0"/>
            </w:rPr>
          </w:rPrChange>
        </w:rPr>
        <w:t>,</w:t>
      </w:r>
    </w:p>
    <w:p w:rsidR="00AD2B44" w:rsidRPr="009F32C9" w:rsidRDefault="00AD2B44" w:rsidP="00C20042">
      <w:pPr>
        <w:pStyle w:val="PL"/>
        <w:shd w:val="pct10" w:color="auto" w:fill="auto"/>
        <w:rPr>
          <w:snapToGrid w:val="0"/>
          <w:rPrChange w:id="9901" w:author="CR#0252r1" w:date="2020-04-07T04:24:00Z">
            <w:rPr>
              <w:snapToGrid w:val="0"/>
            </w:rPr>
          </w:rPrChange>
        </w:rPr>
      </w:pPr>
      <w:r w:rsidRPr="009F32C9">
        <w:rPr>
          <w:snapToGrid w:val="0"/>
          <w:rPrChange w:id="9902" w:author="CR#0252r1" w:date="2020-04-07T04:24:00Z">
            <w:rPr>
              <w:snapToGrid w:val="0"/>
            </w:rPr>
          </w:rPrChange>
        </w:rPr>
        <w:tab/>
        <w:t>nr-cellidentity-r15</w:t>
      </w:r>
      <w:r w:rsidRPr="009F32C9">
        <w:rPr>
          <w:snapToGrid w:val="0"/>
          <w:rPrChange w:id="9903" w:author="CR#0252r1" w:date="2020-04-07T04:24:00Z">
            <w:rPr>
              <w:snapToGrid w:val="0"/>
            </w:rPr>
          </w:rPrChange>
        </w:rPr>
        <w:tab/>
      </w:r>
      <w:r w:rsidRPr="009F32C9">
        <w:rPr>
          <w:snapToGrid w:val="0"/>
          <w:rPrChange w:id="9904" w:author="CR#0252r1" w:date="2020-04-07T04:24:00Z">
            <w:rPr>
              <w:snapToGrid w:val="0"/>
            </w:rPr>
          </w:rPrChange>
        </w:rPr>
        <w:tab/>
      </w:r>
      <w:r w:rsidRPr="009F32C9">
        <w:rPr>
          <w:lang w:eastAsia="ko-KR"/>
          <w:rPrChange w:id="9905" w:author="CR#0252r1" w:date="2020-04-07T04:24:00Z">
            <w:rPr>
              <w:lang w:eastAsia="ko-KR"/>
            </w:rPr>
          </w:rPrChange>
        </w:rPr>
        <w:t>BIT STRING (SIZE (36))</w:t>
      </w:r>
    </w:p>
    <w:p w:rsidR="00AD2B44" w:rsidRPr="009F32C9" w:rsidRDefault="00AD2B44" w:rsidP="00C20042">
      <w:pPr>
        <w:pStyle w:val="PL"/>
        <w:shd w:val="pct10" w:color="auto" w:fill="auto"/>
        <w:rPr>
          <w:snapToGrid w:val="0"/>
          <w:rPrChange w:id="9906" w:author="CR#0252r1" w:date="2020-04-07T04:24:00Z">
            <w:rPr>
              <w:snapToGrid w:val="0"/>
            </w:rPr>
          </w:rPrChange>
        </w:rPr>
      </w:pPr>
      <w:r w:rsidRPr="009F32C9">
        <w:rPr>
          <w:snapToGrid w:val="0"/>
          <w:rPrChange w:id="9907" w:author="CR#0252r1" w:date="2020-04-07T04:24:00Z">
            <w:rPr>
              <w:snapToGrid w:val="0"/>
            </w:rPr>
          </w:rPrChange>
        </w:rPr>
        <w:t>}</w:t>
      </w:r>
    </w:p>
    <w:p w:rsidR="00AD2B44" w:rsidRPr="009F32C9" w:rsidRDefault="00AD2B44" w:rsidP="00C20042">
      <w:pPr>
        <w:pStyle w:val="PL"/>
        <w:shd w:val="pct10" w:color="auto" w:fill="auto"/>
        <w:rPr>
          <w:lang w:eastAsia="ko-KR"/>
          <w:rPrChange w:id="9908" w:author="CR#0252r1" w:date="2020-04-07T04:24:00Z">
            <w:rPr>
              <w:lang w:eastAsia="ko-KR"/>
            </w:rPr>
          </w:rPrChange>
        </w:rPr>
      </w:pPr>
    </w:p>
    <w:p w:rsidR="00AD2B44" w:rsidRPr="009F32C9" w:rsidRDefault="00AD2B44" w:rsidP="00C20042">
      <w:pPr>
        <w:pStyle w:val="PL"/>
        <w:shd w:val="pct10" w:color="auto" w:fill="auto"/>
        <w:rPr>
          <w:lang w:eastAsia="ko-KR"/>
          <w:rPrChange w:id="9909" w:author="CR#0252r1" w:date="2020-04-07T04:24:00Z">
            <w:rPr>
              <w:lang w:eastAsia="ko-KR"/>
            </w:rPr>
          </w:rPrChange>
        </w:rPr>
      </w:pPr>
      <w:r w:rsidRPr="009F32C9">
        <w:rPr>
          <w:lang w:eastAsia="ko-KR"/>
          <w:rPrChange w:id="9910" w:author="CR#0252r1" w:date="2020-04-07T04:24:00Z">
            <w:rPr>
              <w:lang w:eastAsia="ko-KR"/>
            </w:rPr>
          </w:rPrChange>
        </w:rPr>
        <w:t>-- ASN1STOP</w:t>
      </w:r>
    </w:p>
    <w:p w:rsidR="009E61AC" w:rsidRPr="009F32C9" w:rsidRDefault="009E61AC" w:rsidP="009E61AC">
      <w:pPr>
        <w:rPr>
          <w:ins w:id="9911" w:author="CR#0250r2" w:date="2020-04-07T03:19:00Z"/>
          <w:iCs/>
          <w:lang w:eastAsia="ko-KR"/>
          <w:rPrChange w:id="9912" w:author="CR#0252r1" w:date="2020-04-07T04:24:00Z">
            <w:rPr>
              <w:ins w:id="9913" w:author="CR#0250r2" w:date="2020-04-07T03:19:00Z"/>
              <w:iCs/>
              <w:lang w:eastAsia="ko-KR"/>
            </w:rPr>
          </w:rPrChange>
        </w:rPr>
      </w:pPr>
    </w:p>
    <w:p w:rsidR="009E61AC" w:rsidRPr="009F32C9" w:rsidRDefault="009E61AC" w:rsidP="009E61AC">
      <w:pPr>
        <w:pStyle w:val="Heading4"/>
        <w:rPr>
          <w:ins w:id="9914" w:author="CR#0250r2" w:date="2020-04-07T03:19:00Z"/>
          <w:i/>
          <w:iCs/>
          <w:noProof/>
          <w:lang w:eastAsia="ko-KR"/>
          <w:rPrChange w:id="9915" w:author="CR#0252r1" w:date="2020-04-07T04:24:00Z">
            <w:rPr>
              <w:ins w:id="9916" w:author="CR#0250r2" w:date="2020-04-07T03:19:00Z"/>
              <w:i/>
              <w:iCs/>
              <w:noProof/>
              <w:lang w:eastAsia="ko-KR"/>
            </w:rPr>
          </w:rPrChange>
        </w:rPr>
      </w:pPr>
      <w:ins w:id="9917" w:author="CR#0250r2" w:date="2020-04-07T03:19:00Z">
        <w:r w:rsidRPr="009F32C9">
          <w:rPr>
            <w:i/>
            <w:iCs/>
            <w:lang w:eastAsia="ko-KR"/>
            <w:rPrChange w:id="9918" w:author="CR#0252r1" w:date="2020-04-07T04:24:00Z">
              <w:rPr>
                <w:i/>
                <w:iCs/>
                <w:lang w:eastAsia="ko-KR"/>
              </w:rPr>
            </w:rPrChange>
          </w:rPr>
          <w:t>–</w:t>
        </w:r>
        <w:r w:rsidRPr="009F32C9">
          <w:rPr>
            <w:i/>
            <w:iCs/>
            <w:lang w:eastAsia="ko-KR"/>
            <w:rPrChange w:id="9919" w:author="CR#0252r1" w:date="2020-04-07T04:24:00Z">
              <w:rPr>
                <w:i/>
                <w:iCs/>
                <w:lang w:eastAsia="ko-KR"/>
              </w:rPr>
            </w:rPrChange>
          </w:rPr>
          <w:tab/>
        </w:r>
        <w:r w:rsidRPr="009F32C9">
          <w:rPr>
            <w:i/>
            <w:iCs/>
            <w:noProof/>
            <w:lang w:eastAsia="ko-KR"/>
            <w:rPrChange w:id="9920" w:author="CR#0252r1" w:date="2020-04-07T04:24:00Z">
              <w:rPr>
                <w:i/>
                <w:iCs/>
                <w:noProof/>
                <w:lang w:eastAsia="ko-KR"/>
              </w:rPr>
            </w:rPrChange>
          </w:rPr>
          <w:t>NR-PhysCellId</w:t>
        </w:r>
      </w:ins>
    </w:p>
    <w:p w:rsidR="009E61AC" w:rsidRPr="009F32C9" w:rsidRDefault="009E61AC" w:rsidP="009E61AC">
      <w:pPr>
        <w:rPr>
          <w:ins w:id="9921" w:author="CR#0250r2" w:date="2020-04-07T03:19:00Z"/>
          <w:rPrChange w:id="9922" w:author="CR#0252r1" w:date="2020-04-07T04:24:00Z">
            <w:rPr>
              <w:ins w:id="9923" w:author="CR#0250r2" w:date="2020-04-07T03:19:00Z"/>
            </w:rPr>
          </w:rPrChange>
        </w:rPr>
      </w:pPr>
      <w:ins w:id="9924" w:author="CR#0250r2" w:date="2020-04-07T03:19:00Z">
        <w:r w:rsidRPr="009F32C9">
          <w:rPr>
            <w:lang w:eastAsia="ko-KR"/>
            <w:rPrChange w:id="9925" w:author="CR#0252r1" w:date="2020-04-07T04:24:00Z">
              <w:rPr>
                <w:lang w:eastAsia="ko-KR"/>
              </w:rPr>
            </w:rPrChange>
          </w:rPr>
          <w:t xml:space="preserve">The IE </w:t>
        </w:r>
        <w:r w:rsidRPr="009F32C9">
          <w:rPr>
            <w:i/>
            <w:iCs/>
            <w:noProof/>
            <w:lang w:eastAsia="ko-KR"/>
            <w:rPrChange w:id="9926" w:author="CR#0252r1" w:date="2020-04-07T04:24:00Z">
              <w:rPr>
                <w:i/>
                <w:iCs/>
                <w:noProof/>
                <w:lang w:eastAsia="ko-KR"/>
              </w:rPr>
            </w:rPrChange>
          </w:rPr>
          <w:t xml:space="preserve">NR-PhysCellId </w:t>
        </w:r>
        <w:r w:rsidRPr="009F32C9">
          <w:rPr>
            <w:noProof/>
            <w:lang w:eastAsia="ko-KR"/>
            <w:rPrChange w:id="9927" w:author="CR#0252r1" w:date="2020-04-07T04:24:00Z">
              <w:rPr>
                <w:noProof/>
                <w:lang w:eastAsia="ko-KR"/>
              </w:rPr>
            </w:rPrChange>
          </w:rPr>
          <w:t>specifies the NR physical cell identifier (TS 38.331 [35]).</w:t>
        </w:r>
      </w:ins>
    </w:p>
    <w:p w:rsidR="009E61AC" w:rsidRPr="009F32C9" w:rsidRDefault="009E61AC" w:rsidP="009E61AC">
      <w:pPr>
        <w:pStyle w:val="PL"/>
        <w:shd w:val="pct10" w:color="auto" w:fill="auto"/>
        <w:rPr>
          <w:ins w:id="9928" w:author="CR#0250r2" w:date="2020-04-07T03:19:00Z"/>
          <w:lang w:eastAsia="ko-KR"/>
          <w:rPrChange w:id="9929" w:author="CR#0252r1" w:date="2020-04-07T04:24:00Z">
            <w:rPr>
              <w:ins w:id="9930" w:author="CR#0250r2" w:date="2020-04-07T03:19:00Z"/>
              <w:lang w:eastAsia="ko-KR"/>
            </w:rPr>
          </w:rPrChange>
        </w:rPr>
      </w:pPr>
      <w:ins w:id="9931" w:author="CR#0250r2" w:date="2020-04-07T03:19:00Z">
        <w:r w:rsidRPr="009F32C9">
          <w:rPr>
            <w:lang w:eastAsia="ko-KR"/>
            <w:rPrChange w:id="9932" w:author="CR#0252r1" w:date="2020-04-07T04:24:00Z">
              <w:rPr>
                <w:lang w:eastAsia="ko-KR"/>
              </w:rPr>
            </w:rPrChange>
          </w:rPr>
          <w:t>-- ASN1START</w:t>
        </w:r>
      </w:ins>
    </w:p>
    <w:p w:rsidR="009E61AC" w:rsidRPr="009F32C9" w:rsidRDefault="009E61AC" w:rsidP="009E61AC">
      <w:pPr>
        <w:pStyle w:val="PL"/>
        <w:shd w:val="pct10" w:color="auto" w:fill="auto"/>
        <w:rPr>
          <w:ins w:id="9933" w:author="CR#0250r2" w:date="2020-04-07T03:19:00Z"/>
          <w:lang w:eastAsia="ko-KR"/>
          <w:rPrChange w:id="9934" w:author="CR#0252r1" w:date="2020-04-07T04:24:00Z">
            <w:rPr>
              <w:ins w:id="9935" w:author="CR#0250r2" w:date="2020-04-07T03:19:00Z"/>
              <w:lang w:eastAsia="ko-KR"/>
            </w:rPr>
          </w:rPrChange>
        </w:rPr>
      </w:pPr>
    </w:p>
    <w:p w:rsidR="009E61AC" w:rsidRPr="009F32C9" w:rsidRDefault="009E61AC" w:rsidP="009E61AC">
      <w:pPr>
        <w:pStyle w:val="PL"/>
        <w:shd w:val="pct10" w:color="auto" w:fill="auto"/>
        <w:outlineLvl w:val="0"/>
        <w:rPr>
          <w:ins w:id="9936" w:author="CR#0250r2" w:date="2020-04-07T03:19:00Z"/>
          <w:snapToGrid w:val="0"/>
          <w:rPrChange w:id="9937" w:author="CR#0252r1" w:date="2020-04-07T04:24:00Z">
            <w:rPr>
              <w:ins w:id="9938" w:author="CR#0250r2" w:date="2020-04-07T03:19:00Z"/>
              <w:snapToGrid w:val="0"/>
            </w:rPr>
          </w:rPrChange>
        </w:rPr>
      </w:pPr>
      <w:ins w:id="9939" w:author="CR#0250r2" w:date="2020-04-07T03:19:00Z">
        <w:r w:rsidRPr="009F32C9">
          <w:rPr>
            <w:snapToGrid w:val="0"/>
            <w:rPrChange w:id="9940" w:author="CR#0252r1" w:date="2020-04-07T04:24:00Z">
              <w:rPr>
                <w:snapToGrid w:val="0"/>
              </w:rPr>
            </w:rPrChange>
          </w:rPr>
          <w:t>NR-PhysCellId-r16 ::= SEQUENCE {</w:t>
        </w:r>
      </w:ins>
    </w:p>
    <w:p w:rsidR="009E61AC" w:rsidRPr="009F32C9" w:rsidRDefault="009E61AC" w:rsidP="009E61AC">
      <w:pPr>
        <w:pStyle w:val="PL"/>
        <w:shd w:val="pct10" w:color="auto" w:fill="auto"/>
        <w:rPr>
          <w:ins w:id="9941" w:author="CR#0250r2" w:date="2020-04-07T03:19:00Z"/>
          <w:snapToGrid w:val="0"/>
          <w:rPrChange w:id="9942" w:author="CR#0252r1" w:date="2020-04-07T04:24:00Z">
            <w:rPr>
              <w:ins w:id="9943" w:author="CR#0250r2" w:date="2020-04-07T03:19:00Z"/>
              <w:snapToGrid w:val="0"/>
            </w:rPr>
          </w:rPrChange>
        </w:rPr>
      </w:pPr>
      <w:ins w:id="9944" w:author="CR#0250r2" w:date="2020-04-07T03:19:00Z">
        <w:r w:rsidRPr="009F32C9">
          <w:rPr>
            <w:snapToGrid w:val="0"/>
            <w:rPrChange w:id="9945" w:author="CR#0252r1" w:date="2020-04-07T04:24:00Z">
              <w:rPr>
                <w:snapToGrid w:val="0"/>
              </w:rPr>
            </w:rPrChange>
          </w:rPr>
          <w:tab/>
          <w:t>PhysCellId-r16</w:t>
        </w:r>
        <w:r w:rsidRPr="009F32C9">
          <w:rPr>
            <w:snapToGrid w:val="0"/>
            <w:rPrChange w:id="9946" w:author="CR#0252r1" w:date="2020-04-07T04:24:00Z">
              <w:rPr>
                <w:snapToGrid w:val="0"/>
              </w:rPr>
            </w:rPrChange>
          </w:rPr>
          <w:tab/>
        </w:r>
        <w:r w:rsidRPr="009F32C9">
          <w:rPr>
            <w:snapToGrid w:val="0"/>
            <w:rPrChange w:id="9947" w:author="CR#0252r1" w:date="2020-04-07T04:24:00Z">
              <w:rPr>
                <w:snapToGrid w:val="0"/>
              </w:rPr>
            </w:rPrChange>
          </w:rPr>
          <w:tab/>
        </w:r>
        <w:r w:rsidRPr="009F32C9">
          <w:rPr>
            <w:snapToGrid w:val="0"/>
            <w:rPrChange w:id="9948" w:author="CR#0252r1" w:date="2020-04-07T04:24:00Z">
              <w:rPr>
                <w:snapToGrid w:val="0"/>
              </w:rPr>
            </w:rPrChange>
          </w:rPr>
          <w:tab/>
        </w:r>
        <w:r w:rsidRPr="009F32C9">
          <w:rPr>
            <w:snapToGrid w:val="0"/>
            <w:rPrChange w:id="9949" w:author="CR#0252r1" w:date="2020-04-07T04:24:00Z">
              <w:rPr>
                <w:snapToGrid w:val="0"/>
              </w:rPr>
            </w:rPrChange>
          </w:rPr>
          <w:tab/>
          <w:t>INTEGER (0..1007)}</w:t>
        </w:r>
      </w:ins>
    </w:p>
    <w:p w:rsidR="009E61AC" w:rsidRPr="009F32C9" w:rsidRDefault="009E61AC" w:rsidP="009E61AC">
      <w:pPr>
        <w:pStyle w:val="PL"/>
        <w:shd w:val="pct10" w:color="auto" w:fill="auto"/>
        <w:rPr>
          <w:ins w:id="9950" w:author="CR#0250r2" w:date="2020-04-07T03:19:00Z"/>
          <w:lang w:eastAsia="ko-KR"/>
          <w:rPrChange w:id="9951" w:author="CR#0252r1" w:date="2020-04-07T04:24:00Z">
            <w:rPr>
              <w:ins w:id="9952" w:author="CR#0250r2" w:date="2020-04-07T03:19:00Z"/>
              <w:lang w:eastAsia="ko-KR"/>
            </w:rPr>
          </w:rPrChange>
        </w:rPr>
      </w:pPr>
    </w:p>
    <w:p w:rsidR="009E61AC" w:rsidRPr="009F32C9" w:rsidRDefault="009E61AC" w:rsidP="009E61AC">
      <w:pPr>
        <w:pStyle w:val="PL"/>
        <w:shd w:val="pct10" w:color="auto" w:fill="auto"/>
        <w:rPr>
          <w:ins w:id="9953" w:author="CR#0250r2" w:date="2020-04-07T03:19:00Z"/>
          <w:lang w:eastAsia="ko-KR"/>
          <w:rPrChange w:id="9954" w:author="CR#0252r1" w:date="2020-04-07T04:24:00Z">
            <w:rPr>
              <w:ins w:id="9955" w:author="CR#0250r2" w:date="2020-04-07T03:19:00Z"/>
              <w:lang w:eastAsia="ko-KR"/>
            </w:rPr>
          </w:rPrChange>
        </w:rPr>
      </w:pPr>
      <w:ins w:id="9956" w:author="CR#0250r2" w:date="2020-04-07T03:19:00Z">
        <w:r w:rsidRPr="009F32C9">
          <w:rPr>
            <w:lang w:eastAsia="ko-KR"/>
            <w:rPrChange w:id="9957" w:author="CR#0252r1" w:date="2020-04-07T04:24:00Z">
              <w:rPr>
                <w:lang w:eastAsia="ko-KR"/>
              </w:rPr>
            </w:rPrChange>
          </w:rPr>
          <w:t>-- ASN1STOP</w:t>
        </w:r>
      </w:ins>
    </w:p>
    <w:p w:rsidR="00394F9F" w:rsidRPr="009F32C9" w:rsidRDefault="00394F9F" w:rsidP="00394F9F">
      <w:pPr>
        <w:rPr>
          <w:iCs/>
          <w:lang w:eastAsia="ko-KR"/>
          <w:rPrChange w:id="9958" w:author="CR#0252r1" w:date="2020-04-07T04:24:00Z">
            <w:rPr>
              <w:iCs/>
              <w:lang w:eastAsia="ko-KR"/>
            </w:rPr>
          </w:rPrChange>
        </w:rPr>
      </w:pPr>
    </w:p>
    <w:p w:rsidR="00394F9F" w:rsidRPr="009F32C9" w:rsidRDefault="00394F9F" w:rsidP="00394F9F">
      <w:pPr>
        <w:pStyle w:val="Heading4"/>
        <w:rPr>
          <w:i/>
          <w:iCs/>
          <w:noProof/>
          <w:lang w:eastAsia="ko-KR"/>
          <w:rPrChange w:id="9959" w:author="CR#0252r1" w:date="2020-04-07T04:24:00Z">
            <w:rPr>
              <w:i/>
              <w:iCs/>
              <w:noProof/>
              <w:lang w:eastAsia="ko-KR"/>
            </w:rPr>
          </w:rPrChange>
        </w:rPr>
      </w:pPr>
      <w:bookmarkStart w:id="9960" w:name="_Toc27765173"/>
      <w:r w:rsidRPr="009F32C9">
        <w:rPr>
          <w:i/>
          <w:iCs/>
          <w:lang w:eastAsia="ko-KR"/>
          <w:rPrChange w:id="9961" w:author="CR#0252r1" w:date="2020-04-07T04:24:00Z">
            <w:rPr>
              <w:i/>
              <w:iCs/>
              <w:lang w:eastAsia="ko-KR"/>
            </w:rPr>
          </w:rPrChange>
        </w:rPr>
        <w:t>–</w:t>
      </w:r>
      <w:r w:rsidRPr="009F32C9">
        <w:rPr>
          <w:i/>
          <w:iCs/>
          <w:lang w:eastAsia="ko-KR"/>
          <w:rPrChange w:id="9962" w:author="CR#0252r1" w:date="2020-04-07T04:24:00Z">
            <w:rPr>
              <w:i/>
              <w:iCs/>
              <w:lang w:eastAsia="ko-KR"/>
            </w:rPr>
          </w:rPrChange>
        </w:rPr>
        <w:tab/>
      </w:r>
      <w:r w:rsidRPr="009F32C9">
        <w:rPr>
          <w:i/>
          <w:iCs/>
          <w:noProof/>
          <w:lang w:eastAsia="ko-KR"/>
          <w:rPrChange w:id="9963" w:author="CR#0252r1" w:date="2020-04-07T04:24:00Z">
            <w:rPr>
              <w:i/>
              <w:iCs/>
              <w:noProof/>
              <w:lang w:eastAsia="ko-KR"/>
            </w:rPr>
          </w:rPrChange>
        </w:rPr>
        <w:t>PeriodicAssistanceDataControlParameters</w:t>
      </w:r>
      <w:bookmarkEnd w:id="9960"/>
    </w:p>
    <w:p w:rsidR="00394F9F" w:rsidRPr="009F32C9" w:rsidRDefault="00394F9F" w:rsidP="00394F9F">
      <w:pPr>
        <w:keepLines/>
        <w:rPr>
          <w:lang w:eastAsia="ko-KR"/>
          <w:rPrChange w:id="9964" w:author="CR#0252r1" w:date="2020-04-07T04:24:00Z">
            <w:rPr>
              <w:lang w:eastAsia="ko-KR"/>
            </w:rPr>
          </w:rPrChange>
        </w:rPr>
      </w:pPr>
      <w:r w:rsidRPr="009F32C9">
        <w:rPr>
          <w:lang w:eastAsia="ko-KR"/>
          <w:rPrChange w:id="9965" w:author="CR#0252r1" w:date="2020-04-07T04:24:00Z">
            <w:rPr>
              <w:lang w:eastAsia="ko-KR"/>
            </w:rPr>
          </w:rPrChange>
        </w:rPr>
        <w:t xml:space="preserve">The IE </w:t>
      </w:r>
      <w:r w:rsidRPr="009F32C9">
        <w:rPr>
          <w:i/>
          <w:noProof/>
          <w:lang w:eastAsia="ko-KR"/>
          <w:rPrChange w:id="9966" w:author="CR#0252r1" w:date="2020-04-07T04:24:00Z">
            <w:rPr>
              <w:i/>
              <w:noProof/>
              <w:lang w:eastAsia="ko-KR"/>
            </w:rPr>
          </w:rPrChange>
        </w:rPr>
        <w:t xml:space="preserve">PeriodicAssistanceDataControlParameters </w:t>
      </w:r>
      <w:r w:rsidRPr="009F32C9">
        <w:rPr>
          <w:noProof/>
          <w:lang w:eastAsia="ko-KR"/>
          <w:rPrChange w:id="9967" w:author="CR#0252r1" w:date="2020-04-07T04:24:00Z">
            <w:rPr>
              <w:noProof/>
              <w:lang w:eastAsia="ko-KR"/>
            </w:rPr>
          </w:rPrChange>
        </w:rPr>
        <w:t>is</w:t>
      </w:r>
      <w:r w:rsidRPr="009F32C9">
        <w:rPr>
          <w:lang w:eastAsia="ko-KR"/>
          <w:rPrChange w:id="9968" w:author="CR#0252r1" w:date="2020-04-07T04:24:00Z">
            <w:rPr>
              <w:lang w:eastAsia="ko-KR"/>
            </w:rPr>
          </w:rPrChange>
        </w:rPr>
        <w:t xml:space="preserve"> used in a periodic assistance data delivery procedure as described in clauses 5.2.1a and 5.2.2a.</w:t>
      </w:r>
    </w:p>
    <w:p w:rsidR="00394F9F" w:rsidRPr="009F32C9" w:rsidRDefault="00394F9F" w:rsidP="00394F9F">
      <w:pPr>
        <w:pStyle w:val="PL"/>
        <w:shd w:val="clear" w:color="auto" w:fill="E6E6E6"/>
        <w:rPr>
          <w:lang w:eastAsia="ko-KR"/>
          <w:rPrChange w:id="9969" w:author="CR#0252r1" w:date="2020-04-07T04:24:00Z">
            <w:rPr>
              <w:lang w:eastAsia="ko-KR"/>
            </w:rPr>
          </w:rPrChange>
        </w:rPr>
      </w:pPr>
      <w:r w:rsidRPr="009F32C9">
        <w:rPr>
          <w:lang w:eastAsia="ko-KR"/>
          <w:rPrChange w:id="9970" w:author="CR#0252r1" w:date="2020-04-07T04:24:00Z">
            <w:rPr>
              <w:lang w:eastAsia="ko-KR"/>
            </w:rPr>
          </w:rPrChange>
        </w:rPr>
        <w:t>-- ASN1START</w:t>
      </w:r>
    </w:p>
    <w:p w:rsidR="00394F9F" w:rsidRPr="009F32C9" w:rsidRDefault="00394F9F" w:rsidP="00394F9F">
      <w:pPr>
        <w:pStyle w:val="PL"/>
        <w:shd w:val="clear" w:color="auto" w:fill="E6E6E6"/>
        <w:rPr>
          <w:lang w:eastAsia="ko-KR"/>
          <w:rPrChange w:id="9971" w:author="CR#0252r1" w:date="2020-04-07T04:24:00Z">
            <w:rPr>
              <w:lang w:eastAsia="ko-KR"/>
            </w:rPr>
          </w:rPrChange>
        </w:rPr>
      </w:pPr>
    </w:p>
    <w:p w:rsidR="00394F9F" w:rsidRPr="009F32C9" w:rsidRDefault="00394F9F" w:rsidP="00394F9F">
      <w:pPr>
        <w:pStyle w:val="PL"/>
        <w:shd w:val="clear" w:color="auto" w:fill="E6E6E6"/>
        <w:rPr>
          <w:snapToGrid w:val="0"/>
          <w:lang w:eastAsia="ko-KR"/>
          <w:rPrChange w:id="9972" w:author="CR#0252r1" w:date="2020-04-07T04:24:00Z">
            <w:rPr>
              <w:snapToGrid w:val="0"/>
              <w:lang w:eastAsia="ko-KR"/>
            </w:rPr>
          </w:rPrChange>
        </w:rPr>
      </w:pPr>
      <w:r w:rsidRPr="009F32C9">
        <w:rPr>
          <w:snapToGrid w:val="0"/>
          <w:lang w:eastAsia="ko-KR"/>
          <w:rPrChange w:id="9973" w:author="CR#0252r1" w:date="2020-04-07T04:24:00Z">
            <w:rPr>
              <w:snapToGrid w:val="0"/>
              <w:lang w:eastAsia="ko-KR"/>
            </w:rPr>
          </w:rPrChange>
        </w:rPr>
        <w:t xml:space="preserve">PeriodicAssistanceDataControlParameters-r15 </w:t>
      </w:r>
      <w:r w:rsidRPr="009F32C9">
        <w:rPr>
          <w:lang w:eastAsia="ko-KR"/>
          <w:rPrChange w:id="9974" w:author="CR#0252r1" w:date="2020-04-07T04:24:00Z">
            <w:rPr>
              <w:lang w:eastAsia="ko-KR"/>
            </w:rPr>
          </w:rPrChange>
        </w:rPr>
        <w:t>::=</w:t>
      </w:r>
      <w:r w:rsidRPr="009F32C9">
        <w:rPr>
          <w:snapToGrid w:val="0"/>
          <w:lang w:eastAsia="ko-KR"/>
          <w:rPrChange w:id="9975" w:author="CR#0252r1" w:date="2020-04-07T04:24:00Z">
            <w:rPr>
              <w:snapToGrid w:val="0"/>
              <w:lang w:eastAsia="ko-KR"/>
            </w:rPr>
          </w:rPrChange>
        </w:rPr>
        <w:t xml:space="preserve"> SEQUENCE {</w:t>
      </w:r>
    </w:p>
    <w:p w:rsidR="00394F9F" w:rsidRPr="009F32C9" w:rsidRDefault="00394F9F" w:rsidP="00394F9F">
      <w:pPr>
        <w:pStyle w:val="PL"/>
        <w:shd w:val="clear" w:color="auto" w:fill="E6E6E6"/>
        <w:rPr>
          <w:snapToGrid w:val="0"/>
          <w:lang w:eastAsia="ko-KR"/>
          <w:rPrChange w:id="9976" w:author="CR#0252r1" w:date="2020-04-07T04:24:00Z">
            <w:rPr>
              <w:snapToGrid w:val="0"/>
              <w:lang w:eastAsia="ko-KR"/>
            </w:rPr>
          </w:rPrChange>
        </w:rPr>
      </w:pPr>
      <w:r w:rsidRPr="009F32C9">
        <w:rPr>
          <w:snapToGrid w:val="0"/>
          <w:lang w:eastAsia="ko-KR"/>
          <w:rPrChange w:id="9977" w:author="CR#0252r1" w:date="2020-04-07T04:24:00Z">
            <w:rPr>
              <w:snapToGrid w:val="0"/>
              <w:lang w:eastAsia="ko-KR"/>
            </w:rPr>
          </w:rPrChange>
        </w:rPr>
        <w:tab/>
        <w:t>periodicSessionID-r15</w:t>
      </w:r>
      <w:r w:rsidRPr="009F32C9">
        <w:rPr>
          <w:snapToGrid w:val="0"/>
          <w:lang w:eastAsia="ko-KR"/>
          <w:rPrChange w:id="9978" w:author="CR#0252r1" w:date="2020-04-07T04:24:00Z">
            <w:rPr>
              <w:snapToGrid w:val="0"/>
              <w:lang w:eastAsia="ko-KR"/>
            </w:rPr>
          </w:rPrChange>
        </w:rPr>
        <w:tab/>
      </w:r>
      <w:r w:rsidRPr="009F32C9">
        <w:rPr>
          <w:snapToGrid w:val="0"/>
          <w:lang w:eastAsia="ko-KR"/>
          <w:rPrChange w:id="9979" w:author="CR#0252r1" w:date="2020-04-07T04:24:00Z">
            <w:rPr>
              <w:snapToGrid w:val="0"/>
              <w:lang w:eastAsia="ko-KR"/>
            </w:rPr>
          </w:rPrChange>
        </w:rPr>
        <w:tab/>
      </w:r>
      <w:r w:rsidRPr="009F32C9">
        <w:rPr>
          <w:snapToGrid w:val="0"/>
          <w:lang w:eastAsia="ko-KR"/>
          <w:rPrChange w:id="9980" w:author="CR#0252r1" w:date="2020-04-07T04:24:00Z">
            <w:rPr>
              <w:snapToGrid w:val="0"/>
              <w:lang w:eastAsia="ko-KR"/>
            </w:rPr>
          </w:rPrChange>
        </w:rPr>
        <w:tab/>
        <w:t>PeriodicSessionID-r15,</w:t>
      </w:r>
    </w:p>
    <w:p w:rsidR="00394F9F" w:rsidRPr="009F32C9" w:rsidRDefault="00394F9F" w:rsidP="00394F9F">
      <w:pPr>
        <w:pStyle w:val="PL"/>
        <w:shd w:val="clear" w:color="auto" w:fill="E6E6E6"/>
        <w:rPr>
          <w:snapToGrid w:val="0"/>
          <w:lang w:eastAsia="ko-KR"/>
          <w:rPrChange w:id="9981" w:author="CR#0252r1" w:date="2020-04-07T04:24:00Z">
            <w:rPr>
              <w:snapToGrid w:val="0"/>
              <w:lang w:eastAsia="ko-KR"/>
            </w:rPr>
          </w:rPrChange>
        </w:rPr>
      </w:pPr>
      <w:r w:rsidRPr="009F32C9">
        <w:rPr>
          <w:snapToGrid w:val="0"/>
          <w:lang w:eastAsia="ko-KR"/>
          <w:rPrChange w:id="9982" w:author="CR#0252r1" w:date="2020-04-07T04:24:00Z">
            <w:rPr>
              <w:snapToGrid w:val="0"/>
              <w:lang w:eastAsia="ko-KR"/>
            </w:rPr>
          </w:rPrChange>
        </w:rPr>
        <w:tab/>
        <w:t>...</w:t>
      </w:r>
      <w:r w:rsidR="009752B6" w:rsidRPr="009F32C9">
        <w:rPr>
          <w:snapToGrid w:val="0"/>
          <w:lang w:eastAsia="ko-KR"/>
          <w:rPrChange w:id="9983" w:author="CR#0252r1" w:date="2020-04-07T04:24:00Z">
            <w:rPr>
              <w:snapToGrid w:val="0"/>
              <w:lang w:eastAsia="ko-KR"/>
            </w:rPr>
          </w:rPrChange>
        </w:rPr>
        <w:t>,</w:t>
      </w:r>
    </w:p>
    <w:p w:rsidR="00EB3B99" w:rsidRPr="009F32C9" w:rsidRDefault="00EB3B99" w:rsidP="00394F9F">
      <w:pPr>
        <w:pStyle w:val="PL"/>
        <w:shd w:val="clear" w:color="auto" w:fill="E6E6E6"/>
        <w:rPr>
          <w:snapToGrid w:val="0"/>
          <w:lang w:eastAsia="ko-KR"/>
          <w:rPrChange w:id="9984" w:author="CR#0252r1" w:date="2020-04-07T04:24:00Z">
            <w:rPr>
              <w:snapToGrid w:val="0"/>
              <w:lang w:eastAsia="ko-KR"/>
            </w:rPr>
          </w:rPrChange>
        </w:rPr>
      </w:pPr>
      <w:r w:rsidRPr="009F32C9">
        <w:rPr>
          <w:snapToGrid w:val="0"/>
          <w:lang w:eastAsia="ko-KR"/>
          <w:rPrChange w:id="9985" w:author="CR#0252r1" w:date="2020-04-07T04:24:00Z">
            <w:rPr>
              <w:snapToGrid w:val="0"/>
              <w:lang w:eastAsia="ko-KR"/>
            </w:rPr>
          </w:rPrChange>
        </w:rPr>
        <w:lastRenderedPageBreak/>
        <w:tab/>
        <w:t>[[</w:t>
      </w:r>
    </w:p>
    <w:p w:rsidR="00EB3B99" w:rsidRPr="009F32C9" w:rsidRDefault="00EB3B99" w:rsidP="00571836">
      <w:pPr>
        <w:pStyle w:val="PL"/>
        <w:shd w:val="clear" w:color="auto" w:fill="E6E6E6"/>
        <w:rPr>
          <w:snapToGrid w:val="0"/>
          <w:lang w:eastAsia="ko-KR"/>
          <w:rPrChange w:id="9986" w:author="CR#0252r1" w:date="2020-04-07T04:24:00Z">
            <w:rPr>
              <w:snapToGrid w:val="0"/>
              <w:lang w:eastAsia="ko-KR"/>
            </w:rPr>
          </w:rPrChange>
        </w:rPr>
      </w:pPr>
      <w:r w:rsidRPr="009F32C9">
        <w:rPr>
          <w:snapToGrid w:val="0"/>
          <w:lang w:eastAsia="ko-KR"/>
          <w:rPrChange w:id="9987" w:author="CR#0252r1" w:date="2020-04-07T04:24:00Z">
            <w:rPr>
              <w:snapToGrid w:val="0"/>
              <w:lang w:eastAsia="ko-KR"/>
            </w:rPr>
          </w:rPrChange>
        </w:rPr>
        <w:tab/>
      </w:r>
      <w:r w:rsidRPr="009F32C9">
        <w:rPr>
          <w:snapToGrid w:val="0"/>
          <w:lang w:eastAsia="ko-KR"/>
          <w:rPrChange w:id="9988" w:author="CR#0252r1" w:date="2020-04-07T04:24:00Z">
            <w:rPr>
              <w:snapToGrid w:val="0"/>
              <w:lang w:eastAsia="ko-KR"/>
            </w:rPr>
          </w:rPrChange>
        </w:rPr>
        <w:tab/>
        <w:t>updateCapabilities-r15</w:t>
      </w:r>
      <w:r w:rsidRPr="009F32C9">
        <w:rPr>
          <w:snapToGrid w:val="0"/>
          <w:lang w:eastAsia="ko-KR"/>
          <w:rPrChange w:id="9989" w:author="CR#0252r1" w:date="2020-04-07T04:24:00Z">
            <w:rPr>
              <w:snapToGrid w:val="0"/>
              <w:lang w:eastAsia="ko-KR"/>
            </w:rPr>
          </w:rPrChange>
        </w:rPr>
        <w:tab/>
      </w:r>
      <w:r w:rsidRPr="009F32C9">
        <w:rPr>
          <w:snapToGrid w:val="0"/>
          <w:lang w:eastAsia="ko-KR"/>
          <w:rPrChange w:id="9990" w:author="CR#0252r1" w:date="2020-04-07T04:24:00Z">
            <w:rPr>
              <w:snapToGrid w:val="0"/>
              <w:lang w:eastAsia="ko-KR"/>
            </w:rPr>
          </w:rPrChange>
        </w:rPr>
        <w:tab/>
        <w:t>UpdateCapabilities-r15</w:t>
      </w:r>
      <w:r w:rsidRPr="009F32C9">
        <w:rPr>
          <w:snapToGrid w:val="0"/>
          <w:lang w:eastAsia="ko-KR"/>
          <w:rPrChange w:id="9991" w:author="CR#0252r1" w:date="2020-04-07T04:24:00Z">
            <w:rPr>
              <w:snapToGrid w:val="0"/>
              <w:lang w:eastAsia="ko-KR"/>
            </w:rPr>
          </w:rPrChange>
        </w:rPr>
        <w:tab/>
      </w:r>
      <w:r w:rsidRPr="009F32C9">
        <w:rPr>
          <w:snapToGrid w:val="0"/>
          <w:lang w:eastAsia="ko-KR"/>
          <w:rPrChange w:id="9992" w:author="CR#0252r1" w:date="2020-04-07T04:24:00Z">
            <w:rPr>
              <w:snapToGrid w:val="0"/>
              <w:lang w:eastAsia="ko-KR"/>
            </w:rPr>
          </w:rPrChange>
        </w:rPr>
        <w:tab/>
        <w:t>OPTIONAL</w:t>
      </w:r>
    </w:p>
    <w:p w:rsidR="00EB3B99" w:rsidRPr="009F32C9" w:rsidRDefault="00EB3B99" w:rsidP="00394F9F">
      <w:pPr>
        <w:pStyle w:val="PL"/>
        <w:shd w:val="clear" w:color="auto" w:fill="E6E6E6"/>
        <w:rPr>
          <w:snapToGrid w:val="0"/>
          <w:lang w:eastAsia="ko-KR"/>
          <w:rPrChange w:id="9993" w:author="CR#0252r1" w:date="2020-04-07T04:24:00Z">
            <w:rPr>
              <w:snapToGrid w:val="0"/>
              <w:lang w:eastAsia="ko-KR"/>
            </w:rPr>
          </w:rPrChange>
        </w:rPr>
      </w:pPr>
      <w:r w:rsidRPr="009F32C9">
        <w:rPr>
          <w:snapToGrid w:val="0"/>
          <w:lang w:eastAsia="ko-KR"/>
          <w:rPrChange w:id="9994" w:author="CR#0252r1" w:date="2020-04-07T04:24:00Z">
            <w:rPr>
              <w:snapToGrid w:val="0"/>
              <w:lang w:eastAsia="ko-KR"/>
            </w:rPr>
          </w:rPrChange>
        </w:rPr>
        <w:tab/>
        <w:t>]]</w:t>
      </w:r>
    </w:p>
    <w:p w:rsidR="00394F9F" w:rsidRPr="009F32C9" w:rsidRDefault="00394F9F" w:rsidP="00394F9F">
      <w:pPr>
        <w:pStyle w:val="PL"/>
        <w:shd w:val="clear" w:color="auto" w:fill="E6E6E6"/>
        <w:rPr>
          <w:snapToGrid w:val="0"/>
          <w:lang w:eastAsia="ko-KR"/>
          <w:rPrChange w:id="9995" w:author="CR#0252r1" w:date="2020-04-07T04:24:00Z">
            <w:rPr>
              <w:snapToGrid w:val="0"/>
              <w:lang w:eastAsia="ko-KR"/>
            </w:rPr>
          </w:rPrChange>
        </w:rPr>
      </w:pPr>
      <w:r w:rsidRPr="009F32C9">
        <w:rPr>
          <w:snapToGrid w:val="0"/>
          <w:lang w:eastAsia="ko-KR"/>
          <w:rPrChange w:id="9996" w:author="CR#0252r1" w:date="2020-04-07T04:24:00Z">
            <w:rPr>
              <w:snapToGrid w:val="0"/>
              <w:lang w:eastAsia="ko-KR"/>
            </w:rPr>
          </w:rPrChange>
        </w:rPr>
        <w:t>}</w:t>
      </w:r>
    </w:p>
    <w:p w:rsidR="00394F9F" w:rsidRPr="009F32C9" w:rsidRDefault="00394F9F" w:rsidP="00394F9F">
      <w:pPr>
        <w:pStyle w:val="PL"/>
        <w:shd w:val="clear" w:color="auto" w:fill="E6E6E6"/>
        <w:rPr>
          <w:lang w:eastAsia="ko-KR"/>
          <w:rPrChange w:id="9997" w:author="CR#0252r1" w:date="2020-04-07T04:24:00Z">
            <w:rPr>
              <w:lang w:eastAsia="ko-KR"/>
            </w:rPr>
          </w:rPrChange>
        </w:rPr>
      </w:pPr>
    </w:p>
    <w:p w:rsidR="00394F9F" w:rsidRPr="009F32C9" w:rsidRDefault="00394F9F" w:rsidP="00394F9F">
      <w:pPr>
        <w:pStyle w:val="PL"/>
        <w:shd w:val="clear" w:color="auto" w:fill="E6E6E6"/>
        <w:rPr>
          <w:snapToGrid w:val="0"/>
          <w:lang w:eastAsia="ko-KR"/>
          <w:rPrChange w:id="9998" w:author="CR#0252r1" w:date="2020-04-07T04:24:00Z">
            <w:rPr>
              <w:snapToGrid w:val="0"/>
              <w:lang w:eastAsia="ko-KR"/>
            </w:rPr>
          </w:rPrChange>
        </w:rPr>
      </w:pPr>
      <w:r w:rsidRPr="009F32C9">
        <w:rPr>
          <w:snapToGrid w:val="0"/>
          <w:lang w:eastAsia="ko-KR"/>
          <w:rPrChange w:id="9999" w:author="CR#0252r1" w:date="2020-04-07T04:24:00Z">
            <w:rPr>
              <w:snapToGrid w:val="0"/>
              <w:lang w:eastAsia="ko-KR"/>
            </w:rPr>
          </w:rPrChange>
        </w:rPr>
        <w:t>PeriodicSessionID-r15 ::= SEQUENCE {</w:t>
      </w:r>
    </w:p>
    <w:p w:rsidR="00394F9F" w:rsidRPr="009F32C9" w:rsidRDefault="00394F9F" w:rsidP="00394F9F">
      <w:pPr>
        <w:pStyle w:val="PL"/>
        <w:shd w:val="clear" w:color="auto" w:fill="E6E6E6"/>
        <w:rPr>
          <w:rPrChange w:id="10000" w:author="CR#0252r1" w:date="2020-04-07T04:24:00Z">
            <w:rPr/>
          </w:rPrChange>
        </w:rPr>
      </w:pPr>
      <w:r w:rsidRPr="009F32C9">
        <w:rPr>
          <w:snapToGrid w:val="0"/>
          <w:lang w:eastAsia="ko-KR"/>
          <w:rPrChange w:id="10001" w:author="CR#0252r1" w:date="2020-04-07T04:24:00Z">
            <w:rPr>
              <w:snapToGrid w:val="0"/>
              <w:lang w:eastAsia="ko-KR"/>
            </w:rPr>
          </w:rPrChange>
        </w:rPr>
        <w:tab/>
        <w:t>periodic</w:t>
      </w:r>
      <w:r w:rsidRPr="009F32C9">
        <w:rPr>
          <w:rPrChange w:id="10002" w:author="CR#0252r1" w:date="2020-04-07T04:24:00Z">
            <w:rPr/>
          </w:rPrChange>
        </w:rPr>
        <w:t>SessionInitiator-r15</w:t>
      </w:r>
      <w:r w:rsidRPr="009F32C9">
        <w:rPr>
          <w:rPrChange w:id="10003" w:author="CR#0252r1" w:date="2020-04-07T04:24:00Z">
            <w:rPr/>
          </w:rPrChange>
        </w:rPr>
        <w:tab/>
        <w:t>ENUMERATED { locationServer, targetDevice, ... },</w:t>
      </w:r>
    </w:p>
    <w:p w:rsidR="00394F9F" w:rsidRPr="009F32C9" w:rsidRDefault="00394F9F" w:rsidP="00394F9F">
      <w:pPr>
        <w:pStyle w:val="PL"/>
        <w:shd w:val="clear" w:color="auto" w:fill="E6E6E6"/>
        <w:rPr>
          <w:rPrChange w:id="10004" w:author="CR#0252r1" w:date="2020-04-07T04:24:00Z">
            <w:rPr/>
          </w:rPrChange>
        </w:rPr>
      </w:pPr>
      <w:r w:rsidRPr="009F32C9">
        <w:rPr>
          <w:rPrChange w:id="10005" w:author="CR#0252r1" w:date="2020-04-07T04:24:00Z">
            <w:rPr/>
          </w:rPrChange>
        </w:rPr>
        <w:tab/>
        <w:t>periodicSessionNumber-r15</w:t>
      </w:r>
      <w:r w:rsidRPr="009F32C9">
        <w:rPr>
          <w:rPrChange w:id="10006" w:author="CR#0252r1" w:date="2020-04-07T04:24:00Z">
            <w:rPr/>
          </w:rPrChange>
        </w:rPr>
        <w:tab/>
      </w:r>
      <w:r w:rsidRPr="009F32C9">
        <w:rPr>
          <w:rPrChange w:id="10007" w:author="CR#0252r1" w:date="2020-04-07T04:24:00Z">
            <w:rPr/>
          </w:rPrChange>
        </w:rPr>
        <w:tab/>
        <w:t>INTEGER (0..255),</w:t>
      </w:r>
    </w:p>
    <w:p w:rsidR="00394F9F" w:rsidRPr="009F32C9" w:rsidRDefault="00394F9F" w:rsidP="00394F9F">
      <w:pPr>
        <w:pStyle w:val="PL"/>
        <w:shd w:val="clear" w:color="auto" w:fill="E6E6E6"/>
        <w:rPr>
          <w:snapToGrid w:val="0"/>
          <w:lang w:eastAsia="ko-KR"/>
          <w:rPrChange w:id="10008" w:author="CR#0252r1" w:date="2020-04-07T04:24:00Z">
            <w:rPr>
              <w:snapToGrid w:val="0"/>
              <w:lang w:eastAsia="ko-KR"/>
            </w:rPr>
          </w:rPrChange>
        </w:rPr>
      </w:pPr>
      <w:r w:rsidRPr="009F32C9">
        <w:rPr>
          <w:snapToGrid w:val="0"/>
          <w:lang w:eastAsia="ko-KR"/>
          <w:rPrChange w:id="10009" w:author="CR#0252r1" w:date="2020-04-07T04:24:00Z">
            <w:rPr>
              <w:snapToGrid w:val="0"/>
              <w:lang w:eastAsia="ko-KR"/>
            </w:rPr>
          </w:rPrChange>
        </w:rPr>
        <w:tab/>
        <w:t>...</w:t>
      </w:r>
    </w:p>
    <w:p w:rsidR="00394F9F" w:rsidRPr="009F32C9" w:rsidRDefault="00394F9F" w:rsidP="00394F9F">
      <w:pPr>
        <w:pStyle w:val="PL"/>
        <w:shd w:val="clear" w:color="auto" w:fill="E6E6E6"/>
        <w:rPr>
          <w:lang w:eastAsia="ko-KR"/>
          <w:rPrChange w:id="10010" w:author="CR#0252r1" w:date="2020-04-07T04:24:00Z">
            <w:rPr>
              <w:lang w:eastAsia="ko-KR"/>
            </w:rPr>
          </w:rPrChange>
        </w:rPr>
      </w:pPr>
      <w:r w:rsidRPr="009F32C9">
        <w:rPr>
          <w:snapToGrid w:val="0"/>
          <w:lang w:eastAsia="ko-KR"/>
          <w:rPrChange w:id="10011" w:author="CR#0252r1" w:date="2020-04-07T04:24:00Z">
            <w:rPr>
              <w:snapToGrid w:val="0"/>
              <w:lang w:eastAsia="ko-KR"/>
            </w:rPr>
          </w:rPrChange>
        </w:rPr>
        <w:t>}</w:t>
      </w:r>
    </w:p>
    <w:p w:rsidR="00EB3B99" w:rsidRPr="009F32C9" w:rsidRDefault="00EB3B99" w:rsidP="00EB3B99">
      <w:pPr>
        <w:pStyle w:val="PL"/>
        <w:shd w:val="clear" w:color="auto" w:fill="E6E6E6"/>
        <w:rPr>
          <w:lang w:eastAsia="ko-KR"/>
          <w:rPrChange w:id="10012" w:author="CR#0252r1" w:date="2020-04-07T04:24:00Z">
            <w:rPr>
              <w:lang w:eastAsia="ko-KR"/>
            </w:rPr>
          </w:rPrChange>
        </w:rPr>
      </w:pPr>
    </w:p>
    <w:p w:rsidR="00394F9F" w:rsidRPr="009F32C9" w:rsidRDefault="00EB3B99" w:rsidP="00EB3B99">
      <w:pPr>
        <w:pStyle w:val="PL"/>
        <w:shd w:val="clear" w:color="auto" w:fill="E6E6E6"/>
        <w:rPr>
          <w:snapToGrid w:val="0"/>
          <w:rPrChange w:id="10013" w:author="CR#0252r1" w:date="2020-04-07T04:24:00Z">
            <w:rPr>
              <w:snapToGrid w:val="0"/>
            </w:rPr>
          </w:rPrChange>
        </w:rPr>
      </w:pPr>
      <w:r w:rsidRPr="009F32C9">
        <w:rPr>
          <w:lang w:eastAsia="ko-KR"/>
          <w:rPrChange w:id="10014" w:author="CR#0252r1" w:date="2020-04-07T04:24:00Z">
            <w:rPr>
              <w:lang w:eastAsia="ko-KR"/>
            </w:rPr>
          </w:rPrChange>
        </w:rPr>
        <w:t xml:space="preserve">UpdateCapabilities-r15 ::= </w:t>
      </w:r>
      <w:r w:rsidRPr="009F32C9">
        <w:rPr>
          <w:snapToGrid w:val="0"/>
          <w:rPrChange w:id="10015" w:author="CR#0252r1" w:date="2020-04-07T04:24:00Z">
            <w:rPr>
              <w:snapToGrid w:val="0"/>
            </w:rPr>
          </w:rPrChange>
        </w:rPr>
        <w:t>BIT STRING {primaryCellID-r15</w:t>
      </w:r>
      <w:r w:rsidRPr="009F32C9">
        <w:rPr>
          <w:snapToGrid w:val="0"/>
          <w:rPrChange w:id="10016" w:author="CR#0252r1" w:date="2020-04-07T04:24:00Z">
            <w:rPr>
              <w:snapToGrid w:val="0"/>
            </w:rPr>
          </w:rPrChange>
        </w:rPr>
        <w:tab/>
        <w:t>(0)} (SIZE(1..8)</w:t>
      </w:r>
      <w:r w:rsidR="00721C29" w:rsidRPr="009F32C9">
        <w:rPr>
          <w:snapToGrid w:val="0"/>
          <w:rPrChange w:id="10017" w:author="CR#0252r1" w:date="2020-04-07T04:24:00Z">
            <w:rPr>
              <w:snapToGrid w:val="0"/>
            </w:rPr>
          </w:rPrChange>
        </w:rPr>
        <w:t>)</w:t>
      </w:r>
    </w:p>
    <w:p w:rsidR="00EB3B99" w:rsidRPr="009F32C9" w:rsidRDefault="00EB3B99" w:rsidP="00EB3B99">
      <w:pPr>
        <w:pStyle w:val="PL"/>
        <w:shd w:val="clear" w:color="auto" w:fill="E6E6E6"/>
        <w:rPr>
          <w:lang w:eastAsia="ko-KR"/>
          <w:rPrChange w:id="10018" w:author="CR#0252r1" w:date="2020-04-07T04:24:00Z">
            <w:rPr>
              <w:lang w:eastAsia="ko-KR"/>
            </w:rPr>
          </w:rPrChange>
        </w:rPr>
      </w:pPr>
    </w:p>
    <w:p w:rsidR="00394F9F" w:rsidRPr="009F32C9" w:rsidRDefault="00394F9F" w:rsidP="00394F9F">
      <w:pPr>
        <w:pStyle w:val="PL"/>
        <w:shd w:val="clear" w:color="auto" w:fill="E6E6E6"/>
        <w:rPr>
          <w:lang w:eastAsia="ko-KR"/>
          <w:rPrChange w:id="10019" w:author="CR#0252r1" w:date="2020-04-07T04:24:00Z">
            <w:rPr>
              <w:lang w:eastAsia="ko-KR"/>
            </w:rPr>
          </w:rPrChange>
        </w:rPr>
      </w:pPr>
      <w:r w:rsidRPr="009F32C9">
        <w:rPr>
          <w:lang w:eastAsia="ko-KR"/>
          <w:rPrChange w:id="10020" w:author="CR#0252r1" w:date="2020-04-07T04:24:00Z">
            <w:rPr>
              <w:lang w:eastAsia="ko-KR"/>
            </w:rPr>
          </w:rPrChange>
        </w:rPr>
        <w:t>-- ASN1STOP</w:t>
      </w:r>
    </w:p>
    <w:p w:rsidR="00394F9F" w:rsidRPr="009F32C9" w:rsidRDefault="00394F9F" w:rsidP="00394F9F">
      <w:pPr>
        <w:rPr>
          <w:iCs/>
          <w:lang w:eastAsia="ko-KR"/>
          <w:rPrChange w:id="10021" w:author="CR#0252r1" w:date="2020-04-07T04:24:00Z">
            <w:rPr>
              <w:iCs/>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394F9F" w:rsidRPr="009F32C9" w:rsidRDefault="00394F9F" w:rsidP="00EA5B55">
            <w:pPr>
              <w:pStyle w:val="TAH"/>
              <w:keepNext w:val="0"/>
              <w:keepLines w:val="0"/>
              <w:widowControl w:val="0"/>
              <w:rPr>
                <w:rPrChange w:id="10022" w:author="CR#0252r1" w:date="2020-04-07T04:24:00Z">
                  <w:rPr/>
                </w:rPrChange>
              </w:rPr>
            </w:pPr>
            <w:r w:rsidRPr="009F32C9">
              <w:rPr>
                <w:i/>
                <w:noProof/>
                <w:rPrChange w:id="10023" w:author="CR#0252r1" w:date="2020-04-07T04:24:00Z">
                  <w:rPr>
                    <w:i/>
                    <w:noProof/>
                  </w:rPr>
                </w:rPrChange>
              </w:rPr>
              <w:t>PeriodicAssistanceDataControlParameters</w:t>
            </w:r>
            <w:r w:rsidRPr="009F32C9">
              <w:rPr>
                <w:iCs/>
                <w:noProof/>
                <w:rPrChange w:id="10024" w:author="CR#0252r1" w:date="2020-04-07T04:24:00Z">
                  <w:rPr>
                    <w:iCs/>
                    <w:noProof/>
                  </w:rPr>
                </w:rPrChange>
              </w:rPr>
              <w:t xml:space="preserve"> field descriptions</w:t>
            </w:r>
          </w:p>
        </w:tc>
      </w:tr>
      <w:tr w:rsidR="009F32C9" w:rsidRPr="009F32C9" w:rsidTr="00EA5B55">
        <w:trPr>
          <w:cantSplit/>
        </w:trPr>
        <w:tc>
          <w:tcPr>
            <w:tcW w:w="9639" w:type="dxa"/>
          </w:tcPr>
          <w:p w:rsidR="00394F9F" w:rsidRPr="009F32C9" w:rsidRDefault="00394F9F" w:rsidP="00EA5B55">
            <w:pPr>
              <w:pStyle w:val="TAL"/>
              <w:keepNext w:val="0"/>
              <w:keepLines w:val="0"/>
              <w:widowControl w:val="0"/>
              <w:rPr>
                <w:b/>
                <w:i/>
                <w:snapToGrid w:val="0"/>
                <w:rPrChange w:id="10025" w:author="CR#0252r1" w:date="2020-04-07T04:24:00Z">
                  <w:rPr>
                    <w:b/>
                    <w:i/>
                    <w:snapToGrid w:val="0"/>
                  </w:rPr>
                </w:rPrChange>
              </w:rPr>
            </w:pPr>
            <w:r w:rsidRPr="009F32C9">
              <w:rPr>
                <w:b/>
                <w:i/>
                <w:snapToGrid w:val="0"/>
                <w:rPrChange w:id="10026" w:author="CR#0252r1" w:date="2020-04-07T04:24:00Z">
                  <w:rPr>
                    <w:b/>
                    <w:i/>
                    <w:snapToGrid w:val="0"/>
                  </w:rPr>
                </w:rPrChange>
              </w:rPr>
              <w:t>periodicSessionID</w:t>
            </w:r>
          </w:p>
          <w:p w:rsidR="00394F9F" w:rsidRPr="009F32C9" w:rsidRDefault="00394F9F" w:rsidP="00EA5B55">
            <w:pPr>
              <w:pStyle w:val="TAL"/>
              <w:keepNext w:val="0"/>
              <w:keepLines w:val="0"/>
              <w:widowControl w:val="0"/>
              <w:rPr>
                <w:rPrChange w:id="10027" w:author="CR#0252r1" w:date="2020-04-07T04:24:00Z">
                  <w:rPr/>
                </w:rPrChange>
              </w:rPr>
            </w:pPr>
            <w:r w:rsidRPr="009F32C9">
              <w:rPr>
                <w:snapToGrid w:val="0"/>
                <w:rPrChange w:id="10028" w:author="CR#0252r1" w:date="2020-04-07T04:24:00Z">
                  <w:rPr>
                    <w:snapToGrid w:val="0"/>
                  </w:rPr>
                </w:rPrChange>
              </w:rPr>
              <w:t xml:space="preserve">This field identifies a particular periodic assistance data delivery session </w:t>
            </w:r>
            <w:r w:rsidRPr="009F32C9">
              <w:rPr>
                <w:lang w:eastAsia="en-GB"/>
                <w:rPrChange w:id="10029" w:author="CR#0252r1" w:date="2020-04-07T04:24:00Z">
                  <w:rPr>
                    <w:lang w:eastAsia="en-GB"/>
                  </w:rPr>
                </w:rPrChange>
              </w:rPr>
              <w:t>and the initiator of the session</w:t>
            </w:r>
            <w:r w:rsidRPr="009F32C9">
              <w:rPr>
                <w:snapToGrid w:val="0"/>
                <w:rPrChange w:id="10030" w:author="CR#0252r1" w:date="2020-04-07T04:24:00Z">
                  <w:rPr>
                    <w:snapToGrid w:val="0"/>
                  </w:rPr>
                </w:rPrChange>
              </w:rPr>
              <w:t>.</w:t>
            </w:r>
          </w:p>
        </w:tc>
      </w:tr>
      <w:tr w:rsidR="00F80BCA" w:rsidRPr="009F32C9" w:rsidTr="00F80BCA">
        <w:trPr>
          <w:cantSplit/>
        </w:trPr>
        <w:tc>
          <w:tcPr>
            <w:tcW w:w="9639" w:type="dxa"/>
          </w:tcPr>
          <w:p w:rsidR="00EB3B99" w:rsidRPr="009F32C9" w:rsidRDefault="00EB3B99" w:rsidP="00571836">
            <w:pPr>
              <w:pStyle w:val="TAL"/>
              <w:rPr>
                <w:b/>
                <w:i/>
                <w:snapToGrid w:val="0"/>
                <w:rPrChange w:id="10031" w:author="CR#0252r1" w:date="2020-04-07T04:24:00Z">
                  <w:rPr>
                    <w:b/>
                    <w:i/>
                    <w:snapToGrid w:val="0"/>
                  </w:rPr>
                </w:rPrChange>
              </w:rPr>
            </w:pPr>
            <w:r w:rsidRPr="009F32C9">
              <w:rPr>
                <w:b/>
                <w:i/>
                <w:snapToGrid w:val="0"/>
                <w:rPrChange w:id="10032" w:author="CR#0252r1" w:date="2020-04-07T04:24:00Z">
                  <w:rPr>
                    <w:b/>
                    <w:i/>
                    <w:snapToGrid w:val="0"/>
                  </w:rPr>
                </w:rPrChange>
              </w:rPr>
              <w:t>updateCapabilities</w:t>
            </w:r>
          </w:p>
          <w:p w:rsidR="00EB3B99" w:rsidRPr="009F32C9" w:rsidRDefault="00EB3B99" w:rsidP="00571836">
            <w:pPr>
              <w:pStyle w:val="TAL"/>
              <w:rPr>
                <w:snapToGrid w:val="0"/>
                <w:rPrChange w:id="10033" w:author="CR#0252r1" w:date="2020-04-07T04:24:00Z">
                  <w:rPr>
                    <w:snapToGrid w:val="0"/>
                  </w:rPr>
                </w:rPrChange>
              </w:rPr>
            </w:pPr>
            <w:r w:rsidRPr="009F32C9">
              <w:rPr>
                <w:snapToGrid w:val="0"/>
                <w:rPrChange w:id="10034" w:author="CR#0252r1" w:date="2020-04-07T04:24:00Z">
                  <w:rPr>
                    <w:snapToGrid w:val="0"/>
                  </w:rPr>
                </w:rPrChange>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9F32C9" w:rsidRDefault="002B1632" w:rsidP="002D60CB">
      <w:pPr>
        <w:rPr>
          <w:iCs/>
          <w:lang w:eastAsia="ko-KR"/>
          <w:rPrChange w:id="10035" w:author="CR#0252r1" w:date="2020-04-07T04:24:00Z">
            <w:rPr>
              <w:iCs/>
              <w:lang w:eastAsia="ko-KR"/>
            </w:rPr>
          </w:rPrChange>
        </w:rPr>
      </w:pPr>
    </w:p>
    <w:p w:rsidR="002B1632" w:rsidRPr="009F32C9" w:rsidRDefault="002B1632" w:rsidP="002D60CB">
      <w:pPr>
        <w:pStyle w:val="Heading4"/>
        <w:rPr>
          <w:i/>
          <w:iCs/>
          <w:noProof/>
          <w:lang w:eastAsia="ko-KR"/>
          <w:rPrChange w:id="10036" w:author="CR#0252r1" w:date="2020-04-07T04:24:00Z">
            <w:rPr>
              <w:i/>
              <w:iCs/>
              <w:noProof/>
              <w:lang w:eastAsia="ko-KR"/>
            </w:rPr>
          </w:rPrChange>
        </w:rPr>
      </w:pPr>
      <w:bookmarkStart w:id="10037" w:name="_Toc27765174"/>
      <w:r w:rsidRPr="009F32C9">
        <w:rPr>
          <w:i/>
          <w:iCs/>
          <w:lang w:eastAsia="ko-KR"/>
          <w:rPrChange w:id="10038" w:author="CR#0252r1" w:date="2020-04-07T04:24:00Z">
            <w:rPr>
              <w:i/>
              <w:iCs/>
              <w:lang w:eastAsia="ko-KR"/>
            </w:rPr>
          </w:rPrChange>
        </w:rPr>
        <w:t>–</w:t>
      </w:r>
      <w:r w:rsidRPr="009F32C9">
        <w:rPr>
          <w:i/>
          <w:iCs/>
          <w:lang w:eastAsia="ko-KR"/>
          <w:rPrChange w:id="10039" w:author="CR#0252r1" w:date="2020-04-07T04:24:00Z">
            <w:rPr>
              <w:i/>
              <w:iCs/>
              <w:lang w:eastAsia="ko-KR"/>
            </w:rPr>
          </w:rPrChange>
        </w:rPr>
        <w:tab/>
      </w:r>
      <w:r w:rsidRPr="009F32C9">
        <w:rPr>
          <w:i/>
          <w:iCs/>
          <w:noProof/>
          <w:lang w:eastAsia="ko-KR"/>
          <w:rPrChange w:id="10040" w:author="CR#0252r1" w:date="2020-04-07T04:24:00Z">
            <w:rPr>
              <w:i/>
              <w:iCs/>
              <w:noProof/>
              <w:lang w:eastAsia="ko-KR"/>
            </w:rPr>
          </w:rPrChange>
        </w:rPr>
        <w:t>Polygon</w:t>
      </w:r>
      <w:bookmarkEnd w:id="10037"/>
    </w:p>
    <w:p w:rsidR="002B1632" w:rsidRPr="009F32C9" w:rsidRDefault="002B1632" w:rsidP="002D60CB">
      <w:pPr>
        <w:keepLines/>
        <w:rPr>
          <w:lang w:eastAsia="ko-KR"/>
          <w:rPrChange w:id="10041" w:author="CR#0252r1" w:date="2020-04-07T04:24:00Z">
            <w:rPr>
              <w:lang w:eastAsia="ko-KR"/>
            </w:rPr>
          </w:rPrChange>
        </w:rPr>
      </w:pPr>
      <w:r w:rsidRPr="009F32C9">
        <w:rPr>
          <w:lang w:eastAsia="ko-KR"/>
          <w:rPrChange w:id="10042" w:author="CR#0252r1" w:date="2020-04-07T04:24:00Z">
            <w:rPr>
              <w:lang w:eastAsia="ko-KR"/>
            </w:rPr>
          </w:rPrChange>
        </w:rPr>
        <w:t xml:space="preserve">The IE </w:t>
      </w:r>
      <w:r w:rsidRPr="009F32C9">
        <w:rPr>
          <w:i/>
          <w:noProof/>
          <w:lang w:eastAsia="ko-KR"/>
          <w:rPrChange w:id="10043" w:author="CR#0252r1" w:date="2020-04-07T04:24:00Z">
            <w:rPr>
              <w:i/>
              <w:noProof/>
              <w:lang w:eastAsia="ko-KR"/>
            </w:rPr>
          </w:rPrChange>
        </w:rPr>
        <w:t xml:space="preserve">Polygon </w:t>
      </w:r>
      <w:r w:rsidRPr="009F32C9">
        <w:rPr>
          <w:noProof/>
          <w:lang w:eastAsia="ko-KR"/>
          <w:rPrChange w:id="10044" w:author="CR#0252r1" w:date="2020-04-07T04:24:00Z">
            <w:rPr>
              <w:noProof/>
              <w:lang w:eastAsia="ko-KR"/>
            </w:rPr>
          </w:rPrChange>
        </w:rPr>
        <w:t>is</w:t>
      </w:r>
      <w:r w:rsidRPr="009F32C9">
        <w:rPr>
          <w:lang w:eastAsia="ko-KR"/>
          <w:rPrChange w:id="10045" w:author="CR#0252r1" w:date="2020-04-07T04:24:00Z">
            <w:rPr>
              <w:lang w:eastAsia="ko-KR"/>
            </w:rPr>
          </w:rPrChange>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10046" w:author="CR#0252r1" w:date="2020-04-07T04:24:00Z">
            <w:rPr>
              <w:rFonts w:ascii="Courier New" w:hAnsi="Courier New"/>
              <w:noProof/>
              <w:sz w:val="16"/>
              <w:lang w:eastAsia="ko-KR"/>
            </w:rPr>
          </w:rPrChange>
        </w:rPr>
      </w:pPr>
      <w:r w:rsidRPr="009F32C9">
        <w:rPr>
          <w:rFonts w:ascii="Courier New" w:hAnsi="Courier New"/>
          <w:noProof/>
          <w:sz w:val="16"/>
          <w:lang w:eastAsia="ko-KR"/>
          <w:rPrChange w:id="10047" w:author="CR#0252r1" w:date="2020-04-07T04:24:00Z">
            <w:rPr>
              <w:rFonts w:ascii="Courier New" w:hAnsi="Courier New"/>
              <w:noProof/>
              <w:sz w:val="16"/>
              <w:lang w:eastAsia="ko-KR"/>
            </w:rPr>
          </w:rPrChange>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10048"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Change w:id="10049" w:author="CR#0252r1" w:date="2020-04-07T04:24:00Z">
            <w:rPr>
              <w:rFonts w:ascii="Courier New" w:hAnsi="Courier New"/>
              <w:noProof/>
              <w:sz w:val="16"/>
              <w:lang w:eastAsia="ko-KR"/>
            </w:rPr>
          </w:rPrChange>
        </w:rPr>
      </w:pPr>
      <w:r w:rsidRPr="009F32C9">
        <w:rPr>
          <w:rFonts w:ascii="Courier New" w:hAnsi="Courier New"/>
          <w:noProof/>
          <w:snapToGrid w:val="0"/>
          <w:sz w:val="16"/>
          <w:lang w:eastAsia="ko-KR"/>
          <w:rPrChange w:id="10050" w:author="CR#0252r1" w:date="2020-04-07T04:24:00Z">
            <w:rPr>
              <w:rFonts w:ascii="Courier New" w:hAnsi="Courier New"/>
              <w:noProof/>
              <w:snapToGrid w:val="0"/>
              <w:sz w:val="16"/>
              <w:lang w:eastAsia="ko-KR"/>
            </w:rPr>
          </w:rPrChange>
        </w:rPr>
        <w:t xml:space="preserve">Polygon </w:t>
      </w:r>
      <w:r w:rsidRPr="009F32C9">
        <w:rPr>
          <w:rFonts w:ascii="Courier New" w:hAnsi="Courier New"/>
          <w:noProof/>
          <w:sz w:val="16"/>
          <w:lang w:eastAsia="ko-KR"/>
          <w:rPrChange w:id="10051" w:author="CR#0252r1" w:date="2020-04-07T04:24:00Z">
            <w:rPr>
              <w:rFonts w:ascii="Courier New" w:hAnsi="Courier New"/>
              <w:noProof/>
              <w:sz w:val="16"/>
              <w:lang w:eastAsia="ko-KR"/>
            </w:rPr>
          </w:rPrChange>
        </w:rPr>
        <w:t xml:space="preserve">::= </w:t>
      </w:r>
      <w:r w:rsidRPr="009F32C9">
        <w:rPr>
          <w:rFonts w:ascii="Courier New" w:hAnsi="Courier New"/>
          <w:noProof/>
          <w:snapToGrid w:val="0"/>
          <w:sz w:val="16"/>
          <w:lang w:eastAsia="ko-KR"/>
          <w:rPrChange w:id="10052" w:author="CR#0252r1" w:date="2020-04-07T04:24:00Z">
            <w:rPr>
              <w:rFonts w:ascii="Courier New" w:hAnsi="Courier New"/>
              <w:noProof/>
              <w:snapToGrid w:val="0"/>
              <w:sz w:val="16"/>
              <w:lang w:eastAsia="ko-KR"/>
            </w:rPr>
          </w:rPrChange>
        </w:rPr>
        <w:t>SEQUENCE (SIZE (3..15)) OF PolygonPoint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Change w:id="10053" w:author="CR#0252r1" w:date="2020-04-07T04:24:00Z">
            <w:rPr>
              <w:rFonts w:ascii="Courier New" w:hAnsi="Courier New"/>
              <w:noProof/>
              <w:sz w:val="16"/>
              <w:lang w:eastAsia="ko-KR"/>
            </w:rPr>
          </w:rPrChange>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Change w:id="10054"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10055" w:author="CR#0252r1" w:date="2020-04-07T04:24:00Z">
            <w:rPr>
              <w:rFonts w:ascii="Courier New" w:hAnsi="Courier New"/>
              <w:noProof/>
              <w:snapToGrid w:val="0"/>
              <w:sz w:val="16"/>
              <w:lang w:eastAsia="ko-KR"/>
            </w:rPr>
          </w:rPrChange>
        </w:rPr>
        <w:t>PolygonPoints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10056"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10057" w:author="CR#0252r1" w:date="2020-04-07T04:24:00Z">
            <w:rPr>
              <w:rFonts w:ascii="Courier New" w:hAnsi="Courier New"/>
              <w:noProof/>
              <w:snapToGrid w:val="0"/>
              <w:sz w:val="16"/>
              <w:lang w:eastAsia="ko-KR"/>
            </w:rPr>
          </w:rPrChange>
        </w:rPr>
        <w:tab/>
        <w:t>latitudeSign</w:t>
      </w:r>
      <w:r w:rsidRPr="009F32C9">
        <w:rPr>
          <w:rFonts w:ascii="Courier New" w:hAnsi="Courier New"/>
          <w:noProof/>
          <w:snapToGrid w:val="0"/>
          <w:sz w:val="16"/>
          <w:lang w:eastAsia="ko-KR"/>
          <w:rPrChange w:id="1005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1005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10060"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10061" w:author="CR#0252r1" w:date="2020-04-07T04:24:00Z">
            <w:rPr>
              <w:rFonts w:ascii="Courier New" w:hAnsi="Courier New"/>
              <w:noProof/>
              <w:snapToGrid w:val="0"/>
              <w:sz w:val="16"/>
              <w:lang w:eastAsia="ko-KR"/>
            </w:rPr>
          </w:rPrChange>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10062"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10063" w:author="CR#0252r1" w:date="2020-04-07T04:24:00Z">
            <w:rPr>
              <w:rFonts w:ascii="Courier New" w:hAnsi="Courier New"/>
              <w:noProof/>
              <w:snapToGrid w:val="0"/>
              <w:sz w:val="16"/>
              <w:lang w:eastAsia="ko-KR"/>
            </w:rPr>
          </w:rPrChange>
        </w:rPr>
        <w:tab/>
        <w:t>degreesLatitude</w:t>
      </w:r>
      <w:r w:rsidRPr="009F32C9">
        <w:rPr>
          <w:rFonts w:ascii="Courier New" w:hAnsi="Courier New"/>
          <w:noProof/>
          <w:snapToGrid w:val="0"/>
          <w:sz w:val="16"/>
          <w:lang w:eastAsia="ko-KR"/>
          <w:rPrChange w:id="1006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10065"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1006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10067" w:author="CR#0252r1" w:date="2020-04-07T04:24:00Z">
            <w:rPr>
              <w:rFonts w:ascii="Courier New" w:hAnsi="Courier New"/>
              <w:noProof/>
              <w:snapToGrid w:val="0"/>
              <w:sz w:val="16"/>
              <w:lang w:eastAsia="ko-KR"/>
            </w:rPr>
          </w:rPrChange>
        </w:rPr>
        <w:tab/>
        <w:t>INTEGER (0..8388607),</w:t>
      </w:r>
      <w:r w:rsidRPr="009F32C9">
        <w:rPr>
          <w:rFonts w:ascii="Courier New" w:hAnsi="Courier New"/>
          <w:noProof/>
          <w:snapToGrid w:val="0"/>
          <w:sz w:val="16"/>
          <w:lang w:eastAsia="ko-KR"/>
          <w:rPrChange w:id="10068"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1006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10070" w:author="CR#0252r1" w:date="2020-04-07T04:24:00Z">
            <w:rPr>
              <w:rFonts w:ascii="Courier New" w:hAnsi="Courier New"/>
              <w:noProof/>
              <w:snapToGrid w:val="0"/>
              <w:sz w:val="16"/>
              <w:lang w:eastAsia="ko-KR"/>
            </w:rPr>
          </w:rPrChange>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10071"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10072" w:author="CR#0252r1" w:date="2020-04-07T04:24:00Z">
            <w:rPr>
              <w:rFonts w:ascii="Courier New" w:hAnsi="Courier New"/>
              <w:noProof/>
              <w:snapToGrid w:val="0"/>
              <w:sz w:val="16"/>
              <w:lang w:eastAsia="ko-KR"/>
            </w:rPr>
          </w:rPrChange>
        </w:rPr>
        <w:tab/>
        <w:t>degreesLongitude</w:t>
      </w:r>
      <w:r w:rsidRPr="009F32C9">
        <w:rPr>
          <w:rFonts w:ascii="Courier New" w:hAnsi="Courier New"/>
          <w:noProof/>
          <w:snapToGrid w:val="0"/>
          <w:sz w:val="16"/>
          <w:lang w:eastAsia="ko-KR"/>
          <w:rPrChange w:id="10073"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10074"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10075" w:author="CR#0252r1" w:date="2020-04-07T04:24:00Z">
            <w:rPr>
              <w:rFonts w:ascii="Courier New" w:hAnsi="Courier New"/>
              <w:noProof/>
              <w:snapToGrid w:val="0"/>
              <w:sz w:val="16"/>
              <w:lang w:eastAsia="ko-KR"/>
            </w:rPr>
          </w:rPrChange>
        </w:rPr>
        <w:tab/>
        <w:t>INTEGER (-8388608..8388607)</w:t>
      </w:r>
      <w:r w:rsidRPr="009F32C9">
        <w:rPr>
          <w:rFonts w:ascii="Courier New" w:hAnsi="Courier New"/>
          <w:noProof/>
          <w:snapToGrid w:val="0"/>
          <w:sz w:val="16"/>
          <w:lang w:eastAsia="ko-KR"/>
          <w:rPrChange w:id="10076"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10077" w:author="CR#0252r1" w:date="2020-04-07T04:24:00Z">
            <w:rPr>
              <w:rFonts w:ascii="Courier New" w:hAnsi="Courier New"/>
              <w:noProof/>
              <w:snapToGrid w:val="0"/>
              <w:sz w:val="16"/>
              <w:lang w:eastAsia="ko-KR"/>
            </w:rPr>
          </w:rPrChange>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10078"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10079" w:author="CR#0252r1" w:date="2020-04-07T04:24:00Z">
            <w:rPr>
              <w:rFonts w:ascii="Courier New" w:hAnsi="Courier New"/>
              <w:noProof/>
              <w:snapToGrid w:val="0"/>
              <w:sz w:val="16"/>
              <w:lang w:eastAsia="ko-KR"/>
            </w:rPr>
          </w:rPrChange>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10080" w:author="CR#0252r1" w:date="2020-04-07T04:24:00Z">
            <w:rPr>
              <w:rFonts w:ascii="Courier New" w:hAnsi="Courier New"/>
              <w:noProof/>
              <w:sz w:val="16"/>
              <w:lang w:eastAsia="ko-KR"/>
            </w:rPr>
          </w:rPrChange>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Change w:id="10081" w:author="CR#0252r1" w:date="2020-04-07T04:24:00Z">
            <w:rPr>
              <w:rFonts w:ascii="Courier New" w:hAnsi="Courier New"/>
              <w:noProof/>
              <w:sz w:val="16"/>
              <w:lang w:eastAsia="ko-KR"/>
            </w:rPr>
          </w:rPrChange>
        </w:rPr>
      </w:pPr>
      <w:r w:rsidRPr="009F32C9">
        <w:rPr>
          <w:rFonts w:ascii="Courier New" w:hAnsi="Courier New"/>
          <w:noProof/>
          <w:sz w:val="16"/>
          <w:lang w:eastAsia="ko-KR"/>
          <w:rPrChange w:id="10082" w:author="CR#0252r1" w:date="2020-04-07T04:24:00Z">
            <w:rPr>
              <w:rFonts w:ascii="Courier New" w:hAnsi="Courier New"/>
              <w:noProof/>
              <w:sz w:val="16"/>
              <w:lang w:eastAsia="ko-KR"/>
            </w:rPr>
          </w:rPrChange>
        </w:rPr>
        <w:t>-- ASN1STOP</w:t>
      </w:r>
    </w:p>
    <w:p w:rsidR="002B1632" w:rsidRPr="009F32C9" w:rsidRDefault="002B1632" w:rsidP="002D60CB">
      <w:pPr>
        <w:rPr>
          <w:iCs/>
          <w:lang w:eastAsia="ko-KR"/>
          <w:rPrChange w:id="10083" w:author="CR#0252r1" w:date="2020-04-07T04:24:00Z">
            <w:rPr>
              <w:iCs/>
              <w:lang w:eastAsia="ko-KR"/>
            </w:rPr>
          </w:rPrChange>
        </w:rPr>
      </w:pPr>
    </w:p>
    <w:p w:rsidR="002B1632" w:rsidRPr="009F32C9" w:rsidRDefault="002B1632" w:rsidP="002D60CB">
      <w:pPr>
        <w:pStyle w:val="Heading4"/>
        <w:rPr>
          <w:i/>
          <w:iCs/>
          <w:noProof/>
          <w:rPrChange w:id="10084" w:author="CR#0252r1" w:date="2020-04-07T04:24:00Z">
            <w:rPr>
              <w:i/>
              <w:iCs/>
              <w:noProof/>
            </w:rPr>
          </w:rPrChange>
        </w:rPr>
      </w:pPr>
      <w:bookmarkStart w:id="10085" w:name="_Toc27765175"/>
      <w:r w:rsidRPr="009F32C9">
        <w:rPr>
          <w:i/>
          <w:iCs/>
          <w:rPrChange w:id="10086" w:author="CR#0252r1" w:date="2020-04-07T04:24:00Z">
            <w:rPr>
              <w:i/>
              <w:iCs/>
            </w:rPr>
          </w:rPrChange>
        </w:rPr>
        <w:t>–</w:t>
      </w:r>
      <w:r w:rsidRPr="009F32C9">
        <w:rPr>
          <w:i/>
          <w:iCs/>
          <w:rPrChange w:id="10087" w:author="CR#0252r1" w:date="2020-04-07T04:24:00Z">
            <w:rPr>
              <w:i/>
              <w:iCs/>
            </w:rPr>
          </w:rPrChange>
        </w:rPr>
        <w:tab/>
      </w:r>
      <w:r w:rsidRPr="009F32C9">
        <w:rPr>
          <w:i/>
          <w:iCs/>
          <w:noProof/>
          <w:rPrChange w:id="10088" w:author="CR#0252r1" w:date="2020-04-07T04:24:00Z">
            <w:rPr>
              <w:i/>
              <w:iCs/>
              <w:noProof/>
            </w:rPr>
          </w:rPrChange>
        </w:rPr>
        <w:t>PositioningModes</w:t>
      </w:r>
      <w:bookmarkEnd w:id="10085"/>
    </w:p>
    <w:p w:rsidR="002B1632" w:rsidRPr="009F32C9" w:rsidRDefault="002B1632" w:rsidP="002D60CB">
      <w:pPr>
        <w:keepLines/>
        <w:rPr>
          <w:rPrChange w:id="10089" w:author="CR#0252r1" w:date="2020-04-07T04:24:00Z">
            <w:rPr/>
          </w:rPrChange>
        </w:rPr>
      </w:pPr>
      <w:r w:rsidRPr="009F32C9">
        <w:rPr>
          <w:rPrChange w:id="10090" w:author="CR#0252r1" w:date="2020-04-07T04:24:00Z">
            <w:rPr/>
          </w:rPrChange>
        </w:rPr>
        <w:t xml:space="preserve">The IE </w:t>
      </w:r>
      <w:r w:rsidRPr="009F32C9">
        <w:rPr>
          <w:i/>
          <w:noProof/>
          <w:rPrChange w:id="10091" w:author="CR#0252r1" w:date="2020-04-07T04:24:00Z">
            <w:rPr>
              <w:i/>
              <w:noProof/>
            </w:rPr>
          </w:rPrChange>
        </w:rPr>
        <w:t>PositioningModes</w:t>
      </w:r>
      <w:r w:rsidRPr="009F32C9">
        <w:rPr>
          <w:noProof/>
          <w:rPrChange w:id="10092" w:author="CR#0252r1" w:date="2020-04-07T04:24:00Z">
            <w:rPr>
              <w:noProof/>
            </w:rPr>
          </w:rPrChange>
        </w:rPr>
        <w:t xml:space="preserve"> is</w:t>
      </w:r>
      <w:r w:rsidRPr="009F32C9">
        <w:rPr>
          <w:rPrChange w:id="10093" w:author="CR#0252r1" w:date="2020-04-07T04:24:00Z">
            <w:rPr/>
          </w:rPrChange>
        </w:rPr>
        <w:t xml:space="preserve"> used to indicate several positioning modes using a bit map.</w:t>
      </w:r>
    </w:p>
    <w:p w:rsidR="002B1632" w:rsidRPr="009F32C9" w:rsidRDefault="002B1632" w:rsidP="002D60CB">
      <w:pPr>
        <w:pStyle w:val="PL"/>
        <w:shd w:val="clear" w:color="auto" w:fill="E6E6E6"/>
        <w:rPr>
          <w:rPrChange w:id="10094" w:author="CR#0252r1" w:date="2020-04-07T04:24:00Z">
            <w:rPr/>
          </w:rPrChange>
        </w:rPr>
      </w:pPr>
      <w:r w:rsidRPr="009F32C9">
        <w:rPr>
          <w:rPrChange w:id="10095" w:author="CR#0252r1" w:date="2020-04-07T04:24:00Z">
            <w:rPr/>
          </w:rPrChange>
        </w:rPr>
        <w:t>-- ASN1START</w:t>
      </w:r>
    </w:p>
    <w:p w:rsidR="002B1632" w:rsidRPr="009F32C9" w:rsidRDefault="002B1632" w:rsidP="002D60CB">
      <w:pPr>
        <w:pStyle w:val="PL"/>
        <w:shd w:val="clear" w:color="auto" w:fill="E6E6E6"/>
        <w:rPr>
          <w:rPrChange w:id="10096" w:author="CR#0252r1" w:date="2020-04-07T04:24:00Z">
            <w:rPr/>
          </w:rPrChange>
        </w:rPr>
      </w:pPr>
    </w:p>
    <w:p w:rsidR="002B1632" w:rsidRPr="009F32C9" w:rsidRDefault="002B1632" w:rsidP="00C42F64">
      <w:pPr>
        <w:pStyle w:val="PL"/>
        <w:shd w:val="clear" w:color="auto" w:fill="E6E6E6"/>
        <w:outlineLvl w:val="0"/>
        <w:rPr>
          <w:rPrChange w:id="10097" w:author="CR#0252r1" w:date="2020-04-07T04:24:00Z">
            <w:rPr/>
          </w:rPrChange>
        </w:rPr>
      </w:pPr>
      <w:r w:rsidRPr="009F32C9">
        <w:rPr>
          <w:snapToGrid w:val="0"/>
          <w:rPrChange w:id="10098" w:author="CR#0252r1" w:date="2020-04-07T04:24:00Z">
            <w:rPr>
              <w:snapToGrid w:val="0"/>
            </w:rPr>
          </w:rPrChange>
        </w:rPr>
        <w:t>PositioningModes</w:t>
      </w:r>
      <w:r w:rsidRPr="009F32C9">
        <w:rPr>
          <w:rPrChange w:id="10099" w:author="CR#0252r1" w:date="2020-04-07T04:24:00Z">
            <w:rPr/>
          </w:rPrChange>
        </w:rPr>
        <w:t xml:space="preserve"> ::= SEQUENCE {</w:t>
      </w:r>
    </w:p>
    <w:p w:rsidR="002B1632" w:rsidRPr="009F32C9" w:rsidRDefault="002B1632" w:rsidP="002D60CB">
      <w:pPr>
        <w:pStyle w:val="PL"/>
        <w:shd w:val="clear" w:color="auto" w:fill="E6E6E6"/>
        <w:rPr>
          <w:snapToGrid w:val="0"/>
          <w:rPrChange w:id="10100" w:author="CR#0252r1" w:date="2020-04-07T04:24:00Z">
            <w:rPr>
              <w:snapToGrid w:val="0"/>
            </w:rPr>
          </w:rPrChange>
        </w:rPr>
      </w:pPr>
      <w:r w:rsidRPr="009F32C9">
        <w:rPr>
          <w:snapToGrid w:val="0"/>
          <w:rPrChange w:id="10101" w:author="CR#0252r1" w:date="2020-04-07T04:24:00Z">
            <w:rPr>
              <w:snapToGrid w:val="0"/>
            </w:rPr>
          </w:rPrChange>
        </w:rPr>
        <w:tab/>
        <w:t>posModes</w:t>
      </w:r>
      <w:r w:rsidRPr="009F32C9">
        <w:rPr>
          <w:snapToGrid w:val="0"/>
          <w:rPrChange w:id="10102" w:author="CR#0252r1" w:date="2020-04-07T04:24:00Z">
            <w:rPr>
              <w:snapToGrid w:val="0"/>
            </w:rPr>
          </w:rPrChange>
        </w:rPr>
        <w:tab/>
      </w:r>
      <w:r w:rsidRPr="009F32C9">
        <w:rPr>
          <w:snapToGrid w:val="0"/>
          <w:rPrChange w:id="10103" w:author="CR#0252r1" w:date="2020-04-07T04:24:00Z">
            <w:rPr>
              <w:snapToGrid w:val="0"/>
            </w:rPr>
          </w:rPrChange>
        </w:rPr>
        <w:tab/>
        <w:t>BIT STRING {</w:t>
      </w:r>
      <w:r w:rsidR="00354C05" w:rsidRPr="009F32C9">
        <w:rPr>
          <w:snapToGrid w:val="0"/>
          <w:rPrChange w:id="10104" w:author="CR#0252r1" w:date="2020-04-07T04:24:00Z">
            <w:rPr>
              <w:snapToGrid w:val="0"/>
            </w:rPr>
          </w:rPrChange>
        </w:rPr>
        <w:tab/>
      </w:r>
      <w:r w:rsidRPr="009F32C9">
        <w:rPr>
          <w:snapToGrid w:val="0"/>
          <w:rPrChange w:id="10105" w:author="CR#0252r1" w:date="2020-04-07T04:24:00Z">
            <w:rPr>
              <w:snapToGrid w:val="0"/>
            </w:rPr>
          </w:rPrChange>
        </w:rPr>
        <w:t>standalone</w:t>
      </w:r>
      <w:r w:rsidR="00354C05" w:rsidRPr="009F32C9">
        <w:rPr>
          <w:snapToGrid w:val="0"/>
          <w:rPrChange w:id="10106" w:author="CR#0252r1" w:date="2020-04-07T04:24:00Z">
            <w:rPr>
              <w:snapToGrid w:val="0"/>
            </w:rPr>
          </w:rPrChange>
        </w:rPr>
        <w:tab/>
      </w:r>
      <w:r w:rsidRPr="009F32C9">
        <w:rPr>
          <w:snapToGrid w:val="0"/>
          <w:rPrChange w:id="10107" w:author="CR#0252r1" w:date="2020-04-07T04:24:00Z">
            <w:rPr>
              <w:snapToGrid w:val="0"/>
            </w:rPr>
          </w:rPrChange>
        </w:rPr>
        <w:t>(0),</w:t>
      </w:r>
    </w:p>
    <w:p w:rsidR="002B1632" w:rsidRPr="009F32C9" w:rsidRDefault="002B1632" w:rsidP="002D60CB">
      <w:pPr>
        <w:pStyle w:val="PL"/>
        <w:shd w:val="clear" w:color="auto" w:fill="E6E6E6"/>
        <w:rPr>
          <w:snapToGrid w:val="0"/>
          <w:rPrChange w:id="10108" w:author="CR#0252r1" w:date="2020-04-07T04:24:00Z">
            <w:rPr>
              <w:snapToGrid w:val="0"/>
            </w:rPr>
          </w:rPrChange>
        </w:rPr>
      </w:pPr>
      <w:r w:rsidRPr="009F32C9">
        <w:rPr>
          <w:snapToGrid w:val="0"/>
          <w:rPrChange w:id="10109" w:author="CR#0252r1" w:date="2020-04-07T04:24:00Z">
            <w:rPr>
              <w:snapToGrid w:val="0"/>
            </w:rPr>
          </w:rPrChange>
        </w:rPr>
        <w:tab/>
      </w:r>
      <w:r w:rsidRPr="009F32C9">
        <w:rPr>
          <w:snapToGrid w:val="0"/>
          <w:rPrChange w:id="10110" w:author="CR#0252r1" w:date="2020-04-07T04:24:00Z">
            <w:rPr>
              <w:snapToGrid w:val="0"/>
            </w:rPr>
          </w:rPrChange>
        </w:rPr>
        <w:tab/>
      </w:r>
      <w:r w:rsidRPr="009F32C9">
        <w:rPr>
          <w:snapToGrid w:val="0"/>
          <w:rPrChange w:id="10111" w:author="CR#0252r1" w:date="2020-04-07T04:24:00Z">
            <w:rPr>
              <w:snapToGrid w:val="0"/>
            </w:rPr>
          </w:rPrChange>
        </w:rPr>
        <w:tab/>
      </w:r>
      <w:r w:rsidRPr="009F32C9">
        <w:rPr>
          <w:snapToGrid w:val="0"/>
          <w:rPrChange w:id="10112" w:author="CR#0252r1" w:date="2020-04-07T04:24:00Z">
            <w:rPr>
              <w:snapToGrid w:val="0"/>
            </w:rPr>
          </w:rPrChange>
        </w:rPr>
        <w:tab/>
      </w:r>
      <w:r w:rsidRPr="009F32C9">
        <w:rPr>
          <w:snapToGrid w:val="0"/>
          <w:rPrChange w:id="10113" w:author="CR#0252r1" w:date="2020-04-07T04:24:00Z">
            <w:rPr>
              <w:snapToGrid w:val="0"/>
            </w:rPr>
          </w:rPrChange>
        </w:rPr>
        <w:tab/>
      </w:r>
      <w:r w:rsidRPr="009F32C9">
        <w:rPr>
          <w:snapToGrid w:val="0"/>
          <w:rPrChange w:id="10114" w:author="CR#0252r1" w:date="2020-04-07T04:24:00Z">
            <w:rPr>
              <w:snapToGrid w:val="0"/>
            </w:rPr>
          </w:rPrChange>
        </w:rPr>
        <w:tab/>
      </w:r>
      <w:r w:rsidRPr="009F32C9">
        <w:rPr>
          <w:snapToGrid w:val="0"/>
          <w:rPrChange w:id="10115" w:author="CR#0252r1" w:date="2020-04-07T04:24:00Z">
            <w:rPr>
              <w:snapToGrid w:val="0"/>
            </w:rPr>
          </w:rPrChange>
        </w:rPr>
        <w:tab/>
      </w:r>
      <w:r w:rsidRPr="009F32C9">
        <w:rPr>
          <w:snapToGrid w:val="0"/>
          <w:rPrChange w:id="10116" w:author="CR#0252r1" w:date="2020-04-07T04:24:00Z">
            <w:rPr>
              <w:snapToGrid w:val="0"/>
            </w:rPr>
          </w:rPrChange>
        </w:rPr>
        <w:tab/>
      </w:r>
      <w:r w:rsidRPr="009F32C9">
        <w:rPr>
          <w:snapToGrid w:val="0"/>
          <w:rPrChange w:id="10117" w:author="CR#0252r1" w:date="2020-04-07T04:24:00Z">
            <w:rPr>
              <w:snapToGrid w:val="0"/>
            </w:rPr>
          </w:rPrChange>
        </w:rPr>
        <w:tab/>
        <w:t>ue-based</w:t>
      </w:r>
      <w:r w:rsidRPr="009F32C9">
        <w:rPr>
          <w:snapToGrid w:val="0"/>
          <w:rPrChange w:id="10118" w:author="CR#0252r1" w:date="2020-04-07T04:24:00Z">
            <w:rPr>
              <w:snapToGrid w:val="0"/>
            </w:rPr>
          </w:rPrChange>
        </w:rPr>
        <w:tab/>
        <w:t>(1),</w:t>
      </w:r>
    </w:p>
    <w:p w:rsidR="00F03608" w:rsidRPr="009F32C9" w:rsidRDefault="00F03608" w:rsidP="002D60CB">
      <w:pPr>
        <w:pStyle w:val="PL"/>
        <w:shd w:val="clear" w:color="auto" w:fill="E6E6E6"/>
        <w:rPr>
          <w:snapToGrid w:val="0"/>
          <w:rPrChange w:id="10119" w:author="CR#0252r1" w:date="2020-04-07T04:24:00Z">
            <w:rPr>
              <w:snapToGrid w:val="0"/>
            </w:rPr>
          </w:rPrChange>
        </w:rPr>
      </w:pPr>
      <w:r w:rsidRPr="009F32C9">
        <w:rPr>
          <w:snapToGrid w:val="0"/>
          <w:rPrChange w:id="10120" w:author="CR#0252r1" w:date="2020-04-07T04:24:00Z">
            <w:rPr>
              <w:snapToGrid w:val="0"/>
            </w:rPr>
          </w:rPrChange>
        </w:rPr>
        <w:tab/>
      </w:r>
      <w:r w:rsidRPr="009F32C9">
        <w:rPr>
          <w:snapToGrid w:val="0"/>
          <w:rPrChange w:id="10121" w:author="CR#0252r1" w:date="2020-04-07T04:24:00Z">
            <w:rPr>
              <w:snapToGrid w:val="0"/>
            </w:rPr>
          </w:rPrChange>
        </w:rPr>
        <w:tab/>
      </w:r>
      <w:r w:rsidRPr="009F32C9">
        <w:rPr>
          <w:snapToGrid w:val="0"/>
          <w:rPrChange w:id="10122" w:author="CR#0252r1" w:date="2020-04-07T04:24:00Z">
            <w:rPr>
              <w:snapToGrid w:val="0"/>
            </w:rPr>
          </w:rPrChange>
        </w:rPr>
        <w:tab/>
      </w:r>
      <w:r w:rsidRPr="009F32C9">
        <w:rPr>
          <w:snapToGrid w:val="0"/>
          <w:rPrChange w:id="10123" w:author="CR#0252r1" w:date="2020-04-07T04:24:00Z">
            <w:rPr>
              <w:snapToGrid w:val="0"/>
            </w:rPr>
          </w:rPrChange>
        </w:rPr>
        <w:tab/>
      </w:r>
      <w:r w:rsidRPr="009F32C9">
        <w:rPr>
          <w:snapToGrid w:val="0"/>
          <w:rPrChange w:id="10124" w:author="CR#0252r1" w:date="2020-04-07T04:24:00Z">
            <w:rPr>
              <w:snapToGrid w:val="0"/>
            </w:rPr>
          </w:rPrChange>
        </w:rPr>
        <w:tab/>
      </w:r>
      <w:r w:rsidRPr="009F32C9">
        <w:rPr>
          <w:snapToGrid w:val="0"/>
          <w:rPrChange w:id="10125" w:author="CR#0252r1" w:date="2020-04-07T04:24:00Z">
            <w:rPr>
              <w:snapToGrid w:val="0"/>
            </w:rPr>
          </w:rPrChange>
        </w:rPr>
        <w:tab/>
      </w:r>
      <w:r w:rsidRPr="009F32C9">
        <w:rPr>
          <w:snapToGrid w:val="0"/>
          <w:rPrChange w:id="10126" w:author="CR#0252r1" w:date="2020-04-07T04:24:00Z">
            <w:rPr>
              <w:snapToGrid w:val="0"/>
            </w:rPr>
          </w:rPrChange>
        </w:rPr>
        <w:tab/>
      </w:r>
      <w:r w:rsidRPr="009F32C9">
        <w:rPr>
          <w:snapToGrid w:val="0"/>
          <w:rPrChange w:id="10127" w:author="CR#0252r1" w:date="2020-04-07T04:24:00Z">
            <w:rPr>
              <w:snapToGrid w:val="0"/>
            </w:rPr>
          </w:rPrChange>
        </w:rPr>
        <w:tab/>
      </w:r>
      <w:r w:rsidRPr="009F32C9">
        <w:rPr>
          <w:snapToGrid w:val="0"/>
          <w:rPrChange w:id="10128" w:author="CR#0252r1" w:date="2020-04-07T04:24:00Z">
            <w:rPr>
              <w:snapToGrid w:val="0"/>
            </w:rPr>
          </w:rPrChange>
        </w:rPr>
        <w:tab/>
        <w:t>ue-assisted</w:t>
      </w:r>
      <w:r w:rsidRPr="009F32C9">
        <w:rPr>
          <w:snapToGrid w:val="0"/>
          <w:rPrChange w:id="10129" w:author="CR#0252r1" w:date="2020-04-07T04:24:00Z">
            <w:rPr>
              <w:snapToGrid w:val="0"/>
            </w:rPr>
          </w:rPrChange>
        </w:rPr>
        <w:tab/>
        <w:t>(2)</w:t>
      </w:r>
    </w:p>
    <w:p w:rsidR="002B1632" w:rsidRPr="009F32C9" w:rsidRDefault="00F03608" w:rsidP="002D60CB">
      <w:pPr>
        <w:pStyle w:val="PL"/>
        <w:shd w:val="clear" w:color="auto" w:fill="E6E6E6"/>
        <w:rPr>
          <w:snapToGrid w:val="0"/>
          <w:rPrChange w:id="10130" w:author="CR#0252r1" w:date="2020-04-07T04:24:00Z">
            <w:rPr>
              <w:snapToGrid w:val="0"/>
            </w:rPr>
          </w:rPrChange>
        </w:rPr>
      </w:pPr>
      <w:r w:rsidRPr="009F32C9">
        <w:rPr>
          <w:snapToGrid w:val="0"/>
          <w:rPrChange w:id="10131" w:author="CR#0252r1" w:date="2020-04-07T04:24:00Z">
            <w:rPr>
              <w:snapToGrid w:val="0"/>
            </w:rPr>
          </w:rPrChange>
        </w:rPr>
        <w:tab/>
      </w:r>
      <w:r w:rsidR="002B1632" w:rsidRPr="009F32C9">
        <w:rPr>
          <w:snapToGrid w:val="0"/>
          <w:rPrChange w:id="10132" w:author="CR#0252r1" w:date="2020-04-07T04:24:00Z">
            <w:rPr>
              <w:snapToGrid w:val="0"/>
            </w:rPr>
          </w:rPrChange>
        </w:rPr>
        <w:t>} (SIZE (1..8)),</w:t>
      </w:r>
    </w:p>
    <w:p w:rsidR="002B1632" w:rsidRPr="009F32C9" w:rsidRDefault="002B1632" w:rsidP="002D60CB">
      <w:pPr>
        <w:pStyle w:val="PL"/>
        <w:shd w:val="clear" w:color="auto" w:fill="E6E6E6"/>
        <w:rPr>
          <w:snapToGrid w:val="0"/>
          <w:rPrChange w:id="10133" w:author="CR#0252r1" w:date="2020-04-07T04:24:00Z">
            <w:rPr>
              <w:snapToGrid w:val="0"/>
            </w:rPr>
          </w:rPrChange>
        </w:rPr>
      </w:pPr>
      <w:r w:rsidRPr="009F32C9">
        <w:rPr>
          <w:snapToGrid w:val="0"/>
          <w:rPrChange w:id="10134" w:author="CR#0252r1" w:date="2020-04-07T04:24:00Z">
            <w:rPr>
              <w:snapToGrid w:val="0"/>
            </w:rPr>
          </w:rPrChange>
        </w:rPr>
        <w:tab/>
        <w:t>...</w:t>
      </w:r>
    </w:p>
    <w:p w:rsidR="002B1632" w:rsidRPr="009F32C9" w:rsidRDefault="002B1632" w:rsidP="002D60CB">
      <w:pPr>
        <w:pStyle w:val="PL"/>
        <w:shd w:val="clear" w:color="auto" w:fill="E6E6E6"/>
        <w:rPr>
          <w:rPrChange w:id="10135" w:author="CR#0252r1" w:date="2020-04-07T04:24:00Z">
            <w:rPr/>
          </w:rPrChange>
        </w:rPr>
      </w:pPr>
      <w:r w:rsidRPr="009F32C9">
        <w:rPr>
          <w:rPrChange w:id="10136" w:author="CR#0252r1" w:date="2020-04-07T04:24:00Z">
            <w:rPr/>
          </w:rPrChange>
        </w:rPr>
        <w:t>}</w:t>
      </w:r>
    </w:p>
    <w:p w:rsidR="002B1632" w:rsidRPr="009F32C9" w:rsidRDefault="002B1632" w:rsidP="002D60CB">
      <w:pPr>
        <w:pStyle w:val="PL"/>
        <w:shd w:val="clear" w:color="auto" w:fill="E6E6E6"/>
        <w:rPr>
          <w:rPrChange w:id="10137" w:author="CR#0252r1" w:date="2020-04-07T04:24:00Z">
            <w:rPr/>
          </w:rPrChange>
        </w:rPr>
      </w:pPr>
    </w:p>
    <w:p w:rsidR="002B1632" w:rsidRPr="009F32C9" w:rsidRDefault="002B1632" w:rsidP="002D60CB">
      <w:pPr>
        <w:pStyle w:val="PL"/>
        <w:shd w:val="clear" w:color="auto" w:fill="E6E6E6"/>
        <w:rPr>
          <w:rPrChange w:id="10138" w:author="CR#0252r1" w:date="2020-04-07T04:24:00Z">
            <w:rPr/>
          </w:rPrChange>
        </w:rPr>
      </w:pPr>
      <w:r w:rsidRPr="009F32C9">
        <w:rPr>
          <w:rPrChange w:id="10139" w:author="CR#0252r1" w:date="2020-04-07T04:24:00Z">
            <w:rPr/>
          </w:rPrChange>
        </w:rPr>
        <w:t>-- ASN1STOP</w:t>
      </w:r>
    </w:p>
    <w:p w:rsidR="002B1632" w:rsidRPr="009F32C9" w:rsidRDefault="002B1632" w:rsidP="002D60CB">
      <w:pPr>
        <w:rPr>
          <w:iCs/>
          <w:rPrChange w:id="10140"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10141" w:author="CR#0252r1" w:date="2020-04-07T04:24:00Z">
                  <w:rPr/>
                </w:rPrChange>
              </w:rPr>
            </w:pPr>
            <w:r w:rsidRPr="009F32C9">
              <w:rPr>
                <w:i/>
                <w:noProof/>
                <w:rPrChange w:id="10142" w:author="CR#0252r1" w:date="2020-04-07T04:24:00Z">
                  <w:rPr>
                    <w:i/>
                    <w:noProof/>
                  </w:rPr>
                </w:rPrChange>
              </w:rPr>
              <w:t>PositioningModes</w:t>
            </w:r>
            <w:r w:rsidRPr="009F32C9">
              <w:rPr>
                <w:iCs/>
                <w:noProof/>
                <w:rPrChange w:id="10143" w:author="CR#0252r1" w:date="2020-04-07T04:24:00Z">
                  <w:rPr>
                    <w:iCs/>
                    <w:noProof/>
                  </w:rPr>
                </w:rPrChange>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Change w:id="10144" w:author="CR#0252r1" w:date="2020-04-07T04:24:00Z">
                  <w:rPr>
                    <w:b/>
                    <w:i/>
                    <w:snapToGrid w:val="0"/>
                  </w:rPr>
                </w:rPrChange>
              </w:rPr>
            </w:pPr>
            <w:r w:rsidRPr="009F32C9">
              <w:rPr>
                <w:b/>
                <w:i/>
                <w:snapToGrid w:val="0"/>
                <w:rPrChange w:id="10145" w:author="CR#0252r1" w:date="2020-04-07T04:24:00Z">
                  <w:rPr>
                    <w:b/>
                    <w:i/>
                    <w:snapToGrid w:val="0"/>
                  </w:rPr>
                </w:rPrChange>
              </w:rPr>
              <w:t>posModes</w:t>
            </w:r>
          </w:p>
          <w:p w:rsidR="002B1632" w:rsidRPr="009F32C9" w:rsidRDefault="002B1632" w:rsidP="002D60CB">
            <w:pPr>
              <w:pStyle w:val="TAL"/>
              <w:keepNext w:val="0"/>
              <w:keepLines w:val="0"/>
              <w:widowControl w:val="0"/>
              <w:rPr>
                <w:rPrChange w:id="10146" w:author="CR#0252r1" w:date="2020-04-07T04:24:00Z">
                  <w:rPr/>
                </w:rPrChange>
              </w:rPr>
            </w:pPr>
            <w:r w:rsidRPr="009F32C9">
              <w:rPr>
                <w:snapToGrid w:val="0"/>
                <w:rPrChange w:id="10147" w:author="CR#0252r1" w:date="2020-04-07T04:24:00Z">
                  <w:rPr>
                    <w:snapToGrid w:val="0"/>
                  </w:rPr>
                </w:rPrChange>
              </w:rPr>
              <w:t>This field specifies the positioning mode(s). This is represented by a bit string, with a one</w:t>
            </w:r>
            <w:r w:rsidRPr="009F32C9">
              <w:rPr>
                <w:snapToGrid w:val="0"/>
                <w:rPrChange w:id="10148" w:author="CR#0252r1" w:date="2020-04-07T04:24:00Z">
                  <w:rPr>
                    <w:snapToGrid w:val="0"/>
                  </w:rPr>
                </w:rPrChange>
              </w:rPr>
              <w:noBreakHyphen/>
              <w:t>value at the bit position means the particular positioning mode is addressed; a zero</w:t>
            </w:r>
            <w:r w:rsidRPr="009F32C9">
              <w:rPr>
                <w:snapToGrid w:val="0"/>
                <w:rPrChange w:id="10149" w:author="CR#0252r1" w:date="2020-04-07T04:24:00Z">
                  <w:rPr>
                    <w:snapToGrid w:val="0"/>
                  </w:rPr>
                </w:rPrChange>
              </w:rPr>
              <w:noBreakHyphen/>
              <w:t>value means not addressed.</w:t>
            </w:r>
          </w:p>
        </w:tc>
      </w:tr>
    </w:tbl>
    <w:p w:rsidR="00A1231A" w:rsidRPr="009F32C9" w:rsidRDefault="00A1231A" w:rsidP="00A1231A">
      <w:pPr>
        <w:rPr>
          <w:rPrChange w:id="10150" w:author="CR#0252r1" w:date="2020-04-07T04:24:00Z">
            <w:rPr/>
          </w:rPrChange>
        </w:rPr>
      </w:pPr>
    </w:p>
    <w:p w:rsidR="00A1231A" w:rsidRPr="009F32C9" w:rsidRDefault="00A1231A" w:rsidP="00A1231A">
      <w:pPr>
        <w:pStyle w:val="Heading4"/>
        <w:rPr>
          <w:rPrChange w:id="10151" w:author="CR#0252r1" w:date="2020-04-07T04:24:00Z">
            <w:rPr/>
          </w:rPrChange>
        </w:rPr>
      </w:pPr>
      <w:bookmarkStart w:id="10152" w:name="_Toc27765176"/>
      <w:r w:rsidRPr="009F32C9">
        <w:rPr>
          <w:rPrChange w:id="10153" w:author="CR#0252r1" w:date="2020-04-07T04:24:00Z">
            <w:rPr/>
          </w:rPrChange>
        </w:rPr>
        <w:t>–</w:t>
      </w:r>
      <w:r w:rsidRPr="009F32C9">
        <w:rPr>
          <w:rPrChange w:id="10154" w:author="CR#0252r1" w:date="2020-04-07T04:24:00Z">
            <w:rPr/>
          </w:rPrChange>
        </w:rPr>
        <w:tab/>
      </w:r>
      <w:r w:rsidRPr="009F32C9">
        <w:rPr>
          <w:i/>
          <w:noProof/>
          <w:rPrChange w:id="10155" w:author="CR#0252r1" w:date="2020-04-07T04:24:00Z">
            <w:rPr>
              <w:i/>
              <w:noProof/>
            </w:rPr>
          </w:rPrChange>
        </w:rPr>
        <w:t>SegmentationInfo</w:t>
      </w:r>
      <w:bookmarkEnd w:id="10152"/>
    </w:p>
    <w:p w:rsidR="00A1231A" w:rsidRPr="009F32C9" w:rsidRDefault="00A1231A" w:rsidP="00A1231A">
      <w:pPr>
        <w:rPr>
          <w:rPrChange w:id="10156" w:author="CR#0252r1" w:date="2020-04-07T04:24:00Z">
            <w:rPr/>
          </w:rPrChange>
        </w:rPr>
      </w:pPr>
      <w:r w:rsidRPr="009F32C9">
        <w:rPr>
          <w:rPrChange w:id="10157" w:author="CR#0252r1" w:date="2020-04-07T04:24:00Z">
            <w:rPr/>
          </w:rPrChange>
        </w:rPr>
        <w:t xml:space="preserve">The IE </w:t>
      </w:r>
      <w:r w:rsidRPr="009F32C9">
        <w:rPr>
          <w:i/>
          <w:noProof/>
          <w:rPrChange w:id="10158" w:author="CR#0252r1" w:date="2020-04-07T04:24:00Z">
            <w:rPr>
              <w:i/>
              <w:noProof/>
            </w:rPr>
          </w:rPrChange>
        </w:rPr>
        <w:t xml:space="preserve">SegmentationInfo </w:t>
      </w:r>
      <w:r w:rsidRPr="009F32C9">
        <w:rPr>
          <w:rPrChange w:id="10159" w:author="CR#0252r1" w:date="2020-04-07T04:24:00Z">
            <w:rPr/>
          </w:rPrChange>
        </w:rPr>
        <w:t>is used by a sender to indicate that LPP message segmentation is used, as specified in clause 4.3.5.</w:t>
      </w:r>
    </w:p>
    <w:p w:rsidR="00A1231A" w:rsidRPr="009F32C9" w:rsidRDefault="00A1231A" w:rsidP="00A1231A">
      <w:pPr>
        <w:pStyle w:val="PL"/>
        <w:shd w:val="clear" w:color="auto" w:fill="E6E6E6"/>
        <w:rPr>
          <w:rPrChange w:id="10160" w:author="CR#0252r1" w:date="2020-04-07T04:24:00Z">
            <w:rPr/>
          </w:rPrChange>
        </w:rPr>
      </w:pPr>
      <w:r w:rsidRPr="009F32C9">
        <w:rPr>
          <w:rPrChange w:id="10161" w:author="CR#0252r1" w:date="2020-04-07T04:24:00Z">
            <w:rPr/>
          </w:rPrChange>
        </w:rPr>
        <w:t>-- ASN1START</w:t>
      </w:r>
    </w:p>
    <w:p w:rsidR="00A1231A" w:rsidRPr="009F32C9" w:rsidRDefault="00A1231A" w:rsidP="00A1231A">
      <w:pPr>
        <w:pStyle w:val="PL"/>
        <w:shd w:val="clear" w:color="auto" w:fill="E6E6E6"/>
        <w:rPr>
          <w:rPrChange w:id="10162" w:author="CR#0252r1" w:date="2020-04-07T04:24:00Z">
            <w:rPr/>
          </w:rPrChange>
        </w:rPr>
      </w:pPr>
    </w:p>
    <w:p w:rsidR="00A1231A" w:rsidRPr="009F32C9" w:rsidRDefault="00A1231A" w:rsidP="00A1231A">
      <w:pPr>
        <w:pStyle w:val="PL"/>
        <w:shd w:val="clear" w:color="auto" w:fill="E6E6E6"/>
        <w:outlineLvl w:val="0"/>
        <w:rPr>
          <w:snapToGrid w:val="0"/>
          <w:rPrChange w:id="10163" w:author="CR#0252r1" w:date="2020-04-07T04:24:00Z">
            <w:rPr>
              <w:snapToGrid w:val="0"/>
            </w:rPr>
          </w:rPrChange>
        </w:rPr>
      </w:pPr>
      <w:r w:rsidRPr="009F32C9">
        <w:rPr>
          <w:snapToGrid w:val="0"/>
          <w:rPrChange w:id="10164" w:author="CR#0252r1" w:date="2020-04-07T04:24:00Z">
            <w:rPr>
              <w:snapToGrid w:val="0"/>
            </w:rPr>
          </w:rPrChange>
        </w:rPr>
        <w:lastRenderedPageBreak/>
        <w:t>SegmentationInfo</w:t>
      </w:r>
      <w:r w:rsidRPr="009F32C9">
        <w:rPr>
          <w:rPrChange w:id="10165" w:author="CR#0252r1" w:date="2020-04-07T04:24:00Z">
            <w:rPr/>
          </w:rPrChange>
        </w:rPr>
        <w:t xml:space="preserve">-r14 ::= </w:t>
      </w:r>
      <w:r w:rsidRPr="009F32C9">
        <w:rPr>
          <w:snapToGrid w:val="0"/>
          <w:rPrChange w:id="10166" w:author="CR#0252r1" w:date="2020-04-07T04:24:00Z">
            <w:rPr>
              <w:snapToGrid w:val="0"/>
            </w:rPr>
          </w:rPrChange>
        </w:rPr>
        <w:t xml:space="preserve">ENUMERATED { noMoreMessages, </w:t>
      </w:r>
      <w:r w:rsidRPr="009F32C9">
        <w:rPr>
          <w:rPrChange w:id="10167" w:author="CR#0252r1" w:date="2020-04-07T04:24:00Z">
            <w:rPr/>
          </w:rPrChange>
        </w:rPr>
        <w:t>moreMessagesOnTheWay</w:t>
      </w:r>
      <w:r w:rsidRPr="009F32C9">
        <w:rPr>
          <w:snapToGrid w:val="0"/>
          <w:rPrChange w:id="10168" w:author="CR#0252r1" w:date="2020-04-07T04:24:00Z">
            <w:rPr>
              <w:snapToGrid w:val="0"/>
            </w:rPr>
          </w:rPrChange>
        </w:rPr>
        <w:t xml:space="preserve"> </w:t>
      </w:r>
      <w:r w:rsidRPr="009F32C9">
        <w:rPr>
          <w:rPrChange w:id="10169" w:author="CR#0252r1" w:date="2020-04-07T04:24:00Z">
            <w:rPr/>
          </w:rPrChange>
        </w:rPr>
        <w:t>}</w:t>
      </w:r>
    </w:p>
    <w:p w:rsidR="00A1231A" w:rsidRPr="009F32C9" w:rsidRDefault="00A1231A" w:rsidP="00A1231A">
      <w:pPr>
        <w:pStyle w:val="PL"/>
        <w:shd w:val="clear" w:color="auto" w:fill="E6E6E6"/>
        <w:rPr>
          <w:rPrChange w:id="10170" w:author="CR#0252r1" w:date="2020-04-07T04:24:00Z">
            <w:rPr/>
          </w:rPrChange>
        </w:rPr>
      </w:pPr>
    </w:p>
    <w:p w:rsidR="00A1231A" w:rsidRPr="009F32C9" w:rsidRDefault="00A1231A" w:rsidP="00A1231A">
      <w:pPr>
        <w:pStyle w:val="PL"/>
        <w:shd w:val="clear" w:color="auto" w:fill="E6E6E6"/>
        <w:rPr>
          <w:rPrChange w:id="10171" w:author="CR#0252r1" w:date="2020-04-07T04:24:00Z">
            <w:rPr/>
          </w:rPrChange>
        </w:rPr>
      </w:pPr>
      <w:r w:rsidRPr="009F32C9">
        <w:rPr>
          <w:rPrChange w:id="10172" w:author="CR#0252r1" w:date="2020-04-07T04:24:00Z">
            <w:rPr/>
          </w:rPrChange>
        </w:rPr>
        <w:t>-- ASN1STOP</w:t>
      </w:r>
    </w:p>
    <w:p w:rsidR="00A1231A" w:rsidRPr="009F32C9" w:rsidRDefault="00A1231A" w:rsidP="00A1231A">
      <w:pPr>
        <w:rPr>
          <w:rPrChange w:id="10173"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1A2EEE">
        <w:trPr>
          <w:cantSplit/>
          <w:tblHeader/>
        </w:trPr>
        <w:tc>
          <w:tcPr>
            <w:tcW w:w="9639" w:type="dxa"/>
          </w:tcPr>
          <w:p w:rsidR="00A1231A" w:rsidRPr="009F32C9" w:rsidRDefault="00A1231A" w:rsidP="001A2EEE">
            <w:pPr>
              <w:pStyle w:val="TAH"/>
              <w:rPr>
                <w:lang w:eastAsia="en-GB"/>
                <w:rPrChange w:id="10174" w:author="CR#0252r1" w:date="2020-04-07T04:24:00Z">
                  <w:rPr>
                    <w:lang w:eastAsia="en-GB"/>
                  </w:rPr>
                </w:rPrChange>
              </w:rPr>
            </w:pPr>
            <w:r w:rsidRPr="009F32C9">
              <w:rPr>
                <w:i/>
                <w:noProof/>
                <w:rPrChange w:id="10175" w:author="CR#0252r1" w:date="2020-04-07T04:24:00Z">
                  <w:rPr>
                    <w:i/>
                    <w:noProof/>
                  </w:rPr>
                </w:rPrChange>
              </w:rPr>
              <w:t xml:space="preserve">SegmentationInfo </w:t>
            </w:r>
            <w:r w:rsidRPr="009F32C9">
              <w:rPr>
                <w:iCs/>
                <w:noProof/>
                <w:lang w:eastAsia="en-GB"/>
                <w:rPrChange w:id="10176" w:author="CR#0252r1" w:date="2020-04-07T04:24:00Z">
                  <w:rPr>
                    <w:iCs/>
                    <w:noProof/>
                    <w:lang w:eastAsia="en-GB"/>
                  </w:rPr>
                </w:rPrChange>
              </w:rPr>
              <w:t>field descriptions</w:t>
            </w:r>
          </w:p>
        </w:tc>
      </w:tr>
      <w:tr w:rsidR="00A1231A" w:rsidRPr="009F32C9" w:rsidTr="001A2EEE">
        <w:trPr>
          <w:cantSplit/>
        </w:trPr>
        <w:tc>
          <w:tcPr>
            <w:tcW w:w="9639" w:type="dxa"/>
          </w:tcPr>
          <w:p w:rsidR="00A1231A" w:rsidRPr="009F32C9" w:rsidRDefault="00A1231A" w:rsidP="001A2EEE">
            <w:pPr>
              <w:pStyle w:val="TAL"/>
              <w:rPr>
                <w:b/>
                <w:i/>
                <w:rPrChange w:id="10177" w:author="CR#0252r1" w:date="2020-04-07T04:24:00Z">
                  <w:rPr>
                    <w:b/>
                    <w:i/>
                  </w:rPr>
                </w:rPrChange>
              </w:rPr>
            </w:pPr>
            <w:r w:rsidRPr="009F32C9">
              <w:rPr>
                <w:b/>
                <w:i/>
                <w:rPrChange w:id="10178" w:author="CR#0252r1" w:date="2020-04-07T04:24:00Z">
                  <w:rPr>
                    <w:b/>
                    <w:i/>
                  </w:rPr>
                </w:rPrChange>
              </w:rPr>
              <w:t>SegmentationInfo</w:t>
            </w:r>
          </w:p>
          <w:p w:rsidR="00A1231A" w:rsidRPr="009F32C9" w:rsidRDefault="00A1231A" w:rsidP="001A2EEE">
            <w:pPr>
              <w:pStyle w:val="TAL"/>
              <w:rPr>
                <w:snapToGrid w:val="0"/>
                <w:rPrChange w:id="10179" w:author="CR#0252r1" w:date="2020-04-07T04:24:00Z">
                  <w:rPr>
                    <w:snapToGrid w:val="0"/>
                  </w:rPr>
                </w:rPrChange>
              </w:rPr>
            </w:pPr>
            <w:r w:rsidRPr="009F32C9">
              <w:rPr>
                <w:i/>
                <w:snapToGrid w:val="0"/>
                <w:rPrChange w:id="10180" w:author="CR#0252r1" w:date="2020-04-07T04:24:00Z">
                  <w:rPr>
                    <w:i/>
                    <w:snapToGrid w:val="0"/>
                  </w:rPr>
                </w:rPrChange>
              </w:rPr>
              <w:t>noMoreMessages</w:t>
            </w:r>
            <w:r w:rsidRPr="009F32C9">
              <w:rPr>
                <w:snapToGrid w:val="0"/>
                <w:rPrChange w:id="10181" w:author="CR#0252r1" w:date="2020-04-07T04:24:00Z">
                  <w:rPr>
                    <w:snapToGrid w:val="0"/>
                  </w:rPr>
                </w:rPrChange>
              </w:rPr>
              <w:t xml:space="preserve"> indicates that this is the only or last LPP message segment used to deliver the entire message body.</w:t>
            </w:r>
          </w:p>
          <w:p w:rsidR="00A1231A" w:rsidRPr="009F32C9" w:rsidRDefault="00A1231A" w:rsidP="001A2EEE">
            <w:pPr>
              <w:pStyle w:val="TAL"/>
              <w:rPr>
                <w:b/>
                <w:i/>
                <w:rPrChange w:id="10182" w:author="CR#0252r1" w:date="2020-04-07T04:24:00Z">
                  <w:rPr>
                    <w:b/>
                    <w:i/>
                  </w:rPr>
                </w:rPrChange>
              </w:rPr>
            </w:pPr>
            <w:r w:rsidRPr="009F32C9">
              <w:rPr>
                <w:i/>
                <w:rPrChange w:id="10183" w:author="CR#0252r1" w:date="2020-04-07T04:24:00Z">
                  <w:rPr>
                    <w:i/>
                  </w:rPr>
                </w:rPrChange>
              </w:rPr>
              <w:t>moreMessagesOnTheWay</w:t>
            </w:r>
            <w:r w:rsidRPr="009F32C9">
              <w:rPr>
                <w:rPrChange w:id="10184" w:author="CR#0252r1" w:date="2020-04-07T04:24:00Z">
                  <w:rPr/>
                </w:rPrChange>
              </w:rPr>
              <w:t xml:space="preserve"> indicates that this is one of multiple </w:t>
            </w:r>
            <w:r w:rsidRPr="009F32C9">
              <w:rPr>
                <w:noProof/>
                <w:lang w:eastAsia="zh-CN"/>
                <w:rPrChange w:id="10185" w:author="CR#0252r1" w:date="2020-04-07T04:24:00Z">
                  <w:rPr>
                    <w:noProof/>
                    <w:lang w:eastAsia="zh-CN"/>
                  </w:rPr>
                </w:rPrChange>
              </w:rPr>
              <w:t>LPP message</w:t>
            </w:r>
            <w:r w:rsidRPr="009F32C9">
              <w:rPr>
                <w:i/>
                <w:noProof/>
                <w:lang w:eastAsia="zh-CN"/>
                <w:rPrChange w:id="10186" w:author="CR#0252r1" w:date="2020-04-07T04:24:00Z">
                  <w:rPr>
                    <w:i/>
                    <w:noProof/>
                    <w:lang w:eastAsia="zh-CN"/>
                  </w:rPr>
                </w:rPrChange>
              </w:rPr>
              <w:t xml:space="preserve"> </w:t>
            </w:r>
            <w:r w:rsidRPr="009F32C9">
              <w:rPr>
                <w:snapToGrid w:val="0"/>
                <w:rPrChange w:id="10187" w:author="CR#0252r1" w:date="2020-04-07T04:24:00Z">
                  <w:rPr>
                    <w:snapToGrid w:val="0"/>
                  </w:rPr>
                </w:rPrChange>
              </w:rPr>
              <w:t>segments used to deliver the entire message body.</w:t>
            </w:r>
          </w:p>
        </w:tc>
      </w:tr>
    </w:tbl>
    <w:p w:rsidR="002B1632" w:rsidRPr="009F32C9" w:rsidRDefault="002B1632" w:rsidP="002D60CB">
      <w:pPr>
        <w:rPr>
          <w:rPrChange w:id="10188" w:author="CR#0252r1" w:date="2020-04-07T04:24:00Z">
            <w:rPr/>
          </w:rPrChange>
        </w:rPr>
      </w:pPr>
    </w:p>
    <w:p w:rsidR="002B1632" w:rsidRPr="009F32C9" w:rsidRDefault="002B1632" w:rsidP="002D60CB">
      <w:pPr>
        <w:pStyle w:val="Heading4"/>
        <w:rPr>
          <w:i/>
          <w:iCs/>
          <w:noProof/>
          <w:rPrChange w:id="10189" w:author="CR#0252r1" w:date="2020-04-07T04:24:00Z">
            <w:rPr>
              <w:i/>
              <w:iCs/>
              <w:noProof/>
            </w:rPr>
          </w:rPrChange>
        </w:rPr>
      </w:pPr>
      <w:bookmarkStart w:id="10190" w:name="_Toc27765177"/>
      <w:r w:rsidRPr="009F32C9">
        <w:rPr>
          <w:i/>
          <w:iCs/>
          <w:rPrChange w:id="10191" w:author="CR#0252r1" w:date="2020-04-07T04:24:00Z">
            <w:rPr>
              <w:i/>
              <w:iCs/>
            </w:rPr>
          </w:rPrChange>
        </w:rPr>
        <w:t>–</w:t>
      </w:r>
      <w:r w:rsidRPr="009F32C9">
        <w:rPr>
          <w:i/>
          <w:iCs/>
          <w:rPrChange w:id="10192" w:author="CR#0252r1" w:date="2020-04-07T04:24:00Z">
            <w:rPr>
              <w:i/>
              <w:iCs/>
            </w:rPr>
          </w:rPrChange>
        </w:rPr>
        <w:tab/>
      </w:r>
      <w:r w:rsidRPr="009F32C9">
        <w:rPr>
          <w:i/>
          <w:iCs/>
          <w:noProof/>
          <w:rPrChange w:id="10193" w:author="CR#0252r1" w:date="2020-04-07T04:24:00Z">
            <w:rPr>
              <w:i/>
              <w:iCs/>
              <w:noProof/>
            </w:rPr>
          </w:rPrChange>
        </w:rPr>
        <w:t>VelocityTypes</w:t>
      </w:r>
      <w:bookmarkEnd w:id="10190"/>
    </w:p>
    <w:p w:rsidR="002B1632" w:rsidRPr="009F32C9" w:rsidRDefault="002B1632" w:rsidP="002D60CB">
      <w:pPr>
        <w:keepLines/>
        <w:rPr>
          <w:rPrChange w:id="10194" w:author="CR#0252r1" w:date="2020-04-07T04:24:00Z">
            <w:rPr/>
          </w:rPrChange>
        </w:rPr>
      </w:pPr>
      <w:r w:rsidRPr="009F32C9">
        <w:rPr>
          <w:rPrChange w:id="10195" w:author="CR#0252r1" w:date="2020-04-07T04:24:00Z">
            <w:rPr/>
          </w:rPrChange>
        </w:rPr>
        <w:t xml:space="preserve">The IE </w:t>
      </w:r>
      <w:r w:rsidRPr="009F32C9">
        <w:rPr>
          <w:i/>
          <w:noProof/>
          <w:rPrChange w:id="10196" w:author="CR#0252r1" w:date="2020-04-07T04:24:00Z">
            <w:rPr>
              <w:i/>
              <w:noProof/>
            </w:rPr>
          </w:rPrChange>
        </w:rPr>
        <w:t xml:space="preserve">VelocityTypes </w:t>
      </w:r>
      <w:r w:rsidRPr="009F32C9">
        <w:rPr>
          <w:noProof/>
          <w:rPrChange w:id="10197" w:author="CR#0252r1" w:date="2020-04-07T04:24:00Z">
            <w:rPr>
              <w:noProof/>
            </w:rPr>
          </w:rPrChange>
        </w:rPr>
        <w:t xml:space="preserve">defines a list of possible </w:t>
      </w:r>
      <w:r w:rsidRPr="009F32C9">
        <w:rPr>
          <w:rPrChange w:id="10198" w:author="CR#0252r1" w:date="2020-04-07T04:24:00Z">
            <w:rPr/>
          </w:rPrChange>
        </w:rPr>
        <w:t>velocity shapes as defined in TS 23.032 [15].</w:t>
      </w:r>
    </w:p>
    <w:p w:rsidR="002B1632" w:rsidRPr="009F32C9" w:rsidRDefault="002B1632" w:rsidP="002D60CB">
      <w:pPr>
        <w:pStyle w:val="PL"/>
        <w:shd w:val="clear" w:color="auto" w:fill="E6E6E6"/>
        <w:rPr>
          <w:rPrChange w:id="10199" w:author="CR#0252r1" w:date="2020-04-07T04:24:00Z">
            <w:rPr/>
          </w:rPrChange>
        </w:rPr>
      </w:pPr>
      <w:r w:rsidRPr="009F32C9">
        <w:rPr>
          <w:rPrChange w:id="10200" w:author="CR#0252r1" w:date="2020-04-07T04:24:00Z">
            <w:rPr/>
          </w:rPrChange>
        </w:rPr>
        <w:t>-- ASN1START</w:t>
      </w:r>
    </w:p>
    <w:p w:rsidR="002B1632" w:rsidRPr="009F32C9" w:rsidRDefault="002B1632" w:rsidP="002D60CB">
      <w:pPr>
        <w:pStyle w:val="PL"/>
        <w:shd w:val="clear" w:color="auto" w:fill="E6E6E6"/>
        <w:rPr>
          <w:rPrChange w:id="10201" w:author="CR#0252r1" w:date="2020-04-07T04:24:00Z">
            <w:rPr/>
          </w:rPrChange>
        </w:rPr>
      </w:pPr>
    </w:p>
    <w:p w:rsidR="002B1632" w:rsidRPr="009F32C9" w:rsidRDefault="002B1632" w:rsidP="00C42F64">
      <w:pPr>
        <w:pStyle w:val="PL"/>
        <w:shd w:val="clear" w:color="auto" w:fill="E6E6E6"/>
        <w:outlineLvl w:val="0"/>
        <w:rPr>
          <w:rPrChange w:id="10202" w:author="CR#0252r1" w:date="2020-04-07T04:24:00Z">
            <w:rPr/>
          </w:rPrChange>
        </w:rPr>
      </w:pPr>
      <w:r w:rsidRPr="009F32C9">
        <w:rPr>
          <w:snapToGrid w:val="0"/>
          <w:rPrChange w:id="10203" w:author="CR#0252r1" w:date="2020-04-07T04:24:00Z">
            <w:rPr>
              <w:snapToGrid w:val="0"/>
            </w:rPr>
          </w:rPrChange>
        </w:rPr>
        <w:t xml:space="preserve">VelocityTypes </w:t>
      </w:r>
      <w:r w:rsidRPr="009F32C9">
        <w:rPr>
          <w:rPrChange w:id="10204" w:author="CR#0252r1" w:date="2020-04-07T04:24:00Z">
            <w:rPr/>
          </w:rPrChange>
        </w:rPr>
        <w:t>::= SEQUENCE {</w:t>
      </w:r>
    </w:p>
    <w:p w:rsidR="002B1632" w:rsidRPr="009F32C9" w:rsidRDefault="002B1632" w:rsidP="002D60CB">
      <w:pPr>
        <w:pStyle w:val="PL"/>
        <w:shd w:val="clear" w:color="auto" w:fill="E6E6E6"/>
        <w:rPr>
          <w:snapToGrid w:val="0"/>
          <w:rPrChange w:id="10205" w:author="CR#0252r1" w:date="2020-04-07T04:24:00Z">
            <w:rPr>
              <w:snapToGrid w:val="0"/>
            </w:rPr>
          </w:rPrChange>
        </w:rPr>
      </w:pPr>
      <w:r w:rsidRPr="009F32C9">
        <w:rPr>
          <w:snapToGrid w:val="0"/>
          <w:rPrChange w:id="10206" w:author="CR#0252r1" w:date="2020-04-07T04:24:00Z">
            <w:rPr>
              <w:snapToGrid w:val="0"/>
            </w:rPr>
          </w:rPrChange>
        </w:rPr>
        <w:tab/>
        <w:t>horizontalVelocity</w:t>
      </w:r>
      <w:r w:rsidRPr="009F32C9">
        <w:rPr>
          <w:snapToGrid w:val="0"/>
          <w:rPrChange w:id="10207" w:author="CR#0252r1" w:date="2020-04-07T04:24:00Z">
            <w:rPr>
              <w:snapToGrid w:val="0"/>
            </w:rPr>
          </w:rPrChange>
        </w:rPr>
        <w:tab/>
      </w:r>
      <w:r w:rsidRPr="009F32C9">
        <w:rPr>
          <w:snapToGrid w:val="0"/>
          <w:rPrChange w:id="10208" w:author="CR#0252r1" w:date="2020-04-07T04:24:00Z">
            <w:rPr>
              <w:snapToGrid w:val="0"/>
            </w:rPr>
          </w:rPrChange>
        </w:rPr>
        <w:tab/>
      </w:r>
      <w:r w:rsidRPr="009F32C9">
        <w:rPr>
          <w:snapToGrid w:val="0"/>
          <w:rPrChange w:id="10209" w:author="CR#0252r1" w:date="2020-04-07T04:24:00Z">
            <w:rPr>
              <w:snapToGrid w:val="0"/>
            </w:rPr>
          </w:rPrChange>
        </w:rPr>
        <w:tab/>
      </w:r>
      <w:r w:rsidRPr="009F32C9">
        <w:rPr>
          <w:snapToGrid w:val="0"/>
          <w:rPrChange w:id="10210" w:author="CR#0252r1" w:date="2020-04-07T04:24:00Z">
            <w:rPr>
              <w:snapToGrid w:val="0"/>
            </w:rPr>
          </w:rPrChange>
        </w:rPr>
        <w:tab/>
      </w:r>
      <w:r w:rsidRPr="009F32C9">
        <w:rPr>
          <w:snapToGrid w:val="0"/>
          <w:rPrChange w:id="10211" w:author="CR#0252r1" w:date="2020-04-07T04:24:00Z">
            <w:rPr>
              <w:snapToGrid w:val="0"/>
            </w:rPr>
          </w:rPrChange>
        </w:rPr>
        <w:tab/>
      </w:r>
      <w:r w:rsidRPr="009F32C9">
        <w:rPr>
          <w:snapToGrid w:val="0"/>
          <w:rPrChange w:id="10212" w:author="CR#0252r1" w:date="2020-04-07T04:24:00Z">
            <w:rPr>
              <w:snapToGrid w:val="0"/>
            </w:rPr>
          </w:rPrChange>
        </w:rPr>
        <w:tab/>
      </w:r>
      <w:r w:rsidRPr="009F32C9">
        <w:rPr>
          <w:snapToGrid w:val="0"/>
          <w:rPrChange w:id="10213" w:author="CR#0252r1" w:date="2020-04-07T04:24:00Z">
            <w:rPr>
              <w:snapToGrid w:val="0"/>
            </w:rPr>
          </w:rPrChange>
        </w:rPr>
        <w:tab/>
      </w:r>
      <w:r w:rsidRPr="009F32C9">
        <w:rPr>
          <w:snapToGrid w:val="0"/>
          <w:rPrChange w:id="10214" w:author="CR#0252r1" w:date="2020-04-07T04:24:00Z">
            <w:rPr>
              <w:snapToGrid w:val="0"/>
            </w:rPr>
          </w:rPrChange>
        </w:rPr>
        <w:tab/>
      </w:r>
      <w:r w:rsidRPr="009F32C9">
        <w:rPr>
          <w:snapToGrid w:val="0"/>
          <w:rPrChange w:id="10215" w:author="CR#0252r1" w:date="2020-04-07T04:24:00Z">
            <w:rPr>
              <w:snapToGrid w:val="0"/>
            </w:rPr>
          </w:rPrChange>
        </w:rPr>
        <w:tab/>
      </w:r>
      <w:r w:rsidRPr="009F32C9">
        <w:rPr>
          <w:snapToGrid w:val="0"/>
          <w:rPrChange w:id="10216" w:author="CR#0252r1" w:date="2020-04-07T04:24:00Z">
            <w:rPr>
              <w:snapToGrid w:val="0"/>
            </w:rPr>
          </w:rPrChange>
        </w:rPr>
        <w:tab/>
        <w:t>BOOLEAN,</w:t>
      </w:r>
    </w:p>
    <w:p w:rsidR="002B1632" w:rsidRPr="009F32C9" w:rsidRDefault="002B1632" w:rsidP="002D60CB">
      <w:pPr>
        <w:pStyle w:val="PL"/>
        <w:shd w:val="clear" w:color="auto" w:fill="E6E6E6"/>
        <w:rPr>
          <w:snapToGrid w:val="0"/>
          <w:rPrChange w:id="10217" w:author="CR#0252r1" w:date="2020-04-07T04:24:00Z">
            <w:rPr>
              <w:snapToGrid w:val="0"/>
            </w:rPr>
          </w:rPrChange>
        </w:rPr>
      </w:pPr>
      <w:r w:rsidRPr="009F32C9">
        <w:rPr>
          <w:snapToGrid w:val="0"/>
          <w:rPrChange w:id="10218" w:author="CR#0252r1" w:date="2020-04-07T04:24:00Z">
            <w:rPr>
              <w:snapToGrid w:val="0"/>
            </w:rPr>
          </w:rPrChange>
        </w:rPr>
        <w:tab/>
        <w:t>horizontalWithVerticalVelocity</w:t>
      </w:r>
      <w:r w:rsidRPr="009F32C9">
        <w:rPr>
          <w:snapToGrid w:val="0"/>
          <w:rPrChange w:id="10219" w:author="CR#0252r1" w:date="2020-04-07T04:24:00Z">
            <w:rPr>
              <w:snapToGrid w:val="0"/>
            </w:rPr>
          </w:rPrChange>
        </w:rPr>
        <w:tab/>
      </w:r>
      <w:r w:rsidRPr="009F32C9">
        <w:rPr>
          <w:snapToGrid w:val="0"/>
          <w:rPrChange w:id="10220" w:author="CR#0252r1" w:date="2020-04-07T04:24:00Z">
            <w:rPr>
              <w:snapToGrid w:val="0"/>
            </w:rPr>
          </w:rPrChange>
        </w:rPr>
        <w:tab/>
      </w:r>
      <w:r w:rsidRPr="009F32C9">
        <w:rPr>
          <w:snapToGrid w:val="0"/>
          <w:rPrChange w:id="10221" w:author="CR#0252r1" w:date="2020-04-07T04:24:00Z">
            <w:rPr>
              <w:snapToGrid w:val="0"/>
            </w:rPr>
          </w:rPrChange>
        </w:rPr>
        <w:tab/>
      </w:r>
      <w:r w:rsidRPr="009F32C9">
        <w:rPr>
          <w:snapToGrid w:val="0"/>
          <w:rPrChange w:id="10222" w:author="CR#0252r1" w:date="2020-04-07T04:24:00Z">
            <w:rPr>
              <w:snapToGrid w:val="0"/>
            </w:rPr>
          </w:rPrChange>
        </w:rPr>
        <w:tab/>
      </w:r>
      <w:r w:rsidRPr="009F32C9">
        <w:rPr>
          <w:snapToGrid w:val="0"/>
          <w:rPrChange w:id="10223" w:author="CR#0252r1" w:date="2020-04-07T04:24:00Z">
            <w:rPr>
              <w:snapToGrid w:val="0"/>
            </w:rPr>
          </w:rPrChange>
        </w:rPr>
        <w:tab/>
      </w:r>
      <w:r w:rsidRPr="009F32C9">
        <w:rPr>
          <w:snapToGrid w:val="0"/>
          <w:rPrChange w:id="10224" w:author="CR#0252r1" w:date="2020-04-07T04:24:00Z">
            <w:rPr>
              <w:snapToGrid w:val="0"/>
            </w:rPr>
          </w:rPrChange>
        </w:rPr>
        <w:tab/>
      </w:r>
      <w:r w:rsidRPr="009F32C9">
        <w:rPr>
          <w:snapToGrid w:val="0"/>
          <w:rPrChange w:id="10225" w:author="CR#0252r1" w:date="2020-04-07T04:24:00Z">
            <w:rPr>
              <w:snapToGrid w:val="0"/>
            </w:rPr>
          </w:rPrChange>
        </w:rPr>
        <w:tab/>
        <w:t>BOOLEAN,</w:t>
      </w:r>
    </w:p>
    <w:p w:rsidR="002B1632" w:rsidRPr="009F32C9" w:rsidRDefault="002B1632" w:rsidP="002D60CB">
      <w:pPr>
        <w:pStyle w:val="PL"/>
        <w:shd w:val="clear" w:color="auto" w:fill="E6E6E6"/>
        <w:rPr>
          <w:snapToGrid w:val="0"/>
          <w:rPrChange w:id="10226" w:author="CR#0252r1" w:date="2020-04-07T04:24:00Z">
            <w:rPr>
              <w:snapToGrid w:val="0"/>
            </w:rPr>
          </w:rPrChange>
        </w:rPr>
      </w:pPr>
      <w:r w:rsidRPr="009F32C9">
        <w:rPr>
          <w:snapToGrid w:val="0"/>
          <w:rPrChange w:id="10227" w:author="CR#0252r1" w:date="2020-04-07T04:24:00Z">
            <w:rPr>
              <w:snapToGrid w:val="0"/>
            </w:rPr>
          </w:rPrChange>
        </w:rPr>
        <w:tab/>
        <w:t>horizontalVelocityWithUncertainty</w:t>
      </w:r>
      <w:r w:rsidRPr="009F32C9">
        <w:rPr>
          <w:snapToGrid w:val="0"/>
          <w:rPrChange w:id="10228" w:author="CR#0252r1" w:date="2020-04-07T04:24:00Z">
            <w:rPr>
              <w:snapToGrid w:val="0"/>
            </w:rPr>
          </w:rPrChange>
        </w:rPr>
        <w:tab/>
      </w:r>
      <w:r w:rsidRPr="009F32C9">
        <w:rPr>
          <w:snapToGrid w:val="0"/>
          <w:rPrChange w:id="10229" w:author="CR#0252r1" w:date="2020-04-07T04:24:00Z">
            <w:rPr>
              <w:snapToGrid w:val="0"/>
            </w:rPr>
          </w:rPrChange>
        </w:rPr>
        <w:tab/>
      </w:r>
      <w:r w:rsidRPr="009F32C9">
        <w:rPr>
          <w:snapToGrid w:val="0"/>
          <w:rPrChange w:id="10230" w:author="CR#0252r1" w:date="2020-04-07T04:24:00Z">
            <w:rPr>
              <w:snapToGrid w:val="0"/>
            </w:rPr>
          </w:rPrChange>
        </w:rPr>
        <w:tab/>
      </w:r>
      <w:r w:rsidRPr="009F32C9">
        <w:rPr>
          <w:snapToGrid w:val="0"/>
          <w:rPrChange w:id="10231" w:author="CR#0252r1" w:date="2020-04-07T04:24:00Z">
            <w:rPr>
              <w:snapToGrid w:val="0"/>
            </w:rPr>
          </w:rPrChange>
        </w:rPr>
        <w:tab/>
      </w:r>
      <w:r w:rsidRPr="009F32C9">
        <w:rPr>
          <w:snapToGrid w:val="0"/>
          <w:rPrChange w:id="10232" w:author="CR#0252r1" w:date="2020-04-07T04:24:00Z">
            <w:rPr>
              <w:snapToGrid w:val="0"/>
            </w:rPr>
          </w:rPrChange>
        </w:rPr>
        <w:tab/>
      </w:r>
      <w:r w:rsidRPr="009F32C9">
        <w:rPr>
          <w:snapToGrid w:val="0"/>
          <w:rPrChange w:id="10233" w:author="CR#0252r1" w:date="2020-04-07T04:24:00Z">
            <w:rPr>
              <w:snapToGrid w:val="0"/>
            </w:rPr>
          </w:rPrChange>
        </w:rPr>
        <w:tab/>
        <w:t>BOOLEAN,</w:t>
      </w:r>
    </w:p>
    <w:p w:rsidR="002B1632" w:rsidRPr="009F32C9" w:rsidRDefault="002B1632" w:rsidP="002D60CB">
      <w:pPr>
        <w:pStyle w:val="PL"/>
        <w:shd w:val="clear" w:color="auto" w:fill="E6E6E6"/>
        <w:rPr>
          <w:snapToGrid w:val="0"/>
          <w:rPrChange w:id="10234" w:author="CR#0252r1" w:date="2020-04-07T04:24:00Z">
            <w:rPr>
              <w:snapToGrid w:val="0"/>
            </w:rPr>
          </w:rPrChange>
        </w:rPr>
      </w:pPr>
      <w:r w:rsidRPr="009F32C9">
        <w:rPr>
          <w:snapToGrid w:val="0"/>
          <w:rPrChange w:id="10235" w:author="CR#0252r1" w:date="2020-04-07T04:24:00Z">
            <w:rPr>
              <w:snapToGrid w:val="0"/>
            </w:rPr>
          </w:rPrChange>
        </w:rPr>
        <w:tab/>
        <w:t>horizontalWithVerticalVelocityAndUncertainty</w:t>
      </w:r>
      <w:r w:rsidRPr="009F32C9">
        <w:rPr>
          <w:snapToGrid w:val="0"/>
          <w:rPrChange w:id="10236" w:author="CR#0252r1" w:date="2020-04-07T04:24:00Z">
            <w:rPr>
              <w:snapToGrid w:val="0"/>
            </w:rPr>
          </w:rPrChange>
        </w:rPr>
        <w:tab/>
      </w:r>
      <w:r w:rsidRPr="009F32C9">
        <w:rPr>
          <w:snapToGrid w:val="0"/>
          <w:rPrChange w:id="10237" w:author="CR#0252r1" w:date="2020-04-07T04:24:00Z">
            <w:rPr>
              <w:snapToGrid w:val="0"/>
            </w:rPr>
          </w:rPrChange>
        </w:rPr>
        <w:tab/>
      </w:r>
      <w:r w:rsidRPr="009F32C9">
        <w:rPr>
          <w:snapToGrid w:val="0"/>
          <w:rPrChange w:id="10238" w:author="CR#0252r1" w:date="2020-04-07T04:24:00Z">
            <w:rPr>
              <w:snapToGrid w:val="0"/>
            </w:rPr>
          </w:rPrChange>
        </w:rPr>
        <w:tab/>
        <w:t>BOOLEAN,</w:t>
      </w:r>
    </w:p>
    <w:p w:rsidR="002B1632" w:rsidRPr="009F32C9" w:rsidRDefault="002B1632" w:rsidP="002D60CB">
      <w:pPr>
        <w:pStyle w:val="PL"/>
        <w:shd w:val="clear" w:color="auto" w:fill="E6E6E6"/>
        <w:rPr>
          <w:snapToGrid w:val="0"/>
          <w:rPrChange w:id="10239" w:author="CR#0252r1" w:date="2020-04-07T04:24:00Z">
            <w:rPr>
              <w:snapToGrid w:val="0"/>
            </w:rPr>
          </w:rPrChange>
        </w:rPr>
      </w:pPr>
      <w:r w:rsidRPr="009F32C9">
        <w:rPr>
          <w:snapToGrid w:val="0"/>
          <w:rPrChange w:id="10240" w:author="CR#0252r1" w:date="2020-04-07T04:24:00Z">
            <w:rPr>
              <w:snapToGrid w:val="0"/>
            </w:rPr>
          </w:rPrChange>
        </w:rPr>
        <w:tab/>
        <w:t>...</w:t>
      </w:r>
    </w:p>
    <w:p w:rsidR="002B1632" w:rsidRPr="009F32C9" w:rsidRDefault="002B1632" w:rsidP="002D60CB">
      <w:pPr>
        <w:pStyle w:val="PL"/>
        <w:shd w:val="clear" w:color="auto" w:fill="E6E6E6"/>
        <w:rPr>
          <w:rPrChange w:id="10241" w:author="CR#0252r1" w:date="2020-04-07T04:24:00Z">
            <w:rPr/>
          </w:rPrChange>
        </w:rPr>
      </w:pPr>
      <w:r w:rsidRPr="009F32C9">
        <w:rPr>
          <w:rPrChange w:id="10242" w:author="CR#0252r1" w:date="2020-04-07T04:24:00Z">
            <w:rPr/>
          </w:rPrChange>
        </w:rPr>
        <w:t>}</w:t>
      </w:r>
    </w:p>
    <w:p w:rsidR="002B1632" w:rsidRPr="009F32C9" w:rsidRDefault="002B1632" w:rsidP="002D60CB">
      <w:pPr>
        <w:pStyle w:val="PL"/>
        <w:shd w:val="clear" w:color="auto" w:fill="E6E6E6"/>
        <w:rPr>
          <w:rPrChange w:id="10243" w:author="CR#0252r1" w:date="2020-04-07T04:24:00Z">
            <w:rPr/>
          </w:rPrChange>
        </w:rPr>
      </w:pPr>
    </w:p>
    <w:p w:rsidR="002B1632" w:rsidRPr="009F32C9" w:rsidRDefault="002B1632" w:rsidP="002D60CB">
      <w:pPr>
        <w:pStyle w:val="PL"/>
        <w:shd w:val="clear" w:color="auto" w:fill="E6E6E6"/>
        <w:rPr>
          <w:rPrChange w:id="10244" w:author="CR#0252r1" w:date="2020-04-07T04:24:00Z">
            <w:rPr/>
          </w:rPrChange>
        </w:rPr>
      </w:pPr>
      <w:r w:rsidRPr="009F32C9">
        <w:rPr>
          <w:rPrChange w:id="10245" w:author="CR#0252r1" w:date="2020-04-07T04:24:00Z">
            <w:rPr/>
          </w:rPrChange>
        </w:rPr>
        <w:t>-- ASN1STOP</w:t>
      </w:r>
    </w:p>
    <w:p w:rsidR="002B1632" w:rsidRPr="009F32C9" w:rsidRDefault="002B1632" w:rsidP="002D60CB">
      <w:pPr>
        <w:rPr>
          <w:rPrChange w:id="10246" w:author="CR#0252r1" w:date="2020-04-07T04:24:00Z">
            <w:rPr/>
          </w:rPrChange>
        </w:rPr>
      </w:pPr>
    </w:p>
    <w:p w:rsidR="002B1632" w:rsidRPr="009F32C9" w:rsidRDefault="002B1632" w:rsidP="00C42F64">
      <w:pPr>
        <w:pStyle w:val="Heading3"/>
        <w:rPr>
          <w:rPrChange w:id="10247" w:author="CR#0252r1" w:date="2020-04-07T04:24:00Z">
            <w:rPr/>
          </w:rPrChange>
        </w:rPr>
      </w:pPr>
      <w:bookmarkStart w:id="10248" w:name="_Toc27765178"/>
      <w:r w:rsidRPr="009F32C9">
        <w:rPr>
          <w:rPrChange w:id="10249" w:author="CR#0252r1" w:date="2020-04-07T04:24:00Z">
            <w:rPr/>
          </w:rPrChange>
        </w:rPr>
        <w:t>6.4.2</w:t>
      </w:r>
      <w:r w:rsidRPr="009F32C9">
        <w:rPr>
          <w:rPrChange w:id="10250" w:author="CR#0252r1" w:date="2020-04-07T04:24:00Z">
            <w:rPr/>
          </w:rPrChange>
        </w:rPr>
        <w:tab/>
        <w:t xml:space="preserve">Common </w:t>
      </w:r>
      <w:ins w:id="10251" w:author="CR#0250r2" w:date="2020-04-07T03:20:00Z">
        <w:r w:rsidR="009E61AC" w:rsidRPr="009F32C9">
          <w:rPr>
            <w:rPrChange w:id="10252" w:author="CR#0252r1" w:date="2020-04-07T04:24:00Z">
              <w:rPr/>
            </w:rPrChange>
          </w:rPr>
          <w:t xml:space="preserve">NR </w:t>
        </w:r>
      </w:ins>
      <w:r w:rsidRPr="009F32C9">
        <w:rPr>
          <w:rPrChange w:id="10253" w:author="CR#0252r1" w:date="2020-04-07T04:24:00Z">
            <w:rPr/>
          </w:rPrChange>
        </w:rPr>
        <w:t>Positioning</w:t>
      </w:r>
      <w:bookmarkEnd w:id="10248"/>
      <w:ins w:id="10254" w:author="CR#0250r2" w:date="2020-04-07T03:20:00Z">
        <w:r w:rsidR="009E61AC" w:rsidRPr="009F32C9">
          <w:rPr>
            <w:rPrChange w:id="10255" w:author="CR#0252r1" w:date="2020-04-07T04:24:00Z">
              <w:rPr/>
            </w:rPrChange>
          </w:rPr>
          <w:t xml:space="preserve"> Information Elements</w:t>
        </w:r>
      </w:ins>
    </w:p>
    <w:p w:rsidR="009E61AC" w:rsidRPr="009F32C9" w:rsidRDefault="009E61AC" w:rsidP="009E61AC">
      <w:pPr>
        <w:pStyle w:val="Heading4"/>
        <w:rPr>
          <w:ins w:id="10256" w:author="CR#0250r2" w:date="2020-04-07T03:22:00Z"/>
          <w:rFonts w:eastAsia="MS Mincho"/>
          <w:rPrChange w:id="10257" w:author="CR#0252r1" w:date="2020-04-07T04:24:00Z">
            <w:rPr>
              <w:ins w:id="10258" w:author="CR#0250r2" w:date="2020-04-07T03:22:00Z"/>
              <w:rFonts w:eastAsia="MS Mincho"/>
            </w:rPr>
          </w:rPrChange>
        </w:rPr>
      </w:pPr>
      <w:bookmarkStart w:id="10259" w:name="_Toc27765179"/>
      <w:bookmarkStart w:id="10260" w:name="_Toc20425655"/>
      <w:bookmarkStart w:id="10261" w:name="_Toc29321051"/>
      <w:ins w:id="10262" w:author="CR#0250r2" w:date="2020-04-07T03:22:00Z">
        <w:r w:rsidRPr="009F32C9">
          <w:rPr>
            <w:rFonts w:eastAsia="MS Mincho"/>
            <w:rPrChange w:id="10263" w:author="CR#0252r1" w:date="2020-04-07T04:24:00Z">
              <w:rPr>
                <w:rFonts w:eastAsia="MS Mincho"/>
              </w:rPr>
            </w:rPrChange>
          </w:rPr>
          <w:t>6.4.2.1</w:t>
        </w:r>
        <w:r w:rsidRPr="009F32C9">
          <w:rPr>
            <w:rFonts w:eastAsia="MS Mincho"/>
            <w:rPrChange w:id="10264" w:author="CR#0252r1" w:date="2020-04-07T04:24:00Z">
              <w:rPr>
                <w:rFonts w:eastAsia="MS Mincho"/>
              </w:rPr>
            </w:rPrChange>
          </w:rPr>
          <w:tab/>
        </w:r>
        <w:bookmarkEnd w:id="10260"/>
        <w:bookmarkEnd w:id="10261"/>
        <w:r w:rsidRPr="009F32C9">
          <w:rPr>
            <w:rFonts w:eastAsia="MS Mincho"/>
            <w:rPrChange w:id="10265" w:author="CR#0252r1" w:date="2020-04-07T04:24:00Z">
              <w:rPr>
                <w:rFonts w:eastAsia="MS Mincho"/>
              </w:rPr>
            </w:rPrChange>
          </w:rPr>
          <w:t>Common NR assistance data Information Elements</w:t>
        </w:r>
      </w:ins>
    </w:p>
    <w:p w:rsidR="009E61AC" w:rsidRPr="009F32C9" w:rsidDel="003D79CE" w:rsidRDefault="009E61AC" w:rsidP="009E61AC">
      <w:pPr>
        <w:pStyle w:val="Heading4"/>
        <w:rPr>
          <w:ins w:id="10266" w:author="CR#0250r2" w:date="2020-04-07T03:22:00Z"/>
          <w:del w:id="10267" w:author="RAN2-109e-R2-2001946" w:date="2020-03-05T18:48:00Z"/>
          <w:rFonts w:eastAsia="MS Mincho"/>
          <w:rPrChange w:id="10268" w:author="CR#0252r1" w:date="2020-04-07T04:24:00Z">
            <w:rPr>
              <w:ins w:id="10269" w:author="CR#0250r2" w:date="2020-04-07T03:22:00Z"/>
              <w:del w:id="10270" w:author="RAN2-109e-R2-2001946" w:date="2020-03-05T18:48:00Z"/>
              <w:rFonts w:eastAsia="MS Mincho"/>
            </w:rPr>
          </w:rPrChange>
        </w:rPr>
      </w:pPr>
      <w:ins w:id="10271" w:author="CR#0250r2" w:date="2020-04-07T03:22:00Z">
        <w:r w:rsidRPr="009F32C9">
          <w:rPr>
            <w:i/>
            <w:iCs/>
            <w:rPrChange w:id="10272" w:author="CR#0252r1" w:date="2020-04-07T04:24:00Z">
              <w:rPr>
                <w:i/>
                <w:iCs/>
              </w:rPr>
            </w:rPrChange>
          </w:rPr>
          <w:t>–</w:t>
        </w:r>
        <w:r w:rsidRPr="009F32C9">
          <w:rPr>
            <w:i/>
            <w:iCs/>
            <w:rPrChange w:id="10273" w:author="CR#0252r1" w:date="2020-04-07T04:24:00Z">
              <w:rPr>
                <w:i/>
                <w:iCs/>
              </w:rPr>
            </w:rPrChange>
          </w:rPr>
          <w:tab/>
        </w:r>
        <w:r w:rsidRPr="009F32C9">
          <w:rPr>
            <w:i/>
            <w:iCs/>
            <w:noProof/>
            <w:rPrChange w:id="10274" w:author="CR#0252r1" w:date="2020-04-07T04:24:00Z">
              <w:rPr>
                <w:i/>
                <w:iCs/>
                <w:noProof/>
              </w:rPr>
            </w:rPrChange>
          </w:rPr>
          <w:t xml:space="preserve">NR-AdditionalPath </w:t>
        </w:r>
      </w:ins>
    </w:p>
    <w:p w:rsidR="009E61AC" w:rsidRPr="009F32C9" w:rsidRDefault="009E61AC" w:rsidP="009E61AC">
      <w:pPr>
        <w:keepLines/>
        <w:rPr>
          <w:ins w:id="10275" w:author="CR#0250r2" w:date="2020-04-07T03:22:00Z"/>
          <w:strike/>
          <w:rPrChange w:id="10276" w:author="CR#0252r1" w:date="2020-04-07T04:24:00Z">
            <w:rPr>
              <w:ins w:id="10277" w:author="CR#0250r2" w:date="2020-04-07T03:22:00Z"/>
              <w:strike/>
            </w:rPr>
          </w:rPrChange>
        </w:rPr>
      </w:pPr>
      <w:ins w:id="10278" w:author="CR#0250r2" w:date="2020-04-07T03:22:00Z">
        <w:r w:rsidRPr="009F32C9">
          <w:rPr>
            <w:rPrChange w:id="10279" w:author="CR#0252r1" w:date="2020-04-07T04:24:00Z">
              <w:rPr/>
            </w:rPrChange>
          </w:rPr>
          <w:t xml:space="preserve">The IE </w:t>
        </w:r>
        <w:r w:rsidRPr="009F32C9">
          <w:rPr>
            <w:i/>
            <w:rPrChange w:id="10280" w:author="CR#0252r1" w:date="2020-04-07T04:24:00Z">
              <w:rPr>
                <w:i/>
              </w:rPr>
            </w:rPrChange>
          </w:rPr>
          <w:t>NR-AdditionalPath</w:t>
        </w:r>
        <w:r w:rsidRPr="009F32C9">
          <w:rPr>
            <w:rPrChange w:id="10281" w:author="CR#0252r1" w:date="2020-04-07T04:24:00Z">
              <w:rPr/>
            </w:rPrChange>
          </w:rPr>
          <w:t xml:space="preserve"> is used by the target device to provide information about additional paths in association to the TOA measurements associated to NR positioning in the form of a relative time difference and a quality value. The additional path </w:t>
        </w:r>
        <w:r w:rsidRPr="009F32C9">
          <w:rPr>
            <w:i/>
            <w:rPrChange w:id="10282" w:author="CR#0252r1" w:date="2020-04-07T04:24:00Z">
              <w:rPr>
                <w:i/>
              </w:rPr>
            </w:rPrChange>
          </w:rPr>
          <w:t>nr-relativeTimeDifference</w:t>
        </w:r>
        <w:r w:rsidRPr="009F32C9">
          <w:rPr>
            <w:rPrChange w:id="10283" w:author="CR#0252r1" w:date="2020-04-07T04:24:00Z">
              <w:rPr/>
            </w:rPrChange>
          </w:rPr>
          <w:t xml:space="preserve"> is the detected path timing relative to the detected path timing used for the TOA value, and each additional path can be associated with a quality value </w:t>
        </w:r>
        <w:r w:rsidRPr="009F32C9">
          <w:rPr>
            <w:i/>
            <w:rPrChange w:id="10284" w:author="CR#0252r1" w:date="2020-04-07T04:24:00Z">
              <w:rPr>
                <w:i/>
              </w:rPr>
            </w:rPrChange>
          </w:rPr>
          <w:t>nr-path-Quality.</w:t>
        </w:r>
      </w:ins>
    </w:p>
    <w:p w:rsidR="009E61AC" w:rsidRPr="009F32C9" w:rsidRDefault="009E61AC" w:rsidP="009E61AC">
      <w:pPr>
        <w:pStyle w:val="PL"/>
        <w:shd w:val="clear" w:color="auto" w:fill="E6E6E6"/>
        <w:rPr>
          <w:ins w:id="10285" w:author="CR#0250r2" w:date="2020-04-07T03:23:00Z"/>
          <w:rPrChange w:id="10286" w:author="CR#0252r1" w:date="2020-04-07T04:24:00Z">
            <w:rPr>
              <w:ins w:id="10287" w:author="CR#0250r2" w:date="2020-04-07T03:23:00Z"/>
            </w:rPr>
          </w:rPrChange>
        </w:rPr>
      </w:pPr>
      <w:ins w:id="10288" w:author="CR#0250r2" w:date="2020-04-07T03:23:00Z">
        <w:r w:rsidRPr="009F32C9">
          <w:rPr>
            <w:rPrChange w:id="10289" w:author="CR#0252r1" w:date="2020-04-07T04:24:00Z">
              <w:rPr/>
            </w:rPrChange>
          </w:rPr>
          <w:t>-- ASN1START</w:t>
        </w:r>
      </w:ins>
    </w:p>
    <w:p w:rsidR="009E61AC" w:rsidRPr="009F32C9" w:rsidRDefault="009E61AC" w:rsidP="009E61AC">
      <w:pPr>
        <w:pStyle w:val="PL"/>
        <w:shd w:val="clear" w:color="auto" w:fill="E6E6E6"/>
        <w:rPr>
          <w:ins w:id="10290" w:author="CR#0250r2" w:date="2020-04-07T03:23:00Z"/>
          <w:rPrChange w:id="10291" w:author="CR#0252r1" w:date="2020-04-07T04:24:00Z">
            <w:rPr>
              <w:ins w:id="10292" w:author="CR#0250r2" w:date="2020-04-07T03:23:00Z"/>
            </w:rPr>
          </w:rPrChange>
        </w:rPr>
      </w:pPr>
    </w:p>
    <w:p w:rsidR="009E61AC" w:rsidRPr="009F32C9" w:rsidRDefault="009E61AC" w:rsidP="009E61AC">
      <w:pPr>
        <w:pStyle w:val="PL"/>
        <w:shd w:val="clear" w:color="auto" w:fill="E6E6E6"/>
        <w:rPr>
          <w:ins w:id="10293" w:author="CR#0250r2" w:date="2020-04-07T03:24:00Z"/>
          <w:rPrChange w:id="10294" w:author="CR#0252r1" w:date="2020-04-07T04:24:00Z">
            <w:rPr>
              <w:ins w:id="10295" w:author="CR#0250r2" w:date="2020-04-07T03:24:00Z"/>
            </w:rPr>
          </w:rPrChange>
        </w:rPr>
      </w:pPr>
      <w:ins w:id="10296" w:author="CR#0250r2" w:date="2020-04-07T03:24:00Z">
        <w:r w:rsidRPr="009F32C9">
          <w:rPr>
            <w:rPrChange w:id="10297" w:author="CR#0252r1" w:date="2020-04-07T04:24:00Z">
              <w:rPr/>
            </w:rPrChange>
          </w:rPr>
          <w:t>NR-AdditionalPath-r16 ::= SEQUENCE {</w:t>
        </w:r>
      </w:ins>
    </w:p>
    <w:p w:rsidR="009E61AC" w:rsidRPr="009F32C9" w:rsidRDefault="009E61AC" w:rsidP="009E61AC">
      <w:pPr>
        <w:pStyle w:val="PL"/>
        <w:shd w:val="clear" w:color="auto" w:fill="E6E6E6"/>
        <w:rPr>
          <w:ins w:id="10298" w:author="CR#0250r2" w:date="2020-04-07T03:24:00Z"/>
          <w:rPrChange w:id="10299" w:author="CR#0252r1" w:date="2020-04-07T04:24:00Z">
            <w:rPr>
              <w:ins w:id="10300" w:author="CR#0250r2" w:date="2020-04-07T03:24:00Z"/>
            </w:rPr>
          </w:rPrChange>
        </w:rPr>
      </w:pPr>
      <w:ins w:id="10301" w:author="CR#0250r2" w:date="2020-04-07T03:24:00Z">
        <w:r w:rsidRPr="009F32C9">
          <w:rPr>
            <w:rPrChange w:id="10302" w:author="CR#0252r1" w:date="2020-04-07T04:24:00Z">
              <w:rPr/>
            </w:rPrChange>
          </w:rPr>
          <w:tab/>
          <w:t>nr-relativeTimeDifference-r16</w:t>
        </w:r>
        <w:r w:rsidRPr="009F32C9">
          <w:rPr>
            <w:rPrChange w:id="10303" w:author="CR#0252r1" w:date="2020-04-07T04:24:00Z">
              <w:rPr/>
            </w:rPrChange>
          </w:rPr>
          <w:tab/>
          <w:t>INTEGER (FFS),--FFS to be decided in RAN4</w:t>
        </w:r>
        <w:r w:rsidRPr="009F32C9">
          <w:rPr>
            <w:rPrChange w:id="10304" w:author="CR#0252r1" w:date="2020-04-07T04:24:00Z">
              <w:rPr/>
            </w:rPrChange>
          </w:rPr>
          <w:tab/>
        </w:r>
        <w:r w:rsidRPr="009F32C9">
          <w:rPr>
            <w:rPrChange w:id="10305" w:author="CR#0252r1" w:date="2020-04-07T04:24:00Z">
              <w:rPr/>
            </w:rPrChange>
          </w:rPr>
          <w:tab/>
        </w:r>
        <w:r w:rsidRPr="009F32C9">
          <w:rPr>
            <w:rPrChange w:id="10306" w:author="CR#0252r1" w:date="2020-04-07T04:24:00Z">
              <w:rPr/>
            </w:rPrChange>
          </w:rPr>
          <w:tab/>
        </w:r>
      </w:ins>
    </w:p>
    <w:p w:rsidR="009E61AC" w:rsidRPr="009F32C9" w:rsidRDefault="009E61AC" w:rsidP="009E61AC">
      <w:pPr>
        <w:pStyle w:val="PL"/>
        <w:shd w:val="clear" w:color="auto" w:fill="E6E6E6"/>
        <w:rPr>
          <w:ins w:id="10307" w:author="CR#0250r2" w:date="2020-04-07T03:24:00Z"/>
          <w:rPrChange w:id="10308" w:author="CR#0252r1" w:date="2020-04-07T04:24:00Z">
            <w:rPr>
              <w:ins w:id="10309" w:author="CR#0250r2" w:date="2020-04-07T03:24:00Z"/>
            </w:rPr>
          </w:rPrChange>
        </w:rPr>
      </w:pPr>
      <w:ins w:id="10310" w:author="CR#0250r2" w:date="2020-04-07T03:24:00Z">
        <w:r w:rsidRPr="009F32C9">
          <w:rPr>
            <w:rPrChange w:id="10311" w:author="CR#0252r1" w:date="2020-04-07T04:24:00Z">
              <w:rPr/>
            </w:rPrChange>
          </w:rPr>
          <w:tab/>
          <w:t>nr-path-Quality-r16</w:t>
        </w:r>
        <w:r w:rsidRPr="009F32C9">
          <w:rPr>
            <w:rPrChange w:id="10312" w:author="CR#0252r1" w:date="2020-04-07T04:24:00Z">
              <w:rPr/>
            </w:rPrChange>
          </w:rPr>
          <w:tab/>
        </w:r>
        <w:r w:rsidRPr="009F32C9">
          <w:rPr>
            <w:rPrChange w:id="10313" w:author="CR#0252r1" w:date="2020-04-07T04:24:00Z">
              <w:rPr/>
            </w:rPrChange>
          </w:rPr>
          <w:tab/>
        </w:r>
        <w:r w:rsidRPr="009F32C9">
          <w:rPr>
            <w:rPrChange w:id="10314" w:author="CR#0252r1" w:date="2020-04-07T04:24:00Z">
              <w:rPr/>
            </w:rPrChange>
          </w:rPr>
          <w:tab/>
        </w:r>
        <w:r w:rsidRPr="009F32C9">
          <w:rPr>
            <w:rPrChange w:id="10315" w:author="CR#0252r1" w:date="2020-04-07T04:24:00Z">
              <w:rPr/>
            </w:rPrChange>
          </w:rPr>
          <w:tab/>
          <w:t>NR-TOAMeasQuality-r16</w:t>
        </w:r>
        <w:r w:rsidRPr="009F32C9">
          <w:rPr>
            <w:rPrChange w:id="10316" w:author="CR#0252r1" w:date="2020-04-07T04:24:00Z">
              <w:rPr/>
            </w:rPrChange>
          </w:rPr>
          <w:tab/>
        </w:r>
        <w:r w:rsidRPr="009F32C9">
          <w:rPr>
            <w:rPrChange w:id="10317" w:author="CR#0252r1" w:date="2020-04-07T04:24:00Z">
              <w:rPr/>
            </w:rPrChange>
          </w:rPr>
          <w:tab/>
        </w:r>
        <w:r w:rsidRPr="009F32C9">
          <w:rPr>
            <w:rPrChange w:id="10318" w:author="CR#0252r1" w:date="2020-04-07T04:24:00Z">
              <w:rPr/>
            </w:rPrChange>
          </w:rPr>
          <w:tab/>
        </w:r>
        <w:r w:rsidRPr="009F32C9">
          <w:rPr>
            <w:rPrChange w:id="10319" w:author="CR#0252r1" w:date="2020-04-07T04:24:00Z">
              <w:rPr/>
            </w:rPrChange>
          </w:rPr>
          <w:tab/>
          <w:t>OPTIONAL,</w:t>
        </w:r>
      </w:ins>
    </w:p>
    <w:p w:rsidR="009E61AC" w:rsidRPr="009F32C9" w:rsidRDefault="009E61AC" w:rsidP="009E61AC">
      <w:pPr>
        <w:pStyle w:val="PL"/>
        <w:shd w:val="clear" w:color="auto" w:fill="E6E6E6"/>
        <w:rPr>
          <w:ins w:id="10320" w:author="CR#0250r2" w:date="2020-04-07T03:24:00Z"/>
          <w:rPrChange w:id="10321" w:author="CR#0252r1" w:date="2020-04-07T04:24:00Z">
            <w:rPr>
              <w:ins w:id="10322" w:author="CR#0250r2" w:date="2020-04-07T03:24:00Z"/>
            </w:rPr>
          </w:rPrChange>
        </w:rPr>
      </w:pPr>
      <w:ins w:id="10323" w:author="CR#0250r2" w:date="2020-04-07T03:24:00Z">
        <w:r w:rsidRPr="009F32C9">
          <w:rPr>
            <w:rPrChange w:id="10324" w:author="CR#0252r1" w:date="2020-04-07T04:24:00Z">
              <w:rPr/>
            </w:rPrChange>
          </w:rPr>
          <w:tab/>
          <w:t>...</w:t>
        </w:r>
      </w:ins>
    </w:p>
    <w:p w:rsidR="009E61AC" w:rsidRPr="009F32C9" w:rsidRDefault="009E61AC" w:rsidP="009E61AC">
      <w:pPr>
        <w:pStyle w:val="PL"/>
        <w:shd w:val="clear" w:color="auto" w:fill="E6E6E6"/>
        <w:rPr>
          <w:ins w:id="10325" w:author="CR#0250r2" w:date="2020-04-07T03:24:00Z"/>
          <w:rPrChange w:id="10326" w:author="CR#0252r1" w:date="2020-04-07T04:24:00Z">
            <w:rPr>
              <w:ins w:id="10327" w:author="CR#0250r2" w:date="2020-04-07T03:24:00Z"/>
            </w:rPr>
          </w:rPrChange>
        </w:rPr>
      </w:pPr>
      <w:ins w:id="10328" w:author="CR#0250r2" w:date="2020-04-07T03:24:00Z">
        <w:r w:rsidRPr="009F32C9">
          <w:rPr>
            <w:rPrChange w:id="10329" w:author="CR#0252r1" w:date="2020-04-07T04:24:00Z">
              <w:rPr/>
            </w:rPrChange>
          </w:rPr>
          <w:t>}</w:t>
        </w:r>
      </w:ins>
    </w:p>
    <w:p w:rsidR="009E61AC" w:rsidRPr="009F32C9" w:rsidRDefault="009E61AC" w:rsidP="009E61AC">
      <w:pPr>
        <w:pStyle w:val="PL"/>
        <w:shd w:val="pct10" w:color="auto" w:fill="auto"/>
        <w:rPr>
          <w:ins w:id="10330" w:author="CR#0250r2" w:date="2020-04-07T03:24:00Z"/>
          <w:lang w:eastAsia="ko-KR"/>
          <w:rPrChange w:id="10331" w:author="CR#0252r1" w:date="2020-04-07T04:24:00Z">
            <w:rPr>
              <w:ins w:id="10332" w:author="CR#0250r2" w:date="2020-04-07T03:24:00Z"/>
              <w:lang w:eastAsia="ko-KR"/>
            </w:rPr>
          </w:rPrChange>
        </w:rPr>
      </w:pPr>
    </w:p>
    <w:p w:rsidR="009E61AC" w:rsidRPr="009F32C9" w:rsidRDefault="009E61AC" w:rsidP="009E61AC">
      <w:pPr>
        <w:pStyle w:val="PL"/>
        <w:shd w:val="pct10" w:color="auto" w:fill="auto"/>
        <w:rPr>
          <w:ins w:id="10333" w:author="CR#0250r2" w:date="2020-04-07T03:24:00Z"/>
          <w:lang w:eastAsia="ko-KR"/>
          <w:rPrChange w:id="10334" w:author="CR#0252r1" w:date="2020-04-07T04:24:00Z">
            <w:rPr>
              <w:ins w:id="10335" w:author="CR#0250r2" w:date="2020-04-07T03:24:00Z"/>
              <w:lang w:eastAsia="ko-KR"/>
            </w:rPr>
          </w:rPrChange>
        </w:rPr>
      </w:pPr>
      <w:ins w:id="10336" w:author="CR#0250r2" w:date="2020-04-07T03:24:00Z">
        <w:r w:rsidRPr="009F32C9">
          <w:rPr>
            <w:lang w:eastAsia="ko-KR"/>
            <w:rPrChange w:id="10337" w:author="CR#0252r1" w:date="2020-04-07T04:24:00Z">
              <w:rPr>
                <w:lang w:eastAsia="ko-KR"/>
              </w:rPr>
            </w:rPrChange>
          </w:rPr>
          <w:t>-- ASN1STOP</w:t>
        </w:r>
      </w:ins>
    </w:p>
    <w:p w:rsidR="009E61AC" w:rsidRPr="009F32C9" w:rsidRDefault="009E61AC" w:rsidP="009E61AC">
      <w:pPr>
        <w:rPr>
          <w:ins w:id="10338" w:author="CR#0250r2" w:date="2020-04-07T03:22:00Z"/>
          <w:rPrChange w:id="10339" w:author="CR#0252r1" w:date="2020-04-07T04:24:00Z">
            <w:rPr>
              <w:ins w:id="10340" w:author="CR#0250r2" w:date="2020-04-07T03:22: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0341" w:author="CR#0250r2" w:date="2020-04-07T03:22:00Z"/>
        </w:trPr>
        <w:tc>
          <w:tcPr>
            <w:tcW w:w="9639" w:type="dxa"/>
          </w:tcPr>
          <w:p w:rsidR="009E61AC" w:rsidRPr="009F32C9" w:rsidRDefault="009E61AC" w:rsidP="0040693E">
            <w:pPr>
              <w:pStyle w:val="TAH"/>
              <w:keepNext w:val="0"/>
              <w:keepLines w:val="0"/>
              <w:widowControl w:val="0"/>
              <w:rPr>
                <w:ins w:id="10342" w:author="CR#0250r2" w:date="2020-04-07T03:22:00Z"/>
                <w:rPrChange w:id="10343" w:author="CR#0252r1" w:date="2020-04-07T04:24:00Z">
                  <w:rPr>
                    <w:ins w:id="10344" w:author="CR#0250r2" w:date="2020-04-07T03:22:00Z"/>
                  </w:rPr>
                </w:rPrChange>
              </w:rPr>
            </w:pPr>
            <w:ins w:id="10345" w:author="CR#0250r2" w:date="2020-04-07T03:22:00Z">
              <w:r w:rsidRPr="009F32C9">
                <w:rPr>
                  <w:i/>
                  <w:noProof/>
                  <w:rPrChange w:id="10346" w:author="CR#0252r1" w:date="2020-04-07T04:24:00Z">
                    <w:rPr>
                      <w:i/>
                      <w:noProof/>
                    </w:rPr>
                  </w:rPrChange>
                </w:rPr>
                <w:t xml:space="preserve">NR-AdditionalPath </w:t>
              </w:r>
              <w:r w:rsidRPr="009F32C9">
                <w:rPr>
                  <w:iCs/>
                  <w:noProof/>
                  <w:rPrChange w:id="10347" w:author="CR#0252r1" w:date="2020-04-07T04:24:00Z">
                    <w:rPr>
                      <w:iCs/>
                      <w:noProof/>
                    </w:rPr>
                  </w:rPrChange>
                </w:rPr>
                <w:t>field descriptions</w:t>
              </w:r>
            </w:ins>
          </w:p>
        </w:tc>
      </w:tr>
      <w:tr w:rsidR="009F32C9" w:rsidRPr="009F32C9" w:rsidTr="0040693E">
        <w:trPr>
          <w:cantSplit/>
          <w:ins w:id="10348" w:author="CR#0250r2" w:date="2020-04-07T03:22:00Z"/>
        </w:trPr>
        <w:tc>
          <w:tcPr>
            <w:tcW w:w="9639" w:type="dxa"/>
          </w:tcPr>
          <w:p w:rsidR="009E61AC" w:rsidRPr="009F32C9" w:rsidRDefault="009E61AC" w:rsidP="0040693E">
            <w:pPr>
              <w:pStyle w:val="TAL"/>
              <w:keepNext w:val="0"/>
              <w:keepLines w:val="0"/>
              <w:widowControl w:val="0"/>
              <w:rPr>
                <w:ins w:id="10349" w:author="CR#0250r2" w:date="2020-04-07T03:22:00Z"/>
                <w:b/>
                <w:i/>
                <w:noProof/>
                <w:rPrChange w:id="10350" w:author="CR#0252r1" w:date="2020-04-07T04:24:00Z">
                  <w:rPr>
                    <w:ins w:id="10351" w:author="CR#0250r2" w:date="2020-04-07T03:22:00Z"/>
                    <w:b/>
                    <w:i/>
                    <w:noProof/>
                  </w:rPr>
                </w:rPrChange>
              </w:rPr>
            </w:pPr>
            <w:ins w:id="10352" w:author="CR#0250r2" w:date="2020-04-07T03:22:00Z">
              <w:r w:rsidRPr="009F32C9">
                <w:rPr>
                  <w:b/>
                  <w:i/>
                  <w:noProof/>
                  <w:rPrChange w:id="10353" w:author="CR#0252r1" w:date="2020-04-07T04:24:00Z">
                    <w:rPr>
                      <w:b/>
                      <w:i/>
                      <w:noProof/>
                    </w:rPr>
                  </w:rPrChange>
                </w:rPr>
                <w:t xml:space="preserve">nr-relativeTimeDifference </w:t>
              </w:r>
            </w:ins>
          </w:p>
          <w:p w:rsidR="009E61AC" w:rsidRPr="009F32C9" w:rsidRDefault="009E61AC" w:rsidP="0040693E">
            <w:pPr>
              <w:pStyle w:val="TAL"/>
              <w:keepNext w:val="0"/>
              <w:keepLines w:val="0"/>
              <w:widowControl w:val="0"/>
              <w:rPr>
                <w:ins w:id="10354" w:author="CR#0250r2" w:date="2020-04-07T03:22:00Z"/>
                <w:rPrChange w:id="10355" w:author="CR#0252r1" w:date="2020-04-07T04:24:00Z">
                  <w:rPr>
                    <w:ins w:id="10356" w:author="CR#0250r2" w:date="2020-04-07T03:22:00Z"/>
                  </w:rPr>
                </w:rPrChange>
              </w:rPr>
            </w:pPr>
            <w:ins w:id="10357" w:author="CR#0250r2" w:date="2020-04-07T03:22:00Z">
              <w:r w:rsidRPr="009F32C9">
                <w:rPr>
                  <w:rPrChange w:id="10358" w:author="CR#0252r1" w:date="2020-04-07T04:24:00Z">
                    <w:rPr/>
                  </w:rPrChange>
                </w:rPr>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ins>
          </w:p>
        </w:tc>
      </w:tr>
      <w:tr w:rsidR="009F32C9" w:rsidRPr="009F32C9" w:rsidTr="0040693E">
        <w:trPr>
          <w:cantSplit/>
          <w:ins w:id="10359" w:author="CR#0250r2" w:date="2020-04-07T03:22:00Z"/>
        </w:trPr>
        <w:tc>
          <w:tcPr>
            <w:tcW w:w="9639" w:type="dxa"/>
          </w:tcPr>
          <w:p w:rsidR="009E61AC" w:rsidRPr="009F32C9" w:rsidRDefault="009E61AC" w:rsidP="0040693E">
            <w:pPr>
              <w:pStyle w:val="TAL"/>
              <w:keepNext w:val="0"/>
              <w:keepLines w:val="0"/>
              <w:widowControl w:val="0"/>
              <w:rPr>
                <w:ins w:id="10360" w:author="CR#0250r2" w:date="2020-04-07T03:22:00Z"/>
                <w:b/>
                <w:i/>
                <w:noProof/>
                <w:rPrChange w:id="10361" w:author="CR#0252r1" w:date="2020-04-07T04:24:00Z">
                  <w:rPr>
                    <w:ins w:id="10362" w:author="CR#0250r2" w:date="2020-04-07T03:22:00Z"/>
                    <w:b/>
                    <w:i/>
                    <w:noProof/>
                  </w:rPr>
                </w:rPrChange>
              </w:rPr>
            </w:pPr>
            <w:ins w:id="10363" w:author="CR#0250r2" w:date="2020-04-07T03:22:00Z">
              <w:r w:rsidRPr="009F32C9">
                <w:rPr>
                  <w:b/>
                  <w:i/>
                  <w:noProof/>
                  <w:rPrChange w:id="10364" w:author="CR#0252r1" w:date="2020-04-07T04:24:00Z">
                    <w:rPr>
                      <w:b/>
                      <w:i/>
                      <w:noProof/>
                    </w:rPr>
                  </w:rPrChange>
                </w:rPr>
                <w:t>nr-path-Quality</w:t>
              </w:r>
            </w:ins>
          </w:p>
          <w:p w:rsidR="009E61AC" w:rsidRPr="009F32C9" w:rsidRDefault="009E61AC" w:rsidP="0040693E">
            <w:pPr>
              <w:pStyle w:val="TAL"/>
              <w:keepNext w:val="0"/>
              <w:keepLines w:val="0"/>
              <w:widowControl w:val="0"/>
              <w:rPr>
                <w:ins w:id="10365" w:author="CR#0250r2" w:date="2020-04-07T03:22:00Z"/>
                <w:b/>
                <w:i/>
                <w:noProof/>
                <w:rPrChange w:id="10366" w:author="CR#0252r1" w:date="2020-04-07T04:24:00Z">
                  <w:rPr>
                    <w:ins w:id="10367" w:author="CR#0250r2" w:date="2020-04-07T03:22:00Z"/>
                    <w:b/>
                    <w:i/>
                    <w:noProof/>
                  </w:rPr>
                </w:rPrChange>
              </w:rPr>
            </w:pPr>
            <w:ins w:id="10368" w:author="CR#0250r2" w:date="2020-04-07T03:22:00Z">
              <w:r w:rsidRPr="009F32C9">
                <w:rPr>
                  <w:rPrChange w:id="10369" w:author="CR#0252r1" w:date="2020-04-07T04:24:00Z">
                    <w:rPr/>
                  </w:rPrChange>
                </w:rPr>
                <w:t>This field specifies the target device′s best estimate of the quality of the detected timing of the additional path.</w:t>
              </w:r>
            </w:ins>
          </w:p>
        </w:tc>
      </w:tr>
    </w:tbl>
    <w:p w:rsidR="009E61AC" w:rsidRPr="009F32C9" w:rsidRDefault="009E61AC" w:rsidP="009E61AC">
      <w:pPr>
        <w:rPr>
          <w:ins w:id="10370" w:author="CR#0250r2" w:date="2020-04-07T03:22:00Z"/>
          <w:rPrChange w:id="10371" w:author="CR#0252r1" w:date="2020-04-07T04:24:00Z">
            <w:rPr>
              <w:ins w:id="10372" w:author="CR#0250r2" w:date="2020-04-07T03:22:00Z"/>
            </w:rPr>
          </w:rPrChange>
        </w:rPr>
      </w:pPr>
    </w:p>
    <w:p w:rsidR="009E61AC" w:rsidRPr="009F32C9" w:rsidRDefault="009E61AC" w:rsidP="009E61AC">
      <w:pPr>
        <w:pStyle w:val="Heading4"/>
        <w:rPr>
          <w:ins w:id="10373" w:author="CR#0250r2" w:date="2020-04-07T03:22:00Z"/>
          <w:i/>
          <w:iCs/>
          <w:noProof/>
          <w:rPrChange w:id="10374" w:author="CR#0252r1" w:date="2020-04-07T04:24:00Z">
            <w:rPr>
              <w:ins w:id="10375" w:author="CR#0250r2" w:date="2020-04-07T03:22:00Z"/>
              <w:i/>
              <w:iCs/>
              <w:noProof/>
            </w:rPr>
          </w:rPrChange>
        </w:rPr>
      </w:pPr>
      <w:ins w:id="10376" w:author="CR#0250r2" w:date="2020-04-07T03:22:00Z">
        <w:r w:rsidRPr="009F32C9">
          <w:rPr>
            <w:i/>
            <w:iCs/>
            <w:rPrChange w:id="10377" w:author="CR#0252r1" w:date="2020-04-07T04:24:00Z">
              <w:rPr>
                <w:i/>
                <w:iCs/>
              </w:rPr>
            </w:rPrChange>
          </w:rPr>
          <w:t>–</w:t>
        </w:r>
        <w:r w:rsidRPr="009F32C9">
          <w:rPr>
            <w:i/>
            <w:iCs/>
            <w:rPrChange w:id="10378" w:author="CR#0252r1" w:date="2020-04-07T04:24:00Z">
              <w:rPr>
                <w:i/>
                <w:iCs/>
              </w:rPr>
            </w:rPrChange>
          </w:rPr>
          <w:tab/>
        </w:r>
        <w:r w:rsidRPr="009F32C9">
          <w:rPr>
            <w:i/>
            <w:iCs/>
            <w:noProof/>
            <w:rPrChange w:id="10379" w:author="CR#0252r1" w:date="2020-04-07T04:24:00Z">
              <w:rPr>
                <w:i/>
                <w:iCs/>
                <w:noProof/>
              </w:rPr>
            </w:rPrChange>
          </w:rPr>
          <w:t>NR-DL-PRS-Config</w:t>
        </w:r>
      </w:ins>
    </w:p>
    <w:p w:rsidR="009E61AC" w:rsidRPr="009F32C9" w:rsidRDefault="009E61AC" w:rsidP="009E61AC">
      <w:pPr>
        <w:keepLines/>
        <w:rPr>
          <w:ins w:id="10380" w:author="CR#0250r2" w:date="2020-04-07T03:22:00Z"/>
          <w:rPrChange w:id="10381" w:author="CR#0252r1" w:date="2020-04-07T04:24:00Z">
            <w:rPr>
              <w:ins w:id="10382" w:author="CR#0250r2" w:date="2020-04-07T03:22:00Z"/>
            </w:rPr>
          </w:rPrChange>
        </w:rPr>
      </w:pPr>
      <w:ins w:id="10383" w:author="CR#0250r2" w:date="2020-04-07T03:22:00Z">
        <w:r w:rsidRPr="009F32C9">
          <w:rPr>
            <w:rPrChange w:id="10384" w:author="CR#0252r1" w:date="2020-04-07T04:24:00Z">
              <w:rPr/>
            </w:rPrChange>
          </w:rPr>
          <w:t xml:space="preserve">The IE </w:t>
        </w:r>
        <w:r w:rsidRPr="009F32C9">
          <w:rPr>
            <w:i/>
            <w:noProof/>
            <w:rPrChange w:id="10385" w:author="CR#0252r1" w:date="2020-04-07T04:24:00Z">
              <w:rPr>
                <w:i/>
                <w:noProof/>
              </w:rPr>
            </w:rPrChange>
          </w:rPr>
          <w:t xml:space="preserve">NR-DL-PRS-Config </w:t>
        </w:r>
        <w:r w:rsidRPr="009F32C9">
          <w:rPr>
            <w:noProof/>
            <w:rPrChange w:id="10386" w:author="CR#0252r1" w:date="2020-04-07T04:24:00Z">
              <w:rPr>
                <w:noProof/>
              </w:rPr>
            </w:rPrChange>
          </w:rPr>
          <w:t>defines downlink PRS configuration</w:t>
        </w:r>
        <w:r w:rsidRPr="009F32C9">
          <w:rPr>
            <w:rPrChange w:id="10387" w:author="CR#0252r1" w:date="2020-04-07T04:24:00Z">
              <w:rPr/>
            </w:rPrChange>
          </w:rPr>
          <w:t>.</w:t>
        </w:r>
      </w:ins>
    </w:p>
    <w:p w:rsidR="009E61AC" w:rsidRPr="009F32C9" w:rsidRDefault="009E61AC" w:rsidP="009E61AC">
      <w:pPr>
        <w:pStyle w:val="PL"/>
        <w:shd w:val="clear" w:color="auto" w:fill="E6E6E6"/>
        <w:rPr>
          <w:ins w:id="10388" w:author="CR#0250r2" w:date="2020-04-07T03:22:00Z"/>
          <w:rPrChange w:id="10389" w:author="CR#0252r1" w:date="2020-04-07T04:24:00Z">
            <w:rPr>
              <w:ins w:id="10390" w:author="CR#0250r2" w:date="2020-04-07T03:22:00Z"/>
            </w:rPr>
          </w:rPrChange>
        </w:rPr>
      </w:pPr>
      <w:ins w:id="10391" w:author="CR#0250r2" w:date="2020-04-07T03:22:00Z">
        <w:r w:rsidRPr="009F32C9">
          <w:rPr>
            <w:rPrChange w:id="10392" w:author="CR#0252r1" w:date="2020-04-07T04:24:00Z">
              <w:rPr/>
            </w:rPrChange>
          </w:rPr>
          <w:t>-- ASN1START</w:t>
        </w:r>
      </w:ins>
    </w:p>
    <w:p w:rsidR="009E61AC" w:rsidRPr="009F32C9" w:rsidRDefault="009E61AC" w:rsidP="009E61AC">
      <w:pPr>
        <w:pStyle w:val="PL"/>
        <w:shd w:val="clear" w:color="auto" w:fill="E6E6E6"/>
        <w:rPr>
          <w:ins w:id="10393" w:author="CR#0250r2" w:date="2020-04-07T03:22:00Z"/>
          <w:rPrChange w:id="10394" w:author="CR#0252r1" w:date="2020-04-07T04:24:00Z">
            <w:rPr>
              <w:ins w:id="10395" w:author="CR#0250r2" w:date="2020-04-07T03:22:00Z"/>
            </w:rPr>
          </w:rPrChange>
        </w:rPr>
      </w:pPr>
    </w:p>
    <w:p w:rsidR="009E61AC" w:rsidRPr="009F32C9" w:rsidRDefault="009E61AC" w:rsidP="009E61AC">
      <w:pPr>
        <w:pStyle w:val="PL"/>
        <w:shd w:val="clear" w:color="auto" w:fill="E6E6E6"/>
        <w:outlineLvl w:val="0"/>
        <w:rPr>
          <w:ins w:id="10396" w:author="CR#0250r2" w:date="2020-04-07T03:22:00Z"/>
          <w:rPrChange w:id="10397" w:author="CR#0252r1" w:date="2020-04-07T04:24:00Z">
            <w:rPr>
              <w:ins w:id="10398" w:author="CR#0250r2" w:date="2020-04-07T03:22:00Z"/>
            </w:rPr>
          </w:rPrChange>
        </w:rPr>
      </w:pPr>
      <w:ins w:id="10399" w:author="CR#0250r2" w:date="2020-04-07T03:22:00Z">
        <w:r w:rsidRPr="009F32C9">
          <w:rPr>
            <w:snapToGrid w:val="0"/>
            <w:rPrChange w:id="10400" w:author="CR#0252r1" w:date="2020-04-07T04:24:00Z">
              <w:rPr>
                <w:snapToGrid w:val="0"/>
              </w:rPr>
            </w:rPrChange>
          </w:rPr>
          <w:lastRenderedPageBreak/>
          <w:t xml:space="preserve">NR-DL-PRS-Config-r16 </w:t>
        </w:r>
        <w:r w:rsidRPr="009F32C9">
          <w:rPr>
            <w:rPrChange w:id="10401" w:author="CR#0252r1" w:date="2020-04-07T04:24:00Z">
              <w:rPr/>
            </w:rPrChange>
          </w:rPr>
          <w:t>::= SEQUENCE {</w:t>
        </w:r>
      </w:ins>
    </w:p>
    <w:p w:rsidR="009E61AC" w:rsidRPr="009F32C9" w:rsidRDefault="009E61AC" w:rsidP="009E61AC">
      <w:pPr>
        <w:pStyle w:val="PL"/>
        <w:shd w:val="clear" w:color="auto" w:fill="E6E6E6"/>
        <w:outlineLvl w:val="0"/>
        <w:rPr>
          <w:ins w:id="10402" w:author="CR#0250r2" w:date="2020-04-07T03:22:00Z"/>
          <w:rPrChange w:id="10403" w:author="CR#0252r1" w:date="2020-04-07T04:24:00Z">
            <w:rPr>
              <w:ins w:id="10404" w:author="CR#0250r2" w:date="2020-04-07T03:22:00Z"/>
            </w:rPr>
          </w:rPrChange>
        </w:rPr>
      </w:pPr>
    </w:p>
    <w:p w:rsidR="009E61AC" w:rsidRPr="009F32C9" w:rsidRDefault="009E61AC" w:rsidP="009E61AC">
      <w:pPr>
        <w:pStyle w:val="PL"/>
        <w:shd w:val="clear" w:color="auto" w:fill="E6E6E6"/>
        <w:rPr>
          <w:ins w:id="10405" w:author="CR#0250r2" w:date="2020-04-07T03:22:00Z"/>
          <w:snapToGrid w:val="0"/>
          <w:rPrChange w:id="10406" w:author="CR#0252r1" w:date="2020-04-07T04:24:00Z">
            <w:rPr>
              <w:ins w:id="10407" w:author="CR#0250r2" w:date="2020-04-07T03:22:00Z"/>
              <w:snapToGrid w:val="0"/>
            </w:rPr>
          </w:rPrChange>
        </w:rPr>
      </w:pPr>
      <w:ins w:id="10408" w:author="CR#0250r2" w:date="2020-04-07T03:22:00Z">
        <w:r w:rsidRPr="009F32C9">
          <w:rPr>
            <w:snapToGrid w:val="0"/>
            <w:rPrChange w:id="10409" w:author="CR#0252r1" w:date="2020-04-07T04:24:00Z">
              <w:rPr>
                <w:snapToGrid w:val="0"/>
              </w:rPr>
            </w:rPrChange>
          </w:rPr>
          <w:tab/>
          <w:t>nr-DL-PRS-ResourceSetList-r16</w:t>
        </w:r>
        <w:r w:rsidRPr="009F32C9">
          <w:rPr>
            <w:snapToGrid w:val="0"/>
            <w:rPrChange w:id="10410" w:author="CR#0252r1" w:date="2020-04-07T04:24:00Z">
              <w:rPr>
                <w:snapToGrid w:val="0"/>
              </w:rPr>
            </w:rPrChange>
          </w:rPr>
          <w:tab/>
        </w:r>
        <w:r w:rsidRPr="009F32C9">
          <w:rPr>
            <w:snapToGrid w:val="0"/>
            <w:rPrChange w:id="10411" w:author="CR#0252r1" w:date="2020-04-07T04:24:00Z">
              <w:rPr>
                <w:snapToGrid w:val="0"/>
              </w:rPr>
            </w:rPrChange>
          </w:rPr>
          <w:tab/>
          <w:t>SEQUENCE (SIZE (1..nrMaxSetsPerTRP)) NR-DL-PRS-ResourceSet-r16,</w:t>
        </w:r>
      </w:ins>
    </w:p>
    <w:p w:rsidR="009E61AC" w:rsidRPr="009F32C9" w:rsidRDefault="009E61AC" w:rsidP="009E61AC">
      <w:pPr>
        <w:pStyle w:val="PL"/>
        <w:shd w:val="clear" w:color="auto" w:fill="E6E6E6"/>
        <w:rPr>
          <w:ins w:id="10412" w:author="CR#0250r2" w:date="2020-04-07T03:22:00Z"/>
          <w:rPrChange w:id="10413" w:author="CR#0252r1" w:date="2020-04-07T04:24:00Z">
            <w:rPr>
              <w:ins w:id="10414" w:author="CR#0250r2" w:date="2020-04-07T03:22:00Z"/>
            </w:rPr>
          </w:rPrChange>
        </w:rPr>
      </w:pPr>
      <w:bookmarkStart w:id="10415" w:name="_Hlk32318578"/>
      <w:ins w:id="10416" w:author="CR#0250r2" w:date="2020-04-07T03:22:00Z">
        <w:r w:rsidRPr="009F32C9">
          <w:rPr>
            <w:rPrChange w:id="10417" w:author="CR#0252r1" w:date="2020-04-07T04:24:00Z">
              <w:rPr/>
            </w:rPrChange>
          </w:rPr>
          <w:tab/>
          <w:t>nr-DL-PRS-SFN0-Offset-r16</w:t>
        </w:r>
        <w:r w:rsidRPr="009F32C9">
          <w:rPr>
            <w:rPrChange w:id="10418" w:author="CR#0252r1" w:date="2020-04-07T04:24:00Z">
              <w:rPr/>
            </w:rPrChange>
          </w:rPr>
          <w:tab/>
        </w:r>
        <w:r w:rsidRPr="009F32C9">
          <w:rPr>
            <w:rPrChange w:id="10419" w:author="CR#0252r1" w:date="2020-04-07T04:24:00Z">
              <w:rPr/>
            </w:rPrChange>
          </w:rPr>
          <w:tab/>
          <w:t>SEQUENCE {</w:t>
        </w:r>
      </w:ins>
    </w:p>
    <w:p w:rsidR="009E61AC" w:rsidRPr="009F32C9" w:rsidRDefault="009E61AC" w:rsidP="009E61AC">
      <w:pPr>
        <w:pStyle w:val="PL"/>
        <w:shd w:val="clear" w:color="auto" w:fill="E6E6E6"/>
        <w:rPr>
          <w:ins w:id="10420" w:author="CR#0250r2" w:date="2020-04-07T03:22:00Z"/>
          <w:rPrChange w:id="10421" w:author="CR#0252r1" w:date="2020-04-07T04:24:00Z">
            <w:rPr>
              <w:ins w:id="10422" w:author="CR#0250r2" w:date="2020-04-07T03:22:00Z"/>
            </w:rPr>
          </w:rPrChange>
        </w:rPr>
      </w:pPr>
      <w:ins w:id="10423" w:author="CR#0250r2" w:date="2020-04-07T03:22:00Z">
        <w:r w:rsidRPr="009F32C9">
          <w:rPr>
            <w:rPrChange w:id="10424" w:author="CR#0252r1" w:date="2020-04-07T04:24:00Z">
              <w:rPr/>
            </w:rPrChange>
          </w:rPr>
          <w:tab/>
        </w:r>
        <w:r w:rsidRPr="009F32C9">
          <w:rPr>
            <w:rPrChange w:id="10425" w:author="CR#0252r1" w:date="2020-04-07T04:24:00Z">
              <w:rPr/>
            </w:rPrChange>
          </w:rPr>
          <w:tab/>
          <w:t>sfn-Offset-r16</w:t>
        </w:r>
        <w:r w:rsidRPr="009F32C9">
          <w:rPr>
            <w:rPrChange w:id="10426" w:author="CR#0252r1" w:date="2020-04-07T04:24:00Z">
              <w:rPr/>
            </w:rPrChange>
          </w:rPr>
          <w:tab/>
        </w:r>
        <w:r w:rsidRPr="009F32C9">
          <w:rPr>
            <w:rPrChange w:id="10427" w:author="CR#0252r1" w:date="2020-04-07T04:24:00Z">
              <w:rPr/>
            </w:rPrChange>
          </w:rPr>
          <w:tab/>
        </w:r>
        <w:r w:rsidRPr="009F32C9">
          <w:rPr>
            <w:rPrChange w:id="10428" w:author="CR#0252r1" w:date="2020-04-07T04:24:00Z">
              <w:rPr/>
            </w:rPrChange>
          </w:rPr>
          <w:tab/>
        </w:r>
        <w:r w:rsidRPr="009F32C9">
          <w:rPr>
            <w:rPrChange w:id="10429" w:author="CR#0252r1" w:date="2020-04-07T04:24:00Z">
              <w:rPr/>
            </w:rPrChange>
          </w:rPr>
          <w:tab/>
        </w:r>
        <w:r w:rsidRPr="009F32C9">
          <w:rPr>
            <w:rPrChange w:id="10430" w:author="CR#0252r1" w:date="2020-04-07T04:24:00Z">
              <w:rPr/>
            </w:rPrChange>
          </w:rPr>
          <w:tab/>
        </w:r>
        <w:bookmarkStart w:id="10431" w:name="_Hlk34329428"/>
        <w:r w:rsidRPr="009F32C9">
          <w:rPr>
            <w:rPrChange w:id="10432" w:author="CR#0252r1" w:date="2020-04-07T04:24:00Z">
              <w:rPr/>
            </w:rPrChange>
          </w:rPr>
          <w:t>INTEGER (0..1023),</w:t>
        </w:r>
        <w:bookmarkEnd w:id="10431"/>
      </w:ins>
    </w:p>
    <w:p w:rsidR="009E61AC" w:rsidRPr="009F32C9" w:rsidRDefault="009E61AC" w:rsidP="009E61AC">
      <w:pPr>
        <w:pStyle w:val="PL"/>
        <w:shd w:val="clear" w:color="auto" w:fill="E6E6E6"/>
        <w:rPr>
          <w:ins w:id="10433" w:author="CR#0250r2" w:date="2020-04-07T03:22:00Z"/>
          <w:rPrChange w:id="10434" w:author="CR#0252r1" w:date="2020-04-07T04:24:00Z">
            <w:rPr>
              <w:ins w:id="10435" w:author="CR#0250r2" w:date="2020-04-07T03:22:00Z"/>
            </w:rPr>
          </w:rPrChange>
        </w:rPr>
      </w:pPr>
      <w:ins w:id="10436" w:author="CR#0250r2" w:date="2020-04-07T03:22:00Z">
        <w:r w:rsidRPr="009F32C9">
          <w:rPr>
            <w:rPrChange w:id="10437" w:author="CR#0252r1" w:date="2020-04-07T04:24:00Z">
              <w:rPr/>
            </w:rPrChange>
          </w:rPr>
          <w:tab/>
        </w:r>
        <w:r w:rsidRPr="009F32C9">
          <w:rPr>
            <w:rPrChange w:id="10438" w:author="CR#0252r1" w:date="2020-04-07T04:24:00Z">
              <w:rPr/>
            </w:rPrChange>
          </w:rPr>
          <w:tab/>
          <w:t>integerSubframeOffset-r16</w:t>
        </w:r>
        <w:r w:rsidRPr="009F32C9">
          <w:rPr>
            <w:rPrChange w:id="10439" w:author="CR#0252r1" w:date="2020-04-07T04:24:00Z">
              <w:rPr/>
            </w:rPrChange>
          </w:rPr>
          <w:tab/>
        </w:r>
        <w:r w:rsidRPr="009F32C9">
          <w:rPr>
            <w:rPrChange w:id="10440" w:author="CR#0252r1" w:date="2020-04-07T04:24:00Z">
              <w:rPr/>
            </w:rPrChange>
          </w:rPr>
          <w:tab/>
          <w:t>INTEGER (0..9)</w:t>
        </w:r>
        <w:r w:rsidRPr="009F32C9">
          <w:rPr>
            <w:rPrChange w:id="10441" w:author="CR#0252r1" w:date="2020-04-07T04:24:00Z">
              <w:rPr/>
            </w:rPrChange>
          </w:rPr>
          <w:tab/>
        </w:r>
        <w:r w:rsidRPr="009F32C9">
          <w:rPr>
            <w:rPrChange w:id="10442" w:author="CR#0252r1" w:date="2020-04-07T04:24:00Z">
              <w:rPr/>
            </w:rPrChange>
          </w:rPr>
          <w:tab/>
        </w:r>
        <w:r w:rsidRPr="009F32C9">
          <w:rPr>
            <w:rPrChange w:id="10443" w:author="CR#0252r1" w:date="2020-04-07T04:24:00Z">
              <w:rPr/>
            </w:rPrChange>
          </w:rPr>
          <w:tab/>
        </w:r>
        <w:r w:rsidRPr="009F32C9">
          <w:rPr>
            <w:rPrChange w:id="10444" w:author="CR#0252r1" w:date="2020-04-07T04:24:00Z">
              <w:rPr/>
            </w:rPrChange>
          </w:rPr>
          <w:tab/>
        </w:r>
        <w:r w:rsidRPr="009F32C9">
          <w:rPr>
            <w:rPrChange w:id="10445" w:author="CR#0252r1" w:date="2020-04-07T04:24:00Z">
              <w:rPr/>
            </w:rPrChange>
          </w:rPr>
          <w:tab/>
          <w:t>OPTIONAL</w:t>
        </w:r>
        <w:r w:rsidRPr="009F32C9">
          <w:rPr>
            <w:rPrChange w:id="10446" w:author="CR#0252r1" w:date="2020-04-07T04:24:00Z">
              <w:rPr/>
            </w:rPrChange>
          </w:rPr>
          <w:tab/>
          <w:t>-- Need OP</w:t>
        </w:r>
      </w:ins>
    </w:p>
    <w:p w:rsidR="009E61AC" w:rsidRPr="009F32C9" w:rsidRDefault="009E61AC" w:rsidP="009E61AC">
      <w:pPr>
        <w:pStyle w:val="PL"/>
        <w:shd w:val="clear" w:color="auto" w:fill="E6E6E6"/>
        <w:rPr>
          <w:ins w:id="10447" w:author="CR#0250r2" w:date="2020-04-07T03:22:00Z"/>
          <w:rPrChange w:id="10448" w:author="CR#0252r1" w:date="2020-04-07T04:24:00Z">
            <w:rPr>
              <w:ins w:id="10449" w:author="CR#0250r2" w:date="2020-04-07T03:22:00Z"/>
              <w:snapToGrid w:val="0"/>
            </w:rPr>
          </w:rPrChange>
        </w:rPr>
      </w:pPr>
      <w:ins w:id="10450" w:author="CR#0250r2" w:date="2020-04-07T03:22:00Z">
        <w:r w:rsidRPr="009F32C9">
          <w:rPr>
            <w:rPrChange w:id="10451" w:author="CR#0252r1" w:date="2020-04-07T04:24:00Z">
              <w:rPr/>
            </w:rPrChange>
          </w:rPr>
          <w:tab/>
          <w:t>}</w:t>
        </w:r>
        <w:r w:rsidRPr="009F32C9">
          <w:rPr>
            <w:rPrChange w:id="10452" w:author="CR#0252r1" w:date="2020-04-07T04:24:00Z">
              <w:rPr/>
            </w:rPrChange>
          </w:rPr>
          <w:tab/>
          <w:t>OPTIONAL,</w:t>
        </w:r>
        <w:bookmarkEnd w:id="10415"/>
      </w:ins>
    </w:p>
    <w:p w:rsidR="009E61AC" w:rsidRPr="009F32C9" w:rsidRDefault="009E61AC" w:rsidP="009E61AC">
      <w:pPr>
        <w:pStyle w:val="PL"/>
        <w:shd w:val="clear" w:color="auto" w:fill="E6E6E6"/>
        <w:rPr>
          <w:ins w:id="10453" w:author="CR#0250r2" w:date="2020-04-07T03:22:00Z"/>
          <w:snapToGrid w:val="0"/>
          <w:rPrChange w:id="10454" w:author="CR#0252r1" w:date="2020-04-07T04:24:00Z">
            <w:rPr>
              <w:ins w:id="10455" w:author="CR#0250r2" w:date="2020-04-07T03:22:00Z"/>
              <w:snapToGrid w:val="0"/>
            </w:rPr>
          </w:rPrChange>
        </w:rPr>
      </w:pPr>
      <w:ins w:id="10456" w:author="CR#0250r2" w:date="2020-04-07T03:22:00Z">
        <w:r w:rsidRPr="009F32C9">
          <w:rPr>
            <w:snapToGrid w:val="0"/>
            <w:rPrChange w:id="10457" w:author="CR#0252r1" w:date="2020-04-07T04:24:00Z">
              <w:rPr>
                <w:snapToGrid w:val="0"/>
              </w:rPr>
            </w:rPrChange>
          </w:rPr>
          <w:tab/>
          <w:t>...</w:t>
        </w:r>
      </w:ins>
    </w:p>
    <w:p w:rsidR="009E61AC" w:rsidRPr="009F32C9" w:rsidRDefault="009E61AC" w:rsidP="009E61AC">
      <w:pPr>
        <w:pStyle w:val="PL"/>
        <w:shd w:val="clear" w:color="auto" w:fill="E6E6E6"/>
        <w:outlineLvl w:val="0"/>
        <w:rPr>
          <w:ins w:id="10458" w:author="CR#0250r2" w:date="2020-04-07T03:22:00Z"/>
          <w:rPrChange w:id="10459" w:author="CR#0252r1" w:date="2020-04-07T04:24:00Z">
            <w:rPr>
              <w:ins w:id="10460" w:author="CR#0250r2" w:date="2020-04-07T03:22:00Z"/>
            </w:rPr>
          </w:rPrChange>
        </w:rPr>
      </w:pPr>
      <w:ins w:id="10461" w:author="CR#0250r2" w:date="2020-04-07T03:22:00Z">
        <w:r w:rsidRPr="009F32C9">
          <w:rPr>
            <w:rPrChange w:id="10462" w:author="CR#0252r1" w:date="2020-04-07T04:24:00Z">
              <w:rPr/>
            </w:rPrChange>
          </w:rPr>
          <w:t>}</w:t>
        </w:r>
      </w:ins>
    </w:p>
    <w:p w:rsidR="009E61AC" w:rsidRPr="009F32C9" w:rsidRDefault="009E61AC" w:rsidP="009E61AC">
      <w:pPr>
        <w:pStyle w:val="PL"/>
        <w:shd w:val="clear" w:color="auto" w:fill="E6E6E6"/>
        <w:rPr>
          <w:ins w:id="10463" w:author="CR#0250r2" w:date="2020-04-07T03:22:00Z"/>
          <w:rPrChange w:id="10464" w:author="CR#0252r1" w:date="2020-04-07T04:24:00Z">
            <w:rPr>
              <w:ins w:id="10465" w:author="CR#0250r2" w:date="2020-04-07T03:22:00Z"/>
            </w:rPr>
          </w:rPrChange>
        </w:rPr>
      </w:pPr>
    </w:p>
    <w:p w:rsidR="009E61AC" w:rsidRPr="009F32C9" w:rsidRDefault="009E61AC" w:rsidP="009E61AC">
      <w:pPr>
        <w:pStyle w:val="PL"/>
        <w:shd w:val="clear" w:color="auto" w:fill="E6E6E6"/>
        <w:rPr>
          <w:ins w:id="10466" w:author="CR#0250r2" w:date="2020-04-07T03:22:00Z"/>
          <w:rPrChange w:id="10467" w:author="CR#0252r1" w:date="2020-04-07T04:24:00Z">
            <w:rPr>
              <w:ins w:id="10468" w:author="CR#0250r2" w:date="2020-04-07T03:22:00Z"/>
            </w:rPr>
          </w:rPrChange>
        </w:rPr>
      </w:pPr>
      <w:ins w:id="10469" w:author="CR#0250r2" w:date="2020-04-07T03:22:00Z">
        <w:r w:rsidRPr="009F32C9">
          <w:rPr>
            <w:snapToGrid w:val="0"/>
            <w:rPrChange w:id="10470" w:author="CR#0252r1" w:date="2020-04-07T04:24:00Z">
              <w:rPr>
                <w:snapToGrid w:val="0"/>
              </w:rPr>
            </w:rPrChange>
          </w:rPr>
          <w:t xml:space="preserve">NR-DL-PRS-ResourceSet-r16 </w:t>
        </w:r>
        <w:r w:rsidRPr="009F32C9">
          <w:rPr>
            <w:rPrChange w:id="10471" w:author="CR#0252r1" w:date="2020-04-07T04:24:00Z">
              <w:rPr/>
            </w:rPrChange>
          </w:rPr>
          <w:t>::= SEQUENCE {</w:t>
        </w:r>
      </w:ins>
    </w:p>
    <w:p w:rsidR="009E61AC" w:rsidRPr="009F32C9" w:rsidRDefault="009E61AC" w:rsidP="009E61AC">
      <w:pPr>
        <w:pStyle w:val="PL"/>
        <w:shd w:val="clear" w:color="auto" w:fill="E6E6E6"/>
        <w:rPr>
          <w:ins w:id="10472" w:author="CR#0250r2" w:date="2020-04-07T03:22:00Z"/>
          <w:rPrChange w:id="10473" w:author="CR#0252r1" w:date="2020-04-07T04:24:00Z">
            <w:rPr>
              <w:ins w:id="10474" w:author="CR#0250r2" w:date="2020-04-07T03:22:00Z"/>
            </w:rPr>
          </w:rPrChange>
        </w:rPr>
      </w:pPr>
      <w:ins w:id="10475" w:author="CR#0250r2" w:date="2020-04-07T03:22:00Z">
        <w:r w:rsidRPr="009F32C9">
          <w:rPr>
            <w:rPrChange w:id="10476" w:author="CR#0252r1" w:date="2020-04-07T04:24:00Z">
              <w:rPr/>
            </w:rPrChange>
          </w:rPr>
          <w:tab/>
          <w:t>nr-DL-PRS-ResourceSetId-r16</w:t>
        </w:r>
        <w:r w:rsidRPr="009F32C9">
          <w:rPr>
            <w:rPrChange w:id="10477" w:author="CR#0252r1" w:date="2020-04-07T04:24:00Z">
              <w:rPr/>
            </w:rPrChange>
          </w:rPr>
          <w:tab/>
        </w:r>
        <w:r w:rsidRPr="009F32C9">
          <w:rPr>
            <w:rPrChange w:id="10478" w:author="CR#0252r1" w:date="2020-04-07T04:24:00Z">
              <w:rPr/>
            </w:rPrChange>
          </w:rPr>
          <w:tab/>
        </w:r>
        <w:r w:rsidRPr="009F32C9">
          <w:rPr>
            <w:rPrChange w:id="10479" w:author="CR#0252r1" w:date="2020-04-07T04:24:00Z">
              <w:rPr/>
            </w:rPrChange>
          </w:rPr>
          <w:tab/>
          <w:t>NR-DL-PRS-ResourceSetId-r16,</w:t>
        </w:r>
      </w:ins>
    </w:p>
    <w:p w:rsidR="009E61AC" w:rsidRPr="009F32C9" w:rsidRDefault="009E61AC" w:rsidP="009E61AC">
      <w:pPr>
        <w:pStyle w:val="PL"/>
        <w:shd w:val="clear" w:color="auto" w:fill="E6E6E6"/>
        <w:rPr>
          <w:ins w:id="10480" w:author="CR#0250r2" w:date="2020-04-07T03:22:00Z"/>
          <w:rPrChange w:id="10481" w:author="CR#0252r1" w:date="2020-04-07T04:24:00Z">
            <w:rPr>
              <w:ins w:id="10482" w:author="CR#0250r2" w:date="2020-04-07T03:22:00Z"/>
            </w:rPr>
          </w:rPrChange>
        </w:rPr>
      </w:pPr>
      <w:ins w:id="10483" w:author="CR#0250r2" w:date="2020-04-07T03:22:00Z">
        <w:r w:rsidRPr="009F32C9">
          <w:rPr>
            <w:rPrChange w:id="10484" w:author="CR#0252r1" w:date="2020-04-07T04:24:00Z">
              <w:rPr/>
            </w:rPrChange>
          </w:rPr>
          <w:tab/>
          <w:t>dl-PRS-Periodicity-and-ResourceSetSlotOffset-r16-r16</w:t>
        </w:r>
        <w:r w:rsidRPr="009F32C9">
          <w:rPr>
            <w:rPrChange w:id="10485" w:author="CR#0252r1" w:date="2020-04-07T04:24:00Z">
              <w:rPr/>
            </w:rPrChange>
          </w:rPr>
          <w:tab/>
        </w:r>
        <w:r w:rsidRPr="009F32C9">
          <w:rPr>
            <w:snapToGrid w:val="0"/>
            <w:rPrChange w:id="10486" w:author="CR#0252r1" w:date="2020-04-07T04:24:00Z">
              <w:rPr>
                <w:snapToGrid w:val="0"/>
              </w:rPr>
            </w:rPrChange>
          </w:rPr>
          <w:t>NR-DL-PRS-Periodicity-and-ResourceSetSlotOffset-r16</w:t>
        </w:r>
        <w:r w:rsidRPr="009F32C9">
          <w:rPr>
            <w:rPrChange w:id="10487" w:author="CR#0252r1" w:date="2020-04-07T04:24:00Z">
              <w:rPr/>
            </w:rPrChange>
          </w:rPr>
          <w:t>,</w:t>
        </w:r>
      </w:ins>
    </w:p>
    <w:p w:rsidR="009E61AC" w:rsidRPr="009F32C9" w:rsidRDefault="009E61AC" w:rsidP="009E61AC">
      <w:pPr>
        <w:pStyle w:val="PL"/>
        <w:shd w:val="clear" w:color="auto" w:fill="E6E6E6"/>
        <w:rPr>
          <w:ins w:id="10488" w:author="CR#0250r2" w:date="2020-04-07T03:22:00Z"/>
          <w:rPrChange w:id="10489" w:author="CR#0252r1" w:date="2020-04-07T04:24:00Z">
            <w:rPr>
              <w:ins w:id="10490" w:author="CR#0250r2" w:date="2020-04-07T03:22:00Z"/>
            </w:rPr>
          </w:rPrChange>
        </w:rPr>
      </w:pPr>
    </w:p>
    <w:p w:rsidR="009E61AC" w:rsidRPr="009F32C9" w:rsidRDefault="009E61AC" w:rsidP="009E61AC">
      <w:pPr>
        <w:pStyle w:val="PL"/>
        <w:shd w:val="clear" w:color="auto" w:fill="E6E6E6"/>
        <w:rPr>
          <w:ins w:id="10491" w:author="CR#0250r2" w:date="2020-04-07T03:22:00Z"/>
          <w:rPrChange w:id="10492" w:author="CR#0252r1" w:date="2020-04-07T04:24:00Z">
            <w:rPr>
              <w:ins w:id="10493" w:author="CR#0250r2" w:date="2020-04-07T03:22:00Z"/>
            </w:rPr>
          </w:rPrChange>
        </w:rPr>
      </w:pPr>
      <w:ins w:id="10494" w:author="CR#0250r2" w:date="2020-04-07T03:22:00Z">
        <w:r w:rsidRPr="009F32C9">
          <w:rPr>
            <w:rPrChange w:id="10495" w:author="CR#0252r1" w:date="2020-04-07T04:24:00Z">
              <w:rPr/>
            </w:rPrChange>
          </w:rPr>
          <w:tab/>
          <w:t>dl-PRS-ResourceRepetitionFactor-r16</w:t>
        </w:r>
        <w:r w:rsidRPr="009F32C9">
          <w:rPr>
            <w:rPrChange w:id="10496" w:author="CR#0252r1" w:date="2020-04-07T04:24:00Z">
              <w:rPr/>
            </w:rPrChange>
          </w:rPr>
          <w:tab/>
        </w:r>
        <w:r w:rsidRPr="009F32C9">
          <w:rPr>
            <w:rPrChange w:id="10497" w:author="CR#0252r1" w:date="2020-04-07T04:24:00Z">
              <w:rPr>
                <w:color w:val="993366"/>
              </w:rPr>
            </w:rPrChange>
          </w:rPr>
          <w:t>ENUMERATED</w:t>
        </w:r>
        <w:r w:rsidRPr="009F32C9">
          <w:rPr>
            <w:rPrChange w:id="10498" w:author="CR#0252r1" w:date="2020-04-07T04:24:00Z">
              <w:rPr/>
            </w:rPrChange>
          </w:rPr>
          <w:t xml:space="preserve"> {n1, n2, n4, n6, n8, n16, n32, ...},</w:t>
        </w:r>
      </w:ins>
    </w:p>
    <w:p w:rsidR="009E61AC" w:rsidRPr="009F32C9" w:rsidRDefault="009E61AC" w:rsidP="009E61AC">
      <w:pPr>
        <w:pStyle w:val="PL"/>
        <w:shd w:val="clear" w:color="auto" w:fill="E6E6E6"/>
        <w:rPr>
          <w:ins w:id="10499" w:author="CR#0250r2" w:date="2020-04-07T03:22:00Z"/>
          <w:rPrChange w:id="10500" w:author="CR#0252r1" w:date="2020-04-07T04:24:00Z">
            <w:rPr>
              <w:ins w:id="10501" w:author="CR#0250r2" w:date="2020-04-07T03:22:00Z"/>
            </w:rPr>
          </w:rPrChange>
        </w:rPr>
      </w:pPr>
      <w:ins w:id="10502" w:author="CR#0250r2" w:date="2020-04-07T03:22:00Z">
        <w:r w:rsidRPr="009F32C9">
          <w:rPr>
            <w:rPrChange w:id="10503" w:author="CR#0252r1" w:date="2020-04-07T04:24:00Z">
              <w:rPr/>
            </w:rPrChange>
          </w:rPr>
          <w:tab/>
          <w:t>dl-PRS-ResourceTimeGap-r16</w:t>
        </w:r>
        <w:r w:rsidRPr="009F32C9">
          <w:rPr>
            <w:rPrChange w:id="10504" w:author="CR#0252r1" w:date="2020-04-07T04:24:00Z">
              <w:rPr/>
            </w:rPrChange>
          </w:rPr>
          <w:tab/>
        </w:r>
        <w:r w:rsidRPr="009F32C9">
          <w:rPr>
            <w:rPrChange w:id="10505" w:author="CR#0252r1" w:date="2020-04-07T04:24:00Z">
              <w:rPr/>
            </w:rPrChange>
          </w:rPr>
          <w:tab/>
        </w:r>
        <w:r w:rsidRPr="009F32C9">
          <w:rPr>
            <w:rPrChange w:id="10506" w:author="CR#0252r1" w:date="2020-04-07T04:24:00Z">
              <w:rPr/>
            </w:rPrChange>
          </w:rPr>
          <w:tab/>
        </w:r>
        <w:r w:rsidRPr="009F32C9">
          <w:rPr>
            <w:rPrChange w:id="10507" w:author="CR#0252r1" w:date="2020-04-07T04:24:00Z">
              <w:rPr>
                <w:color w:val="993366"/>
              </w:rPr>
            </w:rPrChange>
          </w:rPr>
          <w:t>ENUMERATED</w:t>
        </w:r>
        <w:r w:rsidRPr="009F32C9">
          <w:rPr>
            <w:rPrChange w:id="10508" w:author="CR#0252r1" w:date="2020-04-07T04:24:00Z">
              <w:rPr/>
            </w:rPrChange>
          </w:rPr>
          <w:t xml:space="preserve"> {s1, s2, s4, s8, s16, s32, ...},</w:t>
        </w:r>
      </w:ins>
    </w:p>
    <w:p w:rsidR="009E61AC" w:rsidRPr="009F32C9" w:rsidRDefault="009E61AC" w:rsidP="009E61AC">
      <w:pPr>
        <w:pStyle w:val="PL"/>
        <w:shd w:val="clear" w:color="auto" w:fill="E6E6E6"/>
        <w:rPr>
          <w:ins w:id="10509" w:author="CR#0250r2" w:date="2020-04-07T03:22:00Z"/>
          <w:rPrChange w:id="10510" w:author="CR#0252r1" w:date="2020-04-07T04:24:00Z">
            <w:rPr>
              <w:ins w:id="10511" w:author="CR#0250r2" w:date="2020-04-07T03:22:00Z"/>
            </w:rPr>
          </w:rPrChange>
        </w:rPr>
      </w:pPr>
      <w:ins w:id="10512" w:author="CR#0250r2" w:date="2020-04-07T03:22:00Z">
        <w:r w:rsidRPr="009F32C9">
          <w:rPr>
            <w:rPrChange w:id="10513" w:author="CR#0252r1" w:date="2020-04-07T04:24:00Z">
              <w:rPr/>
            </w:rPrChange>
          </w:rPr>
          <w:tab/>
          <w:t>dl-PRS-ResourceList-r16</w:t>
        </w:r>
        <w:r w:rsidRPr="009F32C9">
          <w:rPr>
            <w:rPrChange w:id="10514" w:author="CR#0252r1" w:date="2020-04-07T04:24:00Z">
              <w:rPr/>
            </w:rPrChange>
          </w:rPr>
          <w:tab/>
        </w:r>
        <w:r w:rsidRPr="009F32C9">
          <w:rPr>
            <w:rPrChange w:id="10515" w:author="CR#0252r1" w:date="2020-04-07T04:24:00Z">
              <w:rPr/>
            </w:rPrChange>
          </w:rPr>
          <w:tab/>
        </w:r>
        <w:r w:rsidRPr="009F32C9">
          <w:rPr>
            <w:rPrChange w:id="10516" w:author="CR#0252r1" w:date="2020-04-07T04:24:00Z">
              <w:rPr/>
            </w:rPrChange>
          </w:rPr>
          <w:tab/>
        </w:r>
        <w:r w:rsidRPr="009F32C9">
          <w:rPr>
            <w:rPrChange w:id="10517" w:author="CR#0252r1" w:date="2020-04-07T04:24:00Z">
              <w:rPr/>
            </w:rPrChange>
          </w:rPr>
          <w:tab/>
        </w:r>
        <w:r w:rsidRPr="009F32C9">
          <w:rPr>
            <w:snapToGrid w:val="0"/>
            <w:rPrChange w:id="10518" w:author="CR#0252r1" w:date="2020-04-07T04:24:00Z">
              <w:rPr>
                <w:snapToGrid w:val="0"/>
              </w:rPr>
            </w:rPrChange>
          </w:rPr>
          <w:t>SEQUENCE (SIZE (1..nrMaxResourcesPerSet)) OF NR-</w:t>
        </w:r>
        <w:r w:rsidRPr="009F32C9">
          <w:rPr>
            <w:rPrChange w:id="10519" w:author="CR#0252r1" w:date="2020-04-07T04:24:00Z">
              <w:rPr/>
            </w:rPrChange>
          </w:rPr>
          <w:t>DL-PRS-Resource-r16,</w:t>
        </w:r>
      </w:ins>
    </w:p>
    <w:p w:rsidR="009E61AC" w:rsidRPr="009F32C9" w:rsidRDefault="009E61AC" w:rsidP="009E61AC">
      <w:pPr>
        <w:pStyle w:val="PL"/>
        <w:shd w:val="clear" w:color="auto" w:fill="E6E6E6"/>
        <w:rPr>
          <w:ins w:id="10520" w:author="CR#0250r2" w:date="2020-04-07T03:22:00Z"/>
          <w:rPrChange w:id="10521" w:author="CR#0252r1" w:date="2020-04-07T04:24:00Z">
            <w:rPr>
              <w:ins w:id="10522" w:author="CR#0250r2" w:date="2020-04-07T03:22:00Z"/>
            </w:rPr>
          </w:rPrChange>
        </w:rPr>
      </w:pPr>
      <w:ins w:id="10523" w:author="CR#0250r2" w:date="2020-04-07T03:22:00Z">
        <w:r w:rsidRPr="009F32C9">
          <w:rPr>
            <w:rPrChange w:id="10524" w:author="CR#0252r1" w:date="2020-04-07T04:24:00Z">
              <w:rPr/>
            </w:rPrChange>
          </w:rPr>
          <w:tab/>
          <w:t>dl-PRS-NumSymbols-r16</w:t>
        </w:r>
        <w:r w:rsidRPr="009F32C9">
          <w:rPr>
            <w:rPrChange w:id="10525" w:author="CR#0252r1" w:date="2020-04-07T04:24:00Z">
              <w:rPr/>
            </w:rPrChange>
          </w:rPr>
          <w:tab/>
        </w:r>
        <w:r w:rsidRPr="009F32C9">
          <w:rPr>
            <w:rPrChange w:id="10526" w:author="CR#0252r1" w:date="2020-04-07T04:24:00Z">
              <w:rPr/>
            </w:rPrChange>
          </w:rPr>
          <w:tab/>
        </w:r>
        <w:r w:rsidRPr="009F32C9">
          <w:rPr>
            <w:rPrChange w:id="10527" w:author="CR#0252r1" w:date="2020-04-07T04:24:00Z">
              <w:rPr/>
            </w:rPrChange>
          </w:rPr>
          <w:tab/>
        </w:r>
        <w:r w:rsidRPr="009F32C9">
          <w:rPr>
            <w:rPrChange w:id="10528" w:author="CR#0252r1" w:date="2020-04-07T04:24:00Z">
              <w:rPr/>
            </w:rPrChange>
          </w:rPr>
          <w:tab/>
        </w:r>
        <w:r w:rsidRPr="009F32C9">
          <w:rPr>
            <w:rPrChange w:id="10529" w:author="CR#0252r1" w:date="2020-04-07T04:24:00Z">
              <w:rPr>
                <w:color w:val="993366"/>
              </w:rPr>
            </w:rPrChange>
          </w:rPr>
          <w:t>ENUMERATED</w:t>
        </w:r>
        <w:r w:rsidRPr="009F32C9">
          <w:rPr>
            <w:rPrChange w:id="10530" w:author="CR#0252r1" w:date="2020-04-07T04:24:00Z">
              <w:rPr/>
            </w:rPrChange>
          </w:rPr>
          <w:t xml:space="preserve"> {n2, n4, n6, n12, ...},</w:t>
        </w:r>
      </w:ins>
    </w:p>
    <w:p w:rsidR="009E61AC" w:rsidRPr="009F32C9" w:rsidRDefault="009E61AC" w:rsidP="009E61AC">
      <w:pPr>
        <w:pStyle w:val="PL"/>
        <w:shd w:val="clear" w:color="auto" w:fill="E6E6E6"/>
        <w:rPr>
          <w:ins w:id="10531" w:author="CR#0250r2" w:date="2020-04-07T03:22:00Z"/>
          <w:rPrChange w:id="10532" w:author="CR#0252r1" w:date="2020-04-07T04:24:00Z">
            <w:rPr>
              <w:ins w:id="10533" w:author="CR#0250r2" w:date="2020-04-07T03:22:00Z"/>
            </w:rPr>
          </w:rPrChange>
        </w:rPr>
      </w:pPr>
      <w:ins w:id="10534" w:author="CR#0250r2" w:date="2020-04-07T03:22:00Z">
        <w:r w:rsidRPr="009F32C9">
          <w:rPr>
            <w:rPrChange w:id="10535" w:author="CR#0252r1" w:date="2020-04-07T04:24:00Z">
              <w:rPr/>
            </w:rPrChange>
          </w:rPr>
          <w:tab/>
          <w:t>dl-PRS-MutingPatternList-r16</w:t>
        </w:r>
        <w:r w:rsidRPr="009F32C9">
          <w:rPr>
            <w:rPrChange w:id="10536" w:author="CR#0252r1" w:date="2020-04-07T04:24:00Z">
              <w:rPr/>
            </w:rPrChange>
          </w:rPr>
          <w:tab/>
        </w:r>
        <w:r w:rsidRPr="009F32C9">
          <w:rPr>
            <w:rPrChange w:id="10537" w:author="CR#0252r1" w:date="2020-04-07T04:24:00Z">
              <w:rPr/>
            </w:rPrChange>
          </w:rPr>
          <w:tab/>
          <w:t>SEQUENCE {</w:t>
        </w:r>
      </w:ins>
    </w:p>
    <w:p w:rsidR="009E61AC" w:rsidRPr="009F32C9" w:rsidRDefault="009E61AC" w:rsidP="009E61AC">
      <w:pPr>
        <w:pStyle w:val="PL"/>
        <w:shd w:val="clear" w:color="auto" w:fill="E6E6E6"/>
        <w:rPr>
          <w:ins w:id="10538" w:author="CR#0250r2" w:date="2020-04-07T03:22:00Z"/>
          <w:rPrChange w:id="10539" w:author="CR#0252r1" w:date="2020-04-07T04:24:00Z">
            <w:rPr>
              <w:ins w:id="10540" w:author="CR#0250r2" w:date="2020-04-07T03:22:00Z"/>
            </w:rPr>
          </w:rPrChange>
        </w:rPr>
      </w:pPr>
      <w:ins w:id="10541" w:author="CR#0250r2" w:date="2020-04-07T03:22:00Z">
        <w:r w:rsidRPr="009F32C9">
          <w:rPr>
            <w:rPrChange w:id="10542" w:author="CR#0252r1" w:date="2020-04-07T04:24:00Z">
              <w:rPr/>
            </w:rPrChange>
          </w:rPr>
          <w:tab/>
        </w:r>
        <w:r w:rsidRPr="009F32C9">
          <w:rPr>
            <w:rPrChange w:id="10543" w:author="CR#0252r1" w:date="2020-04-07T04:24:00Z">
              <w:rPr/>
            </w:rPrChange>
          </w:rPr>
          <w:tab/>
          <w:t>mutingOption1-r16</w:t>
        </w:r>
        <w:r w:rsidRPr="009F32C9">
          <w:rPr>
            <w:rPrChange w:id="10544" w:author="CR#0252r1" w:date="2020-04-07T04:24:00Z">
              <w:rPr/>
            </w:rPrChange>
          </w:rPr>
          <w:tab/>
        </w:r>
        <w:r w:rsidRPr="009F32C9">
          <w:rPr>
            <w:rPrChange w:id="10545" w:author="CR#0252r1" w:date="2020-04-07T04:24:00Z">
              <w:rPr/>
            </w:rPrChange>
          </w:rPr>
          <w:tab/>
        </w:r>
        <w:r w:rsidRPr="009F32C9">
          <w:rPr>
            <w:rPrChange w:id="10546" w:author="CR#0252r1" w:date="2020-04-07T04:24:00Z">
              <w:rPr/>
            </w:rPrChange>
          </w:rPr>
          <w:tab/>
        </w:r>
        <w:r w:rsidRPr="009F32C9">
          <w:rPr>
            <w:rPrChange w:id="10547" w:author="CR#0252r1" w:date="2020-04-07T04:24:00Z">
              <w:rPr/>
            </w:rPrChange>
          </w:rPr>
          <w:tab/>
        </w:r>
        <w:r w:rsidRPr="009F32C9">
          <w:rPr>
            <w:rPrChange w:id="10548" w:author="CR#0252r1" w:date="2020-04-07T04:24:00Z">
              <w:rPr/>
            </w:rPrChange>
          </w:rPr>
          <w:tab/>
          <w:t>SEQUENCE {</w:t>
        </w:r>
      </w:ins>
    </w:p>
    <w:p w:rsidR="009E61AC" w:rsidRPr="009F32C9" w:rsidRDefault="009E61AC" w:rsidP="009E61AC">
      <w:pPr>
        <w:pStyle w:val="PL"/>
        <w:shd w:val="clear" w:color="auto" w:fill="E6E6E6"/>
        <w:rPr>
          <w:ins w:id="10549" w:author="CR#0250r2" w:date="2020-04-07T03:22:00Z"/>
          <w:rPrChange w:id="10550" w:author="CR#0252r1" w:date="2020-04-07T04:24:00Z">
            <w:rPr>
              <w:ins w:id="10551" w:author="CR#0250r2" w:date="2020-04-07T03:22:00Z"/>
            </w:rPr>
          </w:rPrChange>
        </w:rPr>
      </w:pPr>
      <w:ins w:id="10552" w:author="CR#0250r2" w:date="2020-04-07T03:22:00Z">
        <w:r w:rsidRPr="009F32C9">
          <w:rPr>
            <w:rPrChange w:id="10553" w:author="CR#0252r1" w:date="2020-04-07T04:24:00Z">
              <w:rPr/>
            </w:rPrChange>
          </w:rPr>
          <w:tab/>
        </w:r>
        <w:r w:rsidRPr="009F32C9">
          <w:rPr>
            <w:rPrChange w:id="10554" w:author="CR#0252r1" w:date="2020-04-07T04:24:00Z">
              <w:rPr/>
            </w:rPrChange>
          </w:rPr>
          <w:tab/>
        </w:r>
        <w:r w:rsidRPr="009F32C9">
          <w:rPr>
            <w:rPrChange w:id="10555" w:author="CR#0252r1" w:date="2020-04-07T04:24:00Z">
              <w:rPr/>
            </w:rPrChange>
          </w:rPr>
          <w:tab/>
          <w:t>mutingPattern-r16</w:t>
        </w:r>
        <w:r w:rsidRPr="009F32C9">
          <w:rPr>
            <w:rPrChange w:id="10556" w:author="CR#0252r1" w:date="2020-04-07T04:24:00Z">
              <w:rPr/>
            </w:rPrChange>
          </w:rPr>
          <w:tab/>
        </w:r>
        <w:r w:rsidRPr="009F32C9">
          <w:rPr>
            <w:rPrChange w:id="10557" w:author="CR#0252r1" w:date="2020-04-07T04:24:00Z">
              <w:rPr/>
            </w:rPrChange>
          </w:rPr>
          <w:tab/>
        </w:r>
        <w:r w:rsidRPr="009F32C9">
          <w:rPr>
            <w:rPrChange w:id="10558" w:author="CR#0252r1" w:date="2020-04-07T04:24:00Z">
              <w:rPr/>
            </w:rPrChange>
          </w:rPr>
          <w:tab/>
        </w:r>
        <w:r w:rsidRPr="009F32C9">
          <w:rPr>
            <w:rPrChange w:id="10559" w:author="CR#0252r1" w:date="2020-04-07T04:24:00Z">
              <w:rPr/>
            </w:rPrChange>
          </w:rPr>
          <w:tab/>
        </w:r>
        <w:r w:rsidRPr="009F32C9">
          <w:rPr>
            <w:rPrChange w:id="10560" w:author="CR#0252r1" w:date="2020-04-07T04:24:00Z">
              <w:rPr/>
            </w:rPrChange>
          </w:rPr>
          <w:tab/>
          <w:t>MutingPattern-r16,</w:t>
        </w:r>
      </w:ins>
    </w:p>
    <w:p w:rsidR="009E61AC" w:rsidRPr="009F32C9" w:rsidRDefault="009E61AC" w:rsidP="009E61AC">
      <w:pPr>
        <w:pStyle w:val="PL"/>
        <w:shd w:val="clear" w:color="auto" w:fill="E6E6E6"/>
        <w:rPr>
          <w:ins w:id="10561" w:author="CR#0250r2" w:date="2020-04-07T03:22:00Z"/>
          <w:rPrChange w:id="10562" w:author="CR#0252r1" w:date="2020-04-07T04:24:00Z">
            <w:rPr>
              <w:ins w:id="10563" w:author="CR#0250r2" w:date="2020-04-07T03:22:00Z"/>
            </w:rPr>
          </w:rPrChange>
        </w:rPr>
      </w:pPr>
      <w:ins w:id="10564" w:author="CR#0250r2" w:date="2020-04-07T03:22:00Z">
        <w:r w:rsidRPr="009F32C9">
          <w:rPr>
            <w:rPrChange w:id="10565" w:author="CR#0252r1" w:date="2020-04-07T04:24:00Z">
              <w:rPr/>
            </w:rPrChange>
          </w:rPr>
          <w:tab/>
        </w:r>
        <w:r w:rsidRPr="009F32C9">
          <w:rPr>
            <w:rPrChange w:id="10566" w:author="CR#0252r1" w:date="2020-04-07T04:24:00Z">
              <w:rPr/>
            </w:rPrChange>
          </w:rPr>
          <w:tab/>
        </w:r>
        <w:r w:rsidRPr="009F32C9">
          <w:rPr>
            <w:rPrChange w:id="10567" w:author="CR#0252r1" w:date="2020-04-07T04:24:00Z">
              <w:rPr/>
            </w:rPrChange>
          </w:rPr>
          <w:tab/>
          <w:t>dl-PRS-MutingBitRepetitionFactor-r16</w:t>
        </w:r>
        <w:r w:rsidRPr="009F32C9">
          <w:rPr>
            <w:rPrChange w:id="10568" w:author="CR#0252r1" w:date="2020-04-07T04:24:00Z">
              <w:rPr/>
            </w:rPrChange>
          </w:rPr>
          <w:tab/>
          <w:t>ENUMERATED {n1, n2, n4, n8, ...}</w:t>
        </w:r>
        <w:r w:rsidRPr="009F32C9">
          <w:rPr>
            <w:rPrChange w:id="10569" w:author="CR#0252r1" w:date="2020-04-07T04:24:00Z">
              <w:rPr/>
            </w:rPrChange>
          </w:rPr>
          <w:tab/>
          <w:t>OPTIONAL</w:t>
        </w:r>
        <w:r w:rsidRPr="009F32C9">
          <w:rPr>
            <w:rPrChange w:id="10570" w:author="CR#0252r1" w:date="2020-04-07T04:24:00Z">
              <w:rPr/>
            </w:rPrChange>
          </w:rPr>
          <w:tab/>
          <w:t>--Need OR</w:t>
        </w:r>
      </w:ins>
    </w:p>
    <w:p w:rsidR="009E61AC" w:rsidRPr="009F32C9" w:rsidRDefault="009E61AC" w:rsidP="009E61AC">
      <w:pPr>
        <w:pStyle w:val="PL"/>
        <w:shd w:val="clear" w:color="auto" w:fill="E6E6E6"/>
        <w:rPr>
          <w:ins w:id="10571" w:author="CR#0250r2" w:date="2020-04-07T03:22:00Z"/>
          <w:rPrChange w:id="10572" w:author="CR#0252r1" w:date="2020-04-07T04:24:00Z">
            <w:rPr>
              <w:ins w:id="10573" w:author="CR#0250r2" w:date="2020-04-07T03:22:00Z"/>
            </w:rPr>
          </w:rPrChange>
        </w:rPr>
      </w:pPr>
      <w:ins w:id="10574" w:author="CR#0250r2" w:date="2020-04-07T03:22:00Z">
        <w:r w:rsidRPr="009F32C9">
          <w:rPr>
            <w:rPrChange w:id="10575" w:author="CR#0252r1" w:date="2020-04-07T04:24:00Z">
              <w:rPr/>
            </w:rPrChange>
          </w:rPr>
          <w:tab/>
        </w:r>
        <w:r w:rsidRPr="009F32C9">
          <w:rPr>
            <w:rPrChange w:id="10576" w:author="CR#0252r1" w:date="2020-04-07T04:24:00Z">
              <w:rPr/>
            </w:rPrChange>
          </w:rPr>
          <w:tab/>
          <w:t>},</w:t>
        </w:r>
      </w:ins>
    </w:p>
    <w:p w:rsidR="009E61AC" w:rsidRPr="009F32C9" w:rsidRDefault="009E61AC" w:rsidP="009E61AC">
      <w:pPr>
        <w:pStyle w:val="PL"/>
        <w:shd w:val="clear" w:color="auto" w:fill="E6E6E6"/>
        <w:rPr>
          <w:ins w:id="10577" w:author="CR#0250r2" w:date="2020-04-07T03:22:00Z"/>
          <w:rPrChange w:id="10578" w:author="CR#0252r1" w:date="2020-04-07T04:24:00Z">
            <w:rPr>
              <w:ins w:id="10579" w:author="CR#0250r2" w:date="2020-04-07T03:22:00Z"/>
            </w:rPr>
          </w:rPrChange>
        </w:rPr>
      </w:pPr>
      <w:ins w:id="10580" w:author="CR#0250r2" w:date="2020-04-07T03:22:00Z">
        <w:r w:rsidRPr="009F32C9">
          <w:rPr>
            <w:rPrChange w:id="10581" w:author="CR#0252r1" w:date="2020-04-07T04:24:00Z">
              <w:rPr/>
            </w:rPrChange>
          </w:rPr>
          <w:tab/>
        </w:r>
        <w:r w:rsidRPr="009F32C9">
          <w:rPr>
            <w:rPrChange w:id="10582" w:author="CR#0252r1" w:date="2020-04-07T04:24:00Z">
              <w:rPr/>
            </w:rPrChange>
          </w:rPr>
          <w:tab/>
          <w:t>mutingOption2-r16</w:t>
        </w:r>
        <w:r w:rsidRPr="009F32C9">
          <w:rPr>
            <w:rPrChange w:id="10583" w:author="CR#0252r1" w:date="2020-04-07T04:24:00Z">
              <w:rPr/>
            </w:rPrChange>
          </w:rPr>
          <w:tab/>
        </w:r>
        <w:r w:rsidRPr="009F32C9">
          <w:rPr>
            <w:rPrChange w:id="10584" w:author="CR#0252r1" w:date="2020-04-07T04:24:00Z">
              <w:rPr/>
            </w:rPrChange>
          </w:rPr>
          <w:tab/>
        </w:r>
        <w:r w:rsidRPr="009F32C9">
          <w:rPr>
            <w:rPrChange w:id="10585" w:author="CR#0252r1" w:date="2020-04-07T04:24:00Z">
              <w:rPr/>
            </w:rPrChange>
          </w:rPr>
          <w:tab/>
        </w:r>
        <w:r w:rsidRPr="009F32C9">
          <w:rPr>
            <w:rPrChange w:id="10586" w:author="CR#0252r1" w:date="2020-04-07T04:24:00Z">
              <w:rPr/>
            </w:rPrChange>
          </w:rPr>
          <w:tab/>
        </w:r>
        <w:r w:rsidRPr="009F32C9">
          <w:rPr>
            <w:rPrChange w:id="10587" w:author="CR#0252r1" w:date="2020-04-07T04:24:00Z">
              <w:rPr/>
            </w:rPrChange>
          </w:rPr>
          <w:tab/>
          <w:t>SEQUENCE {</w:t>
        </w:r>
      </w:ins>
    </w:p>
    <w:p w:rsidR="009E61AC" w:rsidRPr="009F32C9" w:rsidRDefault="009E61AC" w:rsidP="009E61AC">
      <w:pPr>
        <w:pStyle w:val="PL"/>
        <w:shd w:val="clear" w:color="auto" w:fill="E6E6E6"/>
        <w:rPr>
          <w:ins w:id="10588" w:author="CR#0250r2" w:date="2020-04-07T03:22:00Z"/>
          <w:rPrChange w:id="10589" w:author="CR#0252r1" w:date="2020-04-07T04:24:00Z">
            <w:rPr>
              <w:ins w:id="10590" w:author="CR#0250r2" w:date="2020-04-07T03:22:00Z"/>
            </w:rPr>
          </w:rPrChange>
        </w:rPr>
      </w:pPr>
      <w:ins w:id="10591" w:author="CR#0250r2" w:date="2020-04-07T03:22:00Z">
        <w:r w:rsidRPr="009F32C9">
          <w:rPr>
            <w:rPrChange w:id="10592" w:author="CR#0252r1" w:date="2020-04-07T04:24:00Z">
              <w:rPr/>
            </w:rPrChange>
          </w:rPr>
          <w:tab/>
        </w:r>
        <w:r w:rsidRPr="009F32C9">
          <w:rPr>
            <w:rPrChange w:id="10593" w:author="CR#0252r1" w:date="2020-04-07T04:24:00Z">
              <w:rPr/>
            </w:rPrChange>
          </w:rPr>
          <w:tab/>
        </w:r>
        <w:r w:rsidRPr="009F32C9">
          <w:rPr>
            <w:rPrChange w:id="10594" w:author="CR#0252r1" w:date="2020-04-07T04:24:00Z">
              <w:rPr/>
            </w:rPrChange>
          </w:rPr>
          <w:tab/>
          <w:t>mutingPattern-r16</w:t>
        </w:r>
        <w:r w:rsidRPr="009F32C9">
          <w:rPr>
            <w:rPrChange w:id="10595" w:author="CR#0252r1" w:date="2020-04-07T04:24:00Z">
              <w:rPr/>
            </w:rPrChange>
          </w:rPr>
          <w:tab/>
        </w:r>
        <w:r w:rsidRPr="009F32C9">
          <w:rPr>
            <w:rPrChange w:id="10596" w:author="CR#0252r1" w:date="2020-04-07T04:24:00Z">
              <w:rPr/>
            </w:rPrChange>
          </w:rPr>
          <w:tab/>
        </w:r>
        <w:r w:rsidRPr="009F32C9">
          <w:rPr>
            <w:rPrChange w:id="10597" w:author="CR#0252r1" w:date="2020-04-07T04:24:00Z">
              <w:rPr/>
            </w:rPrChange>
          </w:rPr>
          <w:tab/>
        </w:r>
        <w:r w:rsidRPr="009F32C9">
          <w:rPr>
            <w:rPrChange w:id="10598" w:author="CR#0252r1" w:date="2020-04-07T04:24:00Z">
              <w:rPr/>
            </w:rPrChange>
          </w:rPr>
          <w:tab/>
        </w:r>
        <w:r w:rsidRPr="009F32C9">
          <w:rPr>
            <w:rPrChange w:id="10599" w:author="CR#0252r1" w:date="2020-04-07T04:24:00Z">
              <w:rPr/>
            </w:rPrChange>
          </w:rPr>
          <w:tab/>
          <w:t>MutingPattern-r16</w:t>
        </w:r>
      </w:ins>
    </w:p>
    <w:p w:rsidR="009E61AC" w:rsidRPr="009F32C9" w:rsidRDefault="009E61AC" w:rsidP="009E61AC">
      <w:pPr>
        <w:pStyle w:val="PL"/>
        <w:shd w:val="clear" w:color="auto" w:fill="E6E6E6"/>
        <w:rPr>
          <w:ins w:id="10600" w:author="CR#0250r2" w:date="2020-04-07T03:22:00Z"/>
          <w:rPrChange w:id="10601" w:author="CR#0252r1" w:date="2020-04-07T04:24:00Z">
            <w:rPr>
              <w:ins w:id="10602" w:author="CR#0250r2" w:date="2020-04-07T03:22:00Z"/>
            </w:rPr>
          </w:rPrChange>
        </w:rPr>
      </w:pPr>
      <w:ins w:id="10603" w:author="CR#0250r2" w:date="2020-04-07T03:22:00Z">
        <w:r w:rsidRPr="009F32C9">
          <w:rPr>
            <w:rPrChange w:id="10604" w:author="CR#0252r1" w:date="2020-04-07T04:24:00Z">
              <w:rPr/>
            </w:rPrChange>
          </w:rPr>
          <w:tab/>
        </w:r>
        <w:r w:rsidRPr="009F32C9">
          <w:rPr>
            <w:rPrChange w:id="10605" w:author="CR#0252r1" w:date="2020-04-07T04:24:00Z">
              <w:rPr/>
            </w:rPrChange>
          </w:rPr>
          <w:tab/>
          <w:t>}</w:t>
        </w:r>
      </w:ins>
    </w:p>
    <w:p w:rsidR="009E61AC" w:rsidRPr="009F32C9" w:rsidRDefault="009E61AC" w:rsidP="009E61AC">
      <w:pPr>
        <w:pStyle w:val="PL"/>
        <w:shd w:val="clear" w:color="auto" w:fill="E6E6E6"/>
        <w:rPr>
          <w:ins w:id="10606" w:author="CR#0250r2" w:date="2020-04-07T03:22:00Z"/>
          <w:rPrChange w:id="10607" w:author="CR#0252r1" w:date="2020-04-07T04:24:00Z">
            <w:rPr>
              <w:ins w:id="10608" w:author="CR#0250r2" w:date="2020-04-07T03:22:00Z"/>
            </w:rPr>
          </w:rPrChange>
        </w:rPr>
      </w:pPr>
      <w:ins w:id="10609" w:author="CR#0250r2" w:date="2020-04-07T03:22:00Z">
        <w:r w:rsidRPr="009F32C9">
          <w:rPr>
            <w:rPrChange w:id="10610" w:author="CR#0252r1" w:date="2020-04-07T04:24:00Z">
              <w:rPr/>
            </w:rPrChange>
          </w:rPr>
          <w:tab/>
          <w:t>},</w:t>
        </w:r>
      </w:ins>
    </w:p>
    <w:p w:rsidR="009E61AC" w:rsidRPr="009F32C9" w:rsidRDefault="009E61AC" w:rsidP="009E61AC">
      <w:pPr>
        <w:pStyle w:val="PL"/>
        <w:shd w:val="clear" w:color="auto" w:fill="E6E6E6"/>
        <w:rPr>
          <w:ins w:id="10611" w:author="CR#0250r2" w:date="2020-04-07T03:22:00Z"/>
          <w:snapToGrid w:val="0"/>
          <w:rPrChange w:id="10612" w:author="CR#0252r1" w:date="2020-04-07T04:24:00Z">
            <w:rPr>
              <w:ins w:id="10613" w:author="CR#0250r2" w:date="2020-04-07T03:22:00Z"/>
              <w:snapToGrid w:val="0"/>
            </w:rPr>
          </w:rPrChange>
        </w:rPr>
      </w:pPr>
      <w:ins w:id="10614" w:author="CR#0250r2" w:date="2020-04-07T03:22:00Z">
        <w:r w:rsidRPr="009F32C9">
          <w:rPr>
            <w:rPrChange w:id="10615" w:author="CR#0252r1" w:date="2020-04-07T04:24:00Z">
              <w:rPr/>
            </w:rPrChange>
          </w:rPr>
          <w:tab/>
          <w:t>dl-PRS-ResourcePower-r16</w:t>
        </w:r>
        <w:r w:rsidRPr="009F32C9">
          <w:rPr>
            <w:rPrChange w:id="10616" w:author="CR#0252r1" w:date="2020-04-07T04:24:00Z">
              <w:rPr/>
            </w:rPrChange>
          </w:rPr>
          <w:tab/>
        </w:r>
        <w:r w:rsidRPr="009F32C9">
          <w:rPr>
            <w:rPrChange w:id="10617" w:author="CR#0252r1" w:date="2020-04-07T04:24:00Z">
              <w:rPr/>
            </w:rPrChange>
          </w:rPr>
          <w:tab/>
        </w:r>
        <w:r w:rsidRPr="009F32C9">
          <w:rPr>
            <w:rPrChange w:id="10618" w:author="CR#0252r1" w:date="2020-04-07T04:24:00Z">
              <w:rPr/>
            </w:rPrChange>
          </w:rPr>
          <w:tab/>
        </w:r>
        <w:r w:rsidRPr="009F32C9">
          <w:rPr>
            <w:snapToGrid w:val="0"/>
            <w:rPrChange w:id="10619" w:author="CR#0252r1" w:date="2020-04-07T04:24:00Z">
              <w:rPr>
                <w:snapToGrid w:val="0"/>
              </w:rPr>
            </w:rPrChange>
          </w:rPr>
          <w:t>INTEGER (-60..50),</w:t>
        </w:r>
        <w:r w:rsidRPr="009F32C9">
          <w:rPr>
            <w:snapToGrid w:val="0"/>
            <w:rPrChange w:id="10620" w:author="CR#0252r1" w:date="2020-04-07T04:24:00Z">
              <w:rPr>
                <w:snapToGrid w:val="0"/>
              </w:rPr>
            </w:rPrChange>
          </w:rPr>
          <w:tab/>
        </w:r>
      </w:ins>
    </w:p>
    <w:p w:rsidR="009E61AC" w:rsidRPr="009F32C9" w:rsidRDefault="009E61AC" w:rsidP="009E61AC">
      <w:pPr>
        <w:pStyle w:val="PL"/>
        <w:shd w:val="clear" w:color="auto" w:fill="E6E6E6"/>
        <w:rPr>
          <w:ins w:id="10621" w:author="CR#0250r2" w:date="2020-04-07T03:22:00Z"/>
          <w:snapToGrid w:val="0"/>
          <w:rPrChange w:id="10622" w:author="CR#0252r1" w:date="2020-04-07T04:24:00Z">
            <w:rPr>
              <w:ins w:id="10623" w:author="CR#0250r2" w:date="2020-04-07T03:22:00Z"/>
              <w:snapToGrid w:val="0"/>
            </w:rPr>
          </w:rPrChange>
        </w:rPr>
      </w:pPr>
      <w:ins w:id="10624" w:author="CR#0250r2" w:date="2020-04-07T03:22:00Z">
        <w:r w:rsidRPr="009F32C9">
          <w:rPr>
            <w:snapToGrid w:val="0"/>
            <w:rPrChange w:id="10625" w:author="CR#0252r1" w:date="2020-04-07T04:24:00Z">
              <w:rPr>
                <w:snapToGrid w:val="0"/>
              </w:rPr>
            </w:rPrChange>
          </w:rPr>
          <w:tab/>
          <w:t>...</w:t>
        </w:r>
      </w:ins>
    </w:p>
    <w:p w:rsidR="009E61AC" w:rsidRPr="009F32C9" w:rsidRDefault="009E61AC" w:rsidP="009E61AC">
      <w:pPr>
        <w:pStyle w:val="PL"/>
        <w:shd w:val="clear" w:color="auto" w:fill="E6E6E6"/>
        <w:rPr>
          <w:ins w:id="10626" w:author="CR#0250r2" w:date="2020-04-07T03:22:00Z"/>
          <w:rPrChange w:id="10627" w:author="CR#0252r1" w:date="2020-04-07T04:24:00Z">
            <w:rPr>
              <w:ins w:id="10628" w:author="CR#0250r2" w:date="2020-04-07T03:22:00Z"/>
            </w:rPr>
          </w:rPrChange>
        </w:rPr>
      </w:pPr>
      <w:ins w:id="10629" w:author="CR#0250r2" w:date="2020-04-07T03:22:00Z">
        <w:r w:rsidRPr="009F32C9">
          <w:rPr>
            <w:snapToGrid w:val="0"/>
            <w:rPrChange w:id="10630" w:author="CR#0252r1" w:date="2020-04-07T04:24:00Z">
              <w:rPr>
                <w:snapToGrid w:val="0"/>
              </w:rPr>
            </w:rPrChange>
          </w:rPr>
          <w:t>}</w:t>
        </w:r>
      </w:ins>
    </w:p>
    <w:p w:rsidR="009E61AC" w:rsidRPr="009F32C9" w:rsidRDefault="009E61AC" w:rsidP="009E61AC">
      <w:pPr>
        <w:pStyle w:val="PL"/>
        <w:shd w:val="clear" w:color="auto" w:fill="E6E6E6"/>
        <w:rPr>
          <w:ins w:id="10631" w:author="CR#0250r2" w:date="2020-04-07T03:22:00Z"/>
          <w:rPrChange w:id="10632" w:author="CR#0252r1" w:date="2020-04-07T04:24:00Z">
            <w:rPr>
              <w:ins w:id="10633" w:author="CR#0250r2" w:date="2020-04-07T03:22:00Z"/>
            </w:rPr>
          </w:rPrChange>
        </w:rPr>
      </w:pPr>
    </w:p>
    <w:p w:rsidR="009E61AC" w:rsidRPr="009F32C9" w:rsidRDefault="009E61AC" w:rsidP="009E61AC">
      <w:pPr>
        <w:pStyle w:val="PL"/>
        <w:shd w:val="clear" w:color="auto" w:fill="E6E6E6"/>
        <w:rPr>
          <w:ins w:id="10634" w:author="CR#0250r2" w:date="2020-04-07T03:22:00Z"/>
          <w:rPrChange w:id="10635" w:author="CR#0252r1" w:date="2020-04-07T04:24:00Z">
            <w:rPr>
              <w:ins w:id="10636" w:author="CR#0250r2" w:date="2020-04-07T03:22:00Z"/>
            </w:rPr>
          </w:rPrChange>
        </w:rPr>
      </w:pPr>
      <w:ins w:id="10637" w:author="CR#0250r2" w:date="2020-04-07T03:22:00Z">
        <w:r w:rsidRPr="009F32C9">
          <w:rPr>
            <w:rPrChange w:id="10638" w:author="CR#0252r1" w:date="2020-04-07T04:24:00Z">
              <w:rPr/>
            </w:rPrChange>
          </w:rPr>
          <w:t>NR-DL-PRS-Resource</w:t>
        </w:r>
        <w:r w:rsidRPr="009F32C9">
          <w:rPr>
            <w:snapToGrid w:val="0"/>
            <w:rPrChange w:id="10639" w:author="CR#0252r1" w:date="2020-04-07T04:24:00Z">
              <w:rPr>
                <w:snapToGrid w:val="0"/>
              </w:rPr>
            </w:rPrChange>
          </w:rPr>
          <w:t xml:space="preserve">-r16 </w:t>
        </w:r>
        <w:r w:rsidRPr="009F32C9">
          <w:rPr>
            <w:rPrChange w:id="10640" w:author="CR#0252r1" w:date="2020-04-07T04:24:00Z">
              <w:rPr/>
            </w:rPrChange>
          </w:rPr>
          <w:t>::= SEQUENCE {</w:t>
        </w:r>
      </w:ins>
    </w:p>
    <w:p w:rsidR="009E61AC" w:rsidRPr="009F32C9" w:rsidRDefault="009E61AC" w:rsidP="009E61AC">
      <w:pPr>
        <w:pStyle w:val="PL"/>
        <w:shd w:val="clear" w:color="auto" w:fill="E6E6E6"/>
        <w:rPr>
          <w:ins w:id="10641" w:author="CR#0250r2" w:date="2020-04-07T03:22:00Z"/>
          <w:rPrChange w:id="10642" w:author="CR#0252r1" w:date="2020-04-07T04:24:00Z">
            <w:rPr>
              <w:ins w:id="10643" w:author="CR#0250r2" w:date="2020-04-07T03:22:00Z"/>
            </w:rPr>
          </w:rPrChange>
        </w:rPr>
      </w:pPr>
      <w:ins w:id="10644" w:author="CR#0250r2" w:date="2020-04-07T03:22:00Z">
        <w:r w:rsidRPr="009F32C9">
          <w:rPr>
            <w:rPrChange w:id="10645" w:author="CR#0252r1" w:date="2020-04-07T04:24:00Z">
              <w:rPr/>
            </w:rPrChange>
          </w:rPr>
          <w:tab/>
          <w:t>nr-DL-PRS-ResourceId-r16</w:t>
        </w:r>
        <w:r w:rsidRPr="009F32C9">
          <w:rPr>
            <w:rPrChange w:id="10646" w:author="CR#0252r1" w:date="2020-04-07T04:24:00Z">
              <w:rPr/>
            </w:rPrChange>
          </w:rPr>
          <w:tab/>
        </w:r>
        <w:r w:rsidRPr="009F32C9">
          <w:rPr>
            <w:rPrChange w:id="10647" w:author="CR#0252r1" w:date="2020-04-07T04:24:00Z">
              <w:rPr/>
            </w:rPrChange>
          </w:rPr>
          <w:tab/>
        </w:r>
        <w:r w:rsidRPr="009F32C9">
          <w:rPr>
            <w:rPrChange w:id="10648" w:author="CR#0252r1" w:date="2020-04-07T04:24:00Z">
              <w:rPr/>
            </w:rPrChange>
          </w:rPr>
          <w:tab/>
        </w:r>
        <w:r w:rsidRPr="009F32C9">
          <w:rPr>
            <w:rPrChange w:id="10649" w:author="CR#0252r1" w:date="2020-04-07T04:24:00Z">
              <w:rPr/>
            </w:rPrChange>
          </w:rPr>
          <w:tab/>
          <w:t>NR-DL-PRS-ResourceID-r16,</w:t>
        </w:r>
      </w:ins>
    </w:p>
    <w:p w:rsidR="009E61AC" w:rsidRPr="009F32C9" w:rsidRDefault="009E61AC" w:rsidP="009E61AC">
      <w:pPr>
        <w:pStyle w:val="PL"/>
        <w:shd w:val="clear" w:color="auto" w:fill="E6E6E6"/>
        <w:rPr>
          <w:ins w:id="10650" w:author="CR#0250r2" w:date="2020-04-07T03:22:00Z"/>
          <w:rPrChange w:id="10651" w:author="CR#0252r1" w:date="2020-04-07T04:24:00Z">
            <w:rPr>
              <w:ins w:id="10652" w:author="CR#0250r2" w:date="2020-04-07T03:22:00Z"/>
            </w:rPr>
          </w:rPrChange>
        </w:rPr>
      </w:pPr>
      <w:ins w:id="10653" w:author="CR#0250r2" w:date="2020-04-07T03:22:00Z">
        <w:r w:rsidRPr="009F32C9">
          <w:rPr>
            <w:rPrChange w:id="10654" w:author="CR#0252r1" w:date="2020-04-07T04:24:00Z">
              <w:rPr/>
            </w:rPrChange>
          </w:rPr>
          <w:tab/>
          <w:t>dl-PRS-SequenceId-r16</w:t>
        </w:r>
        <w:r w:rsidRPr="009F32C9">
          <w:rPr>
            <w:rPrChange w:id="10655" w:author="CR#0252r1" w:date="2020-04-07T04:24:00Z">
              <w:rPr/>
            </w:rPrChange>
          </w:rPr>
          <w:tab/>
        </w:r>
        <w:r w:rsidRPr="009F32C9">
          <w:rPr>
            <w:rPrChange w:id="10656" w:author="CR#0252r1" w:date="2020-04-07T04:24:00Z">
              <w:rPr/>
            </w:rPrChange>
          </w:rPr>
          <w:tab/>
        </w:r>
        <w:r w:rsidRPr="009F32C9">
          <w:rPr>
            <w:rPrChange w:id="10657" w:author="CR#0252r1" w:date="2020-04-07T04:24:00Z">
              <w:rPr/>
            </w:rPrChange>
          </w:rPr>
          <w:tab/>
        </w:r>
        <w:r w:rsidRPr="009F32C9">
          <w:rPr>
            <w:rPrChange w:id="10658" w:author="CR#0252r1" w:date="2020-04-07T04:24:00Z">
              <w:rPr/>
            </w:rPrChange>
          </w:rPr>
          <w:tab/>
        </w:r>
        <w:r w:rsidRPr="009F32C9">
          <w:rPr>
            <w:snapToGrid w:val="0"/>
            <w:rPrChange w:id="10659" w:author="CR#0252r1" w:date="2020-04-07T04:24:00Z">
              <w:rPr>
                <w:snapToGrid w:val="0"/>
              </w:rPr>
            </w:rPrChange>
          </w:rPr>
          <w:t xml:space="preserve">INTEGER </w:t>
        </w:r>
        <w:r w:rsidRPr="009F32C9">
          <w:rPr>
            <w:rPrChange w:id="10660" w:author="CR#0252r1" w:date="2020-04-07T04:24:00Z">
              <w:rPr/>
            </w:rPrChange>
          </w:rPr>
          <w:t>{0.. 4095},</w:t>
        </w:r>
      </w:ins>
    </w:p>
    <w:p w:rsidR="009E61AC" w:rsidRPr="009F32C9" w:rsidRDefault="009E61AC" w:rsidP="009E61AC">
      <w:pPr>
        <w:pStyle w:val="PL"/>
        <w:shd w:val="clear" w:color="auto" w:fill="E6E6E6"/>
        <w:rPr>
          <w:ins w:id="10661" w:author="CR#0250r2" w:date="2020-04-07T03:22:00Z"/>
          <w:rPrChange w:id="10662" w:author="CR#0252r1" w:date="2020-04-07T04:24:00Z">
            <w:rPr>
              <w:ins w:id="10663" w:author="CR#0250r2" w:date="2020-04-07T03:22:00Z"/>
            </w:rPr>
          </w:rPrChange>
        </w:rPr>
      </w:pPr>
      <w:ins w:id="10664" w:author="CR#0250r2" w:date="2020-04-07T03:22:00Z">
        <w:r w:rsidRPr="009F32C9">
          <w:rPr>
            <w:rPrChange w:id="10665" w:author="CR#0252r1" w:date="2020-04-07T04:24:00Z">
              <w:rPr/>
            </w:rPrChange>
          </w:rPr>
          <w:tab/>
          <w:t>dl-PRS-ReOffset-r16</w:t>
        </w:r>
        <w:r w:rsidRPr="009F32C9">
          <w:rPr>
            <w:rPrChange w:id="10666" w:author="CR#0252r1" w:date="2020-04-07T04:24:00Z">
              <w:rPr/>
            </w:rPrChange>
          </w:rPr>
          <w:tab/>
        </w:r>
        <w:r w:rsidRPr="009F32C9">
          <w:rPr>
            <w:rPrChange w:id="10667" w:author="CR#0252r1" w:date="2020-04-07T04:24:00Z">
              <w:rPr/>
            </w:rPrChange>
          </w:rPr>
          <w:tab/>
        </w:r>
        <w:r w:rsidRPr="009F32C9">
          <w:rPr>
            <w:rPrChange w:id="10668" w:author="CR#0252r1" w:date="2020-04-07T04:24:00Z">
              <w:rPr/>
            </w:rPrChange>
          </w:rPr>
          <w:tab/>
        </w:r>
        <w:r w:rsidRPr="009F32C9">
          <w:rPr>
            <w:rPrChange w:id="10669" w:author="CR#0252r1" w:date="2020-04-07T04:24:00Z">
              <w:rPr/>
            </w:rPrChange>
          </w:rPr>
          <w:tab/>
        </w:r>
        <w:r w:rsidRPr="009F32C9">
          <w:rPr>
            <w:rPrChange w:id="10670" w:author="CR#0252r1" w:date="2020-04-07T04:24:00Z">
              <w:rPr/>
            </w:rPrChange>
          </w:rPr>
          <w:tab/>
          <w:t>CHOICE {</w:t>
        </w:r>
      </w:ins>
    </w:p>
    <w:p w:rsidR="009E61AC" w:rsidRPr="009F32C9" w:rsidRDefault="009E61AC" w:rsidP="009E61AC">
      <w:pPr>
        <w:pStyle w:val="PL"/>
        <w:shd w:val="clear" w:color="auto" w:fill="E6E6E6"/>
        <w:rPr>
          <w:ins w:id="10671" w:author="CR#0250r2" w:date="2020-04-07T03:22:00Z"/>
          <w:rPrChange w:id="10672" w:author="CR#0252r1" w:date="2020-04-07T04:24:00Z">
            <w:rPr>
              <w:ins w:id="10673" w:author="CR#0250r2" w:date="2020-04-07T03:22:00Z"/>
            </w:rPr>
          </w:rPrChange>
        </w:rPr>
      </w:pPr>
      <w:ins w:id="10674" w:author="CR#0250r2" w:date="2020-04-07T03:22:00Z">
        <w:r w:rsidRPr="009F32C9">
          <w:rPr>
            <w:rPrChange w:id="10675" w:author="CR#0252r1" w:date="2020-04-07T04:24:00Z">
              <w:rPr/>
            </w:rPrChange>
          </w:rPr>
          <w:tab/>
        </w:r>
        <w:r w:rsidRPr="009F32C9">
          <w:rPr>
            <w:rPrChange w:id="10676" w:author="CR#0252r1" w:date="2020-04-07T04:24:00Z">
              <w:rPr/>
            </w:rPrChange>
          </w:rPr>
          <w:tab/>
        </w:r>
        <w:r w:rsidRPr="009F32C9">
          <w:rPr>
            <w:rPrChange w:id="10677" w:author="CR#0252r1" w:date="2020-04-07T04:24:00Z">
              <w:rPr/>
            </w:rPrChange>
          </w:rPr>
          <w:tab/>
          <w:t>n2-r16</w:t>
        </w:r>
        <w:r w:rsidRPr="009F32C9">
          <w:rPr>
            <w:rPrChange w:id="10678" w:author="CR#0252r1" w:date="2020-04-07T04:24:00Z">
              <w:rPr/>
            </w:rPrChange>
          </w:rPr>
          <w:tab/>
        </w:r>
        <w:r w:rsidRPr="009F32C9">
          <w:rPr>
            <w:rPrChange w:id="10679" w:author="CR#0252r1" w:date="2020-04-07T04:24:00Z">
              <w:rPr/>
            </w:rPrChange>
          </w:rPr>
          <w:tab/>
        </w:r>
        <w:r w:rsidRPr="009F32C9">
          <w:rPr>
            <w:rPrChange w:id="10680" w:author="CR#0252r1" w:date="2020-04-07T04:24:00Z">
              <w:rPr/>
            </w:rPrChange>
          </w:rPr>
          <w:tab/>
        </w:r>
        <w:r w:rsidRPr="009F32C9">
          <w:rPr>
            <w:rPrChange w:id="10681" w:author="CR#0252r1" w:date="2020-04-07T04:24:00Z">
              <w:rPr/>
            </w:rPrChange>
          </w:rPr>
          <w:tab/>
        </w:r>
        <w:r w:rsidRPr="009F32C9">
          <w:rPr>
            <w:rPrChange w:id="10682" w:author="CR#0252r1" w:date="2020-04-07T04:24:00Z">
              <w:rPr/>
            </w:rPrChange>
          </w:rPr>
          <w:tab/>
        </w:r>
        <w:r w:rsidRPr="009F32C9">
          <w:rPr>
            <w:rPrChange w:id="10683" w:author="CR#0252r1" w:date="2020-04-07T04:24:00Z">
              <w:rPr/>
            </w:rPrChange>
          </w:rPr>
          <w:tab/>
        </w:r>
        <w:r w:rsidRPr="009F32C9">
          <w:rPr>
            <w:rPrChange w:id="10684" w:author="CR#0252r1" w:date="2020-04-07T04:24:00Z">
              <w:rPr/>
            </w:rPrChange>
          </w:rPr>
          <w:tab/>
        </w:r>
        <w:r w:rsidRPr="009F32C9">
          <w:rPr>
            <w:snapToGrid w:val="0"/>
            <w:rPrChange w:id="10685" w:author="CR#0252r1" w:date="2020-04-07T04:24:00Z">
              <w:rPr>
                <w:snapToGrid w:val="0"/>
              </w:rPr>
            </w:rPrChange>
          </w:rPr>
          <w:t>INTEGER (0..1),</w:t>
        </w:r>
      </w:ins>
    </w:p>
    <w:p w:rsidR="009E61AC" w:rsidRPr="009F32C9" w:rsidRDefault="009E61AC" w:rsidP="009E61AC">
      <w:pPr>
        <w:pStyle w:val="PL"/>
        <w:shd w:val="clear" w:color="auto" w:fill="E6E6E6"/>
        <w:rPr>
          <w:ins w:id="10686" w:author="CR#0250r2" w:date="2020-04-07T03:22:00Z"/>
          <w:rPrChange w:id="10687" w:author="CR#0252r1" w:date="2020-04-07T04:24:00Z">
            <w:rPr>
              <w:ins w:id="10688" w:author="CR#0250r2" w:date="2020-04-07T03:22:00Z"/>
            </w:rPr>
          </w:rPrChange>
        </w:rPr>
      </w:pPr>
      <w:ins w:id="10689" w:author="CR#0250r2" w:date="2020-04-07T03:22:00Z">
        <w:r w:rsidRPr="009F32C9">
          <w:rPr>
            <w:rPrChange w:id="10690" w:author="CR#0252r1" w:date="2020-04-07T04:24:00Z">
              <w:rPr/>
            </w:rPrChange>
          </w:rPr>
          <w:tab/>
        </w:r>
        <w:r w:rsidRPr="009F32C9">
          <w:rPr>
            <w:rPrChange w:id="10691" w:author="CR#0252r1" w:date="2020-04-07T04:24:00Z">
              <w:rPr/>
            </w:rPrChange>
          </w:rPr>
          <w:tab/>
        </w:r>
        <w:r w:rsidRPr="009F32C9">
          <w:rPr>
            <w:rPrChange w:id="10692" w:author="CR#0252r1" w:date="2020-04-07T04:24:00Z">
              <w:rPr/>
            </w:rPrChange>
          </w:rPr>
          <w:tab/>
          <w:t>n4-r16</w:t>
        </w:r>
        <w:r w:rsidRPr="009F32C9">
          <w:rPr>
            <w:rPrChange w:id="10693" w:author="CR#0252r1" w:date="2020-04-07T04:24:00Z">
              <w:rPr/>
            </w:rPrChange>
          </w:rPr>
          <w:tab/>
        </w:r>
        <w:r w:rsidRPr="009F32C9">
          <w:rPr>
            <w:rPrChange w:id="10694" w:author="CR#0252r1" w:date="2020-04-07T04:24:00Z">
              <w:rPr/>
            </w:rPrChange>
          </w:rPr>
          <w:tab/>
        </w:r>
        <w:r w:rsidRPr="009F32C9">
          <w:rPr>
            <w:rPrChange w:id="10695" w:author="CR#0252r1" w:date="2020-04-07T04:24:00Z">
              <w:rPr/>
            </w:rPrChange>
          </w:rPr>
          <w:tab/>
        </w:r>
        <w:r w:rsidRPr="009F32C9">
          <w:rPr>
            <w:rPrChange w:id="10696" w:author="CR#0252r1" w:date="2020-04-07T04:24:00Z">
              <w:rPr/>
            </w:rPrChange>
          </w:rPr>
          <w:tab/>
        </w:r>
        <w:r w:rsidRPr="009F32C9">
          <w:rPr>
            <w:rPrChange w:id="10697" w:author="CR#0252r1" w:date="2020-04-07T04:24:00Z">
              <w:rPr/>
            </w:rPrChange>
          </w:rPr>
          <w:tab/>
        </w:r>
        <w:r w:rsidRPr="009F32C9">
          <w:rPr>
            <w:rPrChange w:id="10698" w:author="CR#0252r1" w:date="2020-04-07T04:24:00Z">
              <w:rPr/>
            </w:rPrChange>
          </w:rPr>
          <w:tab/>
        </w:r>
        <w:r w:rsidRPr="009F32C9">
          <w:rPr>
            <w:rPrChange w:id="10699" w:author="CR#0252r1" w:date="2020-04-07T04:24:00Z">
              <w:rPr/>
            </w:rPrChange>
          </w:rPr>
          <w:tab/>
        </w:r>
        <w:r w:rsidRPr="009F32C9">
          <w:rPr>
            <w:snapToGrid w:val="0"/>
            <w:rPrChange w:id="10700" w:author="CR#0252r1" w:date="2020-04-07T04:24:00Z">
              <w:rPr>
                <w:snapToGrid w:val="0"/>
              </w:rPr>
            </w:rPrChange>
          </w:rPr>
          <w:t>INTEGER (0..3),</w:t>
        </w:r>
      </w:ins>
    </w:p>
    <w:p w:rsidR="009E61AC" w:rsidRPr="009F32C9" w:rsidRDefault="009E61AC" w:rsidP="009E61AC">
      <w:pPr>
        <w:pStyle w:val="PL"/>
        <w:shd w:val="clear" w:color="auto" w:fill="E6E6E6"/>
        <w:rPr>
          <w:ins w:id="10701" w:author="CR#0250r2" w:date="2020-04-07T03:22:00Z"/>
          <w:snapToGrid w:val="0"/>
          <w:rPrChange w:id="10702" w:author="CR#0252r1" w:date="2020-04-07T04:24:00Z">
            <w:rPr>
              <w:ins w:id="10703" w:author="CR#0250r2" w:date="2020-04-07T03:22:00Z"/>
              <w:snapToGrid w:val="0"/>
            </w:rPr>
          </w:rPrChange>
        </w:rPr>
      </w:pPr>
      <w:ins w:id="10704" w:author="CR#0250r2" w:date="2020-04-07T03:22:00Z">
        <w:r w:rsidRPr="009F32C9">
          <w:rPr>
            <w:rPrChange w:id="10705" w:author="CR#0252r1" w:date="2020-04-07T04:24:00Z">
              <w:rPr/>
            </w:rPrChange>
          </w:rPr>
          <w:tab/>
        </w:r>
        <w:r w:rsidRPr="009F32C9">
          <w:rPr>
            <w:rPrChange w:id="10706" w:author="CR#0252r1" w:date="2020-04-07T04:24:00Z">
              <w:rPr/>
            </w:rPrChange>
          </w:rPr>
          <w:tab/>
        </w:r>
        <w:r w:rsidRPr="009F32C9">
          <w:rPr>
            <w:rPrChange w:id="10707" w:author="CR#0252r1" w:date="2020-04-07T04:24:00Z">
              <w:rPr/>
            </w:rPrChange>
          </w:rPr>
          <w:tab/>
          <w:t>n6-r16</w:t>
        </w:r>
        <w:r w:rsidRPr="009F32C9">
          <w:rPr>
            <w:rPrChange w:id="10708" w:author="CR#0252r1" w:date="2020-04-07T04:24:00Z">
              <w:rPr/>
            </w:rPrChange>
          </w:rPr>
          <w:tab/>
        </w:r>
        <w:r w:rsidRPr="009F32C9">
          <w:rPr>
            <w:rPrChange w:id="10709" w:author="CR#0252r1" w:date="2020-04-07T04:24:00Z">
              <w:rPr/>
            </w:rPrChange>
          </w:rPr>
          <w:tab/>
        </w:r>
        <w:r w:rsidRPr="009F32C9">
          <w:rPr>
            <w:rPrChange w:id="10710" w:author="CR#0252r1" w:date="2020-04-07T04:24:00Z">
              <w:rPr/>
            </w:rPrChange>
          </w:rPr>
          <w:tab/>
        </w:r>
        <w:r w:rsidRPr="009F32C9">
          <w:rPr>
            <w:rPrChange w:id="10711" w:author="CR#0252r1" w:date="2020-04-07T04:24:00Z">
              <w:rPr/>
            </w:rPrChange>
          </w:rPr>
          <w:tab/>
        </w:r>
        <w:r w:rsidRPr="009F32C9">
          <w:rPr>
            <w:rPrChange w:id="10712" w:author="CR#0252r1" w:date="2020-04-07T04:24:00Z">
              <w:rPr/>
            </w:rPrChange>
          </w:rPr>
          <w:tab/>
        </w:r>
        <w:r w:rsidRPr="009F32C9">
          <w:rPr>
            <w:rPrChange w:id="10713" w:author="CR#0252r1" w:date="2020-04-07T04:24:00Z">
              <w:rPr/>
            </w:rPrChange>
          </w:rPr>
          <w:tab/>
        </w:r>
        <w:r w:rsidRPr="009F32C9">
          <w:rPr>
            <w:rPrChange w:id="10714" w:author="CR#0252r1" w:date="2020-04-07T04:24:00Z">
              <w:rPr/>
            </w:rPrChange>
          </w:rPr>
          <w:tab/>
        </w:r>
        <w:r w:rsidRPr="009F32C9">
          <w:rPr>
            <w:snapToGrid w:val="0"/>
            <w:rPrChange w:id="10715" w:author="CR#0252r1" w:date="2020-04-07T04:24:00Z">
              <w:rPr>
                <w:snapToGrid w:val="0"/>
              </w:rPr>
            </w:rPrChange>
          </w:rPr>
          <w:t>INTEGER (0..5),</w:t>
        </w:r>
      </w:ins>
    </w:p>
    <w:p w:rsidR="009E61AC" w:rsidRPr="009F32C9" w:rsidRDefault="009E61AC" w:rsidP="009E61AC">
      <w:pPr>
        <w:pStyle w:val="PL"/>
        <w:shd w:val="clear" w:color="auto" w:fill="E6E6E6"/>
        <w:rPr>
          <w:ins w:id="10716" w:author="CR#0250r2" w:date="2020-04-07T03:22:00Z"/>
          <w:rPrChange w:id="10717" w:author="CR#0252r1" w:date="2020-04-07T04:24:00Z">
            <w:rPr>
              <w:ins w:id="10718" w:author="CR#0250r2" w:date="2020-04-07T03:22:00Z"/>
            </w:rPr>
          </w:rPrChange>
        </w:rPr>
      </w:pPr>
      <w:ins w:id="10719" w:author="CR#0250r2" w:date="2020-04-07T03:22:00Z">
        <w:r w:rsidRPr="009F32C9">
          <w:rPr>
            <w:rPrChange w:id="10720" w:author="CR#0252r1" w:date="2020-04-07T04:24:00Z">
              <w:rPr/>
            </w:rPrChange>
          </w:rPr>
          <w:tab/>
        </w:r>
        <w:r w:rsidRPr="009F32C9">
          <w:rPr>
            <w:rPrChange w:id="10721" w:author="CR#0252r1" w:date="2020-04-07T04:24:00Z">
              <w:rPr/>
            </w:rPrChange>
          </w:rPr>
          <w:tab/>
        </w:r>
        <w:r w:rsidRPr="009F32C9">
          <w:rPr>
            <w:rPrChange w:id="10722" w:author="CR#0252r1" w:date="2020-04-07T04:24:00Z">
              <w:rPr/>
            </w:rPrChange>
          </w:rPr>
          <w:tab/>
          <w:t>n12-r16</w:t>
        </w:r>
        <w:r w:rsidRPr="009F32C9">
          <w:rPr>
            <w:rPrChange w:id="10723" w:author="CR#0252r1" w:date="2020-04-07T04:24:00Z">
              <w:rPr/>
            </w:rPrChange>
          </w:rPr>
          <w:tab/>
        </w:r>
        <w:r w:rsidRPr="009F32C9">
          <w:rPr>
            <w:rPrChange w:id="10724" w:author="CR#0252r1" w:date="2020-04-07T04:24:00Z">
              <w:rPr/>
            </w:rPrChange>
          </w:rPr>
          <w:tab/>
        </w:r>
        <w:r w:rsidRPr="009F32C9">
          <w:rPr>
            <w:rPrChange w:id="10725" w:author="CR#0252r1" w:date="2020-04-07T04:24:00Z">
              <w:rPr/>
            </w:rPrChange>
          </w:rPr>
          <w:tab/>
        </w:r>
        <w:r w:rsidRPr="009F32C9">
          <w:rPr>
            <w:rPrChange w:id="10726" w:author="CR#0252r1" w:date="2020-04-07T04:24:00Z">
              <w:rPr/>
            </w:rPrChange>
          </w:rPr>
          <w:tab/>
        </w:r>
        <w:r w:rsidRPr="009F32C9">
          <w:rPr>
            <w:rPrChange w:id="10727" w:author="CR#0252r1" w:date="2020-04-07T04:24:00Z">
              <w:rPr/>
            </w:rPrChange>
          </w:rPr>
          <w:tab/>
        </w:r>
        <w:r w:rsidRPr="009F32C9">
          <w:rPr>
            <w:rPrChange w:id="10728" w:author="CR#0252r1" w:date="2020-04-07T04:24:00Z">
              <w:rPr/>
            </w:rPrChange>
          </w:rPr>
          <w:tab/>
        </w:r>
        <w:r w:rsidRPr="009F32C9">
          <w:rPr>
            <w:rPrChange w:id="10729" w:author="CR#0252r1" w:date="2020-04-07T04:24:00Z">
              <w:rPr/>
            </w:rPrChange>
          </w:rPr>
          <w:tab/>
        </w:r>
        <w:r w:rsidRPr="009F32C9">
          <w:rPr>
            <w:snapToGrid w:val="0"/>
            <w:rPrChange w:id="10730" w:author="CR#0252r1" w:date="2020-04-07T04:24:00Z">
              <w:rPr>
                <w:snapToGrid w:val="0"/>
              </w:rPr>
            </w:rPrChange>
          </w:rPr>
          <w:t>INTEGER (0..11)</w:t>
        </w:r>
      </w:ins>
    </w:p>
    <w:p w:rsidR="009E61AC" w:rsidRPr="009F32C9" w:rsidRDefault="009E61AC" w:rsidP="009E61AC">
      <w:pPr>
        <w:pStyle w:val="PL"/>
        <w:shd w:val="clear" w:color="auto" w:fill="E6E6E6"/>
        <w:rPr>
          <w:ins w:id="10731" w:author="CR#0250r2" w:date="2020-04-07T03:22:00Z"/>
          <w:rPrChange w:id="10732" w:author="CR#0252r1" w:date="2020-04-07T04:24:00Z">
            <w:rPr>
              <w:ins w:id="10733" w:author="CR#0250r2" w:date="2020-04-07T03:22:00Z"/>
            </w:rPr>
          </w:rPrChange>
        </w:rPr>
      </w:pPr>
      <w:ins w:id="10734" w:author="CR#0250r2" w:date="2020-04-07T03:22:00Z">
        <w:r w:rsidRPr="009F32C9">
          <w:rPr>
            <w:rPrChange w:id="10735" w:author="CR#0252r1" w:date="2020-04-07T04:24:00Z">
              <w:rPr/>
            </w:rPrChange>
          </w:rPr>
          <w:tab/>
        </w:r>
        <w:r w:rsidRPr="009F32C9">
          <w:rPr>
            <w:rPrChange w:id="10736" w:author="CR#0252r1" w:date="2020-04-07T04:24:00Z">
              <w:rPr/>
            </w:rPrChange>
          </w:rPr>
          <w:tab/>
          <w:t>},</w:t>
        </w:r>
      </w:ins>
    </w:p>
    <w:p w:rsidR="009E61AC" w:rsidRPr="009F32C9" w:rsidRDefault="009E61AC" w:rsidP="009E61AC">
      <w:pPr>
        <w:pStyle w:val="PL"/>
        <w:shd w:val="clear" w:color="auto" w:fill="E6E6E6"/>
        <w:rPr>
          <w:ins w:id="10737" w:author="CR#0250r2" w:date="2020-04-07T03:22:00Z"/>
          <w:rPrChange w:id="10738" w:author="CR#0252r1" w:date="2020-04-07T04:24:00Z">
            <w:rPr>
              <w:ins w:id="10739" w:author="CR#0250r2" w:date="2020-04-07T03:22:00Z"/>
            </w:rPr>
          </w:rPrChange>
        </w:rPr>
      </w:pPr>
      <w:ins w:id="10740" w:author="CR#0250r2" w:date="2020-04-07T03:22:00Z">
        <w:r w:rsidRPr="009F32C9">
          <w:rPr>
            <w:rPrChange w:id="10741" w:author="CR#0252r1" w:date="2020-04-07T04:24:00Z">
              <w:rPr/>
            </w:rPrChange>
          </w:rPr>
          <w:tab/>
          <w:t>dl-PRS-ResourceSlotOffset-r16</w:t>
        </w:r>
        <w:r w:rsidRPr="009F32C9">
          <w:rPr>
            <w:rPrChange w:id="10742" w:author="CR#0252r1" w:date="2020-04-07T04:24:00Z">
              <w:rPr/>
            </w:rPrChange>
          </w:rPr>
          <w:tab/>
        </w:r>
        <w:r w:rsidRPr="009F32C9">
          <w:rPr>
            <w:rPrChange w:id="10743" w:author="CR#0252r1" w:date="2020-04-07T04:24:00Z">
              <w:rPr/>
            </w:rPrChange>
          </w:rPr>
          <w:tab/>
        </w:r>
        <w:r w:rsidRPr="009F32C9">
          <w:rPr>
            <w:snapToGrid w:val="0"/>
            <w:rPrChange w:id="10744" w:author="CR#0252r1" w:date="2020-04-07T04:24:00Z">
              <w:rPr>
                <w:snapToGrid w:val="0"/>
              </w:rPr>
            </w:rPrChange>
          </w:rPr>
          <w:t>INTEGER (0..nrMaxResourceOffsetValue-1)</w:t>
        </w:r>
        <w:r w:rsidRPr="009F32C9">
          <w:rPr>
            <w:rPrChange w:id="10745" w:author="CR#0252r1" w:date="2020-04-07T04:24:00Z">
              <w:rPr/>
            </w:rPrChange>
          </w:rPr>
          <w:t>,</w:t>
        </w:r>
      </w:ins>
    </w:p>
    <w:p w:rsidR="009E61AC" w:rsidRPr="009F32C9" w:rsidRDefault="009E61AC" w:rsidP="009E61AC">
      <w:pPr>
        <w:pStyle w:val="PL"/>
        <w:shd w:val="clear" w:color="auto" w:fill="E6E6E6"/>
        <w:rPr>
          <w:ins w:id="10746" w:author="CR#0250r2" w:date="2020-04-07T03:22:00Z"/>
          <w:snapToGrid w:val="0"/>
          <w:rPrChange w:id="10747" w:author="CR#0252r1" w:date="2020-04-07T04:24:00Z">
            <w:rPr>
              <w:ins w:id="10748" w:author="CR#0250r2" w:date="2020-04-07T03:22:00Z"/>
              <w:snapToGrid w:val="0"/>
            </w:rPr>
          </w:rPrChange>
        </w:rPr>
      </w:pPr>
      <w:ins w:id="10749" w:author="CR#0250r2" w:date="2020-04-07T03:22:00Z">
        <w:r w:rsidRPr="009F32C9">
          <w:rPr>
            <w:rPrChange w:id="10750" w:author="CR#0252r1" w:date="2020-04-07T04:24:00Z">
              <w:rPr/>
            </w:rPrChange>
          </w:rPr>
          <w:tab/>
          <w:t>dl-PRS-ResourceSymbolOffset-r16</w:t>
        </w:r>
        <w:r w:rsidRPr="009F32C9">
          <w:rPr>
            <w:rPrChange w:id="10751" w:author="CR#0252r1" w:date="2020-04-07T04:24:00Z">
              <w:rPr/>
            </w:rPrChange>
          </w:rPr>
          <w:tab/>
        </w:r>
        <w:r w:rsidRPr="009F32C9">
          <w:rPr>
            <w:rPrChange w:id="10752" w:author="CR#0252r1" w:date="2020-04-07T04:24:00Z">
              <w:rPr/>
            </w:rPrChange>
          </w:rPr>
          <w:tab/>
        </w:r>
        <w:r w:rsidRPr="009F32C9">
          <w:rPr>
            <w:snapToGrid w:val="0"/>
            <w:rPrChange w:id="10753" w:author="CR#0252r1" w:date="2020-04-07T04:24:00Z">
              <w:rPr>
                <w:snapToGrid w:val="0"/>
              </w:rPr>
            </w:rPrChange>
          </w:rPr>
          <w:t>INTEGER (0..</w:t>
        </w:r>
        <w:r w:rsidRPr="009F32C9">
          <w:rPr>
            <w:rPrChange w:id="10754" w:author="CR#0252r1" w:date="2020-04-07T04:24:00Z">
              <w:rPr/>
            </w:rPrChange>
          </w:rPr>
          <w:t>12</w:t>
        </w:r>
        <w:r w:rsidRPr="009F32C9">
          <w:rPr>
            <w:snapToGrid w:val="0"/>
            <w:rPrChange w:id="10755" w:author="CR#0252r1" w:date="2020-04-07T04:24:00Z">
              <w:rPr>
                <w:snapToGrid w:val="0"/>
              </w:rPr>
            </w:rPrChange>
          </w:rPr>
          <w:t>),</w:t>
        </w:r>
      </w:ins>
    </w:p>
    <w:p w:rsidR="009E61AC" w:rsidRPr="009F32C9" w:rsidRDefault="009E61AC" w:rsidP="009E61AC">
      <w:pPr>
        <w:pStyle w:val="PL"/>
        <w:shd w:val="clear" w:color="auto" w:fill="E6E6E6"/>
        <w:rPr>
          <w:ins w:id="10756" w:author="CR#0250r2" w:date="2020-04-07T03:22:00Z"/>
          <w:rPrChange w:id="10757" w:author="CR#0252r1" w:date="2020-04-07T04:24:00Z">
            <w:rPr>
              <w:ins w:id="10758" w:author="CR#0250r2" w:date="2020-04-07T03:22:00Z"/>
            </w:rPr>
          </w:rPrChange>
        </w:rPr>
      </w:pPr>
      <w:ins w:id="10759" w:author="CR#0250r2" w:date="2020-04-07T03:22:00Z">
        <w:r w:rsidRPr="009F32C9">
          <w:rPr>
            <w:rPrChange w:id="10760" w:author="CR#0252r1" w:date="2020-04-07T04:24:00Z">
              <w:rPr/>
            </w:rPrChange>
          </w:rPr>
          <w:tab/>
          <w:t>dl-PRS-QCL-Info-r16</w:t>
        </w:r>
        <w:r w:rsidRPr="009F32C9">
          <w:rPr>
            <w:rPrChange w:id="10761" w:author="CR#0252r1" w:date="2020-04-07T04:24:00Z">
              <w:rPr/>
            </w:rPrChange>
          </w:rPr>
          <w:tab/>
        </w:r>
        <w:r w:rsidRPr="009F32C9">
          <w:rPr>
            <w:rPrChange w:id="10762" w:author="CR#0252r1" w:date="2020-04-07T04:24:00Z">
              <w:rPr/>
            </w:rPrChange>
          </w:rPr>
          <w:tab/>
        </w:r>
        <w:r w:rsidRPr="009F32C9">
          <w:rPr>
            <w:rPrChange w:id="10763" w:author="CR#0252r1" w:date="2020-04-07T04:24:00Z">
              <w:rPr/>
            </w:rPrChange>
          </w:rPr>
          <w:tab/>
        </w:r>
        <w:r w:rsidRPr="009F32C9">
          <w:rPr>
            <w:rPrChange w:id="10764" w:author="CR#0252r1" w:date="2020-04-07T04:24:00Z">
              <w:rPr/>
            </w:rPrChange>
          </w:rPr>
          <w:tab/>
        </w:r>
        <w:r w:rsidRPr="009F32C9">
          <w:rPr>
            <w:rPrChange w:id="10765" w:author="CR#0252r1" w:date="2020-04-07T04:24:00Z">
              <w:rPr/>
            </w:rPrChange>
          </w:rPr>
          <w:tab/>
          <w:t>DL-PRS-QCL-Info-r16</w:t>
        </w:r>
        <w:r w:rsidRPr="009F32C9">
          <w:rPr>
            <w:rPrChange w:id="10766" w:author="CR#0252r1" w:date="2020-04-07T04:24:00Z">
              <w:rPr/>
            </w:rPrChange>
          </w:rPr>
          <w:tab/>
          <w:t>OPTIONAL,</w:t>
        </w:r>
      </w:ins>
    </w:p>
    <w:p w:rsidR="009E61AC" w:rsidRPr="009F32C9" w:rsidRDefault="009E61AC" w:rsidP="009E61AC">
      <w:pPr>
        <w:pStyle w:val="PL"/>
        <w:shd w:val="clear" w:color="auto" w:fill="E6E6E6"/>
        <w:rPr>
          <w:ins w:id="10767" w:author="CR#0250r2" w:date="2020-04-07T03:22:00Z"/>
          <w:snapToGrid w:val="0"/>
          <w:rPrChange w:id="10768" w:author="CR#0252r1" w:date="2020-04-07T04:24:00Z">
            <w:rPr>
              <w:ins w:id="10769" w:author="CR#0250r2" w:date="2020-04-07T03:22:00Z"/>
              <w:snapToGrid w:val="0"/>
            </w:rPr>
          </w:rPrChange>
        </w:rPr>
      </w:pPr>
      <w:ins w:id="10770" w:author="CR#0250r2" w:date="2020-04-07T03:22:00Z">
        <w:r w:rsidRPr="009F32C9">
          <w:rPr>
            <w:snapToGrid w:val="0"/>
            <w:rPrChange w:id="10771" w:author="CR#0252r1" w:date="2020-04-07T04:24:00Z">
              <w:rPr>
                <w:snapToGrid w:val="0"/>
              </w:rPr>
            </w:rPrChange>
          </w:rPr>
          <w:tab/>
          <w:t>...</w:t>
        </w:r>
      </w:ins>
    </w:p>
    <w:p w:rsidR="009E61AC" w:rsidRPr="009F32C9" w:rsidRDefault="009E61AC" w:rsidP="009E61AC">
      <w:pPr>
        <w:pStyle w:val="PL"/>
        <w:shd w:val="clear" w:color="auto" w:fill="E6E6E6"/>
        <w:rPr>
          <w:ins w:id="10772" w:author="CR#0250r2" w:date="2020-04-07T03:22:00Z"/>
          <w:rPrChange w:id="10773" w:author="CR#0252r1" w:date="2020-04-07T04:24:00Z">
            <w:rPr>
              <w:ins w:id="10774" w:author="CR#0250r2" w:date="2020-04-07T03:22:00Z"/>
            </w:rPr>
          </w:rPrChange>
        </w:rPr>
      </w:pPr>
      <w:ins w:id="10775" w:author="CR#0250r2" w:date="2020-04-07T03:22:00Z">
        <w:r w:rsidRPr="009F32C9">
          <w:rPr>
            <w:rPrChange w:id="10776" w:author="CR#0252r1" w:date="2020-04-07T04:24:00Z">
              <w:rPr/>
            </w:rPrChange>
          </w:rPr>
          <w:t>}</w:t>
        </w:r>
      </w:ins>
    </w:p>
    <w:p w:rsidR="009E61AC" w:rsidRPr="009F32C9" w:rsidRDefault="009E61AC" w:rsidP="009E61AC">
      <w:pPr>
        <w:pStyle w:val="PL"/>
        <w:shd w:val="clear" w:color="auto" w:fill="E6E6E6"/>
        <w:rPr>
          <w:ins w:id="10777" w:author="CR#0250r2" w:date="2020-04-07T03:22:00Z"/>
          <w:rPrChange w:id="10778" w:author="CR#0252r1" w:date="2020-04-07T04:24:00Z">
            <w:rPr>
              <w:ins w:id="10779" w:author="CR#0250r2" w:date="2020-04-07T03:22:00Z"/>
            </w:rPr>
          </w:rPrChange>
        </w:rPr>
      </w:pPr>
    </w:p>
    <w:p w:rsidR="009E61AC" w:rsidRPr="009F32C9" w:rsidRDefault="009E61AC" w:rsidP="009E61AC">
      <w:pPr>
        <w:pStyle w:val="PL"/>
        <w:shd w:val="clear" w:color="auto" w:fill="E6E6E6"/>
        <w:rPr>
          <w:ins w:id="10780" w:author="CR#0250r2" w:date="2020-04-07T03:22:00Z"/>
          <w:rPrChange w:id="10781" w:author="CR#0252r1" w:date="2020-04-07T04:24:00Z">
            <w:rPr>
              <w:ins w:id="10782" w:author="CR#0250r2" w:date="2020-04-07T03:22:00Z"/>
            </w:rPr>
          </w:rPrChange>
        </w:rPr>
      </w:pPr>
      <w:ins w:id="10783" w:author="CR#0250r2" w:date="2020-04-07T03:22:00Z">
        <w:r w:rsidRPr="009F32C9">
          <w:rPr>
            <w:rPrChange w:id="10784" w:author="CR#0252r1" w:date="2020-04-07T04:24:00Z">
              <w:rPr/>
            </w:rPrChange>
          </w:rPr>
          <w:t>MutingPattern-r16</w:t>
        </w:r>
        <w:r w:rsidRPr="009F32C9">
          <w:rPr>
            <w:snapToGrid w:val="0"/>
            <w:rPrChange w:id="10785" w:author="CR#0252r1" w:date="2020-04-07T04:24:00Z">
              <w:rPr>
                <w:snapToGrid w:val="0"/>
              </w:rPr>
            </w:rPrChange>
          </w:rPr>
          <w:t xml:space="preserve"> </w:t>
        </w:r>
        <w:r w:rsidRPr="009F32C9">
          <w:rPr>
            <w:rPrChange w:id="10786" w:author="CR#0252r1" w:date="2020-04-07T04:24:00Z">
              <w:rPr/>
            </w:rPrChange>
          </w:rPr>
          <w:t>::= CHOICE {</w:t>
        </w:r>
      </w:ins>
    </w:p>
    <w:p w:rsidR="009E61AC" w:rsidRPr="009F32C9" w:rsidRDefault="009E61AC" w:rsidP="009E61AC">
      <w:pPr>
        <w:pStyle w:val="PL"/>
        <w:shd w:val="clear" w:color="auto" w:fill="E6E6E6"/>
        <w:rPr>
          <w:ins w:id="10787" w:author="CR#0250r2" w:date="2020-04-07T03:22:00Z"/>
          <w:rPrChange w:id="10788" w:author="CR#0252r1" w:date="2020-04-07T04:24:00Z">
            <w:rPr>
              <w:ins w:id="10789" w:author="CR#0250r2" w:date="2020-04-07T03:22:00Z"/>
            </w:rPr>
          </w:rPrChange>
        </w:rPr>
      </w:pPr>
      <w:ins w:id="10790" w:author="CR#0250r2" w:date="2020-04-07T03:22:00Z">
        <w:r w:rsidRPr="009F32C9">
          <w:rPr>
            <w:rPrChange w:id="10791" w:author="CR#0252r1" w:date="2020-04-07T04:24:00Z">
              <w:rPr/>
            </w:rPrChange>
          </w:rPr>
          <w:tab/>
        </w:r>
        <w:r w:rsidRPr="009F32C9">
          <w:rPr>
            <w:rPrChange w:id="10792" w:author="CR#0252r1" w:date="2020-04-07T04:24:00Z">
              <w:rPr/>
            </w:rPrChange>
          </w:rPr>
          <w:tab/>
        </w:r>
        <w:r w:rsidRPr="009F32C9">
          <w:rPr>
            <w:rPrChange w:id="10793" w:author="CR#0252r1" w:date="2020-04-07T04:24:00Z">
              <w:rPr/>
            </w:rPrChange>
          </w:rPr>
          <w:tab/>
          <w:t>po2-r16</w:t>
        </w:r>
        <w:r w:rsidRPr="009F32C9">
          <w:rPr>
            <w:rPrChange w:id="10794" w:author="CR#0252r1" w:date="2020-04-07T04:24:00Z">
              <w:rPr/>
            </w:rPrChange>
          </w:rPr>
          <w:tab/>
        </w:r>
        <w:r w:rsidRPr="009F32C9">
          <w:rPr>
            <w:rPrChange w:id="10795" w:author="CR#0252r1" w:date="2020-04-07T04:24:00Z">
              <w:rPr/>
            </w:rPrChange>
          </w:rPr>
          <w:tab/>
        </w:r>
        <w:r w:rsidRPr="009F32C9">
          <w:rPr>
            <w:rPrChange w:id="10796" w:author="CR#0252r1" w:date="2020-04-07T04:24:00Z">
              <w:rPr/>
            </w:rPrChange>
          </w:rPr>
          <w:tab/>
        </w:r>
        <w:r w:rsidRPr="009F32C9">
          <w:rPr>
            <w:rPrChange w:id="10797" w:author="CR#0252r1" w:date="2020-04-07T04:24:00Z">
              <w:rPr/>
            </w:rPrChange>
          </w:rPr>
          <w:tab/>
        </w:r>
        <w:r w:rsidRPr="009F32C9">
          <w:rPr>
            <w:rPrChange w:id="10798" w:author="CR#0252r1" w:date="2020-04-07T04:24:00Z">
              <w:rPr/>
            </w:rPrChange>
          </w:rPr>
          <w:tab/>
        </w:r>
        <w:r w:rsidRPr="009F32C9">
          <w:rPr>
            <w:rPrChange w:id="10799" w:author="CR#0252r1" w:date="2020-04-07T04:24:00Z">
              <w:rPr/>
            </w:rPrChange>
          </w:rPr>
          <w:tab/>
        </w:r>
        <w:r w:rsidRPr="009F32C9">
          <w:rPr>
            <w:rPrChange w:id="10800" w:author="CR#0252r1" w:date="2020-04-07T04:24:00Z">
              <w:rPr/>
            </w:rPrChange>
          </w:rPr>
          <w:tab/>
        </w:r>
        <w:r w:rsidRPr="009F32C9">
          <w:rPr>
            <w:rPrChange w:id="10801" w:author="CR#0252r1" w:date="2020-04-07T04:24:00Z">
              <w:rPr/>
            </w:rPrChange>
          </w:rPr>
          <w:tab/>
          <w:t>BIT STRING (SIZE(2)),</w:t>
        </w:r>
      </w:ins>
    </w:p>
    <w:p w:rsidR="009E61AC" w:rsidRPr="009F32C9" w:rsidRDefault="009E61AC" w:rsidP="009E61AC">
      <w:pPr>
        <w:pStyle w:val="PL"/>
        <w:shd w:val="clear" w:color="auto" w:fill="E6E6E6"/>
        <w:rPr>
          <w:ins w:id="10802" w:author="CR#0250r2" w:date="2020-04-07T03:22:00Z"/>
          <w:rPrChange w:id="10803" w:author="CR#0252r1" w:date="2020-04-07T04:24:00Z">
            <w:rPr>
              <w:ins w:id="10804" w:author="CR#0250r2" w:date="2020-04-07T03:22:00Z"/>
            </w:rPr>
          </w:rPrChange>
        </w:rPr>
      </w:pPr>
      <w:ins w:id="10805" w:author="CR#0250r2" w:date="2020-04-07T03:22:00Z">
        <w:r w:rsidRPr="009F32C9">
          <w:rPr>
            <w:rPrChange w:id="10806" w:author="CR#0252r1" w:date="2020-04-07T04:24:00Z">
              <w:rPr/>
            </w:rPrChange>
          </w:rPr>
          <w:tab/>
        </w:r>
        <w:r w:rsidRPr="009F32C9">
          <w:rPr>
            <w:rPrChange w:id="10807" w:author="CR#0252r1" w:date="2020-04-07T04:24:00Z">
              <w:rPr/>
            </w:rPrChange>
          </w:rPr>
          <w:tab/>
        </w:r>
        <w:r w:rsidRPr="009F32C9">
          <w:rPr>
            <w:rPrChange w:id="10808" w:author="CR#0252r1" w:date="2020-04-07T04:24:00Z">
              <w:rPr/>
            </w:rPrChange>
          </w:rPr>
          <w:tab/>
          <w:t>po4-r16</w:t>
        </w:r>
        <w:r w:rsidRPr="009F32C9">
          <w:rPr>
            <w:rPrChange w:id="10809" w:author="CR#0252r1" w:date="2020-04-07T04:24:00Z">
              <w:rPr/>
            </w:rPrChange>
          </w:rPr>
          <w:tab/>
        </w:r>
        <w:r w:rsidRPr="009F32C9">
          <w:rPr>
            <w:rPrChange w:id="10810" w:author="CR#0252r1" w:date="2020-04-07T04:24:00Z">
              <w:rPr/>
            </w:rPrChange>
          </w:rPr>
          <w:tab/>
        </w:r>
        <w:r w:rsidRPr="009F32C9">
          <w:rPr>
            <w:rPrChange w:id="10811" w:author="CR#0252r1" w:date="2020-04-07T04:24:00Z">
              <w:rPr/>
            </w:rPrChange>
          </w:rPr>
          <w:tab/>
        </w:r>
        <w:r w:rsidRPr="009F32C9">
          <w:rPr>
            <w:rPrChange w:id="10812" w:author="CR#0252r1" w:date="2020-04-07T04:24:00Z">
              <w:rPr/>
            </w:rPrChange>
          </w:rPr>
          <w:tab/>
        </w:r>
        <w:r w:rsidRPr="009F32C9">
          <w:rPr>
            <w:rPrChange w:id="10813" w:author="CR#0252r1" w:date="2020-04-07T04:24:00Z">
              <w:rPr/>
            </w:rPrChange>
          </w:rPr>
          <w:tab/>
        </w:r>
        <w:r w:rsidRPr="009F32C9">
          <w:rPr>
            <w:rPrChange w:id="10814" w:author="CR#0252r1" w:date="2020-04-07T04:24:00Z">
              <w:rPr/>
            </w:rPrChange>
          </w:rPr>
          <w:tab/>
        </w:r>
        <w:r w:rsidRPr="009F32C9">
          <w:rPr>
            <w:rPrChange w:id="10815" w:author="CR#0252r1" w:date="2020-04-07T04:24:00Z">
              <w:rPr/>
            </w:rPrChange>
          </w:rPr>
          <w:tab/>
        </w:r>
        <w:r w:rsidRPr="009F32C9">
          <w:rPr>
            <w:rPrChange w:id="10816" w:author="CR#0252r1" w:date="2020-04-07T04:24:00Z">
              <w:rPr/>
            </w:rPrChange>
          </w:rPr>
          <w:tab/>
          <w:t>BIT STRING (SIZE(4)),</w:t>
        </w:r>
      </w:ins>
    </w:p>
    <w:p w:rsidR="009E61AC" w:rsidRPr="009F32C9" w:rsidRDefault="009E61AC" w:rsidP="009E61AC">
      <w:pPr>
        <w:pStyle w:val="PL"/>
        <w:shd w:val="clear" w:color="auto" w:fill="E6E6E6"/>
        <w:rPr>
          <w:ins w:id="10817" w:author="CR#0250r2" w:date="2020-04-07T03:22:00Z"/>
          <w:rPrChange w:id="10818" w:author="CR#0252r1" w:date="2020-04-07T04:24:00Z">
            <w:rPr>
              <w:ins w:id="10819" w:author="CR#0250r2" w:date="2020-04-07T03:22:00Z"/>
            </w:rPr>
          </w:rPrChange>
        </w:rPr>
      </w:pPr>
      <w:ins w:id="10820" w:author="CR#0250r2" w:date="2020-04-07T03:22:00Z">
        <w:r w:rsidRPr="009F32C9">
          <w:rPr>
            <w:rPrChange w:id="10821" w:author="CR#0252r1" w:date="2020-04-07T04:24:00Z">
              <w:rPr/>
            </w:rPrChange>
          </w:rPr>
          <w:tab/>
        </w:r>
        <w:r w:rsidRPr="009F32C9">
          <w:rPr>
            <w:rPrChange w:id="10822" w:author="CR#0252r1" w:date="2020-04-07T04:24:00Z">
              <w:rPr/>
            </w:rPrChange>
          </w:rPr>
          <w:tab/>
        </w:r>
        <w:r w:rsidRPr="009F32C9">
          <w:rPr>
            <w:rPrChange w:id="10823" w:author="CR#0252r1" w:date="2020-04-07T04:24:00Z">
              <w:rPr/>
            </w:rPrChange>
          </w:rPr>
          <w:tab/>
          <w:t>po6-r16</w:t>
        </w:r>
        <w:r w:rsidRPr="009F32C9">
          <w:rPr>
            <w:rPrChange w:id="10824" w:author="CR#0252r1" w:date="2020-04-07T04:24:00Z">
              <w:rPr/>
            </w:rPrChange>
          </w:rPr>
          <w:tab/>
        </w:r>
        <w:r w:rsidRPr="009F32C9">
          <w:rPr>
            <w:rPrChange w:id="10825" w:author="CR#0252r1" w:date="2020-04-07T04:24:00Z">
              <w:rPr/>
            </w:rPrChange>
          </w:rPr>
          <w:tab/>
        </w:r>
        <w:r w:rsidRPr="009F32C9">
          <w:rPr>
            <w:rPrChange w:id="10826" w:author="CR#0252r1" w:date="2020-04-07T04:24:00Z">
              <w:rPr/>
            </w:rPrChange>
          </w:rPr>
          <w:tab/>
        </w:r>
        <w:r w:rsidRPr="009F32C9">
          <w:rPr>
            <w:rPrChange w:id="10827" w:author="CR#0252r1" w:date="2020-04-07T04:24:00Z">
              <w:rPr/>
            </w:rPrChange>
          </w:rPr>
          <w:tab/>
        </w:r>
        <w:r w:rsidRPr="009F32C9">
          <w:rPr>
            <w:rPrChange w:id="10828" w:author="CR#0252r1" w:date="2020-04-07T04:24:00Z">
              <w:rPr/>
            </w:rPrChange>
          </w:rPr>
          <w:tab/>
        </w:r>
        <w:r w:rsidRPr="009F32C9">
          <w:rPr>
            <w:rPrChange w:id="10829" w:author="CR#0252r1" w:date="2020-04-07T04:24:00Z">
              <w:rPr/>
            </w:rPrChange>
          </w:rPr>
          <w:tab/>
        </w:r>
        <w:r w:rsidRPr="009F32C9">
          <w:rPr>
            <w:rPrChange w:id="10830" w:author="CR#0252r1" w:date="2020-04-07T04:24:00Z">
              <w:rPr/>
            </w:rPrChange>
          </w:rPr>
          <w:tab/>
        </w:r>
        <w:r w:rsidRPr="009F32C9">
          <w:rPr>
            <w:rPrChange w:id="10831" w:author="CR#0252r1" w:date="2020-04-07T04:24:00Z">
              <w:rPr/>
            </w:rPrChange>
          </w:rPr>
          <w:tab/>
          <w:t>BIT STRING (SIZE(6)),</w:t>
        </w:r>
      </w:ins>
    </w:p>
    <w:p w:rsidR="009E61AC" w:rsidRPr="009F32C9" w:rsidRDefault="009E61AC" w:rsidP="009E61AC">
      <w:pPr>
        <w:pStyle w:val="PL"/>
        <w:shd w:val="clear" w:color="auto" w:fill="E6E6E6"/>
        <w:rPr>
          <w:ins w:id="10832" w:author="CR#0250r2" w:date="2020-04-07T03:22:00Z"/>
          <w:rPrChange w:id="10833" w:author="CR#0252r1" w:date="2020-04-07T04:24:00Z">
            <w:rPr>
              <w:ins w:id="10834" w:author="CR#0250r2" w:date="2020-04-07T03:22:00Z"/>
            </w:rPr>
          </w:rPrChange>
        </w:rPr>
      </w:pPr>
      <w:ins w:id="10835" w:author="CR#0250r2" w:date="2020-04-07T03:22:00Z">
        <w:r w:rsidRPr="009F32C9">
          <w:rPr>
            <w:rPrChange w:id="10836" w:author="CR#0252r1" w:date="2020-04-07T04:24:00Z">
              <w:rPr/>
            </w:rPrChange>
          </w:rPr>
          <w:tab/>
        </w:r>
        <w:r w:rsidRPr="009F32C9">
          <w:rPr>
            <w:rPrChange w:id="10837" w:author="CR#0252r1" w:date="2020-04-07T04:24:00Z">
              <w:rPr/>
            </w:rPrChange>
          </w:rPr>
          <w:tab/>
        </w:r>
        <w:r w:rsidRPr="009F32C9">
          <w:rPr>
            <w:rPrChange w:id="10838" w:author="CR#0252r1" w:date="2020-04-07T04:24:00Z">
              <w:rPr/>
            </w:rPrChange>
          </w:rPr>
          <w:tab/>
          <w:t>po8-r16</w:t>
        </w:r>
        <w:r w:rsidRPr="009F32C9">
          <w:rPr>
            <w:rPrChange w:id="10839" w:author="CR#0252r1" w:date="2020-04-07T04:24:00Z">
              <w:rPr/>
            </w:rPrChange>
          </w:rPr>
          <w:tab/>
        </w:r>
        <w:r w:rsidRPr="009F32C9">
          <w:rPr>
            <w:rPrChange w:id="10840" w:author="CR#0252r1" w:date="2020-04-07T04:24:00Z">
              <w:rPr/>
            </w:rPrChange>
          </w:rPr>
          <w:tab/>
        </w:r>
        <w:r w:rsidRPr="009F32C9">
          <w:rPr>
            <w:rPrChange w:id="10841" w:author="CR#0252r1" w:date="2020-04-07T04:24:00Z">
              <w:rPr/>
            </w:rPrChange>
          </w:rPr>
          <w:tab/>
        </w:r>
        <w:r w:rsidRPr="009F32C9">
          <w:rPr>
            <w:rPrChange w:id="10842" w:author="CR#0252r1" w:date="2020-04-07T04:24:00Z">
              <w:rPr/>
            </w:rPrChange>
          </w:rPr>
          <w:tab/>
        </w:r>
        <w:r w:rsidRPr="009F32C9">
          <w:rPr>
            <w:rPrChange w:id="10843" w:author="CR#0252r1" w:date="2020-04-07T04:24:00Z">
              <w:rPr/>
            </w:rPrChange>
          </w:rPr>
          <w:tab/>
        </w:r>
        <w:r w:rsidRPr="009F32C9">
          <w:rPr>
            <w:rPrChange w:id="10844" w:author="CR#0252r1" w:date="2020-04-07T04:24:00Z">
              <w:rPr/>
            </w:rPrChange>
          </w:rPr>
          <w:tab/>
        </w:r>
        <w:r w:rsidRPr="009F32C9">
          <w:rPr>
            <w:rPrChange w:id="10845" w:author="CR#0252r1" w:date="2020-04-07T04:24:00Z">
              <w:rPr/>
            </w:rPrChange>
          </w:rPr>
          <w:tab/>
        </w:r>
        <w:r w:rsidRPr="009F32C9">
          <w:rPr>
            <w:rPrChange w:id="10846" w:author="CR#0252r1" w:date="2020-04-07T04:24:00Z">
              <w:rPr/>
            </w:rPrChange>
          </w:rPr>
          <w:tab/>
          <w:t>BIT STRING (SIZE(8)),</w:t>
        </w:r>
      </w:ins>
    </w:p>
    <w:p w:rsidR="009E61AC" w:rsidRPr="009F32C9" w:rsidRDefault="009E61AC" w:rsidP="009E61AC">
      <w:pPr>
        <w:pStyle w:val="PL"/>
        <w:shd w:val="clear" w:color="auto" w:fill="E6E6E6"/>
        <w:rPr>
          <w:ins w:id="10847" w:author="CR#0250r2" w:date="2020-04-07T03:22:00Z"/>
          <w:rPrChange w:id="10848" w:author="CR#0252r1" w:date="2020-04-07T04:24:00Z">
            <w:rPr>
              <w:ins w:id="10849" w:author="CR#0250r2" w:date="2020-04-07T03:22:00Z"/>
            </w:rPr>
          </w:rPrChange>
        </w:rPr>
      </w:pPr>
      <w:ins w:id="10850" w:author="CR#0250r2" w:date="2020-04-07T03:22:00Z">
        <w:r w:rsidRPr="009F32C9">
          <w:rPr>
            <w:rPrChange w:id="10851" w:author="CR#0252r1" w:date="2020-04-07T04:24:00Z">
              <w:rPr/>
            </w:rPrChange>
          </w:rPr>
          <w:tab/>
        </w:r>
        <w:r w:rsidRPr="009F32C9">
          <w:rPr>
            <w:rPrChange w:id="10852" w:author="CR#0252r1" w:date="2020-04-07T04:24:00Z">
              <w:rPr/>
            </w:rPrChange>
          </w:rPr>
          <w:tab/>
        </w:r>
        <w:r w:rsidRPr="009F32C9">
          <w:rPr>
            <w:rPrChange w:id="10853" w:author="CR#0252r1" w:date="2020-04-07T04:24:00Z">
              <w:rPr/>
            </w:rPrChange>
          </w:rPr>
          <w:tab/>
          <w:t>po16-r16</w:t>
        </w:r>
        <w:r w:rsidRPr="009F32C9">
          <w:rPr>
            <w:rPrChange w:id="10854" w:author="CR#0252r1" w:date="2020-04-07T04:24:00Z">
              <w:rPr/>
            </w:rPrChange>
          </w:rPr>
          <w:tab/>
        </w:r>
        <w:r w:rsidRPr="009F32C9">
          <w:rPr>
            <w:rPrChange w:id="10855" w:author="CR#0252r1" w:date="2020-04-07T04:24:00Z">
              <w:rPr/>
            </w:rPrChange>
          </w:rPr>
          <w:tab/>
        </w:r>
        <w:r w:rsidRPr="009F32C9">
          <w:rPr>
            <w:rPrChange w:id="10856" w:author="CR#0252r1" w:date="2020-04-07T04:24:00Z">
              <w:rPr/>
            </w:rPrChange>
          </w:rPr>
          <w:tab/>
        </w:r>
        <w:r w:rsidRPr="009F32C9">
          <w:rPr>
            <w:rPrChange w:id="10857" w:author="CR#0252r1" w:date="2020-04-07T04:24:00Z">
              <w:rPr/>
            </w:rPrChange>
          </w:rPr>
          <w:tab/>
        </w:r>
        <w:r w:rsidRPr="009F32C9">
          <w:rPr>
            <w:rPrChange w:id="10858" w:author="CR#0252r1" w:date="2020-04-07T04:24:00Z">
              <w:rPr/>
            </w:rPrChange>
          </w:rPr>
          <w:tab/>
        </w:r>
        <w:r w:rsidRPr="009F32C9">
          <w:rPr>
            <w:rPrChange w:id="10859" w:author="CR#0252r1" w:date="2020-04-07T04:24:00Z">
              <w:rPr/>
            </w:rPrChange>
          </w:rPr>
          <w:tab/>
        </w:r>
        <w:r w:rsidRPr="009F32C9">
          <w:rPr>
            <w:rPrChange w:id="10860" w:author="CR#0252r1" w:date="2020-04-07T04:24:00Z">
              <w:rPr/>
            </w:rPrChange>
          </w:rPr>
          <w:tab/>
          <w:t>BIT STRING (SIZE(16)),</w:t>
        </w:r>
      </w:ins>
    </w:p>
    <w:p w:rsidR="009E61AC" w:rsidRPr="009F32C9" w:rsidRDefault="009E61AC" w:rsidP="009E61AC">
      <w:pPr>
        <w:pStyle w:val="PL"/>
        <w:shd w:val="clear" w:color="auto" w:fill="E6E6E6"/>
        <w:rPr>
          <w:ins w:id="10861" w:author="CR#0250r2" w:date="2020-04-07T03:22:00Z"/>
          <w:rPrChange w:id="10862" w:author="CR#0252r1" w:date="2020-04-07T04:24:00Z">
            <w:rPr>
              <w:ins w:id="10863" w:author="CR#0250r2" w:date="2020-04-07T03:22:00Z"/>
            </w:rPr>
          </w:rPrChange>
        </w:rPr>
      </w:pPr>
      <w:ins w:id="10864" w:author="CR#0250r2" w:date="2020-04-07T03:22:00Z">
        <w:r w:rsidRPr="009F32C9">
          <w:rPr>
            <w:rPrChange w:id="10865" w:author="CR#0252r1" w:date="2020-04-07T04:24:00Z">
              <w:rPr/>
            </w:rPrChange>
          </w:rPr>
          <w:tab/>
        </w:r>
        <w:r w:rsidRPr="009F32C9">
          <w:rPr>
            <w:rPrChange w:id="10866" w:author="CR#0252r1" w:date="2020-04-07T04:24:00Z">
              <w:rPr/>
            </w:rPrChange>
          </w:rPr>
          <w:tab/>
        </w:r>
        <w:r w:rsidRPr="009F32C9">
          <w:rPr>
            <w:rPrChange w:id="10867" w:author="CR#0252r1" w:date="2020-04-07T04:24:00Z">
              <w:rPr/>
            </w:rPrChange>
          </w:rPr>
          <w:tab/>
          <w:t>po32-r16</w:t>
        </w:r>
        <w:r w:rsidRPr="009F32C9">
          <w:rPr>
            <w:rPrChange w:id="10868" w:author="CR#0252r1" w:date="2020-04-07T04:24:00Z">
              <w:rPr/>
            </w:rPrChange>
          </w:rPr>
          <w:tab/>
        </w:r>
        <w:r w:rsidRPr="009F32C9">
          <w:rPr>
            <w:rPrChange w:id="10869" w:author="CR#0252r1" w:date="2020-04-07T04:24:00Z">
              <w:rPr/>
            </w:rPrChange>
          </w:rPr>
          <w:tab/>
        </w:r>
        <w:r w:rsidRPr="009F32C9">
          <w:rPr>
            <w:rPrChange w:id="10870" w:author="CR#0252r1" w:date="2020-04-07T04:24:00Z">
              <w:rPr/>
            </w:rPrChange>
          </w:rPr>
          <w:tab/>
        </w:r>
        <w:r w:rsidRPr="009F32C9">
          <w:rPr>
            <w:rPrChange w:id="10871" w:author="CR#0252r1" w:date="2020-04-07T04:24:00Z">
              <w:rPr/>
            </w:rPrChange>
          </w:rPr>
          <w:tab/>
        </w:r>
        <w:r w:rsidRPr="009F32C9">
          <w:rPr>
            <w:rPrChange w:id="10872" w:author="CR#0252r1" w:date="2020-04-07T04:24:00Z">
              <w:rPr/>
            </w:rPrChange>
          </w:rPr>
          <w:tab/>
        </w:r>
        <w:r w:rsidRPr="009F32C9">
          <w:rPr>
            <w:rPrChange w:id="10873" w:author="CR#0252r1" w:date="2020-04-07T04:24:00Z">
              <w:rPr/>
            </w:rPrChange>
          </w:rPr>
          <w:tab/>
        </w:r>
        <w:r w:rsidRPr="009F32C9">
          <w:rPr>
            <w:rPrChange w:id="10874" w:author="CR#0252r1" w:date="2020-04-07T04:24:00Z">
              <w:rPr/>
            </w:rPrChange>
          </w:rPr>
          <w:tab/>
          <w:t>BIT STRING (SIZE(32)),</w:t>
        </w:r>
      </w:ins>
    </w:p>
    <w:p w:rsidR="009E61AC" w:rsidRPr="009F32C9" w:rsidRDefault="009E61AC" w:rsidP="009E61AC">
      <w:pPr>
        <w:pStyle w:val="PL"/>
        <w:shd w:val="clear" w:color="auto" w:fill="E6E6E6"/>
        <w:rPr>
          <w:ins w:id="10875" w:author="CR#0250r2" w:date="2020-04-07T03:22:00Z"/>
          <w:rPrChange w:id="10876" w:author="CR#0252r1" w:date="2020-04-07T04:24:00Z">
            <w:rPr>
              <w:ins w:id="10877" w:author="CR#0250r2" w:date="2020-04-07T03:22:00Z"/>
            </w:rPr>
          </w:rPrChange>
        </w:rPr>
      </w:pPr>
      <w:ins w:id="10878" w:author="CR#0250r2" w:date="2020-04-07T03:22:00Z">
        <w:r w:rsidRPr="009F32C9">
          <w:rPr>
            <w:rPrChange w:id="10879" w:author="CR#0252r1" w:date="2020-04-07T04:24:00Z">
              <w:rPr/>
            </w:rPrChange>
          </w:rPr>
          <w:tab/>
        </w:r>
        <w:r w:rsidRPr="009F32C9">
          <w:rPr>
            <w:rPrChange w:id="10880" w:author="CR#0252r1" w:date="2020-04-07T04:24:00Z">
              <w:rPr/>
            </w:rPrChange>
          </w:rPr>
          <w:tab/>
        </w:r>
        <w:r w:rsidRPr="009F32C9">
          <w:rPr>
            <w:rPrChange w:id="10881" w:author="CR#0252r1" w:date="2020-04-07T04:24:00Z">
              <w:rPr/>
            </w:rPrChange>
          </w:rPr>
          <w:tab/>
          <w:t>...</w:t>
        </w:r>
      </w:ins>
    </w:p>
    <w:p w:rsidR="009E61AC" w:rsidRPr="009F32C9" w:rsidRDefault="009E61AC" w:rsidP="009E61AC">
      <w:pPr>
        <w:pStyle w:val="PL"/>
        <w:shd w:val="clear" w:color="auto" w:fill="E6E6E6"/>
        <w:rPr>
          <w:ins w:id="10882" w:author="CR#0250r2" w:date="2020-04-07T03:22:00Z"/>
          <w:rPrChange w:id="10883" w:author="CR#0252r1" w:date="2020-04-07T04:24:00Z">
            <w:rPr>
              <w:ins w:id="10884" w:author="CR#0250r2" w:date="2020-04-07T03:22:00Z"/>
            </w:rPr>
          </w:rPrChange>
        </w:rPr>
      </w:pPr>
      <w:ins w:id="10885" w:author="CR#0250r2" w:date="2020-04-07T03:22:00Z">
        <w:r w:rsidRPr="009F32C9">
          <w:rPr>
            <w:rPrChange w:id="10886" w:author="CR#0252r1" w:date="2020-04-07T04:24:00Z">
              <w:rPr/>
            </w:rPrChange>
          </w:rPr>
          <w:t>}</w:t>
        </w:r>
      </w:ins>
    </w:p>
    <w:p w:rsidR="009E61AC" w:rsidRPr="009F32C9" w:rsidRDefault="009E61AC" w:rsidP="009E61AC">
      <w:pPr>
        <w:pStyle w:val="PL"/>
        <w:shd w:val="clear" w:color="auto" w:fill="E6E6E6"/>
        <w:rPr>
          <w:ins w:id="10887" w:author="CR#0250r2" w:date="2020-04-07T03:22:00Z"/>
          <w:rPrChange w:id="10888" w:author="CR#0252r1" w:date="2020-04-07T04:24:00Z">
            <w:rPr>
              <w:ins w:id="10889" w:author="CR#0250r2" w:date="2020-04-07T03:22:00Z"/>
            </w:rPr>
          </w:rPrChange>
        </w:rPr>
      </w:pPr>
    </w:p>
    <w:p w:rsidR="009E61AC" w:rsidRPr="009F32C9" w:rsidRDefault="009E61AC" w:rsidP="009E61AC">
      <w:pPr>
        <w:pStyle w:val="PL"/>
        <w:shd w:val="clear" w:color="auto" w:fill="E6E6E6"/>
        <w:rPr>
          <w:ins w:id="10890" w:author="CR#0250r2" w:date="2020-04-07T03:22:00Z"/>
          <w:rPrChange w:id="10891" w:author="CR#0252r1" w:date="2020-04-07T04:24:00Z">
            <w:rPr>
              <w:ins w:id="10892" w:author="CR#0250r2" w:date="2020-04-07T03:22:00Z"/>
            </w:rPr>
          </w:rPrChange>
        </w:rPr>
      </w:pPr>
      <w:bookmarkStart w:id="10893" w:name="_Hlk24037360"/>
      <w:ins w:id="10894" w:author="CR#0250r2" w:date="2020-04-07T03:22:00Z">
        <w:r w:rsidRPr="009F32C9">
          <w:rPr>
            <w:rPrChange w:id="10895" w:author="CR#0252r1" w:date="2020-04-07T04:24:00Z">
              <w:rPr/>
            </w:rPrChange>
          </w:rPr>
          <w:t>DL-PRS-QCL-Info-</w:t>
        </w:r>
        <w:r w:rsidRPr="009F32C9">
          <w:rPr>
            <w:snapToGrid w:val="0"/>
            <w:rPrChange w:id="10896" w:author="CR#0252r1" w:date="2020-04-07T04:24:00Z">
              <w:rPr>
                <w:snapToGrid w:val="0"/>
              </w:rPr>
            </w:rPrChange>
          </w:rPr>
          <w:t xml:space="preserve">r16 </w:t>
        </w:r>
        <w:r w:rsidRPr="009F32C9">
          <w:rPr>
            <w:rPrChange w:id="10897" w:author="CR#0252r1" w:date="2020-04-07T04:24:00Z">
              <w:rPr/>
            </w:rPrChange>
          </w:rPr>
          <w:t>::= CHOICE {</w:t>
        </w:r>
      </w:ins>
    </w:p>
    <w:p w:rsidR="009E61AC" w:rsidRPr="009F32C9" w:rsidRDefault="009E61AC" w:rsidP="009E61AC">
      <w:pPr>
        <w:pStyle w:val="PL"/>
        <w:shd w:val="clear" w:color="auto" w:fill="E6E6E6"/>
        <w:rPr>
          <w:ins w:id="10898" w:author="CR#0250r2" w:date="2020-04-07T03:22:00Z"/>
          <w:rPrChange w:id="10899" w:author="CR#0252r1" w:date="2020-04-07T04:24:00Z">
            <w:rPr>
              <w:ins w:id="10900" w:author="CR#0250r2" w:date="2020-04-07T03:22:00Z"/>
            </w:rPr>
          </w:rPrChange>
        </w:rPr>
      </w:pPr>
      <w:ins w:id="10901" w:author="CR#0250r2" w:date="2020-04-07T03:22:00Z">
        <w:r w:rsidRPr="009F32C9">
          <w:rPr>
            <w:rPrChange w:id="10902" w:author="CR#0252r1" w:date="2020-04-07T04:24:00Z">
              <w:rPr/>
            </w:rPrChange>
          </w:rPr>
          <w:t xml:space="preserve">    ssb-r16                          SEQUENCE {</w:t>
        </w:r>
      </w:ins>
    </w:p>
    <w:p w:rsidR="009E61AC" w:rsidRPr="009F32C9" w:rsidRDefault="009E61AC" w:rsidP="009E61AC">
      <w:pPr>
        <w:pStyle w:val="PL"/>
        <w:shd w:val="clear" w:color="auto" w:fill="E6E6E6"/>
        <w:rPr>
          <w:ins w:id="10903" w:author="CR#0250r2" w:date="2020-04-07T03:22:00Z"/>
          <w:rPrChange w:id="10904" w:author="CR#0252r1" w:date="2020-04-07T04:24:00Z">
            <w:rPr>
              <w:ins w:id="10905" w:author="CR#0250r2" w:date="2020-04-07T03:22:00Z"/>
            </w:rPr>
          </w:rPrChange>
        </w:rPr>
      </w:pPr>
      <w:ins w:id="10906" w:author="CR#0250r2" w:date="2020-04-07T03:22:00Z">
        <w:r w:rsidRPr="009F32C9">
          <w:rPr>
            <w:rPrChange w:id="10907" w:author="CR#0252r1" w:date="2020-04-07T04:24:00Z">
              <w:rPr/>
            </w:rPrChange>
          </w:rPr>
          <w:t xml:space="preserve">       pci-r16                              NR-PhysCellId-r16,</w:t>
        </w:r>
      </w:ins>
    </w:p>
    <w:p w:rsidR="009E61AC" w:rsidRPr="009F32C9" w:rsidRDefault="009E61AC" w:rsidP="009E61AC">
      <w:pPr>
        <w:pStyle w:val="PL"/>
        <w:shd w:val="clear" w:color="auto" w:fill="E6E6E6"/>
        <w:rPr>
          <w:ins w:id="10908" w:author="CR#0250r2" w:date="2020-04-07T03:22:00Z"/>
          <w:rPrChange w:id="10909" w:author="CR#0252r1" w:date="2020-04-07T04:24:00Z">
            <w:rPr>
              <w:ins w:id="10910" w:author="CR#0250r2" w:date="2020-04-07T03:22:00Z"/>
            </w:rPr>
          </w:rPrChange>
        </w:rPr>
      </w:pPr>
      <w:ins w:id="10911" w:author="CR#0250r2" w:date="2020-04-07T03:22:00Z">
        <w:r w:rsidRPr="009F32C9">
          <w:rPr>
            <w:rPrChange w:id="10912" w:author="CR#0252r1" w:date="2020-04-07T04:24:00Z">
              <w:rPr/>
            </w:rPrChange>
          </w:rPr>
          <w:t xml:space="preserve">       ssb-Index-r16                        INTEGER (0..63),</w:t>
        </w:r>
      </w:ins>
    </w:p>
    <w:p w:rsidR="009E61AC" w:rsidRPr="009F32C9" w:rsidRDefault="009E61AC" w:rsidP="009E61AC">
      <w:pPr>
        <w:pStyle w:val="PL"/>
        <w:shd w:val="clear" w:color="auto" w:fill="E6E6E6"/>
        <w:rPr>
          <w:ins w:id="10913" w:author="CR#0250r2" w:date="2020-04-07T03:22:00Z"/>
          <w:rPrChange w:id="10914" w:author="CR#0252r1" w:date="2020-04-07T04:24:00Z">
            <w:rPr>
              <w:ins w:id="10915" w:author="CR#0250r2" w:date="2020-04-07T03:22:00Z"/>
            </w:rPr>
          </w:rPrChange>
        </w:rPr>
      </w:pPr>
      <w:ins w:id="10916" w:author="CR#0250r2" w:date="2020-04-07T03:22:00Z">
        <w:r w:rsidRPr="009F32C9">
          <w:rPr>
            <w:rPrChange w:id="10917" w:author="CR#0252r1" w:date="2020-04-07T04:24:00Z">
              <w:rPr/>
            </w:rPrChange>
          </w:rPr>
          <w:t xml:space="preserve">       rs-Type-r16                          ENUMERATED {typeC, typeD, typeC-plus-typeD}</w:t>
        </w:r>
      </w:ins>
    </w:p>
    <w:p w:rsidR="009E61AC" w:rsidRPr="009F32C9" w:rsidRDefault="009E61AC" w:rsidP="009E61AC">
      <w:pPr>
        <w:pStyle w:val="PL"/>
        <w:shd w:val="clear" w:color="auto" w:fill="E6E6E6"/>
        <w:rPr>
          <w:ins w:id="10918" w:author="CR#0250r2" w:date="2020-04-07T03:22:00Z"/>
          <w:rPrChange w:id="10919" w:author="CR#0252r1" w:date="2020-04-07T04:24:00Z">
            <w:rPr>
              <w:ins w:id="10920" w:author="CR#0250r2" w:date="2020-04-07T03:22:00Z"/>
            </w:rPr>
          </w:rPrChange>
        </w:rPr>
      </w:pPr>
      <w:ins w:id="10921" w:author="CR#0250r2" w:date="2020-04-07T03:22:00Z">
        <w:r w:rsidRPr="009F32C9">
          <w:rPr>
            <w:rPrChange w:id="10922" w:author="CR#0252r1" w:date="2020-04-07T04:24:00Z">
              <w:rPr/>
            </w:rPrChange>
          </w:rPr>
          <w:t xml:space="preserve">    },</w:t>
        </w:r>
      </w:ins>
    </w:p>
    <w:p w:rsidR="009E61AC" w:rsidRPr="009F32C9" w:rsidRDefault="009E61AC" w:rsidP="009E61AC">
      <w:pPr>
        <w:pStyle w:val="PL"/>
        <w:shd w:val="clear" w:color="auto" w:fill="E6E6E6"/>
        <w:rPr>
          <w:ins w:id="10923" w:author="CR#0250r2" w:date="2020-04-07T03:22:00Z"/>
          <w:rPrChange w:id="10924" w:author="CR#0252r1" w:date="2020-04-07T04:24:00Z">
            <w:rPr>
              <w:ins w:id="10925" w:author="CR#0250r2" w:date="2020-04-07T03:22:00Z"/>
            </w:rPr>
          </w:rPrChange>
        </w:rPr>
      </w:pPr>
      <w:ins w:id="10926" w:author="CR#0250r2" w:date="2020-04-07T03:22:00Z">
        <w:r w:rsidRPr="009F32C9">
          <w:rPr>
            <w:rPrChange w:id="10927" w:author="CR#0252r1" w:date="2020-04-07T04:24:00Z">
              <w:rPr/>
            </w:rPrChange>
          </w:rPr>
          <w:t xml:space="preserve">    dl-PRS-r16                       SEQUENCE {</w:t>
        </w:r>
      </w:ins>
    </w:p>
    <w:p w:rsidR="009E61AC" w:rsidRPr="009F32C9" w:rsidRDefault="009E61AC" w:rsidP="009E61AC">
      <w:pPr>
        <w:pStyle w:val="PL"/>
        <w:shd w:val="clear" w:color="auto" w:fill="E6E6E6"/>
        <w:rPr>
          <w:ins w:id="10928" w:author="CR#0250r2" w:date="2020-04-07T03:22:00Z"/>
          <w:rPrChange w:id="10929" w:author="CR#0252r1" w:date="2020-04-07T04:24:00Z">
            <w:rPr>
              <w:ins w:id="10930" w:author="CR#0250r2" w:date="2020-04-07T03:22:00Z"/>
            </w:rPr>
          </w:rPrChange>
        </w:rPr>
      </w:pPr>
      <w:ins w:id="10931" w:author="CR#0250r2" w:date="2020-04-07T03:22:00Z">
        <w:r w:rsidRPr="009F32C9">
          <w:rPr>
            <w:rPrChange w:id="10932" w:author="CR#0252r1" w:date="2020-04-07T04:24:00Z">
              <w:rPr/>
            </w:rPrChange>
          </w:rPr>
          <w:tab/>
        </w:r>
        <w:r w:rsidRPr="009F32C9">
          <w:rPr>
            <w:rPrChange w:id="10933" w:author="CR#0252r1" w:date="2020-04-07T04:24:00Z">
              <w:rPr/>
            </w:rPrChange>
          </w:rPr>
          <w:tab/>
          <w:t>qcl-dl-PRS-ResourceId-r16</w:t>
        </w:r>
        <w:r w:rsidRPr="009F32C9">
          <w:rPr>
            <w:rPrChange w:id="10934" w:author="CR#0252r1" w:date="2020-04-07T04:24:00Z">
              <w:rPr/>
            </w:rPrChange>
          </w:rPr>
          <w:tab/>
        </w:r>
        <w:r w:rsidRPr="009F32C9">
          <w:rPr>
            <w:rPrChange w:id="10935" w:author="CR#0252r1" w:date="2020-04-07T04:24:00Z">
              <w:rPr/>
            </w:rPrChange>
          </w:rPr>
          <w:tab/>
          <w:t>NR-DL-PRS-ResourceID,</w:t>
        </w:r>
      </w:ins>
    </w:p>
    <w:p w:rsidR="009E61AC" w:rsidRPr="009F32C9" w:rsidRDefault="009E61AC" w:rsidP="009E61AC">
      <w:pPr>
        <w:pStyle w:val="PL"/>
        <w:shd w:val="clear" w:color="auto" w:fill="E6E6E6"/>
        <w:rPr>
          <w:ins w:id="10936" w:author="CR#0250r2" w:date="2020-04-07T03:22:00Z"/>
          <w:rPrChange w:id="10937" w:author="CR#0252r1" w:date="2020-04-07T04:24:00Z">
            <w:rPr>
              <w:ins w:id="10938" w:author="CR#0250r2" w:date="2020-04-07T03:22:00Z"/>
            </w:rPr>
          </w:rPrChange>
        </w:rPr>
      </w:pPr>
      <w:ins w:id="10939" w:author="CR#0250r2" w:date="2020-04-07T03:22:00Z">
        <w:r w:rsidRPr="009F32C9">
          <w:rPr>
            <w:rPrChange w:id="10940" w:author="CR#0252r1" w:date="2020-04-07T04:24:00Z">
              <w:rPr/>
            </w:rPrChange>
          </w:rPr>
          <w:tab/>
        </w:r>
        <w:r w:rsidRPr="009F32C9">
          <w:rPr>
            <w:rPrChange w:id="10941" w:author="CR#0252r1" w:date="2020-04-07T04:24:00Z">
              <w:rPr/>
            </w:rPrChange>
          </w:rPr>
          <w:tab/>
          <w:t>qcl-dl-PRS-ResourceSetId-r16</w:t>
        </w:r>
        <w:r w:rsidRPr="009F32C9">
          <w:rPr>
            <w:rPrChange w:id="10942" w:author="CR#0252r1" w:date="2020-04-07T04:24:00Z">
              <w:rPr/>
            </w:rPrChange>
          </w:rPr>
          <w:tab/>
          <w:t>NR-DL-PRS-ResourceSetId-r16</w:t>
        </w:r>
      </w:ins>
    </w:p>
    <w:p w:rsidR="009E61AC" w:rsidRPr="009F32C9" w:rsidRDefault="009E61AC" w:rsidP="009E61AC">
      <w:pPr>
        <w:pStyle w:val="PL"/>
        <w:shd w:val="clear" w:color="auto" w:fill="E6E6E6"/>
        <w:rPr>
          <w:ins w:id="10943" w:author="CR#0250r2" w:date="2020-04-07T03:22:00Z"/>
          <w:rPrChange w:id="10944" w:author="CR#0252r1" w:date="2020-04-07T04:24:00Z">
            <w:rPr>
              <w:ins w:id="10945" w:author="CR#0250r2" w:date="2020-04-07T03:22:00Z"/>
            </w:rPr>
          </w:rPrChange>
        </w:rPr>
      </w:pPr>
      <w:ins w:id="10946" w:author="CR#0250r2" w:date="2020-04-07T03:22:00Z">
        <w:r w:rsidRPr="009F32C9">
          <w:rPr>
            <w:rPrChange w:id="10947" w:author="CR#0252r1" w:date="2020-04-07T04:24:00Z">
              <w:rPr/>
            </w:rPrChange>
          </w:rPr>
          <w:t xml:space="preserve">    }</w:t>
        </w:r>
      </w:ins>
    </w:p>
    <w:p w:rsidR="009E61AC" w:rsidRPr="009F32C9" w:rsidRDefault="009E61AC" w:rsidP="009E61AC">
      <w:pPr>
        <w:pStyle w:val="PL"/>
        <w:shd w:val="clear" w:color="auto" w:fill="E6E6E6"/>
        <w:rPr>
          <w:ins w:id="10948" w:author="CR#0250r2" w:date="2020-04-07T03:22:00Z"/>
          <w:rPrChange w:id="10949" w:author="CR#0252r1" w:date="2020-04-07T04:24:00Z">
            <w:rPr>
              <w:ins w:id="10950" w:author="CR#0250r2" w:date="2020-04-07T03:22:00Z"/>
            </w:rPr>
          </w:rPrChange>
        </w:rPr>
      </w:pPr>
      <w:ins w:id="10951" w:author="CR#0250r2" w:date="2020-04-07T03:22:00Z">
        <w:r w:rsidRPr="009F32C9">
          <w:rPr>
            <w:rPrChange w:id="10952" w:author="CR#0252r1" w:date="2020-04-07T04:24:00Z">
              <w:rPr/>
            </w:rPrChange>
          </w:rPr>
          <w:t>}</w:t>
        </w:r>
      </w:ins>
    </w:p>
    <w:bookmarkEnd w:id="10893"/>
    <w:p w:rsidR="009E61AC" w:rsidRPr="009F32C9" w:rsidRDefault="009E61AC" w:rsidP="009E61AC">
      <w:pPr>
        <w:pStyle w:val="PL"/>
        <w:shd w:val="clear" w:color="auto" w:fill="E6E6E6"/>
        <w:rPr>
          <w:ins w:id="10953" w:author="CR#0250r2" w:date="2020-04-07T03:22:00Z"/>
          <w:rPrChange w:id="10954" w:author="CR#0252r1" w:date="2020-04-07T04:24:00Z">
            <w:rPr>
              <w:ins w:id="10955" w:author="CR#0250r2" w:date="2020-04-07T03:22:00Z"/>
            </w:rPr>
          </w:rPrChange>
        </w:rPr>
      </w:pPr>
    </w:p>
    <w:p w:rsidR="009E61AC" w:rsidRPr="009F32C9" w:rsidRDefault="009E61AC" w:rsidP="009E61AC">
      <w:pPr>
        <w:pStyle w:val="PL"/>
        <w:shd w:val="clear" w:color="auto" w:fill="E6E6E6"/>
        <w:rPr>
          <w:ins w:id="10956" w:author="CR#0250r2" w:date="2020-04-07T03:22:00Z"/>
          <w:snapToGrid w:val="0"/>
          <w:rPrChange w:id="10957" w:author="CR#0252r1" w:date="2020-04-07T04:24:00Z">
            <w:rPr>
              <w:ins w:id="10958" w:author="CR#0250r2" w:date="2020-04-07T03:22:00Z"/>
              <w:snapToGrid w:val="0"/>
            </w:rPr>
          </w:rPrChange>
        </w:rPr>
      </w:pPr>
      <w:ins w:id="10959" w:author="CR#0250r2" w:date="2020-04-07T03:22:00Z">
        <w:r w:rsidRPr="009F32C9">
          <w:rPr>
            <w:snapToGrid w:val="0"/>
            <w:rPrChange w:id="10960" w:author="CR#0252r1" w:date="2020-04-07T04:24:00Z">
              <w:rPr>
                <w:snapToGrid w:val="0"/>
              </w:rPr>
            </w:rPrChange>
          </w:rPr>
          <w:t>NR-DL-PRS-Periodicity-and-ResourceSetSlotOffset-r16 ::= CHOICE {</w:t>
        </w:r>
      </w:ins>
    </w:p>
    <w:p w:rsidR="009E61AC" w:rsidRPr="009F32C9" w:rsidRDefault="009E61AC" w:rsidP="009E61AC">
      <w:pPr>
        <w:pStyle w:val="PL"/>
        <w:shd w:val="clear" w:color="auto" w:fill="E6E6E6"/>
        <w:rPr>
          <w:ins w:id="10961" w:author="CR#0250r2" w:date="2020-04-07T03:22:00Z"/>
          <w:snapToGrid w:val="0"/>
          <w:rPrChange w:id="10962" w:author="CR#0252r1" w:date="2020-04-07T04:24:00Z">
            <w:rPr>
              <w:ins w:id="10963" w:author="CR#0250r2" w:date="2020-04-07T03:22:00Z"/>
              <w:snapToGrid w:val="0"/>
            </w:rPr>
          </w:rPrChange>
        </w:rPr>
      </w:pPr>
      <w:ins w:id="10964" w:author="CR#0250r2" w:date="2020-04-07T03:22:00Z">
        <w:r w:rsidRPr="009F32C9">
          <w:rPr>
            <w:snapToGrid w:val="0"/>
            <w:rPrChange w:id="10965" w:author="CR#0252r1" w:date="2020-04-07T04:24:00Z">
              <w:rPr>
                <w:snapToGrid w:val="0"/>
              </w:rPr>
            </w:rPrChange>
          </w:rPr>
          <w:tab/>
          <w:t>scs15-r16</w:t>
        </w:r>
        <w:r w:rsidRPr="009F32C9">
          <w:rPr>
            <w:snapToGrid w:val="0"/>
            <w:rPrChange w:id="10966" w:author="CR#0252r1" w:date="2020-04-07T04:24:00Z">
              <w:rPr>
                <w:snapToGrid w:val="0"/>
              </w:rPr>
            </w:rPrChange>
          </w:rPr>
          <w:tab/>
        </w:r>
        <w:r w:rsidRPr="009F32C9">
          <w:rPr>
            <w:snapToGrid w:val="0"/>
            <w:rPrChange w:id="10967" w:author="CR#0252r1" w:date="2020-04-07T04:24:00Z">
              <w:rPr>
                <w:snapToGrid w:val="0"/>
              </w:rPr>
            </w:rPrChange>
          </w:rPr>
          <w:tab/>
          <w:t>CHOICE {</w:t>
        </w:r>
      </w:ins>
    </w:p>
    <w:p w:rsidR="009E61AC" w:rsidRPr="009F32C9" w:rsidRDefault="009E61AC" w:rsidP="009E61AC">
      <w:pPr>
        <w:pStyle w:val="PL"/>
        <w:shd w:val="clear" w:color="auto" w:fill="E6E6E6"/>
        <w:rPr>
          <w:ins w:id="10968" w:author="CR#0250r2" w:date="2020-04-07T03:22:00Z"/>
          <w:snapToGrid w:val="0"/>
          <w:rPrChange w:id="10969" w:author="CR#0252r1" w:date="2020-04-07T04:24:00Z">
            <w:rPr>
              <w:ins w:id="10970" w:author="CR#0250r2" w:date="2020-04-07T03:22:00Z"/>
              <w:snapToGrid w:val="0"/>
            </w:rPr>
          </w:rPrChange>
        </w:rPr>
      </w:pPr>
      <w:ins w:id="10971" w:author="CR#0250r2" w:date="2020-04-07T03:22:00Z">
        <w:r w:rsidRPr="009F32C9">
          <w:rPr>
            <w:snapToGrid w:val="0"/>
            <w:rPrChange w:id="10972" w:author="CR#0252r1" w:date="2020-04-07T04:24:00Z">
              <w:rPr>
                <w:snapToGrid w:val="0"/>
              </w:rPr>
            </w:rPrChange>
          </w:rPr>
          <w:tab/>
        </w:r>
        <w:r w:rsidRPr="009F32C9">
          <w:rPr>
            <w:snapToGrid w:val="0"/>
            <w:rPrChange w:id="10973" w:author="CR#0252r1" w:date="2020-04-07T04:24:00Z">
              <w:rPr>
                <w:snapToGrid w:val="0"/>
              </w:rPr>
            </w:rPrChange>
          </w:rPr>
          <w:tab/>
        </w:r>
        <w:r w:rsidRPr="009F32C9">
          <w:rPr>
            <w:snapToGrid w:val="0"/>
            <w:rPrChange w:id="10974" w:author="CR#0252r1" w:date="2020-04-07T04:24:00Z">
              <w:rPr>
                <w:snapToGrid w:val="0"/>
              </w:rPr>
            </w:rPrChange>
          </w:rPr>
          <w:tab/>
        </w:r>
        <w:r w:rsidRPr="009F32C9">
          <w:rPr>
            <w:snapToGrid w:val="0"/>
            <w:rPrChange w:id="10975" w:author="CR#0252r1" w:date="2020-04-07T04:24:00Z">
              <w:rPr>
                <w:snapToGrid w:val="0"/>
              </w:rPr>
            </w:rPrChange>
          </w:rPr>
          <w:tab/>
        </w:r>
        <w:r w:rsidRPr="009F32C9">
          <w:rPr>
            <w:snapToGrid w:val="0"/>
            <w:rPrChange w:id="10976" w:author="CR#0252r1" w:date="2020-04-07T04:24:00Z">
              <w:rPr>
                <w:snapToGrid w:val="0"/>
              </w:rPr>
            </w:rPrChange>
          </w:rPr>
          <w:tab/>
        </w:r>
        <w:r w:rsidRPr="009F32C9">
          <w:rPr>
            <w:snapToGrid w:val="0"/>
            <w:rPrChange w:id="10977" w:author="CR#0252r1" w:date="2020-04-07T04:24:00Z">
              <w:rPr>
                <w:snapToGrid w:val="0"/>
              </w:rPr>
            </w:rPrChange>
          </w:rPr>
          <w:tab/>
          <w:t>n4-r16</w:t>
        </w:r>
        <w:r w:rsidRPr="009F32C9">
          <w:rPr>
            <w:snapToGrid w:val="0"/>
            <w:rPrChange w:id="10978" w:author="CR#0252r1" w:date="2020-04-07T04:24:00Z">
              <w:rPr>
                <w:snapToGrid w:val="0"/>
              </w:rPr>
            </w:rPrChange>
          </w:rPr>
          <w:tab/>
        </w:r>
        <w:r w:rsidRPr="009F32C9">
          <w:rPr>
            <w:snapToGrid w:val="0"/>
            <w:rPrChange w:id="10979" w:author="CR#0252r1" w:date="2020-04-07T04:24:00Z">
              <w:rPr>
                <w:snapToGrid w:val="0"/>
              </w:rPr>
            </w:rPrChange>
          </w:rPr>
          <w:tab/>
        </w:r>
        <w:r w:rsidRPr="009F32C9">
          <w:rPr>
            <w:snapToGrid w:val="0"/>
            <w:rPrChange w:id="10980" w:author="CR#0252r1" w:date="2020-04-07T04:24:00Z">
              <w:rPr>
                <w:snapToGrid w:val="0"/>
              </w:rPr>
            </w:rPrChange>
          </w:rPr>
          <w:tab/>
        </w:r>
        <w:r w:rsidRPr="009F32C9">
          <w:rPr>
            <w:snapToGrid w:val="0"/>
            <w:rPrChange w:id="10981" w:author="CR#0252r1" w:date="2020-04-07T04:24:00Z">
              <w:rPr>
                <w:snapToGrid w:val="0"/>
              </w:rPr>
            </w:rPrChange>
          </w:rPr>
          <w:tab/>
        </w:r>
        <w:r w:rsidRPr="009F32C9">
          <w:rPr>
            <w:snapToGrid w:val="0"/>
            <w:rPrChange w:id="10982" w:author="CR#0252r1" w:date="2020-04-07T04:24:00Z">
              <w:rPr>
                <w:snapToGrid w:val="0"/>
              </w:rPr>
            </w:rPrChange>
          </w:rPr>
          <w:tab/>
          <w:t>INTEGER (0..3),</w:t>
        </w:r>
      </w:ins>
    </w:p>
    <w:p w:rsidR="009E61AC" w:rsidRPr="009F32C9" w:rsidRDefault="009E61AC" w:rsidP="009E61AC">
      <w:pPr>
        <w:pStyle w:val="PL"/>
        <w:shd w:val="clear" w:color="auto" w:fill="E6E6E6"/>
        <w:rPr>
          <w:ins w:id="10983" w:author="CR#0250r2" w:date="2020-04-07T03:22:00Z"/>
          <w:snapToGrid w:val="0"/>
          <w:rPrChange w:id="10984" w:author="CR#0252r1" w:date="2020-04-07T04:24:00Z">
            <w:rPr>
              <w:ins w:id="10985" w:author="CR#0250r2" w:date="2020-04-07T03:22:00Z"/>
              <w:snapToGrid w:val="0"/>
            </w:rPr>
          </w:rPrChange>
        </w:rPr>
      </w:pPr>
      <w:ins w:id="10986" w:author="CR#0250r2" w:date="2020-04-07T03:22:00Z">
        <w:r w:rsidRPr="009F32C9">
          <w:rPr>
            <w:snapToGrid w:val="0"/>
            <w:rPrChange w:id="10987" w:author="CR#0252r1" w:date="2020-04-07T04:24:00Z">
              <w:rPr>
                <w:snapToGrid w:val="0"/>
              </w:rPr>
            </w:rPrChange>
          </w:rPr>
          <w:tab/>
        </w:r>
        <w:r w:rsidRPr="009F32C9">
          <w:rPr>
            <w:snapToGrid w:val="0"/>
            <w:rPrChange w:id="10988" w:author="CR#0252r1" w:date="2020-04-07T04:24:00Z">
              <w:rPr>
                <w:snapToGrid w:val="0"/>
              </w:rPr>
            </w:rPrChange>
          </w:rPr>
          <w:tab/>
        </w:r>
        <w:r w:rsidRPr="009F32C9">
          <w:rPr>
            <w:snapToGrid w:val="0"/>
            <w:rPrChange w:id="10989" w:author="CR#0252r1" w:date="2020-04-07T04:24:00Z">
              <w:rPr>
                <w:snapToGrid w:val="0"/>
              </w:rPr>
            </w:rPrChange>
          </w:rPr>
          <w:tab/>
        </w:r>
        <w:r w:rsidRPr="009F32C9">
          <w:rPr>
            <w:snapToGrid w:val="0"/>
            <w:rPrChange w:id="10990" w:author="CR#0252r1" w:date="2020-04-07T04:24:00Z">
              <w:rPr>
                <w:snapToGrid w:val="0"/>
              </w:rPr>
            </w:rPrChange>
          </w:rPr>
          <w:tab/>
        </w:r>
        <w:r w:rsidRPr="009F32C9">
          <w:rPr>
            <w:snapToGrid w:val="0"/>
            <w:rPrChange w:id="10991" w:author="CR#0252r1" w:date="2020-04-07T04:24:00Z">
              <w:rPr>
                <w:snapToGrid w:val="0"/>
              </w:rPr>
            </w:rPrChange>
          </w:rPr>
          <w:tab/>
        </w:r>
        <w:r w:rsidRPr="009F32C9">
          <w:rPr>
            <w:snapToGrid w:val="0"/>
            <w:rPrChange w:id="10992" w:author="CR#0252r1" w:date="2020-04-07T04:24:00Z">
              <w:rPr>
                <w:snapToGrid w:val="0"/>
              </w:rPr>
            </w:rPrChange>
          </w:rPr>
          <w:tab/>
          <w:t>n5-r16</w:t>
        </w:r>
        <w:r w:rsidRPr="009F32C9">
          <w:rPr>
            <w:snapToGrid w:val="0"/>
            <w:rPrChange w:id="10993" w:author="CR#0252r1" w:date="2020-04-07T04:24:00Z">
              <w:rPr>
                <w:snapToGrid w:val="0"/>
              </w:rPr>
            </w:rPrChange>
          </w:rPr>
          <w:tab/>
        </w:r>
        <w:r w:rsidRPr="009F32C9">
          <w:rPr>
            <w:snapToGrid w:val="0"/>
            <w:rPrChange w:id="10994" w:author="CR#0252r1" w:date="2020-04-07T04:24:00Z">
              <w:rPr>
                <w:snapToGrid w:val="0"/>
              </w:rPr>
            </w:rPrChange>
          </w:rPr>
          <w:tab/>
        </w:r>
        <w:r w:rsidRPr="009F32C9">
          <w:rPr>
            <w:snapToGrid w:val="0"/>
            <w:rPrChange w:id="10995" w:author="CR#0252r1" w:date="2020-04-07T04:24:00Z">
              <w:rPr>
                <w:snapToGrid w:val="0"/>
              </w:rPr>
            </w:rPrChange>
          </w:rPr>
          <w:tab/>
        </w:r>
        <w:r w:rsidRPr="009F32C9">
          <w:rPr>
            <w:snapToGrid w:val="0"/>
            <w:rPrChange w:id="10996" w:author="CR#0252r1" w:date="2020-04-07T04:24:00Z">
              <w:rPr>
                <w:snapToGrid w:val="0"/>
              </w:rPr>
            </w:rPrChange>
          </w:rPr>
          <w:tab/>
        </w:r>
        <w:r w:rsidRPr="009F32C9">
          <w:rPr>
            <w:snapToGrid w:val="0"/>
            <w:rPrChange w:id="10997" w:author="CR#0252r1" w:date="2020-04-07T04:24:00Z">
              <w:rPr>
                <w:snapToGrid w:val="0"/>
              </w:rPr>
            </w:rPrChange>
          </w:rPr>
          <w:tab/>
          <w:t>INTEGER (0..4),</w:t>
        </w:r>
      </w:ins>
    </w:p>
    <w:p w:rsidR="009E61AC" w:rsidRPr="009F32C9" w:rsidRDefault="009E61AC" w:rsidP="009E61AC">
      <w:pPr>
        <w:pStyle w:val="PL"/>
        <w:shd w:val="clear" w:color="auto" w:fill="E6E6E6"/>
        <w:rPr>
          <w:ins w:id="10998" w:author="CR#0250r2" w:date="2020-04-07T03:22:00Z"/>
          <w:snapToGrid w:val="0"/>
          <w:rPrChange w:id="10999" w:author="CR#0252r1" w:date="2020-04-07T04:24:00Z">
            <w:rPr>
              <w:ins w:id="11000" w:author="CR#0250r2" w:date="2020-04-07T03:22:00Z"/>
              <w:snapToGrid w:val="0"/>
            </w:rPr>
          </w:rPrChange>
        </w:rPr>
      </w:pPr>
      <w:ins w:id="11001" w:author="CR#0250r2" w:date="2020-04-07T03:22:00Z">
        <w:r w:rsidRPr="009F32C9">
          <w:rPr>
            <w:snapToGrid w:val="0"/>
            <w:rPrChange w:id="11002" w:author="CR#0252r1" w:date="2020-04-07T04:24:00Z">
              <w:rPr>
                <w:snapToGrid w:val="0"/>
              </w:rPr>
            </w:rPrChange>
          </w:rPr>
          <w:tab/>
        </w:r>
        <w:r w:rsidRPr="009F32C9">
          <w:rPr>
            <w:snapToGrid w:val="0"/>
            <w:rPrChange w:id="11003" w:author="CR#0252r1" w:date="2020-04-07T04:24:00Z">
              <w:rPr>
                <w:snapToGrid w:val="0"/>
              </w:rPr>
            </w:rPrChange>
          </w:rPr>
          <w:tab/>
        </w:r>
        <w:r w:rsidRPr="009F32C9">
          <w:rPr>
            <w:snapToGrid w:val="0"/>
            <w:rPrChange w:id="11004" w:author="CR#0252r1" w:date="2020-04-07T04:24:00Z">
              <w:rPr>
                <w:snapToGrid w:val="0"/>
              </w:rPr>
            </w:rPrChange>
          </w:rPr>
          <w:tab/>
        </w:r>
        <w:r w:rsidRPr="009F32C9">
          <w:rPr>
            <w:snapToGrid w:val="0"/>
            <w:rPrChange w:id="11005" w:author="CR#0252r1" w:date="2020-04-07T04:24:00Z">
              <w:rPr>
                <w:snapToGrid w:val="0"/>
              </w:rPr>
            </w:rPrChange>
          </w:rPr>
          <w:tab/>
        </w:r>
        <w:r w:rsidRPr="009F32C9">
          <w:rPr>
            <w:snapToGrid w:val="0"/>
            <w:rPrChange w:id="11006" w:author="CR#0252r1" w:date="2020-04-07T04:24:00Z">
              <w:rPr>
                <w:snapToGrid w:val="0"/>
              </w:rPr>
            </w:rPrChange>
          </w:rPr>
          <w:tab/>
        </w:r>
        <w:r w:rsidRPr="009F32C9">
          <w:rPr>
            <w:snapToGrid w:val="0"/>
            <w:rPrChange w:id="11007" w:author="CR#0252r1" w:date="2020-04-07T04:24:00Z">
              <w:rPr>
                <w:snapToGrid w:val="0"/>
              </w:rPr>
            </w:rPrChange>
          </w:rPr>
          <w:tab/>
          <w:t>n8-r16</w:t>
        </w:r>
        <w:r w:rsidRPr="009F32C9">
          <w:rPr>
            <w:snapToGrid w:val="0"/>
            <w:rPrChange w:id="11008" w:author="CR#0252r1" w:date="2020-04-07T04:24:00Z">
              <w:rPr>
                <w:snapToGrid w:val="0"/>
              </w:rPr>
            </w:rPrChange>
          </w:rPr>
          <w:tab/>
        </w:r>
        <w:r w:rsidRPr="009F32C9">
          <w:rPr>
            <w:snapToGrid w:val="0"/>
            <w:rPrChange w:id="11009" w:author="CR#0252r1" w:date="2020-04-07T04:24:00Z">
              <w:rPr>
                <w:snapToGrid w:val="0"/>
              </w:rPr>
            </w:rPrChange>
          </w:rPr>
          <w:tab/>
        </w:r>
        <w:r w:rsidRPr="009F32C9">
          <w:rPr>
            <w:snapToGrid w:val="0"/>
            <w:rPrChange w:id="11010" w:author="CR#0252r1" w:date="2020-04-07T04:24:00Z">
              <w:rPr>
                <w:snapToGrid w:val="0"/>
              </w:rPr>
            </w:rPrChange>
          </w:rPr>
          <w:tab/>
        </w:r>
        <w:r w:rsidRPr="009F32C9">
          <w:rPr>
            <w:snapToGrid w:val="0"/>
            <w:rPrChange w:id="11011" w:author="CR#0252r1" w:date="2020-04-07T04:24:00Z">
              <w:rPr>
                <w:snapToGrid w:val="0"/>
              </w:rPr>
            </w:rPrChange>
          </w:rPr>
          <w:tab/>
        </w:r>
        <w:r w:rsidRPr="009F32C9">
          <w:rPr>
            <w:snapToGrid w:val="0"/>
            <w:rPrChange w:id="11012" w:author="CR#0252r1" w:date="2020-04-07T04:24:00Z">
              <w:rPr>
                <w:snapToGrid w:val="0"/>
              </w:rPr>
            </w:rPrChange>
          </w:rPr>
          <w:tab/>
          <w:t>INTEGER (0..7),</w:t>
        </w:r>
      </w:ins>
    </w:p>
    <w:p w:rsidR="009E61AC" w:rsidRPr="009F32C9" w:rsidRDefault="009E61AC" w:rsidP="009E61AC">
      <w:pPr>
        <w:pStyle w:val="PL"/>
        <w:shd w:val="clear" w:color="auto" w:fill="E6E6E6"/>
        <w:rPr>
          <w:ins w:id="11013" w:author="CR#0250r2" w:date="2020-04-07T03:22:00Z"/>
          <w:snapToGrid w:val="0"/>
          <w:rPrChange w:id="11014" w:author="CR#0252r1" w:date="2020-04-07T04:24:00Z">
            <w:rPr>
              <w:ins w:id="11015" w:author="CR#0250r2" w:date="2020-04-07T03:22:00Z"/>
              <w:snapToGrid w:val="0"/>
            </w:rPr>
          </w:rPrChange>
        </w:rPr>
      </w:pPr>
      <w:ins w:id="11016" w:author="CR#0250r2" w:date="2020-04-07T03:22:00Z">
        <w:r w:rsidRPr="009F32C9">
          <w:rPr>
            <w:snapToGrid w:val="0"/>
            <w:rPrChange w:id="11017" w:author="CR#0252r1" w:date="2020-04-07T04:24:00Z">
              <w:rPr>
                <w:snapToGrid w:val="0"/>
              </w:rPr>
            </w:rPrChange>
          </w:rPr>
          <w:tab/>
        </w:r>
        <w:r w:rsidRPr="009F32C9">
          <w:rPr>
            <w:snapToGrid w:val="0"/>
            <w:rPrChange w:id="11018" w:author="CR#0252r1" w:date="2020-04-07T04:24:00Z">
              <w:rPr>
                <w:snapToGrid w:val="0"/>
              </w:rPr>
            </w:rPrChange>
          </w:rPr>
          <w:tab/>
        </w:r>
        <w:r w:rsidRPr="009F32C9">
          <w:rPr>
            <w:snapToGrid w:val="0"/>
            <w:rPrChange w:id="11019" w:author="CR#0252r1" w:date="2020-04-07T04:24:00Z">
              <w:rPr>
                <w:snapToGrid w:val="0"/>
              </w:rPr>
            </w:rPrChange>
          </w:rPr>
          <w:tab/>
        </w:r>
        <w:r w:rsidRPr="009F32C9">
          <w:rPr>
            <w:snapToGrid w:val="0"/>
            <w:rPrChange w:id="11020" w:author="CR#0252r1" w:date="2020-04-07T04:24:00Z">
              <w:rPr>
                <w:snapToGrid w:val="0"/>
              </w:rPr>
            </w:rPrChange>
          </w:rPr>
          <w:tab/>
        </w:r>
        <w:r w:rsidRPr="009F32C9">
          <w:rPr>
            <w:snapToGrid w:val="0"/>
            <w:rPrChange w:id="11021" w:author="CR#0252r1" w:date="2020-04-07T04:24:00Z">
              <w:rPr>
                <w:snapToGrid w:val="0"/>
              </w:rPr>
            </w:rPrChange>
          </w:rPr>
          <w:tab/>
        </w:r>
        <w:r w:rsidRPr="009F32C9">
          <w:rPr>
            <w:snapToGrid w:val="0"/>
            <w:rPrChange w:id="11022" w:author="CR#0252r1" w:date="2020-04-07T04:24:00Z">
              <w:rPr>
                <w:snapToGrid w:val="0"/>
              </w:rPr>
            </w:rPrChange>
          </w:rPr>
          <w:tab/>
          <w:t>n10-r16</w:t>
        </w:r>
        <w:r w:rsidRPr="009F32C9">
          <w:rPr>
            <w:snapToGrid w:val="0"/>
            <w:rPrChange w:id="11023" w:author="CR#0252r1" w:date="2020-04-07T04:24:00Z">
              <w:rPr>
                <w:snapToGrid w:val="0"/>
              </w:rPr>
            </w:rPrChange>
          </w:rPr>
          <w:tab/>
        </w:r>
        <w:r w:rsidRPr="009F32C9">
          <w:rPr>
            <w:snapToGrid w:val="0"/>
            <w:rPrChange w:id="11024" w:author="CR#0252r1" w:date="2020-04-07T04:24:00Z">
              <w:rPr>
                <w:snapToGrid w:val="0"/>
              </w:rPr>
            </w:rPrChange>
          </w:rPr>
          <w:tab/>
        </w:r>
        <w:r w:rsidRPr="009F32C9">
          <w:rPr>
            <w:snapToGrid w:val="0"/>
            <w:rPrChange w:id="11025" w:author="CR#0252r1" w:date="2020-04-07T04:24:00Z">
              <w:rPr>
                <w:snapToGrid w:val="0"/>
              </w:rPr>
            </w:rPrChange>
          </w:rPr>
          <w:tab/>
        </w:r>
        <w:r w:rsidRPr="009F32C9">
          <w:rPr>
            <w:snapToGrid w:val="0"/>
            <w:rPrChange w:id="11026" w:author="CR#0252r1" w:date="2020-04-07T04:24:00Z">
              <w:rPr>
                <w:snapToGrid w:val="0"/>
              </w:rPr>
            </w:rPrChange>
          </w:rPr>
          <w:tab/>
        </w:r>
        <w:r w:rsidRPr="009F32C9">
          <w:rPr>
            <w:snapToGrid w:val="0"/>
            <w:rPrChange w:id="11027" w:author="CR#0252r1" w:date="2020-04-07T04:24:00Z">
              <w:rPr>
                <w:snapToGrid w:val="0"/>
              </w:rPr>
            </w:rPrChange>
          </w:rPr>
          <w:tab/>
          <w:t>INTEGER (0..9),</w:t>
        </w:r>
      </w:ins>
    </w:p>
    <w:p w:rsidR="009E61AC" w:rsidRPr="009F32C9" w:rsidRDefault="009E61AC" w:rsidP="009E61AC">
      <w:pPr>
        <w:pStyle w:val="PL"/>
        <w:shd w:val="clear" w:color="auto" w:fill="E6E6E6"/>
        <w:rPr>
          <w:ins w:id="11028" w:author="CR#0250r2" w:date="2020-04-07T03:22:00Z"/>
          <w:snapToGrid w:val="0"/>
          <w:rPrChange w:id="11029" w:author="CR#0252r1" w:date="2020-04-07T04:24:00Z">
            <w:rPr>
              <w:ins w:id="11030" w:author="CR#0250r2" w:date="2020-04-07T03:22:00Z"/>
              <w:snapToGrid w:val="0"/>
            </w:rPr>
          </w:rPrChange>
        </w:rPr>
      </w:pPr>
      <w:ins w:id="11031" w:author="CR#0250r2" w:date="2020-04-07T03:22:00Z">
        <w:r w:rsidRPr="009F32C9">
          <w:rPr>
            <w:snapToGrid w:val="0"/>
            <w:rPrChange w:id="11032" w:author="CR#0252r1" w:date="2020-04-07T04:24:00Z">
              <w:rPr>
                <w:snapToGrid w:val="0"/>
              </w:rPr>
            </w:rPrChange>
          </w:rPr>
          <w:lastRenderedPageBreak/>
          <w:tab/>
        </w:r>
        <w:r w:rsidRPr="009F32C9">
          <w:rPr>
            <w:snapToGrid w:val="0"/>
            <w:rPrChange w:id="11033" w:author="CR#0252r1" w:date="2020-04-07T04:24:00Z">
              <w:rPr>
                <w:snapToGrid w:val="0"/>
              </w:rPr>
            </w:rPrChange>
          </w:rPr>
          <w:tab/>
        </w:r>
        <w:r w:rsidRPr="009F32C9">
          <w:rPr>
            <w:snapToGrid w:val="0"/>
            <w:rPrChange w:id="11034" w:author="CR#0252r1" w:date="2020-04-07T04:24:00Z">
              <w:rPr>
                <w:snapToGrid w:val="0"/>
              </w:rPr>
            </w:rPrChange>
          </w:rPr>
          <w:tab/>
        </w:r>
        <w:r w:rsidRPr="009F32C9">
          <w:rPr>
            <w:snapToGrid w:val="0"/>
            <w:rPrChange w:id="11035" w:author="CR#0252r1" w:date="2020-04-07T04:24:00Z">
              <w:rPr>
                <w:snapToGrid w:val="0"/>
              </w:rPr>
            </w:rPrChange>
          </w:rPr>
          <w:tab/>
        </w:r>
        <w:r w:rsidRPr="009F32C9">
          <w:rPr>
            <w:snapToGrid w:val="0"/>
            <w:rPrChange w:id="11036" w:author="CR#0252r1" w:date="2020-04-07T04:24:00Z">
              <w:rPr>
                <w:snapToGrid w:val="0"/>
              </w:rPr>
            </w:rPrChange>
          </w:rPr>
          <w:tab/>
        </w:r>
        <w:r w:rsidRPr="009F32C9">
          <w:rPr>
            <w:snapToGrid w:val="0"/>
            <w:rPrChange w:id="11037" w:author="CR#0252r1" w:date="2020-04-07T04:24:00Z">
              <w:rPr>
                <w:snapToGrid w:val="0"/>
              </w:rPr>
            </w:rPrChange>
          </w:rPr>
          <w:tab/>
          <w:t>n16-r16</w:t>
        </w:r>
        <w:r w:rsidRPr="009F32C9">
          <w:rPr>
            <w:snapToGrid w:val="0"/>
            <w:rPrChange w:id="11038" w:author="CR#0252r1" w:date="2020-04-07T04:24:00Z">
              <w:rPr>
                <w:snapToGrid w:val="0"/>
              </w:rPr>
            </w:rPrChange>
          </w:rPr>
          <w:tab/>
        </w:r>
        <w:r w:rsidRPr="009F32C9">
          <w:rPr>
            <w:snapToGrid w:val="0"/>
            <w:rPrChange w:id="11039" w:author="CR#0252r1" w:date="2020-04-07T04:24:00Z">
              <w:rPr>
                <w:snapToGrid w:val="0"/>
              </w:rPr>
            </w:rPrChange>
          </w:rPr>
          <w:tab/>
        </w:r>
        <w:r w:rsidRPr="009F32C9">
          <w:rPr>
            <w:snapToGrid w:val="0"/>
            <w:rPrChange w:id="11040" w:author="CR#0252r1" w:date="2020-04-07T04:24:00Z">
              <w:rPr>
                <w:snapToGrid w:val="0"/>
              </w:rPr>
            </w:rPrChange>
          </w:rPr>
          <w:tab/>
        </w:r>
        <w:r w:rsidRPr="009F32C9">
          <w:rPr>
            <w:snapToGrid w:val="0"/>
            <w:rPrChange w:id="11041" w:author="CR#0252r1" w:date="2020-04-07T04:24:00Z">
              <w:rPr>
                <w:snapToGrid w:val="0"/>
              </w:rPr>
            </w:rPrChange>
          </w:rPr>
          <w:tab/>
        </w:r>
        <w:r w:rsidRPr="009F32C9">
          <w:rPr>
            <w:snapToGrid w:val="0"/>
            <w:rPrChange w:id="11042" w:author="CR#0252r1" w:date="2020-04-07T04:24:00Z">
              <w:rPr>
                <w:snapToGrid w:val="0"/>
              </w:rPr>
            </w:rPrChange>
          </w:rPr>
          <w:tab/>
          <w:t>INTEGER (0..15),</w:t>
        </w:r>
      </w:ins>
    </w:p>
    <w:p w:rsidR="009E61AC" w:rsidRPr="009F32C9" w:rsidRDefault="009E61AC" w:rsidP="009E61AC">
      <w:pPr>
        <w:pStyle w:val="PL"/>
        <w:shd w:val="clear" w:color="auto" w:fill="E6E6E6"/>
        <w:rPr>
          <w:ins w:id="11043" w:author="CR#0250r2" w:date="2020-04-07T03:22:00Z"/>
          <w:snapToGrid w:val="0"/>
          <w:rPrChange w:id="11044" w:author="CR#0252r1" w:date="2020-04-07T04:24:00Z">
            <w:rPr>
              <w:ins w:id="11045" w:author="CR#0250r2" w:date="2020-04-07T03:22:00Z"/>
              <w:snapToGrid w:val="0"/>
            </w:rPr>
          </w:rPrChange>
        </w:rPr>
      </w:pPr>
      <w:ins w:id="11046" w:author="CR#0250r2" w:date="2020-04-07T03:22:00Z">
        <w:r w:rsidRPr="009F32C9">
          <w:rPr>
            <w:snapToGrid w:val="0"/>
            <w:rPrChange w:id="11047" w:author="CR#0252r1" w:date="2020-04-07T04:24:00Z">
              <w:rPr>
                <w:snapToGrid w:val="0"/>
              </w:rPr>
            </w:rPrChange>
          </w:rPr>
          <w:tab/>
        </w:r>
        <w:r w:rsidRPr="009F32C9">
          <w:rPr>
            <w:snapToGrid w:val="0"/>
            <w:rPrChange w:id="11048" w:author="CR#0252r1" w:date="2020-04-07T04:24:00Z">
              <w:rPr>
                <w:snapToGrid w:val="0"/>
              </w:rPr>
            </w:rPrChange>
          </w:rPr>
          <w:tab/>
        </w:r>
        <w:r w:rsidRPr="009F32C9">
          <w:rPr>
            <w:snapToGrid w:val="0"/>
            <w:rPrChange w:id="11049" w:author="CR#0252r1" w:date="2020-04-07T04:24:00Z">
              <w:rPr>
                <w:snapToGrid w:val="0"/>
              </w:rPr>
            </w:rPrChange>
          </w:rPr>
          <w:tab/>
        </w:r>
        <w:r w:rsidRPr="009F32C9">
          <w:rPr>
            <w:snapToGrid w:val="0"/>
            <w:rPrChange w:id="11050" w:author="CR#0252r1" w:date="2020-04-07T04:24:00Z">
              <w:rPr>
                <w:snapToGrid w:val="0"/>
              </w:rPr>
            </w:rPrChange>
          </w:rPr>
          <w:tab/>
        </w:r>
        <w:r w:rsidRPr="009F32C9">
          <w:rPr>
            <w:snapToGrid w:val="0"/>
            <w:rPrChange w:id="11051" w:author="CR#0252r1" w:date="2020-04-07T04:24:00Z">
              <w:rPr>
                <w:snapToGrid w:val="0"/>
              </w:rPr>
            </w:rPrChange>
          </w:rPr>
          <w:tab/>
        </w:r>
        <w:r w:rsidRPr="009F32C9">
          <w:rPr>
            <w:snapToGrid w:val="0"/>
            <w:rPrChange w:id="11052" w:author="CR#0252r1" w:date="2020-04-07T04:24:00Z">
              <w:rPr>
                <w:snapToGrid w:val="0"/>
              </w:rPr>
            </w:rPrChange>
          </w:rPr>
          <w:tab/>
          <w:t>n20-r16</w:t>
        </w:r>
        <w:r w:rsidRPr="009F32C9">
          <w:rPr>
            <w:snapToGrid w:val="0"/>
            <w:rPrChange w:id="11053" w:author="CR#0252r1" w:date="2020-04-07T04:24:00Z">
              <w:rPr>
                <w:snapToGrid w:val="0"/>
              </w:rPr>
            </w:rPrChange>
          </w:rPr>
          <w:tab/>
        </w:r>
        <w:r w:rsidRPr="009F32C9">
          <w:rPr>
            <w:snapToGrid w:val="0"/>
            <w:rPrChange w:id="11054" w:author="CR#0252r1" w:date="2020-04-07T04:24:00Z">
              <w:rPr>
                <w:snapToGrid w:val="0"/>
              </w:rPr>
            </w:rPrChange>
          </w:rPr>
          <w:tab/>
        </w:r>
        <w:r w:rsidRPr="009F32C9">
          <w:rPr>
            <w:snapToGrid w:val="0"/>
            <w:rPrChange w:id="11055" w:author="CR#0252r1" w:date="2020-04-07T04:24:00Z">
              <w:rPr>
                <w:snapToGrid w:val="0"/>
              </w:rPr>
            </w:rPrChange>
          </w:rPr>
          <w:tab/>
        </w:r>
        <w:r w:rsidRPr="009F32C9">
          <w:rPr>
            <w:snapToGrid w:val="0"/>
            <w:rPrChange w:id="11056" w:author="CR#0252r1" w:date="2020-04-07T04:24:00Z">
              <w:rPr>
                <w:snapToGrid w:val="0"/>
              </w:rPr>
            </w:rPrChange>
          </w:rPr>
          <w:tab/>
        </w:r>
        <w:r w:rsidRPr="009F32C9">
          <w:rPr>
            <w:snapToGrid w:val="0"/>
            <w:rPrChange w:id="11057" w:author="CR#0252r1" w:date="2020-04-07T04:24:00Z">
              <w:rPr>
                <w:snapToGrid w:val="0"/>
              </w:rPr>
            </w:rPrChange>
          </w:rPr>
          <w:tab/>
          <w:t>INTEGER (0..19),</w:t>
        </w:r>
      </w:ins>
    </w:p>
    <w:p w:rsidR="009E61AC" w:rsidRPr="009F32C9" w:rsidRDefault="009E61AC" w:rsidP="009E61AC">
      <w:pPr>
        <w:pStyle w:val="PL"/>
        <w:shd w:val="clear" w:color="auto" w:fill="E6E6E6"/>
        <w:rPr>
          <w:ins w:id="11058" w:author="CR#0250r2" w:date="2020-04-07T03:22:00Z"/>
          <w:snapToGrid w:val="0"/>
          <w:rPrChange w:id="11059" w:author="CR#0252r1" w:date="2020-04-07T04:24:00Z">
            <w:rPr>
              <w:ins w:id="11060" w:author="CR#0250r2" w:date="2020-04-07T03:22:00Z"/>
              <w:snapToGrid w:val="0"/>
            </w:rPr>
          </w:rPrChange>
        </w:rPr>
      </w:pPr>
      <w:ins w:id="11061" w:author="CR#0250r2" w:date="2020-04-07T03:22:00Z">
        <w:r w:rsidRPr="009F32C9">
          <w:rPr>
            <w:snapToGrid w:val="0"/>
            <w:rPrChange w:id="11062" w:author="CR#0252r1" w:date="2020-04-07T04:24:00Z">
              <w:rPr>
                <w:snapToGrid w:val="0"/>
              </w:rPr>
            </w:rPrChange>
          </w:rPr>
          <w:tab/>
        </w:r>
        <w:r w:rsidRPr="009F32C9">
          <w:rPr>
            <w:snapToGrid w:val="0"/>
            <w:rPrChange w:id="11063" w:author="CR#0252r1" w:date="2020-04-07T04:24:00Z">
              <w:rPr>
                <w:snapToGrid w:val="0"/>
              </w:rPr>
            </w:rPrChange>
          </w:rPr>
          <w:tab/>
        </w:r>
        <w:r w:rsidRPr="009F32C9">
          <w:rPr>
            <w:snapToGrid w:val="0"/>
            <w:rPrChange w:id="11064" w:author="CR#0252r1" w:date="2020-04-07T04:24:00Z">
              <w:rPr>
                <w:snapToGrid w:val="0"/>
              </w:rPr>
            </w:rPrChange>
          </w:rPr>
          <w:tab/>
        </w:r>
        <w:r w:rsidRPr="009F32C9">
          <w:rPr>
            <w:snapToGrid w:val="0"/>
            <w:rPrChange w:id="11065" w:author="CR#0252r1" w:date="2020-04-07T04:24:00Z">
              <w:rPr>
                <w:snapToGrid w:val="0"/>
              </w:rPr>
            </w:rPrChange>
          </w:rPr>
          <w:tab/>
        </w:r>
        <w:r w:rsidRPr="009F32C9">
          <w:rPr>
            <w:snapToGrid w:val="0"/>
            <w:rPrChange w:id="11066" w:author="CR#0252r1" w:date="2020-04-07T04:24:00Z">
              <w:rPr>
                <w:snapToGrid w:val="0"/>
              </w:rPr>
            </w:rPrChange>
          </w:rPr>
          <w:tab/>
        </w:r>
        <w:r w:rsidRPr="009F32C9">
          <w:rPr>
            <w:snapToGrid w:val="0"/>
            <w:rPrChange w:id="11067" w:author="CR#0252r1" w:date="2020-04-07T04:24:00Z">
              <w:rPr>
                <w:snapToGrid w:val="0"/>
              </w:rPr>
            </w:rPrChange>
          </w:rPr>
          <w:tab/>
          <w:t>n32-r16</w:t>
        </w:r>
        <w:r w:rsidRPr="009F32C9">
          <w:rPr>
            <w:snapToGrid w:val="0"/>
            <w:rPrChange w:id="11068" w:author="CR#0252r1" w:date="2020-04-07T04:24:00Z">
              <w:rPr>
                <w:snapToGrid w:val="0"/>
              </w:rPr>
            </w:rPrChange>
          </w:rPr>
          <w:tab/>
        </w:r>
        <w:r w:rsidRPr="009F32C9">
          <w:rPr>
            <w:snapToGrid w:val="0"/>
            <w:rPrChange w:id="11069" w:author="CR#0252r1" w:date="2020-04-07T04:24:00Z">
              <w:rPr>
                <w:snapToGrid w:val="0"/>
              </w:rPr>
            </w:rPrChange>
          </w:rPr>
          <w:tab/>
        </w:r>
        <w:r w:rsidRPr="009F32C9">
          <w:rPr>
            <w:snapToGrid w:val="0"/>
            <w:rPrChange w:id="11070" w:author="CR#0252r1" w:date="2020-04-07T04:24:00Z">
              <w:rPr>
                <w:snapToGrid w:val="0"/>
              </w:rPr>
            </w:rPrChange>
          </w:rPr>
          <w:tab/>
        </w:r>
        <w:r w:rsidRPr="009F32C9">
          <w:rPr>
            <w:snapToGrid w:val="0"/>
            <w:rPrChange w:id="11071" w:author="CR#0252r1" w:date="2020-04-07T04:24:00Z">
              <w:rPr>
                <w:snapToGrid w:val="0"/>
              </w:rPr>
            </w:rPrChange>
          </w:rPr>
          <w:tab/>
        </w:r>
        <w:r w:rsidRPr="009F32C9">
          <w:rPr>
            <w:snapToGrid w:val="0"/>
            <w:rPrChange w:id="11072" w:author="CR#0252r1" w:date="2020-04-07T04:24:00Z">
              <w:rPr>
                <w:snapToGrid w:val="0"/>
              </w:rPr>
            </w:rPrChange>
          </w:rPr>
          <w:tab/>
          <w:t>INTEGER (0..31),</w:t>
        </w:r>
      </w:ins>
    </w:p>
    <w:p w:rsidR="009E61AC" w:rsidRPr="009F32C9" w:rsidRDefault="009E61AC" w:rsidP="009E61AC">
      <w:pPr>
        <w:pStyle w:val="PL"/>
        <w:shd w:val="clear" w:color="auto" w:fill="E6E6E6"/>
        <w:rPr>
          <w:ins w:id="11073" w:author="CR#0250r2" w:date="2020-04-07T03:22:00Z"/>
          <w:snapToGrid w:val="0"/>
          <w:rPrChange w:id="11074" w:author="CR#0252r1" w:date="2020-04-07T04:24:00Z">
            <w:rPr>
              <w:ins w:id="11075" w:author="CR#0250r2" w:date="2020-04-07T03:22:00Z"/>
              <w:snapToGrid w:val="0"/>
            </w:rPr>
          </w:rPrChange>
        </w:rPr>
      </w:pPr>
      <w:ins w:id="11076" w:author="CR#0250r2" w:date="2020-04-07T03:22:00Z">
        <w:r w:rsidRPr="009F32C9">
          <w:rPr>
            <w:snapToGrid w:val="0"/>
            <w:rPrChange w:id="11077" w:author="CR#0252r1" w:date="2020-04-07T04:24:00Z">
              <w:rPr>
                <w:snapToGrid w:val="0"/>
              </w:rPr>
            </w:rPrChange>
          </w:rPr>
          <w:tab/>
        </w:r>
        <w:r w:rsidRPr="009F32C9">
          <w:rPr>
            <w:snapToGrid w:val="0"/>
            <w:rPrChange w:id="11078" w:author="CR#0252r1" w:date="2020-04-07T04:24:00Z">
              <w:rPr>
                <w:snapToGrid w:val="0"/>
              </w:rPr>
            </w:rPrChange>
          </w:rPr>
          <w:tab/>
        </w:r>
        <w:r w:rsidRPr="009F32C9">
          <w:rPr>
            <w:snapToGrid w:val="0"/>
            <w:rPrChange w:id="11079" w:author="CR#0252r1" w:date="2020-04-07T04:24:00Z">
              <w:rPr>
                <w:snapToGrid w:val="0"/>
              </w:rPr>
            </w:rPrChange>
          </w:rPr>
          <w:tab/>
        </w:r>
        <w:r w:rsidRPr="009F32C9">
          <w:rPr>
            <w:snapToGrid w:val="0"/>
            <w:rPrChange w:id="11080" w:author="CR#0252r1" w:date="2020-04-07T04:24:00Z">
              <w:rPr>
                <w:snapToGrid w:val="0"/>
              </w:rPr>
            </w:rPrChange>
          </w:rPr>
          <w:tab/>
        </w:r>
        <w:r w:rsidRPr="009F32C9">
          <w:rPr>
            <w:snapToGrid w:val="0"/>
            <w:rPrChange w:id="11081" w:author="CR#0252r1" w:date="2020-04-07T04:24:00Z">
              <w:rPr>
                <w:snapToGrid w:val="0"/>
              </w:rPr>
            </w:rPrChange>
          </w:rPr>
          <w:tab/>
        </w:r>
        <w:r w:rsidRPr="009F32C9">
          <w:rPr>
            <w:snapToGrid w:val="0"/>
            <w:rPrChange w:id="11082" w:author="CR#0252r1" w:date="2020-04-07T04:24:00Z">
              <w:rPr>
                <w:snapToGrid w:val="0"/>
              </w:rPr>
            </w:rPrChange>
          </w:rPr>
          <w:tab/>
          <w:t>n40-r16</w:t>
        </w:r>
        <w:r w:rsidRPr="009F32C9">
          <w:rPr>
            <w:snapToGrid w:val="0"/>
            <w:rPrChange w:id="11083" w:author="CR#0252r1" w:date="2020-04-07T04:24:00Z">
              <w:rPr>
                <w:snapToGrid w:val="0"/>
              </w:rPr>
            </w:rPrChange>
          </w:rPr>
          <w:tab/>
        </w:r>
        <w:r w:rsidRPr="009F32C9">
          <w:rPr>
            <w:snapToGrid w:val="0"/>
            <w:rPrChange w:id="11084" w:author="CR#0252r1" w:date="2020-04-07T04:24:00Z">
              <w:rPr>
                <w:snapToGrid w:val="0"/>
              </w:rPr>
            </w:rPrChange>
          </w:rPr>
          <w:tab/>
        </w:r>
        <w:r w:rsidRPr="009F32C9">
          <w:rPr>
            <w:snapToGrid w:val="0"/>
            <w:rPrChange w:id="11085" w:author="CR#0252r1" w:date="2020-04-07T04:24:00Z">
              <w:rPr>
                <w:snapToGrid w:val="0"/>
              </w:rPr>
            </w:rPrChange>
          </w:rPr>
          <w:tab/>
        </w:r>
        <w:r w:rsidRPr="009F32C9">
          <w:rPr>
            <w:snapToGrid w:val="0"/>
            <w:rPrChange w:id="11086" w:author="CR#0252r1" w:date="2020-04-07T04:24:00Z">
              <w:rPr>
                <w:snapToGrid w:val="0"/>
              </w:rPr>
            </w:rPrChange>
          </w:rPr>
          <w:tab/>
        </w:r>
        <w:r w:rsidRPr="009F32C9">
          <w:rPr>
            <w:snapToGrid w:val="0"/>
            <w:rPrChange w:id="11087" w:author="CR#0252r1" w:date="2020-04-07T04:24:00Z">
              <w:rPr>
                <w:snapToGrid w:val="0"/>
              </w:rPr>
            </w:rPrChange>
          </w:rPr>
          <w:tab/>
          <w:t>INTEGER (0..39),</w:t>
        </w:r>
      </w:ins>
    </w:p>
    <w:p w:rsidR="009E61AC" w:rsidRPr="009F32C9" w:rsidRDefault="009E61AC" w:rsidP="009E61AC">
      <w:pPr>
        <w:pStyle w:val="PL"/>
        <w:shd w:val="clear" w:color="auto" w:fill="E6E6E6"/>
        <w:rPr>
          <w:ins w:id="11088" w:author="CR#0250r2" w:date="2020-04-07T03:22:00Z"/>
          <w:snapToGrid w:val="0"/>
          <w:rPrChange w:id="11089" w:author="CR#0252r1" w:date="2020-04-07T04:24:00Z">
            <w:rPr>
              <w:ins w:id="11090" w:author="CR#0250r2" w:date="2020-04-07T03:22:00Z"/>
              <w:snapToGrid w:val="0"/>
            </w:rPr>
          </w:rPrChange>
        </w:rPr>
      </w:pPr>
      <w:ins w:id="11091" w:author="CR#0250r2" w:date="2020-04-07T03:22:00Z">
        <w:r w:rsidRPr="009F32C9">
          <w:rPr>
            <w:snapToGrid w:val="0"/>
            <w:rPrChange w:id="11092" w:author="CR#0252r1" w:date="2020-04-07T04:24:00Z">
              <w:rPr>
                <w:snapToGrid w:val="0"/>
              </w:rPr>
            </w:rPrChange>
          </w:rPr>
          <w:tab/>
        </w:r>
        <w:r w:rsidRPr="009F32C9">
          <w:rPr>
            <w:snapToGrid w:val="0"/>
            <w:rPrChange w:id="11093" w:author="CR#0252r1" w:date="2020-04-07T04:24:00Z">
              <w:rPr>
                <w:snapToGrid w:val="0"/>
              </w:rPr>
            </w:rPrChange>
          </w:rPr>
          <w:tab/>
        </w:r>
        <w:r w:rsidRPr="009F32C9">
          <w:rPr>
            <w:snapToGrid w:val="0"/>
            <w:rPrChange w:id="11094" w:author="CR#0252r1" w:date="2020-04-07T04:24:00Z">
              <w:rPr>
                <w:snapToGrid w:val="0"/>
              </w:rPr>
            </w:rPrChange>
          </w:rPr>
          <w:tab/>
        </w:r>
        <w:r w:rsidRPr="009F32C9">
          <w:rPr>
            <w:snapToGrid w:val="0"/>
            <w:rPrChange w:id="11095" w:author="CR#0252r1" w:date="2020-04-07T04:24:00Z">
              <w:rPr>
                <w:snapToGrid w:val="0"/>
              </w:rPr>
            </w:rPrChange>
          </w:rPr>
          <w:tab/>
        </w:r>
        <w:r w:rsidRPr="009F32C9">
          <w:rPr>
            <w:snapToGrid w:val="0"/>
            <w:rPrChange w:id="11096" w:author="CR#0252r1" w:date="2020-04-07T04:24:00Z">
              <w:rPr>
                <w:snapToGrid w:val="0"/>
              </w:rPr>
            </w:rPrChange>
          </w:rPr>
          <w:tab/>
        </w:r>
        <w:r w:rsidRPr="009F32C9">
          <w:rPr>
            <w:snapToGrid w:val="0"/>
            <w:rPrChange w:id="11097" w:author="CR#0252r1" w:date="2020-04-07T04:24:00Z">
              <w:rPr>
                <w:snapToGrid w:val="0"/>
              </w:rPr>
            </w:rPrChange>
          </w:rPr>
          <w:tab/>
          <w:t>n64-r16</w:t>
        </w:r>
        <w:r w:rsidRPr="009F32C9">
          <w:rPr>
            <w:snapToGrid w:val="0"/>
            <w:rPrChange w:id="11098" w:author="CR#0252r1" w:date="2020-04-07T04:24:00Z">
              <w:rPr>
                <w:snapToGrid w:val="0"/>
              </w:rPr>
            </w:rPrChange>
          </w:rPr>
          <w:tab/>
        </w:r>
        <w:r w:rsidRPr="009F32C9">
          <w:rPr>
            <w:snapToGrid w:val="0"/>
            <w:rPrChange w:id="11099" w:author="CR#0252r1" w:date="2020-04-07T04:24:00Z">
              <w:rPr>
                <w:snapToGrid w:val="0"/>
              </w:rPr>
            </w:rPrChange>
          </w:rPr>
          <w:tab/>
        </w:r>
        <w:r w:rsidRPr="009F32C9">
          <w:rPr>
            <w:snapToGrid w:val="0"/>
            <w:rPrChange w:id="11100" w:author="CR#0252r1" w:date="2020-04-07T04:24:00Z">
              <w:rPr>
                <w:snapToGrid w:val="0"/>
              </w:rPr>
            </w:rPrChange>
          </w:rPr>
          <w:tab/>
        </w:r>
        <w:r w:rsidRPr="009F32C9">
          <w:rPr>
            <w:snapToGrid w:val="0"/>
            <w:rPrChange w:id="11101" w:author="CR#0252r1" w:date="2020-04-07T04:24:00Z">
              <w:rPr>
                <w:snapToGrid w:val="0"/>
              </w:rPr>
            </w:rPrChange>
          </w:rPr>
          <w:tab/>
        </w:r>
        <w:r w:rsidRPr="009F32C9">
          <w:rPr>
            <w:snapToGrid w:val="0"/>
            <w:rPrChange w:id="11102" w:author="CR#0252r1" w:date="2020-04-07T04:24:00Z">
              <w:rPr>
                <w:snapToGrid w:val="0"/>
              </w:rPr>
            </w:rPrChange>
          </w:rPr>
          <w:tab/>
          <w:t>INTEGER (0..63),</w:t>
        </w:r>
      </w:ins>
    </w:p>
    <w:p w:rsidR="009E61AC" w:rsidRPr="009F32C9" w:rsidRDefault="009E61AC" w:rsidP="009E61AC">
      <w:pPr>
        <w:pStyle w:val="PL"/>
        <w:shd w:val="clear" w:color="auto" w:fill="E6E6E6"/>
        <w:rPr>
          <w:ins w:id="11103" w:author="CR#0250r2" w:date="2020-04-07T03:22:00Z"/>
          <w:snapToGrid w:val="0"/>
          <w:rPrChange w:id="11104" w:author="CR#0252r1" w:date="2020-04-07T04:24:00Z">
            <w:rPr>
              <w:ins w:id="11105" w:author="CR#0250r2" w:date="2020-04-07T03:22:00Z"/>
              <w:snapToGrid w:val="0"/>
            </w:rPr>
          </w:rPrChange>
        </w:rPr>
      </w:pPr>
      <w:ins w:id="11106" w:author="CR#0250r2" w:date="2020-04-07T03:22:00Z">
        <w:r w:rsidRPr="009F32C9">
          <w:rPr>
            <w:snapToGrid w:val="0"/>
            <w:rPrChange w:id="11107" w:author="CR#0252r1" w:date="2020-04-07T04:24:00Z">
              <w:rPr>
                <w:snapToGrid w:val="0"/>
              </w:rPr>
            </w:rPrChange>
          </w:rPr>
          <w:tab/>
        </w:r>
        <w:r w:rsidRPr="009F32C9">
          <w:rPr>
            <w:snapToGrid w:val="0"/>
            <w:rPrChange w:id="11108" w:author="CR#0252r1" w:date="2020-04-07T04:24:00Z">
              <w:rPr>
                <w:snapToGrid w:val="0"/>
              </w:rPr>
            </w:rPrChange>
          </w:rPr>
          <w:tab/>
        </w:r>
        <w:r w:rsidRPr="009F32C9">
          <w:rPr>
            <w:snapToGrid w:val="0"/>
            <w:rPrChange w:id="11109" w:author="CR#0252r1" w:date="2020-04-07T04:24:00Z">
              <w:rPr>
                <w:snapToGrid w:val="0"/>
              </w:rPr>
            </w:rPrChange>
          </w:rPr>
          <w:tab/>
        </w:r>
        <w:r w:rsidRPr="009F32C9">
          <w:rPr>
            <w:snapToGrid w:val="0"/>
            <w:rPrChange w:id="11110" w:author="CR#0252r1" w:date="2020-04-07T04:24:00Z">
              <w:rPr>
                <w:snapToGrid w:val="0"/>
              </w:rPr>
            </w:rPrChange>
          </w:rPr>
          <w:tab/>
        </w:r>
        <w:r w:rsidRPr="009F32C9">
          <w:rPr>
            <w:snapToGrid w:val="0"/>
            <w:rPrChange w:id="11111" w:author="CR#0252r1" w:date="2020-04-07T04:24:00Z">
              <w:rPr>
                <w:snapToGrid w:val="0"/>
              </w:rPr>
            </w:rPrChange>
          </w:rPr>
          <w:tab/>
        </w:r>
        <w:r w:rsidRPr="009F32C9">
          <w:rPr>
            <w:snapToGrid w:val="0"/>
            <w:rPrChange w:id="11112" w:author="CR#0252r1" w:date="2020-04-07T04:24:00Z">
              <w:rPr>
                <w:snapToGrid w:val="0"/>
              </w:rPr>
            </w:rPrChange>
          </w:rPr>
          <w:tab/>
          <w:t>n80-r16</w:t>
        </w:r>
        <w:r w:rsidRPr="009F32C9">
          <w:rPr>
            <w:snapToGrid w:val="0"/>
            <w:rPrChange w:id="11113" w:author="CR#0252r1" w:date="2020-04-07T04:24:00Z">
              <w:rPr>
                <w:snapToGrid w:val="0"/>
              </w:rPr>
            </w:rPrChange>
          </w:rPr>
          <w:tab/>
        </w:r>
        <w:r w:rsidRPr="009F32C9">
          <w:rPr>
            <w:snapToGrid w:val="0"/>
            <w:rPrChange w:id="11114" w:author="CR#0252r1" w:date="2020-04-07T04:24:00Z">
              <w:rPr>
                <w:snapToGrid w:val="0"/>
              </w:rPr>
            </w:rPrChange>
          </w:rPr>
          <w:tab/>
        </w:r>
        <w:r w:rsidRPr="009F32C9">
          <w:rPr>
            <w:snapToGrid w:val="0"/>
            <w:rPrChange w:id="11115" w:author="CR#0252r1" w:date="2020-04-07T04:24:00Z">
              <w:rPr>
                <w:snapToGrid w:val="0"/>
              </w:rPr>
            </w:rPrChange>
          </w:rPr>
          <w:tab/>
        </w:r>
        <w:r w:rsidRPr="009F32C9">
          <w:rPr>
            <w:snapToGrid w:val="0"/>
            <w:rPrChange w:id="11116" w:author="CR#0252r1" w:date="2020-04-07T04:24:00Z">
              <w:rPr>
                <w:snapToGrid w:val="0"/>
              </w:rPr>
            </w:rPrChange>
          </w:rPr>
          <w:tab/>
        </w:r>
        <w:r w:rsidRPr="009F32C9">
          <w:rPr>
            <w:snapToGrid w:val="0"/>
            <w:rPrChange w:id="11117" w:author="CR#0252r1" w:date="2020-04-07T04:24:00Z">
              <w:rPr>
                <w:snapToGrid w:val="0"/>
              </w:rPr>
            </w:rPrChange>
          </w:rPr>
          <w:tab/>
          <w:t>INTEGER (0..79),</w:t>
        </w:r>
      </w:ins>
    </w:p>
    <w:p w:rsidR="009E61AC" w:rsidRPr="009F32C9" w:rsidRDefault="009E61AC" w:rsidP="009E61AC">
      <w:pPr>
        <w:pStyle w:val="PL"/>
        <w:shd w:val="clear" w:color="auto" w:fill="E6E6E6"/>
        <w:rPr>
          <w:ins w:id="11118" w:author="CR#0250r2" w:date="2020-04-07T03:22:00Z"/>
          <w:snapToGrid w:val="0"/>
          <w:rPrChange w:id="11119" w:author="CR#0252r1" w:date="2020-04-07T04:24:00Z">
            <w:rPr>
              <w:ins w:id="11120" w:author="CR#0250r2" w:date="2020-04-07T03:22:00Z"/>
              <w:snapToGrid w:val="0"/>
            </w:rPr>
          </w:rPrChange>
        </w:rPr>
      </w:pPr>
      <w:ins w:id="11121" w:author="CR#0250r2" w:date="2020-04-07T03:22:00Z">
        <w:r w:rsidRPr="009F32C9">
          <w:rPr>
            <w:snapToGrid w:val="0"/>
            <w:rPrChange w:id="11122" w:author="CR#0252r1" w:date="2020-04-07T04:24:00Z">
              <w:rPr>
                <w:snapToGrid w:val="0"/>
              </w:rPr>
            </w:rPrChange>
          </w:rPr>
          <w:tab/>
        </w:r>
        <w:r w:rsidRPr="009F32C9">
          <w:rPr>
            <w:snapToGrid w:val="0"/>
            <w:rPrChange w:id="11123" w:author="CR#0252r1" w:date="2020-04-07T04:24:00Z">
              <w:rPr>
                <w:snapToGrid w:val="0"/>
              </w:rPr>
            </w:rPrChange>
          </w:rPr>
          <w:tab/>
        </w:r>
        <w:r w:rsidRPr="009F32C9">
          <w:rPr>
            <w:snapToGrid w:val="0"/>
            <w:rPrChange w:id="11124" w:author="CR#0252r1" w:date="2020-04-07T04:24:00Z">
              <w:rPr>
                <w:snapToGrid w:val="0"/>
              </w:rPr>
            </w:rPrChange>
          </w:rPr>
          <w:tab/>
        </w:r>
        <w:r w:rsidRPr="009F32C9">
          <w:rPr>
            <w:snapToGrid w:val="0"/>
            <w:rPrChange w:id="11125" w:author="CR#0252r1" w:date="2020-04-07T04:24:00Z">
              <w:rPr>
                <w:snapToGrid w:val="0"/>
              </w:rPr>
            </w:rPrChange>
          </w:rPr>
          <w:tab/>
        </w:r>
        <w:r w:rsidRPr="009F32C9">
          <w:rPr>
            <w:snapToGrid w:val="0"/>
            <w:rPrChange w:id="11126" w:author="CR#0252r1" w:date="2020-04-07T04:24:00Z">
              <w:rPr>
                <w:snapToGrid w:val="0"/>
              </w:rPr>
            </w:rPrChange>
          </w:rPr>
          <w:tab/>
        </w:r>
        <w:r w:rsidRPr="009F32C9">
          <w:rPr>
            <w:snapToGrid w:val="0"/>
            <w:rPrChange w:id="11127" w:author="CR#0252r1" w:date="2020-04-07T04:24:00Z">
              <w:rPr>
                <w:snapToGrid w:val="0"/>
              </w:rPr>
            </w:rPrChange>
          </w:rPr>
          <w:tab/>
          <w:t>n160-r16</w:t>
        </w:r>
        <w:r w:rsidRPr="009F32C9">
          <w:rPr>
            <w:snapToGrid w:val="0"/>
            <w:rPrChange w:id="11128" w:author="CR#0252r1" w:date="2020-04-07T04:24:00Z">
              <w:rPr>
                <w:snapToGrid w:val="0"/>
              </w:rPr>
            </w:rPrChange>
          </w:rPr>
          <w:tab/>
        </w:r>
        <w:r w:rsidRPr="009F32C9">
          <w:rPr>
            <w:snapToGrid w:val="0"/>
            <w:rPrChange w:id="11129" w:author="CR#0252r1" w:date="2020-04-07T04:24:00Z">
              <w:rPr>
                <w:snapToGrid w:val="0"/>
              </w:rPr>
            </w:rPrChange>
          </w:rPr>
          <w:tab/>
        </w:r>
        <w:r w:rsidRPr="009F32C9">
          <w:rPr>
            <w:snapToGrid w:val="0"/>
            <w:rPrChange w:id="11130" w:author="CR#0252r1" w:date="2020-04-07T04:24:00Z">
              <w:rPr>
                <w:snapToGrid w:val="0"/>
              </w:rPr>
            </w:rPrChange>
          </w:rPr>
          <w:tab/>
        </w:r>
        <w:r w:rsidRPr="009F32C9">
          <w:rPr>
            <w:snapToGrid w:val="0"/>
            <w:rPrChange w:id="11131" w:author="CR#0252r1" w:date="2020-04-07T04:24:00Z">
              <w:rPr>
                <w:snapToGrid w:val="0"/>
              </w:rPr>
            </w:rPrChange>
          </w:rPr>
          <w:tab/>
          <w:t>INTEGER (0..159),</w:t>
        </w:r>
      </w:ins>
    </w:p>
    <w:p w:rsidR="009E61AC" w:rsidRPr="009F32C9" w:rsidRDefault="009E61AC" w:rsidP="009E61AC">
      <w:pPr>
        <w:pStyle w:val="PL"/>
        <w:shd w:val="clear" w:color="auto" w:fill="E6E6E6"/>
        <w:rPr>
          <w:ins w:id="11132" w:author="CR#0250r2" w:date="2020-04-07T03:22:00Z"/>
          <w:snapToGrid w:val="0"/>
          <w:rPrChange w:id="11133" w:author="CR#0252r1" w:date="2020-04-07T04:24:00Z">
            <w:rPr>
              <w:ins w:id="11134" w:author="CR#0250r2" w:date="2020-04-07T03:22:00Z"/>
              <w:snapToGrid w:val="0"/>
            </w:rPr>
          </w:rPrChange>
        </w:rPr>
      </w:pPr>
      <w:ins w:id="11135" w:author="CR#0250r2" w:date="2020-04-07T03:22:00Z">
        <w:r w:rsidRPr="009F32C9">
          <w:rPr>
            <w:snapToGrid w:val="0"/>
            <w:rPrChange w:id="11136" w:author="CR#0252r1" w:date="2020-04-07T04:24:00Z">
              <w:rPr>
                <w:snapToGrid w:val="0"/>
              </w:rPr>
            </w:rPrChange>
          </w:rPr>
          <w:tab/>
        </w:r>
        <w:r w:rsidRPr="009F32C9">
          <w:rPr>
            <w:snapToGrid w:val="0"/>
            <w:rPrChange w:id="11137" w:author="CR#0252r1" w:date="2020-04-07T04:24:00Z">
              <w:rPr>
                <w:snapToGrid w:val="0"/>
              </w:rPr>
            </w:rPrChange>
          </w:rPr>
          <w:tab/>
        </w:r>
        <w:r w:rsidRPr="009F32C9">
          <w:rPr>
            <w:snapToGrid w:val="0"/>
            <w:rPrChange w:id="11138" w:author="CR#0252r1" w:date="2020-04-07T04:24:00Z">
              <w:rPr>
                <w:snapToGrid w:val="0"/>
              </w:rPr>
            </w:rPrChange>
          </w:rPr>
          <w:tab/>
        </w:r>
        <w:r w:rsidRPr="009F32C9">
          <w:rPr>
            <w:snapToGrid w:val="0"/>
            <w:rPrChange w:id="11139" w:author="CR#0252r1" w:date="2020-04-07T04:24:00Z">
              <w:rPr>
                <w:snapToGrid w:val="0"/>
              </w:rPr>
            </w:rPrChange>
          </w:rPr>
          <w:tab/>
        </w:r>
        <w:r w:rsidRPr="009F32C9">
          <w:rPr>
            <w:snapToGrid w:val="0"/>
            <w:rPrChange w:id="11140" w:author="CR#0252r1" w:date="2020-04-07T04:24:00Z">
              <w:rPr>
                <w:snapToGrid w:val="0"/>
              </w:rPr>
            </w:rPrChange>
          </w:rPr>
          <w:tab/>
        </w:r>
        <w:r w:rsidRPr="009F32C9">
          <w:rPr>
            <w:snapToGrid w:val="0"/>
            <w:rPrChange w:id="11141" w:author="CR#0252r1" w:date="2020-04-07T04:24:00Z">
              <w:rPr>
                <w:snapToGrid w:val="0"/>
              </w:rPr>
            </w:rPrChange>
          </w:rPr>
          <w:tab/>
          <w:t>n320-r16</w:t>
        </w:r>
        <w:r w:rsidRPr="009F32C9">
          <w:rPr>
            <w:snapToGrid w:val="0"/>
            <w:rPrChange w:id="11142" w:author="CR#0252r1" w:date="2020-04-07T04:24:00Z">
              <w:rPr>
                <w:snapToGrid w:val="0"/>
              </w:rPr>
            </w:rPrChange>
          </w:rPr>
          <w:tab/>
        </w:r>
        <w:r w:rsidRPr="009F32C9">
          <w:rPr>
            <w:snapToGrid w:val="0"/>
            <w:rPrChange w:id="11143" w:author="CR#0252r1" w:date="2020-04-07T04:24:00Z">
              <w:rPr>
                <w:snapToGrid w:val="0"/>
              </w:rPr>
            </w:rPrChange>
          </w:rPr>
          <w:tab/>
        </w:r>
        <w:r w:rsidRPr="009F32C9">
          <w:rPr>
            <w:snapToGrid w:val="0"/>
            <w:rPrChange w:id="11144" w:author="CR#0252r1" w:date="2020-04-07T04:24:00Z">
              <w:rPr>
                <w:snapToGrid w:val="0"/>
              </w:rPr>
            </w:rPrChange>
          </w:rPr>
          <w:tab/>
        </w:r>
        <w:r w:rsidRPr="009F32C9">
          <w:rPr>
            <w:snapToGrid w:val="0"/>
            <w:rPrChange w:id="11145" w:author="CR#0252r1" w:date="2020-04-07T04:24:00Z">
              <w:rPr>
                <w:snapToGrid w:val="0"/>
              </w:rPr>
            </w:rPrChange>
          </w:rPr>
          <w:tab/>
          <w:t>INTEGER (0..319),</w:t>
        </w:r>
      </w:ins>
    </w:p>
    <w:p w:rsidR="009E61AC" w:rsidRPr="009F32C9" w:rsidRDefault="009E61AC" w:rsidP="009E61AC">
      <w:pPr>
        <w:pStyle w:val="PL"/>
        <w:shd w:val="clear" w:color="auto" w:fill="E6E6E6"/>
        <w:rPr>
          <w:ins w:id="11146" w:author="CR#0250r2" w:date="2020-04-07T03:22:00Z"/>
          <w:snapToGrid w:val="0"/>
          <w:rPrChange w:id="11147" w:author="CR#0252r1" w:date="2020-04-07T04:24:00Z">
            <w:rPr>
              <w:ins w:id="11148" w:author="CR#0250r2" w:date="2020-04-07T03:22:00Z"/>
              <w:snapToGrid w:val="0"/>
            </w:rPr>
          </w:rPrChange>
        </w:rPr>
      </w:pPr>
      <w:ins w:id="11149" w:author="CR#0250r2" w:date="2020-04-07T03:22:00Z">
        <w:r w:rsidRPr="009F32C9">
          <w:rPr>
            <w:snapToGrid w:val="0"/>
            <w:rPrChange w:id="11150" w:author="CR#0252r1" w:date="2020-04-07T04:24:00Z">
              <w:rPr>
                <w:snapToGrid w:val="0"/>
              </w:rPr>
            </w:rPrChange>
          </w:rPr>
          <w:tab/>
        </w:r>
        <w:r w:rsidRPr="009F32C9">
          <w:rPr>
            <w:snapToGrid w:val="0"/>
            <w:rPrChange w:id="11151" w:author="CR#0252r1" w:date="2020-04-07T04:24:00Z">
              <w:rPr>
                <w:snapToGrid w:val="0"/>
              </w:rPr>
            </w:rPrChange>
          </w:rPr>
          <w:tab/>
        </w:r>
        <w:r w:rsidRPr="009F32C9">
          <w:rPr>
            <w:snapToGrid w:val="0"/>
            <w:rPrChange w:id="11152" w:author="CR#0252r1" w:date="2020-04-07T04:24:00Z">
              <w:rPr>
                <w:snapToGrid w:val="0"/>
              </w:rPr>
            </w:rPrChange>
          </w:rPr>
          <w:tab/>
        </w:r>
        <w:r w:rsidRPr="009F32C9">
          <w:rPr>
            <w:snapToGrid w:val="0"/>
            <w:rPrChange w:id="11153" w:author="CR#0252r1" w:date="2020-04-07T04:24:00Z">
              <w:rPr>
                <w:snapToGrid w:val="0"/>
              </w:rPr>
            </w:rPrChange>
          </w:rPr>
          <w:tab/>
        </w:r>
        <w:r w:rsidRPr="009F32C9">
          <w:rPr>
            <w:snapToGrid w:val="0"/>
            <w:rPrChange w:id="11154" w:author="CR#0252r1" w:date="2020-04-07T04:24:00Z">
              <w:rPr>
                <w:snapToGrid w:val="0"/>
              </w:rPr>
            </w:rPrChange>
          </w:rPr>
          <w:tab/>
        </w:r>
        <w:r w:rsidRPr="009F32C9">
          <w:rPr>
            <w:snapToGrid w:val="0"/>
            <w:rPrChange w:id="11155" w:author="CR#0252r1" w:date="2020-04-07T04:24:00Z">
              <w:rPr>
                <w:snapToGrid w:val="0"/>
              </w:rPr>
            </w:rPrChange>
          </w:rPr>
          <w:tab/>
          <w:t>n640-r16</w:t>
        </w:r>
        <w:r w:rsidRPr="009F32C9">
          <w:rPr>
            <w:snapToGrid w:val="0"/>
            <w:rPrChange w:id="11156" w:author="CR#0252r1" w:date="2020-04-07T04:24:00Z">
              <w:rPr>
                <w:snapToGrid w:val="0"/>
              </w:rPr>
            </w:rPrChange>
          </w:rPr>
          <w:tab/>
        </w:r>
        <w:r w:rsidRPr="009F32C9">
          <w:rPr>
            <w:snapToGrid w:val="0"/>
            <w:rPrChange w:id="11157" w:author="CR#0252r1" w:date="2020-04-07T04:24:00Z">
              <w:rPr>
                <w:snapToGrid w:val="0"/>
              </w:rPr>
            </w:rPrChange>
          </w:rPr>
          <w:tab/>
        </w:r>
        <w:r w:rsidRPr="009F32C9">
          <w:rPr>
            <w:snapToGrid w:val="0"/>
            <w:rPrChange w:id="11158" w:author="CR#0252r1" w:date="2020-04-07T04:24:00Z">
              <w:rPr>
                <w:snapToGrid w:val="0"/>
              </w:rPr>
            </w:rPrChange>
          </w:rPr>
          <w:tab/>
        </w:r>
        <w:r w:rsidRPr="009F32C9">
          <w:rPr>
            <w:snapToGrid w:val="0"/>
            <w:rPrChange w:id="11159" w:author="CR#0252r1" w:date="2020-04-07T04:24:00Z">
              <w:rPr>
                <w:snapToGrid w:val="0"/>
              </w:rPr>
            </w:rPrChange>
          </w:rPr>
          <w:tab/>
          <w:t>INTEGER (0..639),</w:t>
        </w:r>
      </w:ins>
    </w:p>
    <w:p w:rsidR="009E61AC" w:rsidRPr="009F32C9" w:rsidRDefault="009E61AC" w:rsidP="009E61AC">
      <w:pPr>
        <w:pStyle w:val="PL"/>
        <w:shd w:val="clear" w:color="auto" w:fill="E6E6E6"/>
        <w:rPr>
          <w:ins w:id="11160" w:author="CR#0250r2" w:date="2020-04-07T03:22:00Z"/>
          <w:snapToGrid w:val="0"/>
          <w:rPrChange w:id="11161" w:author="CR#0252r1" w:date="2020-04-07T04:24:00Z">
            <w:rPr>
              <w:ins w:id="11162" w:author="CR#0250r2" w:date="2020-04-07T03:22:00Z"/>
              <w:snapToGrid w:val="0"/>
            </w:rPr>
          </w:rPrChange>
        </w:rPr>
      </w:pPr>
      <w:ins w:id="11163" w:author="CR#0250r2" w:date="2020-04-07T03:22:00Z">
        <w:r w:rsidRPr="009F32C9">
          <w:rPr>
            <w:snapToGrid w:val="0"/>
            <w:rPrChange w:id="11164" w:author="CR#0252r1" w:date="2020-04-07T04:24:00Z">
              <w:rPr>
                <w:snapToGrid w:val="0"/>
              </w:rPr>
            </w:rPrChange>
          </w:rPr>
          <w:tab/>
        </w:r>
        <w:r w:rsidRPr="009F32C9">
          <w:rPr>
            <w:snapToGrid w:val="0"/>
            <w:rPrChange w:id="11165" w:author="CR#0252r1" w:date="2020-04-07T04:24:00Z">
              <w:rPr>
                <w:snapToGrid w:val="0"/>
              </w:rPr>
            </w:rPrChange>
          </w:rPr>
          <w:tab/>
        </w:r>
        <w:r w:rsidRPr="009F32C9">
          <w:rPr>
            <w:snapToGrid w:val="0"/>
            <w:rPrChange w:id="11166" w:author="CR#0252r1" w:date="2020-04-07T04:24:00Z">
              <w:rPr>
                <w:snapToGrid w:val="0"/>
              </w:rPr>
            </w:rPrChange>
          </w:rPr>
          <w:tab/>
        </w:r>
        <w:r w:rsidRPr="009F32C9">
          <w:rPr>
            <w:snapToGrid w:val="0"/>
            <w:rPrChange w:id="11167" w:author="CR#0252r1" w:date="2020-04-07T04:24:00Z">
              <w:rPr>
                <w:snapToGrid w:val="0"/>
              </w:rPr>
            </w:rPrChange>
          </w:rPr>
          <w:tab/>
        </w:r>
        <w:r w:rsidRPr="009F32C9">
          <w:rPr>
            <w:snapToGrid w:val="0"/>
            <w:rPrChange w:id="11168" w:author="CR#0252r1" w:date="2020-04-07T04:24:00Z">
              <w:rPr>
                <w:snapToGrid w:val="0"/>
              </w:rPr>
            </w:rPrChange>
          </w:rPr>
          <w:tab/>
        </w:r>
        <w:r w:rsidRPr="009F32C9">
          <w:rPr>
            <w:snapToGrid w:val="0"/>
            <w:rPrChange w:id="11169" w:author="CR#0252r1" w:date="2020-04-07T04:24:00Z">
              <w:rPr>
                <w:snapToGrid w:val="0"/>
              </w:rPr>
            </w:rPrChange>
          </w:rPr>
          <w:tab/>
          <w:t>n1280-r16</w:t>
        </w:r>
        <w:r w:rsidRPr="009F32C9">
          <w:rPr>
            <w:snapToGrid w:val="0"/>
            <w:rPrChange w:id="11170" w:author="CR#0252r1" w:date="2020-04-07T04:24:00Z">
              <w:rPr>
                <w:snapToGrid w:val="0"/>
              </w:rPr>
            </w:rPrChange>
          </w:rPr>
          <w:tab/>
        </w:r>
        <w:r w:rsidRPr="009F32C9">
          <w:rPr>
            <w:snapToGrid w:val="0"/>
            <w:rPrChange w:id="11171" w:author="CR#0252r1" w:date="2020-04-07T04:24:00Z">
              <w:rPr>
                <w:snapToGrid w:val="0"/>
              </w:rPr>
            </w:rPrChange>
          </w:rPr>
          <w:tab/>
        </w:r>
        <w:r w:rsidRPr="009F32C9">
          <w:rPr>
            <w:snapToGrid w:val="0"/>
            <w:rPrChange w:id="11172" w:author="CR#0252r1" w:date="2020-04-07T04:24:00Z">
              <w:rPr>
                <w:snapToGrid w:val="0"/>
              </w:rPr>
            </w:rPrChange>
          </w:rPr>
          <w:tab/>
        </w:r>
        <w:r w:rsidRPr="009F32C9">
          <w:rPr>
            <w:snapToGrid w:val="0"/>
            <w:rPrChange w:id="11173" w:author="CR#0252r1" w:date="2020-04-07T04:24:00Z">
              <w:rPr>
                <w:snapToGrid w:val="0"/>
              </w:rPr>
            </w:rPrChange>
          </w:rPr>
          <w:tab/>
          <w:t>INTEGER (0..1279),</w:t>
        </w:r>
      </w:ins>
    </w:p>
    <w:p w:rsidR="009E61AC" w:rsidRPr="009F32C9" w:rsidRDefault="009E61AC" w:rsidP="009E61AC">
      <w:pPr>
        <w:pStyle w:val="PL"/>
        <w:shd w:val="clear" w:color="auto" w:fill="E6E6E6"/>
        <w:rPr>
          <w:ins w:id="11174" w:author="CR#0250r2" w:date="2020-04-07T03:22:00Z"/>
          <w:snapToGrid w:val="0"/>
          <w:rPrChange w:id="11175" w:author="CR#0252r1" w:date="2020-04-07T04:24:00Z">
            <w:rPr>
              <w:ins w:id="11176" w:author="CR#0250r2" w:date="2020-04-07T03:22:00Z"/>
              <w:snapToGrid w:val="0"/>
            </w:rPr>
          </w:rPrChange>
        </w:rPr>
      </w:pPr>
      <w:ins w:id="11177" w:author="CR#0250r2" w:date="2020-04-07T03:22:00Z">
        <w:r w:rsidRPr="009F32C9">
          <w:rPr>
            <w:snapToGrid w:val="0"/>
            <w:rPrChange w:id="11178" w:author="CR#0252r1" w:date="2020-04-07T04:24:00Z">
              <w:rPr>
                <w:snapToGrid w:val="0"/>
              </w:rPr>
            </w:rPrChange>
          </w:rPr>
          <w:tab/>
        </w:r>
        <w:r w:rsidRPr="009F32C9">
          <w:rPr>
            <w:snapToGrid w:val="0"/>
            <w:rPrChange w:id="11179" w:author="CR#0252r1" w:date="2020-04-07T04:24:00Z">
              <w:rPr>
                <w:snapToGrid w:val="0"/>
              </w:rPr>
            </w:rPrChange>
          </w:rPr>
          <w:tab/>
        </w:r>
        <w:r w:rsidRPr="009F32C9">
          <w:rPr>
            <w:snapToGrid w:val="0"/>
            <w:rPrChange w:id="11180" w:author="CR#0252r1" w:date="2020-04-07T04:24:00Z">
              <w:rPr>
                <w:snapToGrid w:val="0"/>
              </w:rPr>
            </w:rPrChange>
          </w:rPr>
          <w:tab/>
        </w:r>
        <w:r w:rsidRPr="009F32C9">
          <w:rPr>
            <w:snapToGrid w:val="0"/>
            <w:rPrChange w:id="11181" w:author="CR#0252r1" w:date="2020-04-07T04:24:00Z">
              <w:rPr>
                <w:snapToGrid w:val="0"/>
              </w:rPr>
            </w:rPrChange>
          </w:rPr>
          <w:tab/>
        </w:r>
        <w:r w:rsidRPr="009F32C9">
          <w:rPr>
            <w:snapToGrid w:val="0"/>
            <w:rPrChange w:id="11182" w:author="CR#0252r1" w:date="2020-04-07T04:24:00Z">
              <w:rPr>
                <w:snapToGrid w:val="0"/>
              </w:rPr>
            </w:rPrChange>
          </w:rPr>
          <w:tab/>
        </w:r>
        <w:r w:rsidRPr="009F32C9">
          <w:rPr>
            <w:snapToGrid w:val="0"/>
            <w:rPrChange w:id="11183" w:author="CR#0252r1" w:date="2020-04-07T04:24:00Z">
              <w:rPr>
                <w:snapToGrid w:val="0"/>
              </w:rPr>
            </w:rPrChange>
          </w:rPr>
          <w:tab/>
          <w:t>n2560-r16</w:t>
        </w:r>
        <w:r w:rsidRPr="009F32C9">
          <w:rPr>
            <w:snapToGrid w:val="0"/>
            <w:rPrChange w:id="11184" w:author="CR#0252r1" w:date="2020-04-07T04:24:00Z">
              <w:rPr>
                <w:snapToGrid w:val="0"/>
              </w:rPr>
            </w:rPrChange>
          </w:rPr>
          <w:tab/>
        </w:r>
        <w:r w:rsidRPr="009F32C9">
          <w:rPr>
            <w:snapToGrid w:val="0"/>
            <w:rPrChange w:id="11185" w:author="CR#0252r1" w:date="2020-04-07T04:24:00Z">
              <w:rPr>
                <w:snapToGrid w:val="0"/>
              </w:rPr>
            </w:rPrChange>
          </w:rPr>
          <w:tab/>
        </w:r>
        <w:r w:rsidRPr="009F32C9">
          <w:rPr>
            <w:snapToGrid w:val="0"/>
            <w:rPrChange w:id="11186" w:author="CR#0252r1" w:date="2020-04-07T04:24:00Z">
              <w:rPr>
                <w:snapToGrid w:val="0"/>
              </w:rPr>
            </w:rPrChange>
          </w:rPr>
          <w:tab/>
        </w:r>
        <w:r w:rsidRPr="009F32C9">
          <w:rPr>
            <w:snapToGrid w:val="0"/>
            <w:rPrChange w:id="11187" w:author="CR#0252r1" w:date="2020-04-07T04:24:00Z">
              <w:rPr>
                <w:snapToGrid w:val="0"/>
              </w:rPr>
            </w:rPrChange>
          </w:rPr>
          <w:tab/>
          <w:t>INTEGER (0..2559),</w:t>
        </w:r>
      </w:ins>
    </w:p>
    <w:p w:rsidR="009E61AC" w:rsidRPr="009F32C9" w:rsidRDefault="009E61AC" w:rsidP="009E61AC">
      <w:pPr>
        <w:pStyle w:val="PL"/>
        <w:shd w:val="clear" w:color="auto" w:fill="E6E6E6"/>
        <w:rPr>
          <w:ins w:id="11188" w:author="CR#0250r2" w:date="2020-04-07T03:22:00Z"/>
          <w:snapToGrid w:val="0"/>
          <w:rPrChange w:id="11189" w:author="CR#0252r1" w:date="2020-04-07T04:24:00Z">
            <w:rPr>
              <w:ins w:id="11190" w:author="CR#0250r2" w:date="2020-04-07T03:22:00Z"/>
              <w:snapToGrid w:val="0"/>
            </w:rPr>
          </w:rPrChange>
        </w:rPr>
      </w:pPr>
      <w:ins w:id="11191" w:author="CR#0250r2" w:date="2020-04-07T03:22:00Z">
        <w:r w:rsidRPr="009F32C9">
          <w:rPr>
            <w:snapToGrid w:val="0"/>
            <w:rPrChange w:id="11192" w:author="CR#0252r1" w:date="2020-04-07T04:24:00Z">
              <w:rPr>
                <w:snapToGrid w:val="0"/>
              </w:rPr>
            </w:rPrChange>
          </w:rPr>
          <w:tab/>
        </w:r>
        <w:r w:rsidRPr="009F32C9">
          <w:rPr>
            <w:snapToGrid w:val="0"/>
            <w:rPrChange w:id="11193" w:author="CR#0252r1" w:date="2020-04-07T04:24:00Z">
              <w:rPr>
                <w:snapToGrid w:val="0"/>
              </w:rPr>
            </w:rPrChange>
          </w:rPr>
          <w:tab/>
        </w:r>
        <w:r w:rsidRPr="009F32C9">
          <w:rPr>
            <w:snapToGrid w:val="0"/>
            <w:rPrChange w:id="11194" w:author="CR#0252r1" w:date="2020-04-07T04:24:00Z">
              <w:rPr>
                <w:snapToGrid w:val="0"/>
              </w:rPr>
            </w:rPrChange>
          </w:rPr>
          <w:tab/>
        </w:r>
        <w:r w:rsidRPr="009F32C9">
          <w:rPr>
            <w:snapToGrid w:val="0"/>
            <w:rPrChange w:id="11195" w:author="CR#0252r1" w:date="2020-04-07T04:24:00Z">
              <w:rPr>
                <w:snapToGrid w:val="0"/>
              </w:rPr>
            </w:rPrChange>
          </w:rPr>
          <w:tab/>
        </w:r>
        <w:r w:rsidRPr="009F32C9">
          <w:rPr>
            <w:snapToGrid w:val="0"/>
            <w:rPrChange w:id="11196" w:author="CR#0252r1" w:date="2020-04-07T04:24:00Z">
              <w:rPr>
                <w:snapToGrid w:val="0"/>
              </w:rPr>
            </w:rPrChange>
          </w:rPr>
          <w:tab/>
        </w:r>
        <w:r w:rsidRPr="009F32C9">
          <w:rPr>
            <w:snapToGrid w:val="0"/>
            <w:rPrChange w:id="11197" w:author="CR#0252r1" w:date="2020-04-07T04:24:00Z">
              <w:rPr>
                <w:snapToGrid w:val="0"/>
              </w:rPr>
            </w:rPrChange>
          </w:rPr>
          <w:tab/>
          <w:t>n5120-r16</w:t>
        </w:r>
        <w:r w:rsidRPr="009F32C9">
          <w:rPr>
            <w:snapToGrid w:val="0"/>
            <w:rPrChange w:id="11198" w:author="CR#0252r1" w:date="2020-04-07T04:24:00Z">
              <w:rPr>
                <w:snapToGrid w:val="0"/>
              </w:rPr>
            </w:rPrChange>
          </w:rPr>
          <w:tab/>
        </w:r>
        <w:r w:rsidRPr="009F32C9">
          <w:rPr>
            <w:snapToGrid w:val="0"/>
            <w:rPrChange w:id="11199" w:author="CR#0252r1" w:date="2020-04-07T04:24:00Z">
              <w:rPr>
                <w:snapToGrid w:val="0"/>
              </w:rPr>
            </w:rPrChange>
          </w:rPr>
          <w:tab/>
        </w:r>
        <w:r w:rsidRPr="009F32C9">
          <w:rPr>
            <w:snapToGrid w:val="0"/>
            <w:rPrChange w:id="11200" w:author="CR#0252r1" w:date="2020-04-07T04:24:00Z">
              <w:rPr>
                <w:snapToGrid w:val="0"/>
              </w:rPr>
            </w:rPrChange>
          </w:rPr>
          <w:tab/>
        </w:r>
        <w:r w:rsidRPr="009F32C9">
          <w:rPr>
            <w:snapToGrid w:val="0"/>
            <w:rPrChange w:id="11201" w:author="CR#0252r1" w:date="2020-04-07T04:24:00Z">
              <w:rPr>
                <w:snapToGrid w:val="0"/>
              </w:rPr>
            </w:rPrChange>
          </w:rPr>
          <w:tab/>
          <w:t>INTEGER (0..5119),</w:t>
        </w:r>
      </w:ins>
    </w:p>
    <w:p w:rsidR="009E61AC" w:rsidRPr="009F32C9" w:rsidRDefault="009E61AC" w:rsidP="009E61AC">
      <w:pPr>
        <w:pStyle w:val="PL"/>
        <w:shd w:val="clear" w:color="auto" w:fill="E6E6E6"/>
        <w:rPr>
          <w:ins w:id="11202" w:author="CR#0250r2" w:date="2020-04-07T03:22:00Z"/>
          <w:snapToGrid w:val="0"/>
          <w:rPrChange w:id="11203" w:author="CR#0252r1" w:date="2020-04-07T04:24:00Z">
            <w:rPr>
              <w:ins w:id="11204" w:author="CR#0250r2" w:date="2020-04-07T03:22:00Z"/>
              <w:snapToGrid w:val="0"/>
            </w:rPr>
          </w:rPrChange>
        </w:rPr>
      </w:pPr>
      <w:ins w:id="11205" w:author="CR#0250r2" w:date="2020-04-07T03:22:00Z">
        <w:r w:rsidRPr="009F32C9">
          <w:rPr>
            <w:snapToGrid w:val="0"/>
            <w:rPrChange w:id="11206" w:author="CR#0252r1" w:date="2020-04-07T04:24:00Z">
              <w:rPr>
                <w:snapToGrid w:val="0"/>
              </w:rPr>
            </w:rPrChange>
          </w:rPr>
          <w:tab/>
        </w:r>
        <w:r w:rsidRPr="009F32C9">
          <w:rPr>
            <w:snapToGrid w:val="0"/>
            <w:rPrChange w:id="11207" w:author="CR#0252r1" w:date="2020-04-07T04:24:00Z">
              <w:rPr>
                <w:snapToGrid w:val="0"/>
              </w:rPr>
            </w:rPrChange>
          </w:rPr>
          <w:tab/>
        </w:r>
        <w:r w:rsidRPr="009F32C9">
          <w:rPr>
            <w:snapToGrid w:val="0"/>
            <w:rPrChange w:id="11208" w:author="CR#0252r1" w:date="2020-04-07T04:24:00Z">
              <w:rPr>
                <w:snapToGrid w:val="0"/>
              </w:rPr>
            </w:rPrChange>
          </w:rPr>
          <w:tab/>
        </w:r>
        <w:r w:rsidRPr="009F32C9">
          <w:rPr>
            <w:snapToGrid w:val="0"/>
            <w:rPrChange w:id="11209" w:author="CR#0252r1" w:date="2020-04-07T04:24:00Z">
              <w:rPr>
                <w:snapToGrid w:val="0"/>
              </w:rPr>
            </w:rPrChange>
          </w:rPr>
          <w:tab/>
        </w:r>
        <w:r w:rsidRPr="009F32C9">
          <w:rPr>
            <w:snapToGrid w:val="0"/>
            <w:rPrChange w:id="11210" w:author="CR#0252r1" w:date="2020-04-07T04:24:00Z">
              <w:rPr>
                <w:snapToGrid w:val="0"/>
              </w:rPr>
            </w:rPrChange>
          </w:rPr>
          <w:tab/>
        </w:r>
        <w:r w:rsidRPr="009F32C9">
          <w:rPr>
            <w:snapToGrid w:val="0"/>
            <w:rPrChange w:id="11211" w:author="CR#0252r1" w:date="2020-04-07T04:24:00Z">
              <w:rPr>
                <w:snapToGrid w:val="0"/>
              </w:rPr>
            </w:rPrChange>
          </w:rPr>
          <w:tab/>
          <w:t>n10240-r16</w:t>
        </w:r>
        <w:r w:rsidRPr="009F32C9">
          <w:rPr>
            <w:snapToGrid w:val="0"/>
            <w:rPrChange w:id="11212" w:author="CR#0252r1" w:date="2020-04-07T04:24:00Z">
              <w:rPr>
                <w:snapToGrid w:val="0"/>
              </w:rPr>
            </w:rPrChange>
          </w:rPr>
          <w:tab/>
        </w:r>
        <w:r w:rsidRPr="009F32C9">
          <w:rPr>
            <w:snapToGrid w:val="0"/>
            <w:rPrChange w:id="11213" w:author="CR#0252r1" w:date="2020-04-07T04:24:00Z">
              <w:rPr>
                <w:snapToGrid w:val="0"/>
              </w:rPr>
            </w:rPrChange>
          </w:rPr>
          <w:tab/>
        </w:r>
        <w:r w:rsidRPr="009F32C9">
          <w:rPr>
            <w:snapToGrid w:val="0"/>
            <w:rPrChange w:id="11214" w:author="CR#0252r1" w:date="2020-04-07T04:24:00Z">
              <w:rPr>
                <w:snapToGrid w:val="0"/>
              </w:rPr>
            </w:rPrChange>
          </w:rPr>
          <w:tab/>
        </w:r>
        <w:r w:rsidRPr="009F32C9">
          <w:rPr>
            <w:snapToGrid w:val="0"/>
            <w:rPrChange w:id="11215" w:author="CR#0252r1" w:date="2020-04-07T04:24:00Z">
              <w:rPr>
                <w:snapToGrid w:val="0"/>
              </w:rPr>
            </w:rPrChange>
          </w:rPr>
          <w:tab/>
          <w:t>INTEGER (0..10239),</w:t>
        </w:r>
      </w:ins>
    </w:p>
    <w:p w:rsidR="009E61AC" w:rsidRPr="009F32C9" w:rsidRDefault="009E61AC" w:rsidP="009E61AC">
      <w:pPr>
        <w:pStyle w:val="PL"/>
        <w:shd w:val="clear" w:color="auto" w:fill="E6E6E6"/>
        <w:rPr>
          <w:ins w:id="11216" w:author="CR#0250r2" w:date="2020-04-07T03:22:00Z"/>
          <w:snapToGrid w:val="0"/>
          <w:rPrChange w:id="11217" w:author="CR#0252r1" w:date="2020-04-07T04:24:00Z">
            <w:rPr>
              <w:ins w:id="11218" w:author="CR#0250r2" w:date="2020-04-07T03:22:00Z"/>
              <w:snapToGrid w:val="0"/>
            </w:rPr>
          </w:rPrChange>
        </w:rPr>
      </w:pPr>
      <w:ins w:id="11219" w:author="CR#0250r2" w:date="2020-04-07T03:22:00Z">
        <w:r w:rsidRPr="009F32C9">
          <w:rPr>
            <w:snapToGrid w:val="0"/>
            <w:rPrChange w:id="11220" w:author="CR#0252r1" w:date="2020-04-07T04:24:00Z">
              <w:rPr>
                <w:snapToGrid w:val="0"/>
              </w:rPr>
            </w:rPrChange>
          </w:rPr>
          <w:tab/>
        </w:r>
        <w:r w:rsidRPr="009F32C9">
          <w:rPr>
            <w:snapToGrid w:val="0"/>
            <w:rPrChange w:id="11221" w:author="CR#0252r1" w:date="2020-04-07T04:24:00Z">
              <w:rPr>
                <w:snapToGrid w:val="0"/>
              </w:rPr>
            </w:rPrChange>
          </w:rPr>
          <w:tab/>
        </w:r>
        <w:r w:rsidRPr="009F32C9">
          <w:rPr>
            <w:snapToGrid w:val="0"/>
            <w:rPrChange w:id="11222" w:author="CR#0252r1" w:date="2020-04-07T04:24:00Z">
              <w:rPr>
                <w:snapToGrid w:val="0"/>
              </w:rPr>
            </w:rPrChange>
          </w:rPr>
          <w:tab/>
        </w:r>
        <w:r w:rsidRPr="009F32C9">
          <w:rPr>
            <w:snapToGrid w:val="0"/>
            <w:rPrChange w:id="11223" w:author="CR#0252r1" w:date="2020-04-07T04:24:00Z">
              <w:rPr>
                <w:snapToGrid w:val="0"/>
              </w:rPr>
            </w:rPrChange>
          </w:rPr>
          <w:tab/>
        </w:r>
        <w:r w:rsidRPr="009F32C9">
          <w:rPr>
            <w:snapToGrid w:val="0"/>
            <w:rPrChange w:id="11224" w:author="CR#0252r1" w:date="2020-04-07T04:24:00Z">
              <w:rPr>
                <w:snapToGrid w:val="0"/>
              </w:rPr>
            </w:rPrChange>
          </w:rPr>
          <w:tab/>
        </w:r>
        <w:r w:rsidRPr="009F32C9">
          <w:rPr>
            <w:snapToGrid w:val="0"/>
            <w:rPrChange w:id="11225" w:author="CR#0252r1" w:date="2020-04-07T04:24:00Z">
              <w:rPr>
                <w:snapToGrid w:val="0"/>
              </w:rPr>
            </w:rPrChange>
          </w:rPr>
          <w:tab/>
          <w:t>...},</w:t>
        </w:r>
      </w:ins>
    </w:p>
    <w:p w:rsidR="009E61AC" w:rsidRPr="009F32C9" w:rsidRDefault="009E61AC" w:rsidP="009E61AC">
      <w:pPr>
        <w:pStyle w:val="PL"/>
        <w:shd w:val="clear" w:color="auto" w:fill="E6E6E6"/>
        <w:rPr>
          <w:ins w:id="11226" w:author="CR#0250r2" w:date="2020-04-07T03:22:00Z"/>
          <w:snapToGrid w:val="0"/>
          <w:rPrChange w:id="11227" w:author="CR#0252r1" w:date="2020-04-07T04:24:00Z">
            <w:rPr>
              <w:ins w:id="11228" w:author="CR#0250r2" w:date="2020-04-07T03:22:00Z"/>
              <w:snapToGrid w:val="0"/>
            </w:rPr>
          </w:rPrChange>
        </w:rPr>
      </w:pPr>
      <w:ins w:id="11229" w:author="CR#0250r2" w:date="2020-04-07T03:22:00Z">
        <w:r w:rsidRPr="009F32C9">
          <w:rPr>
            <w:snapToGrid w:val="0"/>
            <w:rPrChange w:id="11230" w:author="CR#0252r1" w:date="2020-04-07T04:24:00Z">
              <w:rPr>
                <w:snapToGrid w:val="0"/>
              </w:rPr>
            </w:rPrChange>
          </w:rPr>
          <w:tab/>
          <w:t>scs30-r16</w:t>
        </w:r>
        <w:r w:rsidRPr="009F32C9">
          <w:rPr>
            <w:snapToGrid w:val="0"/>
            <w:rPrChange w:id="11231" w:author="CR#0252r1" w:date="2020-04-07T04:24:00Z">
              <w:rPr>
                <w:snapToGrid w:val="0"/>
              </w:rPr>
            </w:rPrChange>
          </w:rPr>
          <w:tab/>
        </w:r>
        <w:r w:rsidRPr="009F32C9">
          <w:rPr>
            <w:snapToGrid w:val="0"/>
            <w:rPrChange w:id="11232" w:author="CR#0252r1" w:date="2020-04-07T04:24:00Z">
              <w:rPr>
                <w:snapToGrid w:val="0"/>
              </w:rPr>
            </w:rPrChange>
          </w:rPr>
          <w:tab/>
          <w:t>CHOICE {</w:t>
        </w:r>
      </w:ins>
    </w:p>
    <w:p w:rsidR="009E61AC" w:rsidRPr="009F32C9" w:rsidRDefault="009E61AC" w:rsidP="009E61AC">
      <w:pPr>
        <w:pStyle w:val="PL"/>
        <w:shd w:val="clear" w:color="auto" w:fill="E6E6E6"/>
        <w:rPr>
          <w:ins w:id="11233" w:author="CR#0250r2" w:date="2020-04-07T03:22:00Z"/>
          <w:snapToGrid w:val="0"/>
          <w:rPrChange w:id="11234" w:author="CR#0252r1" w:date="2020-04-07T04:24:00Z">
            <w:rPr>
              <w:ins w:id="11235" w:author="CR#0250r2" w:date="2020-04-07T03:22:00Z"/>
              <w:snapToGrid w:val="0"/>
            </w:rPr>
          </w:rPrChange>
        </w:rPr>
      </w:pPr>
      <w:ins w:id="11236" w:author="CR#0250r2" w:date="2020-04-07T03:22:00Z">
        <w:r w:rsidRPr="009F32C9">
          <w:rPr>
            <w:snapToGrid w:val="0"/>
            <w:rPrChange w:id="11237" w:author="CR#0252r1" w:date="2020-04-07T04:24:00Z">
              <w:rPr>
                <w:snapToGrid w:val="0"/>
              </w:rPr>
            </w:rPrChange>
          </w:rPr>
          <w:tab/>
        </w:r>
        <w:r w:rsidRPr="009F32C9">
          <w:rPr>
            <w:snapToGrid w:val="0"/>
            <w:rPrChange w:id="11238" w:author="CR#0252r1" w:date="2020-04-07T04:24:00Z">
              <w:rPr>
                <w:snapToGrid w:val="0"/>
              </w:rPr>
            </w:rPrChange>
          </w:rPr>
          <w:tab/>
        </w:r>
        <w:r w:rsidRPr="009F32C9">
          <w:rPr>
            <w:snapToGrid w:val="0"/>
            <w:rPrChange w:id="11239" w:author="CR#0252r1" w:date="2020-04-07T04:24:00Z">
              <w:rPr>
                <w:snapToGrid w:val="0"/>
              </w:rPr>
            </w:rPrChange>
          </w:rPr>
          <w:tab/>
        </w:r>
        <w:r w:rsidRPr="009F32C9">
          <w:rPr>
            <w:snapToGrid w:val="0"/>
            <w:rPrChange w:id="11240" w:author="CR#0252r1" w:date="2020-04-07T04:24:00Z">
              <w:rPr>
                <w:snapToGrid w:val="0"/>
              </w:rPr>
            </w:rPrChange>
          </w:rPr>
          <w:tab/>
        </w:r>
        <w:r w:rsidRPr="009F32C9">
          <w:rPr>
            <w:snapToGrid w:val="0"/>
            <w:rPrChange w:id="11241" w:author="CR#0252r1" w:date="2020-04-07T04:24:00Z">
              <w:rPr>
                <w:snapToGrid w:val="0"/>
              </w:rPr>
            </w:rPrChange>
          </w:rPr>
          <w:tab/>
        </w:r>
        <w:r w:rsidRPr="009F32C9">
          <w:rPr>
            <w:snapToGrid w:val="0"/>
            <w:rPrChange w:id="11242" w:author="CR#0252r1" w:date="2020-04-07T04:24:00Z">
              <w:rPr>
                <w:snapToGrid w:val="0"/>
              </w:rPr>
            </w:rPrChange>
          </w:rPr>
          <w:tab/>
          <w:t>n8-r16</w:t>
        </w:r>
        <w:r w:rsidRPr="009F32C9">
          <w:rPr>
            <w:snapToGrid w:val="0"/>
            <w:rPrChange w:id="11243" w:author="CR#0252r1" w:date="2020-04-07T04:24:00Z">
              <w:rPr>
                <w:snapToGrid w:val="0"/>
              </w:rPr>
            </w:rPrChange>
          </w:rPr>
          <w:tab/>
        </w:r>
        <w:r w:rsidRPr="009F32C9">
          <w:rPr>
            <w:snapToGrid w:val="0"/>
            <w:rPrChange w:id="11244" w:author="CR#0252r1" w:date="2020-04-07T04:24:00Z">
              <w:rPr>
                <w:snapToGrid w:val="0"/>
              </w:rPr>
            </w:rPrChange>
          </w:rPr>
          <w:tab/>
        </w:r>
        <w:r w:rsidRPr="009F32C9">
          <w:rPr>
            <w:snapToGrid w:val="0"/>
            <w:rPrChange w:id="11245" w:author="CR#0252r1" w:date="2020-04-07T04:24:00Z">
              <w:rPr>
                <w:snapToGrid w:val="0"/>
              </w:rPr>
            </w:rPrChange>
          </w:rPr>
          <w:tab/>
        </w:r>
        <w:r w:rsidRPr="009F32C9">
          <w:rPr>
            <w:snapToGrid w:val="0"/>
            <w:rPrChange w:id="11246" w:author="CR#0252r1" w:date="2020-04-07T04:24:00Z">
              <w:rPr>
                <w:snapToGrid w:val="0"/>
              </w:rPr>
            </w:rPrChange>
          </w:rPr>
          <w:tab/>
        </w:r>
        <w:r w:rsidRPr="009F32C9">
          <w:rPr>
            <w:snapToGrid w:val="0"/>
            <w:rPrChange w:id="11247" w:author="CR#0252r1" w:date="2020-04-07T04:24:00Z">
              <w:rPr>
                <w:snapToGrid w:val="0"/>
              </w:rPr>
            </w:rPrChange>
          </w:rPr>
          <w:tab/>
          <w:t>INTEGER (0..7),</w:t>
        </w:r>
      </w:ins>
    </w:p>
    <w:p w:rsidR="009E61AC" w:rsidRPr="009F32C9" w:rsidRDefault="009E61AC" w:rsidP="009E61AC">
      <w:pPr>
        <w:pStyle w:val="PL"/>
        <w:shd w:val="clear" w:color="auto" w:fill="E6E6E6"/>
        <w:rPr>
          <w:ins w:id="11248" w:author="CR#0250r2" w:date="2020-04-07T03:22:00Z"/>
          <w:snapToGrid w:val="0"/>
          <w:rPrChange w:id="11249" w:author="CR#0252r1" w:date="2020-04-07T04:24:00Z">
            <w:rPr>
              <w:ins w:id="11250" w:author="CR#0250r2" w:date="2020-04-07T03:22:00Z"/>
              <w:snapToGrid w:val="0"/>
            </w:rPr>
          </w:rPrChange>
        </w:rPr>
      </w:pPr>
      <w:ins w:id="11251" w:author="CR#0250r2" w:date="2020-04-07T03:22:00Z">
        <w:r w:rsidRPr="009F32C9">
          <w:rPr>
            <w:snapToGrid w:val="0"/>
            <w:rPrChange w:id="11252" w:author="CR#0252r1" w:date="2020-04-07T04:24:00Z">
              <w:rPr>
                <w:snapToGrid w:val="0"/>
              </w:rPr>
            </w:rPrChange>
          </w:rPr>
          <w:tab/>
        </w:r>
        <w:r w:rsidRPr="009F32C9">
          <w:rPr>
            <w:snapToGrid w:val="0"/>
            <w:rPrChange w:id="11253" w:author="CR#0252r1" w:date="2020-04-07T04:24:00Z">
              <w:rPr>
                <w:snapToGrid w:val="0"/>
              </w:rPr>
            </w:rPrChange>
          </w:rPr>
          <w:tab/>
        </w:r>
        <w:r w:rsidRPr="009F32C9">
          <w:rPr>
            <w:snapToGrid w:val="0"/>
            <w:rPrChange w:id="11254" w:author="CR#0252r1" w:date="2020-04-07T04:24:00Z">
              <w:rPr>
                <w:snapToGrid w:val="0"/>
              </w:rPr>
            </w:rPrChange>
          </w:rPr>
          <w:tab/>
        </w:r>
        <w:r w:rsidRPr="009F32C9">
          <w:rPr>
            <w:snapToGrid w:val="0"/>
            <w:rPrChange w:id="11255" w:author="CR#0252r1" w:date="2020-04-07T04:24:00Z">
              <w:rPr>
                <w:snapToGrid w:val="0"/>
              </w:rPr>
            </w:rPrChange>
          </w:rPr>
          <w:tab/>
        </w:r>
        <w:r w:rsidRPr="009F32C9">
          <w:rPr>
            <w:snapToGrid w:val="0"/>
            <w:rPrChange w:id="11256" w:author="CR#0252r1" w:date="2020-04-07T04:24:00Z">
              <w:rPr>
                <w:snapToGrid w:val="0"/>
              </w:rPr>
            </w:rPrChange>
          </w:rPr>
          <w:tab/>
        </w:r>
        <w:r w:rsidRPr="009F32C9">
          <w:rPr>
            <w:snapToGrid w:val="0"/>
            <w:rPrChange w:id="11257" w:author="CR#0252r1" w:date="2020-04-07T04:24:00Z">
              <w:rPr>
                <w:snapToGrid w:val="0"/>
              </w:rPr>
            </w:rPrChange>
          </w:rPr>
          <w:tab/>
          <w:t>n10-r16</w:t>
        </w:r>
        <w:r w:rsidRPr="009F32C9">
          <w:rPr>
            <w:snapToGrid w:val="0"/>
            <w:rPrChange w:id="11258" w:author="CR#0252r1" w:date="2020-04-07T04:24:00Z">
              <w:rPr>
                <w:snapToGrid w:val="0"/>
              </w:rPr>
            </w:rPrChange>
          </w:rPr>
          <w:tab/>
        </w:r>
        <w:r w:rsidRPr="009F32C9">
          <w:rPr>
            <w:snapToGrid w:val="0"/>
            <w:rPrChange w:id="11259" w:author="CR#0252r1" w:date="2020-04-07T04:24:00Z">
              <w:rPr>
                <w:snapToGrid w:val="0"/>
              </w:rPr>
            </w:rPrChange>
          </w:rPr>
          <w:tab/>
        </w:r>
        <w:r w:rsidRPr="009F32C9">
          <w:rPr>
            <w:snapToGrid w:val="0"/>
            <w:rPrChange w:id="11260" w:author="CR#0252r1" w:date="2020-04-07T04:24:00Z">
              <w:rPr>
                <w:snapToGrid w:val="0"/>
              </w:rPr>
            </w:rPrChange>
          </w:rPr>
          <w:tab/>
        </w:r>
        <w:r w:rsidRPr="009F32C9">
          <w:rPr>
            <w:snapToGrid w:val="0"/>
            <w:rPrChange w:id="11261" w:author="CR#0252r1" w:date="2020-04-07T04:24:00Z">
              <w:rPr>
                <w:snapToGrid w:val="0"/>
              </w:rPr>
            </w:rPrChange>
          </w:rPr>
          <w:tab/>
        </w:r>
        <w:r w:rsidRPr="009F32C9">
          <w:rPr>
            <w:snapToGrid w:val="0"/>
            <w:rPrChange w:id="11262" w:author="CR#0252r1" w:date="2020-04-07T04:24:00Z">
              <w:rPr>
                <w:snapToGrid w:val="0"/>
              </w:rPr>
            </w:rPrChange>
          </w:rPr>
          <w:tab/>
          <w:t>INTEGER (0..9),</w:t>
        </w:r>
      </w:ins>
    </w:p>
    <w:p w:rsidR="009E61AC" w:rsidRPr="009F32C9" w:rsidRDefault="009E61AC" w:rsidP="009E61AC">
      <w:pPr>
        <w:pStyle w:val="PL"/>
        <w:shd w:val="clear" w:color="auto" w:fill="E6E6E6"/>
        <w:rPr>
          <w:ins w:id="11263" w:author="CR#0250r2" w:date="2020-04-07T03:22:00Z"/>
          <w:snapToGrid w:val="0"/>
          <w:rPrChange w:id="11264" w:author="CR#0252r1" w:date="2020-04-07T04:24:00Z">
            <w:rPr>
              <w:ins w:id="11265" w:author="CR#0250r2" w:date="2020-04-07T03:22:00Z"/>
              <w:snapToGrid w:val="0"/>
            </w:rPr>
          </w:rPrChange>
        </w:rPr>
      </w:pPr>
      <w:ins w:id="11266" w:author="CR#0250r2" w:date="2020-04-07T03:22:00Z">
        <w:r w:rsidRPr="009F32C9">
          <w:rPr>
            <w:snapToGrid w:val="0"/>
            <w:rPrChange w:id="11267" w:author="CR#0252r1" w:date="2020-04-07T04:24:00Z">
              <w:rPr>
                <w:snapToGrid w:val="0"/>
              </w:rPr>
            </w:rPrChange>
          </w:rPr>
          <w:tab/>
        </w:r>
        <w:r w:rsidRPr="009F32C9">
          <w:rPr>
            <w:snapToGrid w:val="0"/>
            <w:rPrChange w:id="11268" w:author="CR#0252r1" w:date="2020-04-07T04:24:00Z">
              <w:rPr>
                <w:snapToGrid w:val="0"/>
              </w:rPr>
            </w:rPrChange>
          </w:rPr>
          <w:tab/>
        </w:r>
        <w:r w:rsidRPr="009F32C9">
          <w:rPr>
            <w:snapToGrid w:val="0"/>
            <w:rPrChange w:id="11269" w:author="CR#0252r1" w:date="2020-04-07T04:24:00Z">
              <w:rPr>
                <w:snapToGrid w:val="0"/>
              </w:rPr>
            </w:rPrChange>
          </w:rPr>
          <w:tab/>
        </w:r>
        <w:r w:rsidRPr="009F32C9">
          <w:rPr>
            <w:snapToGrid w:val="0"/>
            <w:rPrChange w:id="11270" w:author="CR#0252r1" w:date="2020-04-07T04:24:00Z">
              <w:rPr>
                <w:snapToGrid w:val="0"/>
              </w:rPr>
            </w:rPrChange>
          </w:rPr>
          <w:tab/>
        </w:r>
        <w:r w:rsidRPr="009F32C9">
          <w:rPr>
            <w:snapToGrid w:val="0"/>
            <w:rPrChange w:id="11271" w:author="CR#0252r1" w:date="2020-04-07T04:24:00Z">
              <w:rPr>
                <w:snapToGrid w:val="0"/>
              </w:rPr>
            </w:rPrChange>
          </w:rPr>
          <w:tab/>
        </w:r>
        <w:r w:rsidRPr="009F32C9">
          <w:rPr>
            <w:snapToGrid w:val="0"/>
            <w:rPrChange w:id="11272" w:author="CR#0252r1" w:date="2020-04-07T04:24:00Z">
              <w:rPr>
                <w:snapToGrid w:val="0"/>
              </w:rPr>
            </w:rPrChange>
          </w:rPr>
          <w:tab/>
          <w:t>n16-r16</w:t>
        </w:r>
        <w:r w:rsidRPr="009F32C9">
          <w:rPr>
            <w:snapToGrid w:val="0"/>
            <w:rPrChange w:id="11273" w:author="CR#0252r1" w:date="2020-04-07T04:24:00Z">
              <w:rPr>
                <w:snapToGrid w:val="0"/>
              </w:rPr>
            </w:rPrChange>
          </w:rPr>
          <w:tab/>
        </w:r>
        <w:r w:rsidRPr="009F32C9">
          <w:rPr>
            <w:snapToGrid w:val="0"/>
            <w:rPrChange w:id="11274" w:author="CR#0252r1" w:date="2020-04-07T04:24:00Z">
              <w:rPr>
                <w:snapToGrid w:val="0"/>
              </w:rPr>
            </w:rPrChange>
          </w:rPr>
          <w:tab/>
        </w:r>
        <w:r w:rsidRPr="009F32C9">
          <w:rPr>
            <w:snapToGrid w:val="0"/>
            <w:rPrChange w:id="11275" w:author="CR#0252r1" w:date="2020-04-07T04:24:00Z">
              <w:rPr>
                <w:snapToGrid w:val="0"/>
              </w:rPr>
            </w:rPrChange>
          </w:rPr>
          <w:tab/>
        </w:r>
        <w:r w:rsidRPr="009F32C9">
          <w:rPr>
            <w:snapToGrid w:val="0"/>
            <w:rPrChange w:id="11276" w:author="CR#0252r1" w:date="2020-04-07T04:24:00Z">
              <w:rPr>
                <w:snapToGrid w:val="0"/>
              </w:rPr>
            </w:rPrChange>
          </w:rPr>
          <w:tab/>
        </w:r>
        <w:r w:rsidRPr="009F32C9">
          <w:rPr>
            <w:snapToGrid w:val="0"/>
            <w:rPrChange w:id="11277" w:author="CR#0252r1" w:date="2020-04-07T04:24:00Z">
              <w:rPr>
                <w:snapToGrid w:val="0"/>
              </w:rPr>
            </w:rPrChange>
          </w:rPr>
          <w:tab/>
          <w:t>INTEGER (0..15),</w:t>
        </w:r>
      </w:ins>
    </w:p>
    <w:p w:rsidR="009E61AC" w:rsidRPr="009F32C9" w:rsidRDefault="009E61AC" w:rsidP="009E61AC">
      <w:pPr>
        <w:pStyle w:val="PL"/>
        <w:shd w:val="clear" w:color="auto" w:fill="E6E6E6"/>
        <w:rPr>
          <w:ins w:id="11278" w:author="CR#0250r2" w:date="2020-04-07T03:22:00Z"/>
          <w:snapToGrid w:val="0"/>
          <w:rPrChange w:id="11279" w:author="CR#0252r1" w:date="2020-04-07T04:24:00Z">
            <w:rPr>
              <w:ins w:id="11280" w:author="CR#0250r2" w:date="2020-04-07T03:22:00Z"/>
              <w:snapToGrid w:val="0"/>
            </w:rPr>
          </w:rPrChange>
        </w:rPr>
      </w:pPr>
      <w:ins w:id="11281" w:author="CR#0250r2" w:date="2020-04-07T03:22:00Z">
        <w:r w:rsidRPr="009F32C9">
          <w:rPr>
            <w:snapToGrid w:val="0"/>
            <w:rPrChange w:id="11282" w:author="CR#0252r1" w:date="2020-04-07T04:24:00Z">
              <w:rPr>
                <w:snapToGrid w:val="0"/>
              </w:rPr>
            </w:rPrChange>
          </w:rPr>
          <w:tab/>
        </w:r>
        <w:r w:rsidRPr="009F32C9">
          <w:rPr>
            <w:snapToGrid w:val="0"/>
            <w:rPrChange w:id="11283" w:author="CR#0252r1" w:date="2020-04-07T04:24:00Z">
              <w:rPr>
                <w:snapToGrid w:val="0"/>
              </w:rPr>
            </w:rPrChange>
          </w:rPr>
          <w:tab/>
        </w:r>
        <w:r w:rsidRPr="009F32C9">
          <w:rPr>
            <w:snapToGrid w:val="0"/>
            <w:rPrChange w:id="11284" w:author="CR#0252r1" w:date="2020-04-07T04:24:00Z">
              <w:rPr>
                <w:snapToGrid w:val="0"/>
              </w:rPr>
            </w:rPrChange>
          </w:rPr>
          <w:tab/>
        </w:r>
        <w:r w:rsidRPr="009F32C9">
          <w:rPr>
            <w:snapToGrid w:val="0"/>
            <w:rPrChange w:id="11285" w:author="CR#0252r1" w:date="2020-04-07T04:24:00Z">
              <w:rPr>
                <w:snapToGrid w:val="0"/>
              </w:rPr>
            </w:rPrChange>
          </w:rPr>
          <w:tab/>
        </w:r>
        <w:r w:rsidRPr="009F32C9">
          <w:rPr>
            <w:snapToGrid w:val="0"/>
            <w:rPrChange w:id="11286" w:author="CR#0252r1" w:date="2020-04-07T04:24:00Z">
              <w:rPr>
                <w:snapToGrid w:val="0"/>
              </w:rPr>
            </w:rPrChange>
          </w:rPr>
          <w:tab/>
        </w:r>
        <w:r w:rsidRPr="009F32C9">
          <w:rPr>
            <w:snapToGrid w:val="0"/>
            <w:rPrChange w:id="11287" w:author="CR#0252r1" w:date="2020-04-07T04:24:00Z">
              <w:rPr>
                <w:snapToGrid w:val="0"/>
              </w:rPr>
            </w:rPrChange>
          </w:rPr>
          <w:tab/>
          <w:t>n20-r16</w:t>
        </w:r>
        <w:r w:rsidRPr="009F32C9">
          <w:rPr>
            <w:snapToGrid w:val="0"/>
            <w:rPrChange w:id="11288" w:author="CR#0252r1" w:date="2020-04-07T04:24:00Z">
              <w:rPr>
                <w:snapToGrid w:val="0"/>
              </w:rPr>
            </w:rPrChange>
          </w:rPr>
          <w:tab/>
        </w:r>
        <w:r w:rsidRPr="009F32C9">
          <w:rPr>
            <w:snapToGrid w:val="0"/>
            <w:rPrChange w:id="11289" w:author="CR#0252r1" w:date="2020-04-07T04:24:00Z">
              <w:rPr>
                <w:snapToGrid w:val="0"/>
              </w:rPr>
            </w:rPrChange>
          </w:rPr>
          <w:tab/>
        </w:r>
        <w:r w:rsidRPr="009F32C9">
          <w:rPr>
            <w:snapToGrid w:val="0"/>
            <w:rPrChange w:id="11290" w:author="CR#0252r1" w:date="2020-04-07T04:24:00Z">
              <w:rPr>
                <w:snapToGrid w:val="0"/>
              </w:rPr>
            </w:rPrChange>
          </w:rPr>
          <w:tab/>
        </w:r>
        <w:r w:rsidRPr="009F32C9">
          <w:rPr>
            <w:snapToGrid w:val="0"/>
            <w:rPrChange w:id="11291" w:author="CR#0252r1" w:date="2020-04-07T04:24:00Z">
              <w:rPr>
                <w:snapToGrid w:val="0"/>
              </w:rPr>
            </w:rPrChange>
          </w:rPr>
          <w:tab/>
        </w:r>
        <w:r w:rsidRPr="009F32C9">
          <w:rPr>
            <w:snapToGrid w:val="0"/>
            <w:rPrChange w:id="11292" w:author="CR#0252r1" w:date="2020-04-07T04:24:00Z">
              <w:rPr>
                <w:snapToGrid w:val="0"/>
              </w:rPr>
            </w:rPrChange>
          </w:rPr>
          <w:tab/>
          <w:t>INTEGER (0..19),</w:t>
        </w:r>
      </w:ins>
    </w:p>
    <w:p w:rsidR="009E61AC" w:rsidRPr="009F32C9" w:rsidRDefault="009E61AC" w:rsidP="009E61AC">
      <w:pPr>
        <w:pStyle w:val="PL"/>
        <w:shd w:val="clear" w:color="auto" w:fill="E6E6E6"/>
        <w:rPr>
          <w:ins w:id="11293" w:author="CR#0250r2" w:date="2020-04-07T03:22:00Z"/>
          <w:snapToGrid w:val="0"/>
          <w:rPrChange w:id="11294" w:author="CR#0252r1" w:date="2020-04-07T04:24:00Z">
            <w:rPr>
              <w:ins w:id="11295" w:author="CR#0250r2" w:date="2020-04-07T03:22:00Z"/>
              <w:snapToGrid w:val="0"/>
            </w:rPr>
          </w:rPrChange>
        </w:rPr>
      </w:pPr>
      <w:ins w:id="11296" w:author="CR#0250r2" w:date="2020-04-07T03:22:00Z">
        <w:r w:rsidRPr="009F32C9">
          <w:rPr>
            <w:snapToGrid w:val="0"/>
            <w:rPrChange w:id="11297" w:author="CR#0252r1" w:date="2020-04-07T04:24:00Z">
              <w:rPr>
                <w:snapToGrid w:val="0"/>
              </w:rPr>
            </w:rPrChange>
          </w:rPr>
          <w:tab/>
        </w:r>
        <w:r w:rsidRPr="009F32C9">
          <w:rPr>
            <w:snapToGrid w:val="0"/>
            <w:rPrChange w:id="11298" w:author="CR#0252r1" w:date="2020-04-07T04:24:00Z">
              <w:rPr>
                <w:snapToGrid w:val="0"/>
              </w:rPr>
            </w:rPrChange>
          </w:rPr>
          <w:tab/>
        </w:r>
        <w:r w:rsidRPr="009F32C9">
          <w:rPr>
            <w:snapToGrid w:val="0"/>
            <w:rPrChange w:id="11299" w:author="CR#0252r1" w:date="2020-04-07T04:24:00Z">
              <w:rPr>
                <w:snapToGrid w:val="0"/>
              </w:rPr>
            </w:rPrChange>
          </w:rPr>
          <w:tab/>
        </w:r>
        <w:r w:rsidRPr="009F32C9">
          <w:rPr>
            <w:snapToGrid w:val="0"/>
            <w:rPrChange w:id="11300" w:author="CR#0252r1" w:date="2020-04-07T04:24:00Z">
              <w:rPr>
                <w:snapToGrid w:val="0"/>
              </w:rPr>
            </w:rPrChange>
          </w:rPr>
          <w:tab/>
        </w:r>
        <w:r w:rsidRPr="009F32C9">
          <w:rPr>
            <w:snapToGrid w:val="0"/>
            <w:rPrChange w:id="11301" w:author="CR#0252r1" w:date="2020-04-07T04:24:00Z">
              <w:rPr>
                <w:snapToGrid w:val="0"/>
              </w:rPr>
            </w:rPrChange>
          </w:rPr>
          <w:tab/>
        </w:r>
        <w:r w:rsidRPr="009F32C9">
          <w:rPr>
            <w:snapToGrid w:val="0"/>
            <w:rPrChange w:id="11302" w:author="CR#0252r1" w:date="2020-04-07T04:24:00Z">
              <w:rPr>
                <w:snapToGrid w:val="0"/>
              </w:rPr>
            </w:rPrChange>
          </w:rPr>
          <w:tab/>
          <w:t>n32-r16</w:t>
        </w:r>
        <w:r w:rsidRPr="009F32C9">
          <w:rPr>
            <w:snapToGrid w:val="0"/>
            <w:rPrChange w:id="11303" w:author="CR#0252r1" w:date="2020-04-07T04:24:00Z">
              <w:rPr>
                <w:snapToGrid w:val="0"/>
              </w:rPr>
            </w:rPrChange>
          </w:rPr>
          <w:tab/>
        </w:r>
        <w:r w:rsidRPr="009F32C9">
          <w:rPr>
            <w:snapToGrid w:val="0"/>
            <w:rPrChange w:id="11304" w:author="CR#0252r1" w:date="2020-04-07T04:24:00Z">
              <w:rPr>
                <w:snapToGrid w:val="0"/>
              </w:rPr>
            </w:rPrChange>
          </w:rPr>
          <w:tab/>
        </w:r>
        <w:r w:rsidRPr="009F32C9">
          <w:rPr>
            <w:snapToGrid w:val="0"/>
            <w:rPrChange w:id="11305" w:author="CR#0252r1" w:date="2020-04-07T04:24:00Z">
              <w:rPr>
                <w:snapToGrid w:val="0"/>
              </w:rPr>
            </w:rPrChange>
          </w:rPr>
          <w:tab/>
        </w:r>
        <w:r w:rsidRPr="009F32C9">
          <w:rPr>
            <w:snapToGrid w:val="0"/>
            <w:rPrChange w:id="11306" w:author="CR#0252r1" w:date="2020-04-07T04:24:00Z">
              <w:rPr>
                <w:snapToGrid w:val="0"/>
              </w:rPr>
            </w:rPrChange>
          </w:rPr>
          <w:tab/>
        </w:r>
        <w:r w:rsidRPr="009F32C9">
          <w:rPr>
            <w:snapToGrid w:val="0"/>
            <w:rPrChange w:id="11307" w:author="CR#0252r1" w:date="2020-04-07T04:24:00Z">
              <w:rPr>
                <w:snapToGrid w:val="0"/>
              </w:rPr>
            </w:rPrChange>
          </w:rPr>
          <w:tab/>
          <w:t>INTEGER (0..31),</w:t>
        </w:r>
      </w:ins>
    </w:p>
    <w:p w:rsidR="009E61AC" w:rsidRPr="009F32C9" w:rsidRDefault="009E61AC" w:rsidP="009E61AC">
      <w:pPr>
        <w:pStyle w:val="PL"/>
        <w:shd w:val="clear" w:color="auto" w:fill="E6E6E6"/>
        <w:rPr>
          <w:ins w:id="11308" w:author="CR#0250r2" w:date="2020-04-07T03:22:00Z"/>
          <w:snapToGrid w:val="0"/>
          <w:rPrChange w:id="11309" w:author="CR#0252r1" w:date="2020-04-07T04:24:00Z">
            <w:rPr>
              <w:ins w:id="11310" w:author="CR#0250r2" w:date="2020-04-07T03:22:00Z"/>
              <w:snapToGrid w:val="0"/>
            </w:rPr>
          </w:rPrChange>
        </w:rPr>
      </w:pPr>
      <w:ins w:id="11311" w:author="CR#0250r2" w:date="2020-04-07T03:22:00Z">
        <w:r w:rsidRPr="009F32C9">
          <w:rPr>
            <w:snapToGrid w:val="0"/>
            <w:rPrChange w:id="11312" w:author="CR#0252r1" w:date="2020-04-07T04:24:00Z">
              <w:rPr>
                <w:snapToGrid w:val="0"/>
              </w:rPr>
            </w:rPrChange>
          </w:rPr>
          <w:tab/>
        </w:r>
        <w:r w:rsidRPr="009F32C9">
          <w:rPr>
            <w:snapToGrid w:val="0"/>
            <w:rPrChange w:id="11313" w:author="CR#0252r1" w:date="2020-04-07T04:24:00Z">
              <w:rPr>
                <w:snapToGrid w:val="0"/>
              </w:rPr>
            </w:rPrChange>
          </w:rPr>
          <w:tab/>
        </w:r>
        <w:r w:rsidRPr="009F32C9">
          <w:rPr>
            <w:snapToGrid w:val="0"/>
            <w:rPrChange w:id="11314" w:author="CR#0252r1" w:date="2020-04-07T04:24:00Z">
              <w:rPr>
                <w:snapToGrid w:val="0"/>
              </w:rPr>
            </w:rPrChange>
          </w:rPr>
          <w:tab/>
        </w:r>
        <w:r w:rsidRPr="009F32C9">
          <w:rPr>
            <w:snapToGrid w:val="0"/>
            <w:rPrChange w:id="11315" w:author="CR#0252r1" w:date="2020-04-07T04:24:00Z">
              <w:rPr>
                <w:snapToGrid w:val="0"/>
              </w:rPr>
            </w:rPrChange>
          </w:rPr>
          <w:tab/>
        </w:r>
        <w:r w:rsidRPr="009F32C9">
          <w:rPr>
            <w:snapToGrid w:val="0"/>
            <w:rPrChange w:id="11316" w:author="CR#0252r1" w:date="2020-04-07T04:24:00Z">
              <w:rPr>
                <w:snapToGrid w:val="0"/>
              </w:rPr>
            </w:rPrChange>
          </w:rPr>
          <w:tab/>
        </w:r>
        <w:r w:rsidRPr="009F32C9">
          <w:rPr>
            <w:snapToGrid w:val="0"/>
            <w:rPrChange w:id="11317" w:author="CR#0252r1" w:date="2020-04-07T04:24:00Z">
              <w:rPr>
                <w:snapToGrid w:val="0"/>
              </w:rPr>
            </w:rPrChange>
          </w:rPr>
          <w:tab/>
          <w:t>n40-r16</w:t>
        </w:r>
        <w:r w:rsidRPr="009F32C9">
          <w:rPr>
            <w:snapToGrid w:val="0"/>
            <w:rPrChange w:id="11318" w:author="CR#0252r1" w:date="2020-04-07T04:24:00Z">
              <w:rPr>
                <w:snapToGrid w:val="0"/>
              </w:rPr>
            </w:rPrChange>
          </w:rPr>
          <w:tab/>
        </w:r>
        <w:r w:rsidRPr="009F32C9">
          <w:rPr>
            <w:snapToGrid w:val="0"/>
            <w:rPrChange w:id="11319" w:author="CR#0252r1" w:date="2020-04-07T04:24:00Z">
              <w:rPr>
                <w:snapToGrid w:val="0"/>
              </w:rPr>
            </w:rPrChange>
          </w:rPr>
          <w:tab/>
        </w:r>
        <w:r w:rsidRPr="009F32C9">
          <w:rPr>
            <w:snapToGrid w:val="0"/>
            <w:rPrChange w:id="11320" w:author="CR#0252r1" w:date="2020-04-07T04:24:00Z">
              <w:rPr>
                <w:snapToGrid w:val="0"/>
              </w:rPr>
            </w:rPrChange>
          </w:rPr>
          <w:tab/>
        </w:r>
        <w:r w:rsidRPr="009F32C9">
          <w:rPr>
            <w:snapToGrid w:val="0"/>
            <w:rPrChange w:id="11321" w:author="CR#0252r1" w:date="2020-04-07T04:24:00Z">
              <w:rPr>
                <w:snapToGrid w:val="0"/>
              </w:rPr>
            </w:rPrChange>
          </w:rPr>
          <w:tab/>
        </w:r>
        <w:r w:rsidRPr="009F32C9">
          <w:rPr>
            <w:snapToGrid w:val="0"/>
            <w:rPrChange w:id="11322" w:author="CR#0252r1" w:date="2020-04-07T04:24:00Z">
              <w:rPr>
                <w:snapToGrid w:val="0"/>
              </w:rPr>
            </w:rPrChange>
          </w:rPr>
          <w:tab/>
          <w:t>INTEGER (0..39),</w:t>
        </w:r>
      </w:ins>
    </w:p>
    <w:p w:rsidR="009E61AC" w:rsidRPr="009F32C9" w:rsidRDefault="009E61AC" w:rsidP="009E61AC">
      <w:pPr>
        <w:pStyle w:val="PL"/>
        <w:shd w:val="clear" w:color="auto" w:fill="E6E6E6"/>
        <w:rPr>
          <w:ins w:id="11323" w:author="CR#0250r2" w:date="2020-04-07T03:22:00Z"/>
          <w:snapToGrid w:val="0"/>
          <w:rPrChange w:id="11324" w:author="CR#0252r1" w:date="2020-04-07T04:24:00Z">
            <w:rPr>
              <w:ins w:id="11325" w:author="CR#0250r2" w:date="2020-04-07T03:22:00Z"/>
              <w:snapToGrid w:val="0"/>
            </w:rPr>
          </w:rPrChange>
        </w:rPr>
      </w:pPr>
      <w:ins w:id="11326" w:author="CR#0250r2" w:date="2020-04-07T03:22:00Z">
        <w:r w:rsidRPr="009F32C9">
          <w:rPr>
            <w:snapToGrid w:val="0"/>
            <w:rPrChange w:id="11327" w:author="CR#0252r1" w:date="2020-04-07T04:24:00Z">
              <w:rPr>
                <w:snapToGrid w:val="0"/>
              </w:rPr>
            </w:rPrChange>
          </w:rPr>
          <w:tab/>
        </w:r>
        <w:r w:rsidRPr="009F32C9">
          <w:rPr>
            <w:snapToGrid w:val="0"/>
            <w:rPrChange w:id="11328" w:author="CR#0252r1" w:date="2020-04-07T04:24:00Z">
              <w:rPr>
                <w:snapToGrid w:val="0"/>
              </w:rPr>
            </w:rPrChange>
          </w:rPr>
          <w:tab/>
        </w:r>
        <w:r w:rsidRPr="009F32C9">
          <w:rPr>
            <w:snapToGrid w:val="0"/>
            <w:rPrChange w:id="11329" w:author="CR#0252r1" w:date="2020-04-07T04:24:00Z">
              <w:rPr>
                <w:snapToGrid w:val="0"/>
              </w:rPr>
            </w:rPrChange>
          </w:rPr>
          <w:tab/>
        </w:r>
        <w:r w:rsidRPr="009F32C9">
          <w:rPr>
            <w:snapToGrid w:val="0"/>
            <w:rPrChange w:id="11330" w:author="CR#0252r1" w:date="2020-04-07T04:24:00Z">
              <w:rPr>
                <w:snapToGrid w:val="0"/>
              </w:rPr>
            </w:rPrChange>
          </w:rPr>
          <w:tab/>
        </w:r>
        <w:r w:rsidRPr="009F32C9">
          <w:rPr>
            <w:snapToGrid w:val="0"/>
            <w:rPrChange w:id="11331" w:author="CR#0252r1" w:date="2020-04-07T04:24:00Z">
              <w:rPr>
                <w:snapToGrid w:val="0"/>
              </w:rPr>
            </w:rPrChange>
          </w:rPr>
          <w:tab/>
        </w:r>
        <w:r w:rsidRPr="009F32C9">
          <w:rPr>
            <w:snapToGrid w:val="0"/>
            <w:rPrChange w:id="11332" w:author="CR#0252r1" w:date="2020-04-07T04:24:00Z">
              <w:rPr>
                <w:snapToGrid w:val="0"/>
              </w:rPr>
            </w:rPrChange>
          </w:rPr>
          <w:tab/>
          <w:t>n64-r16</w:t>
        </w:r>
        <w:r w:rsidRPr="009F32C9">
          <w:rPr>
            <w:snapToGrid w:val="0"/>
            <w:rPrChange w:id="11333" w:author="CR#0252r1" w:date="2020-04-07T04:24:00Z">
              <w:rPr>
                <w:snapToGrid w:val="0"/>
              </w:rPr>
            </w:rPrChange>
          </w:rPr>
          <w:tab/>
        </w:r>
        <w:r w:rsidRPr="009F32C9">
          <w:rPr>
            <w:snapToGrid w:val="0"/>
            <w:rPrChange w:id="11334" w:author="CR#0252r1" w:date="2020-04-07T04:24:00Z">
              <w:rPr>
                <w:snapToGrid w:val="0"/>
              </w:rPr>
            </w:rPrChange>
          </w:rPr>
          <w:tab/>
        </w:r>
        <w:r w:rsidRPr="009F32C9">
          <w:rPr>
            <w:snapToGrid w:val="0"/>
            <w:rPrChange w:id="11335" w:author="CR#0252r1" w:date="2020-04-07T04:24:00Z">
              <w:rPr>
                <w:snapToGrid w:val="0"/>
              </w:rPr>
            </w:rPrChange>
          </w:rPr>
          <w:tab/>
        </w:r>
        <w:r w:rsidRPr="009F32C9">
          <w:rPr>
            <w:snapToGrid w:val="0"/>
            <w:rPrChange w:id="11336" w:author="CR#0252r1" w:date="2020-04-07T04:24:00Z">
              <w:rPr>
                <w:snapToGrid w:val="0"/>
              </w:rPr>
            </w:rPrChange>
          </w:rPr>
          <w:tab/>
        </w:r>
        <w:r w:rsidRPr="009F32C9">
          <w:rPr>
            <w:snapToGrid w:val="0"/>
            <w:rPrChange w:id="11337" w:author="CR#0252r1" w:date="2020-04-07T04:24:00Z">
              <w:rPr>
                <w:snapToGrid w:val="0"/>
              </w:rPr>
            </w:rPrChange>
          </w:rPr>
          <w:tab/>
          <w:t>INTEGER (0..63),</w:t>
        </w:r>
      </w:ins>
    </w:p>
    <w:p w:rsidR="009E61AC" w:rsidRPr="009F32C9" w:rsidRDefault="009E61AC" w:rsidP="009E61AC">
      <w:pPr>
        <w:pStyle w:val="PL"/>
        <w:shd w:val="clear" w:color="auto" w:fill="E6E6E6"/>
        <w:rPr>
          <w:ins w:id="11338" w:author="CR#0250r2" w:date="2020-04-07T03:22:00Z"/>
          <w:snapToGrid w:val="0"/>
          <w:rPrChange w:id="11339" w:author="CR#0252r1" w:date="2020-04-07T04:24:00Z">
            <w:rPr>
              <w:ins w:id="11340" w:author="CR#0250r2" w:date="2020-04-07T03:22:00Z"/>
              <w:snapToGrid w:val="0"/>
            </w:rPr>
          </w:rPrChange>
        </w:rPr>
      </w:pPr>
      <w:ins w:id="11341" w:author="CR#0250r2" w:date="2020-04-07T03:22:00Z">
        <w:r w:rsidRPr="009F32C9">
          <w:rPr>
            <w:snapToGrid w:val="0"/>
            <w:rPrChange w:id="11342" w:author="CR#0252r1" w:date="2020-04-07T04:24:00Z">
              <w:rPr>
                <w:snapToGrid w:val="0"/>
              </w:rPr>
            </w:rPrChange>
          </w:rPr>
          <w:tab/>
        </w:r>
        <w:r w:rsidRPr="009F32C9">
          <w:rPr>
            <w:snapToGrid w:val="0"/>
            <w:rPrChange w:id="11343" w:author="CR#0252r1" w:date="2020-04-07T04:24:00Z">
              <w:rPr>
                <w:snapToGrid w:val="0"/>
              </w:rPr>
            </w:rPrChange>
          </w:rPr>
          <w:tab/>
        </w:r>
        <w:r w:rsidRPr="009F32C9">
          <w:rPr>
            <w:snapToGrid w:val="0"/>
            <w:rPrChange w:id="11344" w:author="CR#0252r1" w:date="2020-04-07T04:24:00Z">
              <w:rPr>
                <w:snapToGrid w:val="0"/>
              </w:rPr>
            </w:rPrChange>
          </w:rPr>
          <w:tab/>
        </w:r>
        <w:r w:rsidRPr="009F32C9">
          <w:rPr>
            <w:snapToGrid w:val="0"/>
            <w:rPrChange w:id="11345" w:author="CR#0252r1" w:date="2020-04-07T04:24:00Z">
              <w:rPr>
                <w:snapToGrid w:val="0"/>
              </w:rPr>
            </w:rPrChange>
          </w:rPr>
          <w:tab/>
        </w:r>
        <w:r w:rsidRPr="009F32C9">
          <w:rPr>
            <w:snapToGrid w:val="0"/>
            <w:rPrChange w:id="11346" w:author="CR#0252r1" w:date="2020-04-07T04:24:00Z">
              <w:rPr>
                <w:snapToGrid w:val="0"/>
              </w:rPr>
            </w:rPrChange>
          </w:rPr>
          <w:tab/>
        </w:r>
        <w:r w:rsidRPr="009F32C9">
          <w:rPr>
            <w:snapToGrid w:val="0"/>
            <w:rPrChange w:id="11347" w:author="CR#0252r1" w:date="2020-04-07T04:24:00Z">
              <w:rPr>
                <w:snapToGrid w:val="0"/>
              </w:rPr>
            </w:rPrChange>
          </w:rPr>
          <w:tab/>
          <w:t>n80-r16</w:t>
        </w:r>
        <w:r w:rsidRPr="009F32C9">
          <w:rPr>
            <w:snapToGrid w:val="0"/>
            <w:rPrChange w:id="11348" w:author="CR#0252r1" w:date="2020-04-07T04:24:00Z">
              <w:rPr>
                <w:snapToGrid w:val="0"/>
              </w:rPr>
            </w:rPrChange>
          </w:rPr>
          <w:tab/>
        </w:r>
        <w:r w:rsidRPr="009F32C9">
          <w:rPr>
            <w:snapToGrid w:val="0"/>
            <w:rPrChange w:id="11349" w:author="CR#0252r1" w:date="2020-04-07T04:24:00Z">
              <w:rPr>
                <w:snapToGrid w:val="0"/>
              </w:rPr>
            </w:rPrChange>
          </w:rPr>
          <w:tab/>
        </w:r>
        <w:r w:rsidRPr="009F32C9">
          <w:rPr>
            <w:snapToGrid w:val="0"/>
            <w:rPrChange w:id="11350" w:author="CR#0252r1" w:date="2020-04-07T04:24:00Z">
              <w:rPr>
                <w:snapToGrid w:val="0"/>
              </w:rPr>
            </w:rPrChange>
          </w:rPr>
          <w:tab/>
        </w:r>
        <w:r w:rsidRPr="009F32C9">
          <w:rPr>
            <w:snapToGrid w:val="0"/>
            <w:rPrChange w:id="11351" w:author="CR#0252r1" w:date="2020-04-07T04:24:00Z">
              <w:rPr>
                <w:snapToGrid w:val="0"/>
              </w:rPr>
            </w:rPrChange>
          </w:rPr>
          <w:tab/>
        </w:r>
        <w:r w:rsidRPr="009F32C9">
          <w:rPr>
            <w:snapToGrid w:val="0"/>
            <w:rPrChange w:id="11352" w:author="CR#0252r1" w:date="2020-04-07T04:24:00Z">
              <w:rPr>
                <w:snapToGrid w:val="0"/>
              </w:rPr>
            </w:rPrChange>
          </w:rPr>
          <w:tab/>
          <w:t>INTEGER (0..79),</w:t>
        </w:r>
      </w:ins>
    </w:p>
    <w:p w:rsidR="009E61AC" w:rsidRPr="009F32C9" w:rsidRDefault="009E61AC" w:rsidP="009E61AC">
      <w:pPr>
        <w:pStyle w:val="PL"/>
        <w:shd w:val="clear" w:color="auto" w:fill="E6E6E6"/>
        <w:rPr>
          <w:ins w:id="11353" w:author="CR#0250r2" w:date="2020-04-07T03:22:00Z"/>
          <w:snapToGrid w:val="0"/>
          <w:rPrChange w:id="11354" w:author="CR#0252r1" w:date="2020-04-07T04:24:00Z">
            <w:rPr>
              <w:ins w:id="11355" w:author="CR#0250r2" w:date="2020-04-07T03:22:00Z"/>
              <w:snapToGrid w:val="0"/>
            </w:rPr>
          </w:rPrChange>
        </w:rPr>
      </w:pPr>
      <w:ins w:id="11356" w:author="CR#0250r2" w:date="2020-04-07T03:22:00Z">
        <w:r w:rsidRPr="009F32C9">
          <w:rPr>
            <w:snapToGrid w:val="0"/>
            <w:rPrChange w:id="11357" w:author="CR#0252r1" w:date="2020-04-07T04:24:00Z">
              <w:rPr>
                <w:snapToGrid w:val="0"/>
              </w:rPr>
            </w:rPrChange>
          </w:rPr>
          <w:tab/>
        </w:r>
        <w:r w:rsidRPr="009F32C9">
          <w:rPr>
            <w:snapToGrid w:val="0"/>
            <w:rPrChange w:id="11358" w:author="CR#0252r1" w:date="2020-04-07T04:24:00Z">
              <w:rPr>
                <w:snapToGrid w:val="0"/>
              </w:rPr>
            </w:rPrChange>
          </w:rPr>
          <w:tab/>
        </w:r>
        <w:r w:rsidRPr="009F32C9">
          <w:rPr>
            <w:snapToGrid w:val="0"/>
            <w:rPrChange w:id="11359" w:author="CR#0252r1" w:date="2020-04-07T04:24:00Z">
              <w:rPr>
                <w:snapToGrid w:val="0"/>
              </w:rPr>
            </w:rPrChange>
          </w:rPr>
          <w:tab/>
        </w:r>
        <w:r w:rsidRPr="009F32C9">
          <w:rPr>
            <w:snapToGrid w:val="0"/>
            <w:rPrChange w:id="11360" w:author="CR#0252r1" w:date="2020-04-07T04:24:00Z">
              <w:rPr>
                <w:snapToGrid w:val="0"/>
              </w:rPr>
            </w:rPrChange>
          </w:rPr>
          <w:tab/>
        </w:r>
        <w:r w:rsidRPr="009F32C9">
          <w:rPr>
            <w:snapToGrid w:val="0"/>
            <w:rPrChange w:id="11361" w:author="CR#0252r1" w:date="2020-04-07T04:24:00Z">
              <w:rPr>
                <w:snapToGrid w:val="0"/>
              </w:rPr>
            </w:rPrChange>
          </w:rPr>
          <w:tab/>
        </w:r>
        <w:r w:rsidRPr="009F32C9">
          <w:rPr>
            <w:snapToGrid w:val="0"/>
            <w:rPrChange w:id="11362" w:author="CR#0252r1" w:date="2020-04-07T04:24:00Z">
              <w:rPr>
                <w:snapToGrid w:val="0"/>
              </w:rPr>
            </w:rPrChange>
          </w:rPr>
          <w:tab/>
          <w:t>n128-r16</w:t>
        </w:r>
        <w:r w:rsidRPr="009F32C9">
          <w:rPr>
            <w:snapToGrid w:val="0"/>
            <w:rPrChange w:id="11363" w:author="CR#0252r1" w:date="2020-04-07T04:24:00Z">
              <w:rPr>
                <w:snapToGrid w:val="0"/>
              </w:rPr>
            </w:rPrChange>
          </w:rPr>
          <w:tab/>
        </w:r>
        <w:r w:rsidRPr="009F32C9">
          <w:rPr>
            <w:snapToGrid w:val="0"/>
            <w:rPrChange w:id="11364" w:author="CR#0252r1" w:date="2020-04-07T04:24:00Z">
              <w:rPr>
                <w:snapToGrid w:val="0"/>
              </w:rPr>
            </w:rPrChange>
          </w:rPr>
          <w:tab/>
        </w:r>
        <w:r w:rsidRPr="009F32C9">
          <w:rPr>
            <w:snapToGrid w:val="0"/>
            <w:rPrChange w:id="11365" w:author="CR#0252r1" w:date="2020-04-07T04:24:00Z">
              <w:rPr>
                <w:snapToGrid w:val="0"/>
              </w:rPr>
            </w:rPrChange>
          </w:rPr>
          <w:tab/>
        </w:r>
        <w:r w:rsidRPr="009F32C9">
          <w:rPr>
            <w:snapToGrid w:val="0"/>
            <w:rPrChange w:id="11366" w:author="CR#0252r1" w:date="2020-04-07T04:24:00Z">
              <w:rPr>
                <w:snapToGrid w:val="0"/>
              </w:rPr>
            </w:rPrChange>
          </w:rPr>
          <w:tab/>
          <w:t>INTEGER (0..127),</w:t>
        </w:r>
      </w:ins>
    </w:p>
    <w:p w:rsidR="009E61AC" w:rsidRPr="009F32C9" w:rsidRDefault="009E61AC" w:rsidP="009E61AC">
      <w:pPr>
        <w:pStyle w:val="PL"/>
        <w:shd w:val="clear" w:color="auto" w:fill="E6E6E6"/>
        <w:rPr>
          <w:ins w:id="11367" w:author="CR#0250r2" w:date="2020-04-07T03:22:00Z"/>
          <w:snapToGrid w:val="0"/>
          <w:rPrChange w:id="11368" w:author="CR#0252r1" w:date="2020-04-07T04:24:00Z">
            <w:rPr>
              <w:ins w:id="11369" w:author="CR#0250r2" w:date="2020-04-07T03:22:00Z"/>
              <w:snapToGrid w:val="0"/>
            </w:rPr>
          </w:rPrChange>
        </w:rPr>
      </w:pPr>
      <w:ins w:id="11370" w:author="CR#0250r2" w:date="2020-04-07T03:22:00Z">
        <w:r w:rsidRPr="009F32C9">
          <w:rPr>
            <w:snapToGrid w:val="0"/>
            <w:rPrChange w:id="11371" w:author="CR#0252r1" w:date="2020-04-07T04:24:00Z">
              <w:rPr>
                <w:snapToGrid w:val="0"/>
              </w:rPr>
            </w:rPrChange>
          </w:rPr>
          <w:tab/>
        </w:r>
        <w:r w:rsidRPr="009F32C9">
          <w:rPr>
            <w:snapToGrid w:val="0"/>
            <w:rPrChange w:id="11372" w:author="CR#0252r1" w:date="2020-04-07T04:24:00Z">
              <w:rPr>
                <w:snapToGrid w:val="0"/>
              </w:rPr>
            </w:rPrChange>
          </w:rPr>
          <w:tab/>
        </w:r>
        <w:r w:rsidRPr="009F32C9">
          <w:rPr>
            <w:snapToGrid w:val="0"/>
            <w:rPrChange w:id="11373" w:author="CR#0252r1" w:date="2020-04-07T04:24:00Z">
              <w:rPr>
                <w:snapToGrid w:val="0"/>
              </w:rPr>
            </w:rPrChange>
          </w:rPr>
          <w:tab/>
        </w:r>
        <w:r w:rsidRPr="009F32C9">
          <w:rPr>
            <w:snapToGrid w:val="0"/>
            <w:rPrChange w:id="11374" w:author="CR#0252r1" w:date="2020-04-07T04:24:00Z">
              <w:rPr>
                <w:snapToGrid w:val="0"/>
              </w:rPr>
            </w:rPrChange>
          </w:rPr>
          <w:tab/>
        </w:r>
        <w:r w:rsidRPr="009F32C9">
          <w:rPr>
            <w:snapToGrid w:val="0"/>
            <w:rPrChange w:id="11375" w:author="CR#0252r1" w:date="2020-04-07T04:24:00Z">
              <w:rPr>
                <w:snapToGrid w:val="0"/>
              </w:rPr>
            </w:rPrChange>
          </w:rPr>
          <w:tab/>
        </w:r>
        <w:r w:rsidRPr="009F32C9">
          <w:rPr>
            <w:snapToGrid w:val="0"/>
            <w:rPrChange w:id="11376" w:author="CR#0252r1" w:date="2020-04-07T04:24:00Z">
              <w:rPr>
                <w:snapToGrid w:val="0"/>
              </w:rPr>
            </w:rPrChange>
          </w:rPr>
          <w:tab/>
          <w:t>n160-r16</w:t>
        </w:r>
        <w:r w:rsidRPr="009F32C9">
          <w:rPr>
            <w:snapToGrid w:val="0"/>
            <w:rPrChange w:id="11377" w:author="CR#0252r1" w:date="2020-04-07T04:24:00Z">
              <w:rPr>
                <w:snapToGrid w:val="0"/>
              </w:rPr>
            </w:rPrChange>
          </w:rPr>
          <w:tab/>
        </w:r>
        <w:r w:rsidRPr="009F32C9">
          <w:rPr>
            <w:snapToGrid w:val="0"/>
            <w:rPrChange w:id="11378" w:author="CR#0252r1" w:date="2020-04-07T04:24:00Z">
              <w:rPr>
                <w:snapToGrid w:val="0"/>
              </w:rPr>
            </w:rPrChange>
          </w:rPr>
          <w:tab/>
        </w:r>
        <w:r w:rsidRPr="009F32C9">
          <w:rPr>
            <w:snapToGrid w:val="0"/>
            <w:rPrChange w:id="11379" w:author="CR#0252r1" w:date="2020-04-07T04:24:00Z">
              <w:rPr>
                <w:snapToGrid w:val="0"/>
              </w:rPr>
            </w:rPrChange>
          </w:rPr>
          <w:tab/>
        </w:r>
        <w:r w:rsidRPr="009F32C9">
          <w:rPr>
            <w:snapToGrid w:val="0"/>
            <w:rPrChange w:id="11380" w:author="CR#0252r1" w:date="2020-04-07T04:24:00Z">
              <w:rPr>
                <w:snapToGrid w:val="0"/>
              </w:rPr>
            </w:rPrChange>
          </w:rPr>
          <w:tab/>
          <w:t>INTEGER (0..159),</w:t>
        </w:r>
      </w:ins>
    </w:p>
    <w:p w:rsidR="009E61AC" w:rsidRPr="009F32C9" w:rsidRDefault="009E61AC" w:rsidP="009E61AC">
      <w:pPr>
        <w:pStyle w:val="PL"/>
        <w:shd w:val="clear" w:color="auto" w:fill="E6E6E6"/>
        <w:rPr>
          <w:ins w:id="11381" w:author="CR#0250r2" w:date="2020-04-07T03:22:00Z"/>
          <w:snapToGrid w:val="0"/>
          <w:rPrChange w:id="11382" w:author="CR#0252r1" w:date="2020-04-07T04:24:00Z">
            <w:rPr>
              <w:ins w:id="11383" w:author="CR#0250r2" w:date="2020-04-07T03:22:00Z"/>
              <w:snapToGrid w:val="0"/>
            </w:rPr>
          </w:rPrChange>
        </w:rPr>
      </w:pPr>
      <w:ins w:id="11384" w:author="CR#0250r2" w:date="2020-04-07T03:22:00Z">
        <w:r w:rsidRPr="009F32C9">
          <w:rPr>
            <w:snapToGrid w:val="0"/>
            <w:rPrChange w:id="11385" w:author="CR#0252r1" w:date="2020-04-07T04:24:00Z">
              <w:rPr>
                <w:snapToGrid w:val="0"/>
              </w:rPr>
            </w:rPrChange>
          </w:rPr>
          <w:tab/>
        </w:r>
        <w:r w:rsidRPr="009F32C9">
          <w:rPr>
            <w:snapToGrid w:val="0"/>
            <w:rPrChange w:id="11386" w:author="CR#0252r1" w:date="2020-04-07T04:24:00Z">
              <w:rPr>
                <w:snapToGrid w:val="0"/>
              </w:rPr>
            </w:rPrChange>
          </w:rPr>
          <w:tab/>
        </w:r>
        <w:r w:rsidRPr="009F32C9">
          <w:rPr>
            <w:snapToGrid w:val="0"/>
            <w:rPrChange w:id="11387" w:author="CR#0252r1" w:date="2020-04-07T04:24:00Z">
              <w:rPr>
                <w:snapToGrid w:val="0"/>
              </w:rPr>
            </w:rPrChange>
          </w:rPr>
          <w:tab/>
        </w:r>
        <w:r w:rsidRPr="009F32C9">
          <w:rPr>
            <w:snapToGrid w:val="0"/>
            <w:rPrChange w:id="11388" w:author="CR#0252r1" w:date="2020-04-07T04:24:00Z">
              <w:rPr>
                <w:snapToGrid w:val="0"/>
              </w:rPr>
            </w:rPrChange>
          </w:rPr>
          <w:tab/>
        </w:r>
        <w:r w:rsidRPr="009F32C9">
          <w:rPr>
            <w:snapToGrid w:val="0"/>
            <w:rPrChange w:id="11389" w:author="CR#0252r1" w:date="2020-04-07T04:24:00Z">
              <w:rPr>
                <w:snapToGrid w:val="0"/>
              </w:rPr>
            </w:rPrChange>
          </w:rPr>
          <w:tab/>
        </w:r>
        <w:r w:rsidRPr="009F32C9">
          <w:rPr>
            <w:snapToGrid w:val="0"/>
            <w:rPrChange w:id="11390" w:author="CR#0252r1" w:date="2020-04-07T04:24:00Z">
              <w:rPr>
                <w:snapToGrid w:val="0"/>
              </w:rPr>
            </w:rPrChange>
          </w:rPr>
          <w:tab/>
          <w:t>n320-r16</w:t>
        </w:r>
        <w:r w:rsidRPr="009F32C9">
          <w:rPr>
            <w:snapToGrid w:val="0"/>
            <w:rPrChange w:id="11391" w:author="CR#0252r1" w:date="2020-04-07T04:24:00Z">
              <w:rPr>
                <w:snapToGrid w:val="0"/>
              </w:rPr>
            </w:rPrChange>
          </w:rPr>
          <w:tab/>
        </w:r>
        <w:r w:rsidRPr="009F32C9">
          <w:rPr>
            <w:snapToGrid w:val="0"/>
            <w:rPrChange w:id="11392" w:author="CR#0252r1" w:date="2020-04-07T04:24:00Z">
              <w:rPr>
                <w:snapToGrid w:val="0"/>
              </w:rPr>
            </w:rPrChange>
          </w:rPr>
          <w:tab/>
        </w:r>
        <w:r w:rsidRPr="009F32C9">
          <w:rPr>
            <w:snapToGrid w:val="0"/>
            <w:rPrChange w:id="11393" w:author="CR#0252r1" w:date="2020-04-07T04:24:00Z">
              <w:rPr>
                <w:snapToGrid w:val="0"/>
              </w:rPr>
            </w:rPrChange>
          </w:rPr>
          <w:tab/>
        </w:r>
        <w:r w:rsidRPr="009F32C9">
          <w:rPr>
            <w:snapToGrid w:val="0"/>
            <w:rPrChange w:id="11394" w:author="CR#0252r1" w:date="2020-04-07T04:24:00Z">
              <w:rPr>
                <w:snapToGrid w:val="0"/>
              </w:rPr>
            </w:rPrChange>
          </w:rPr>
          <w:tab/>
          <w:t>INTEGER (0..319),</w:t>
        </w:r>
      </w:ins>
    </w:p>
    <w:p w:rsidR="009E61AC" w:rsidRPr="009F32C9" w:rsidRDefault="009E61AC" w:rsidP="009E61AC">
      <w:pPr>
        <w:pStyle w:val="PL"/>
        <w:shd w:val="clear" w:color="auto" w:fill="E6E6E6"/>
        <w:rPr>
          <w:ins w:id="11395" w:author="CR#0250r2" w:date="2020-04-07T03:22:00Z"/>
          <w:snapToGrid w:val="0"/>
          <w:rPrChange w:id="11396" w:author="CR#0252r1" w:date="2020-04-07T04:24:00Z">
            <w:rPr>
              <w:ins w:id="11397" w:author="CR#0250r2" w:date="2020-04-07T03:22:00Z"/>
              <w:snapToGrid w:val="0"/>
            </w:rPr>
          </w:rPrChange>
        </w:rPr>
      </w:pPr>
      <w:ins w:id="11398" w:author="CR#0250r2" w:date="2020-04-07T03:22:00Z">
        <w:r w:rsidRPr="009F32C9">
          <w:rPr>
            <w:snapToGrid w:val="0"/>
            <w:rPrChange w:id="11399" w:author="CR#0252r1" w:date="2020-04-07T04:24:00Z">
              <w:rPr>
                <w:snapToGrid w:val="0"/>
              </w:rPr>
            </w:rPrChange>
          </w:rPr>
          <w:tab/>
        </w:r>
        <w:r w:rsidRPr="009F32C9">
          <w:rPr>
            <w:snapToGrid w:val="0"/>
            <w:rPrChange w:id="11400" w:author="CR#0252r1" w:date="2020-04-07T04:24:00Z">
              <w:rPr>
                <w:snapToGrid w:val="0"/>
              </w:rPr>
            </w:rPrChange>
          </w:rPr>
          <w:tab/>
        </w:r>
        <w:r w:rsidRPr="009F32C9">
          <w:rPr>
            <w:snapToGrid w:val="0"/>
            <w:rPrChange w:id="11401" w:author="CR#0252r1" w:date="2020-04-07T04:24:00Z">
              <w:rPr>
                <w:snapToGrid w:val="0"/>
              </w:rPr>
            </w:rPrChange>
          </w:rPr>
          <w:tab/>
        </w:r>
        <w:r w:rsidRPr="009F32C9">
          <w:rPr>
            <w:snapToGrid w:val="0"/>
            <w:rPrChange w:id="11402" w:author="CR#0252r1" w:date="2020-04-07T04:24:00Z">
              <w:rPr>
                <w:snapToGrid w:val="0"/>
              </w:rPr>
            </w:rPrChange>
          </w:rPr>
          <w:tab/>
        </w:r>
        <w:r w:rsidRPr="009F32C9">
          <w:rPr>
            <w:snapToGrid w:val="0"/>
            <w:rPrChange w:id="11403" w:author="CR#0252r1" w:date="2020-04-07T04:24:00Z">
              <w:rPr>
                <w:snapToGrid w:val="0"/>
              </w:rPr>
            </w:rPrChange>
          </w:rPr>
          <w:tab/>
        </w:r>
        <w:r w:rsidRPr="009F32C9">
          <w:rPr>
            <w:snapToGrid w:val="0"/>
            <w:rPrChange w:id="11404" w:author="CR#0252r1" w:date="2020-04-07T04:24:00Z">
              <w:rPr>
                <w:snapToGrid w:val="0"/>
              </w:rPr>
            </w:rPrChange>
          </w:rPr>
          <w:tab/>
          <w:t>n640-r16</w:t>
        </w:r>
        <w:r w:rsidRPr="009F32C9">
          <w:rPr>
            <w:snapToGrid w:val="0"/>
            <w:rPrChange w:id="11405" w:author="CR#0252r1" w:date="2020-04-07T04:24:00Z">
              <w:rPr>
                <w:snapToGrid w:val="0"/>
              </w:rPr>
            </w:rPrChange>
          </w:rPr>
          <w:tab/>
        </w:r>
        <w:r w:rsidRPr="009F32C9">
          <w:rPr>
            <w:snapToGrid w:val="0"/>
            <w:rPrChange w:id="11406" w:author="CR#0252r1" w:date="2020-04-07T04:24:00Z">
              <w:rPr>
                <w:snapToGrid w:val="0"/>
              </w:rPr>
            </w:rPrChange>
          </w:rPr>
          <w:tab/>
        </w:r>
        <w:r w:rsidRPr="009F32C9">
          <w:rPr>
            <w:snapToGrid w:val="0"/>
            <w:rPrChange w:id="11407" w:author="CR#0252r1" w:date="2020-04-07T04:24:00Z">
              <w:rPr>
                <w:snapToGrid w:val="0"/>
              </w:rPr>
            </w:rPrChange>
          </w:rPr>
          <w:tab/>
        </w:r>
        <w:r w:rsidRPr="009F32C9">
          <w:rPr>
            <w:snapToGrid w:val="0"/>
            <w:rPrChange w:id="11408" w:author="CR#0252r1" w:date="2020-04-07T04:24:00Z">
              <w:rPr>
                <w:snapToGrid w:val="0"/>
              </w:rPr>
            </w:rPrChange>
          </w:rPr>
          <w:tab/>
          <w:t>INTEGER (0..639),</w:t>
        </w:r>
      </w:ins>
    </w:p>
    <w:p w:rsidR="009E61AC" w:rsidRPr="009F32C9" w:rsidRDefault="009E61AC" w:rsidP="009E61AC">
      <w:pPr>
        <w:pStyle w:val="PL"/>
        <w:shd w:val="clear" w:color="auto" w:fill="E6E6E6"/>
        <w:rPr>
          <w:ins w:id="11409" w:author="CR#0250r2" w:date="2020-04-07T03:22:00Z"/>
          <w:snapToGrid w:val="0"/>
          <w:rPrChange w:id="11410" w:author="CR#0252r1" w:date="2020-04-07T04:24:00Z">
            <w:rPr>
              <w:ins w:id="11411" w:author="CR#0250r2" w:date="2020-04-07T03:22:00Z"/>
              <w:snapToGrid w:val="0"/>
            </w:rPr>
          </w:rPrChange>
        </w:rPr>
      </w:pPr>
      <w:ins w:id="11412" w:author="CR#0250r2" w:date="2020-04-07T03:22:00Z">
        <w:r w:rsidRPr="009F32C9">
          <w:rPr>
            <w:snapToGrid w:val="0"/>
            <w:rPrChange w:id="11413" w:author="CR#0252r1" w:date="2020-04-07T04:24:00Z">
              <w:rPr>
                <w:snapToGrid w:val="0"/>
              </w:rPr>
            </w:rPrChange>
          </w:rPr>
          <w:tab/>
        </w:r>
        <w:r w:rsidRPr="009F32C9">
          <w:rPr>
            <w:snapToGrid w:val="0"/>
            <w:rPrChange w:id="11414" w:author="CR#0252r1" w:date="2020-04-07T04:24:00Z">
              <w:rPr>
                <w:snapToGrid w:val="0"/>
              </w:rPr>
            </w:rPrChange>
          </w:rPr>
          <w:tab/>
        </w:r>
        <w:r w:rsidRPr="009F32C9">
          <w:rPr>
            <w:snapToGrid w:val="0"/>
            <w:rPrChange w:id="11415" w:author="CR#0252r1" w:date="2020-04-07T04:24:00Z">
              <w:rPr>
                <w:snapToGrid w:val="0"/>
              </w:rPr>
            </w:rPrChange>
          </w:rPr>
          <w:tab/>
        </w:r>
        <w:r w:rsidRPr="009F32C9">
          <w:rPr>
            <w:snapToGrid w:val="0"/>
            <w:rPrChange w:id="11416" w:author="CR#0252r1" w:date="2020-04-07T04:24:00Z">
              <w:rPr>
                <w:snapToGrid w:val="0"/>
              </w:rPr>
            </w:rPrChange>
          </w:rPr>
          <w:tab/>
        </w:r>
        <w:r w:rsidRPr="009F32C9">
          <w:rPr>
            <w:snapToGrid w:val="0"/>
            <w:rPrChange w:id="11417" w:author="CR#0252r1" w:date="2020-04-07T04:24:00Z">
              <w:rPr>
                <w:snapToGrid w:val="0"/>
              </w:rPr>
            </w:rPrChange>
          </w:rPr>
          <w:tab/>
        </w:r>
        <w:r w:rsidRPr="009F32C9">
          <w:rPr>
            <w:snapToGrid w:val="0"/>
            <w:rPrChange w:id="11418" w:author="CR#0252r1" w:date="2020-04-07T04:24:00Z">
              <w:rPr>
                <w:snapToGrid w:val="0"/>
              </w:rPr>
            </w:rPrChange>
          </w:rPr>
          <w:tab/>
          <w:t>n1280-r16</w:t>
        </w:r>
        <w:r w:rsidRPr="009F32C9">
          <w:rPr>
            <w:snapToGrid w:val="0"/>
            <w:rPrChange w:id="11419" w:author="CR#0252r1" w:date="2020-04-07T04:24:00Z">
              <w:rPr>
                <w:snapToGrid w:val="0"/>
              </w:rPr>
            </w:rPrChange>
          </w:rPr>
          <w:tab/>
        </w:r>
        <w:r w:rsidRPr="009F32C9">
          <w:rPr>
            <w:snapToGrid w:val="0"/>
            <w:rPrChange w:id="11420" w:author="CR#0252r1" w:date="2020-04-07T04:24:00Z">
              <w:rPr>
                <w:snapToGrid w:val="0"/>
              </w:rPr>
            </w:rPrChange>
          </w:rPr>
          <w:tab/>
        </w:r>
        <w:r w:rsidRPr="009F32C9">
          <w:rPr>
            <w:snapToGrid w:val="0"/>
            <w:rPrChange w:id="11421" w:author="CR#0252r1" w:date="2020-04-07T04:24:00Z">
              <w:rPr>
                <w:snapToGrid w:val="0"/>
              </w:rPr>
            </w:rPrChange>
          </w:rPr>
          <w:tab/>
        </w:r>
        <w:r w:rsidRPr="009F32C9">
          <w:rPr>
            <w:snapToGrid w:val="0"/>
            <w:rPrChange w:id="11422" w:author="CR#0252r1" w:date="2020-04-07T04:24:00Z">
              <w:rPr>
                <w:snapToGrid w:val="0"/>
              </w:rPr>
            </w:rPrChange>
          </w:rPr>
          <w:tab/>
          <w:t>INTEGER (0..1279),</w:t>
        </w:r>
      </w:ins>
    </w:p>
    <w:p w:rsidR="009E61AC" w:rsidRPr="009F32C9" w:rsidRDefault="009E61AC" w:rsidP="009E61AC">
      <w:pPr>
        <w:pStyle w:val="PL"/>
        <w:shd w:val="clear" w:color="auto" w:fill="E6E6E6"/>
        <w:rPr>
          <w:ins w:id="11423" w:author="CR#0250r2" w:date="2020-04-07T03:22:00Z"/>
          <w:snapToGrid w:val="0"/>
          <w:rPrChange w:id="11424" w:author="CR#0252r1" w:date="2020-04-07T04:24:00Z">
            <w:rPr>
              <w:ins w:id="11425" w:author="CR#0250r2" w:date="2020-04-07T03:22:00Z"/>
              <w:snapToGrid w:val="0"/>
            </w:rPr>
          </w:rPrChange>
        </w:rPr>
      </w:pPr>
      <w:ins w:id="11426" w:author="CR#0250r2" w:date="2020-04-07T03:22:00Z">
        <w:r w:rsidRPr="009F32C9">
          <w:rPr>
            <w:snapToGrid w:val="0"/>
            <w:rPrChange w:id="11427" w:author="CR#0252r1" w:date="2020-04-07T04:24:00Z">
              <w:rPr>
                <w:snapToGrid w:val="0"/>
              </w:rPr>
            </w:rPrChange>
          </w:rPr>
          <w:tab/>
        </w:r>
        <w:r w:rsidRPr="009F32C9">
          <w:rPr>
            <w:snapToGrid w:val="0"/>
            <w:rPrChange w:id="11428" w:author="CR#0252r1" w:date="2020-04-07T04:24:00Z">
              <w:rPr>
                <w:snapToGrid w:val="0"/>
              </w:rPr>
            </w:rPrChange>
          </w:rPr>
          <w:tab/>
        </w:r>
        <w:r w:rsidRPr="009F32C9">
          <w:rPr>
            <w:snapToGrid w:val="0"/>
            <w:rPrChange w:id="11429" w:author="CR#0252r1" w:date="2020-04-07T04:24:00Z">
              <w:rPr>
                <w:snapToGrid w:val="0"/>
              </w:rPr>
            </w:rPrChange>
          </w:rPr>
          <w:tab/>
        </w:r>
        <w:r w:rsidRPr="009F32C9">
          <w:rPr>
            <w:snapToGrid w:val="0"/>
            <w:rPrChange w:id="11430" w:author="CR#0252r1" w:date="2020-04-07T04:24:00Z">
              <w:rPr>
                <w:snapToGrid w:val="0"/>
              </w:rPr>
            </w:rPrChange>
          </w:rPr>
          <w:tab/>
        </w:r>
        <w:r w:rsidRPr="009F32C9">
          <w:rPr>
            <w:snapToGrid w:val="0"/>
            <w:rPrChange w:id="11431" w:author="CR#0252r1" w:date="2020-04-07T04:24:00Z">
              <w:rPr>
                <w:snapToGrid w:val="0"/>
              </w:rPr>
            </w:rPrChange>
          </w:rPr>
          <w:tab/>
        </w:r>
        <w:r w:rsidRPr="009F32C9">
          <w:rPr>
            <w:snapToGrid w:val="0"/>
            <w:rPrChange w:id="11432" w:author="CR#0252r1" w:date="2020-04-07T04:24:00Z">
              <w:rPr>
                <w:snapToGrid w:val="0"/>
              </w:rPr>
            </w:rPrChange>
          </w:rPr>
          <w:tab/>
          <w:t>n2560-r16</w:t>
        </w:r>
        <w:r w:rsidRPr="009F32C9">
          <w:rPr>
            <w:snapToGrid w:val="0"/>
            <w:rPrChange w:id="11433" w:author="CR#0252r1" w:date="2020-04-07T04:24:00Z">
              <w:rPr>
                <w:snapToGrid w:val="0"/>
              </w:rPr>
            </w:rPrChange>
          </w:rPr>
          <w:tab/>
        </w:r>
        <w:r w:rsidRPr="009F32C9">
          <w:rPr>
            <w:snapToGrid w:val="0"/>
            <w:rPrChange w:id="11434" w:author="CR#0252r1" w:date="2020-04-07T04:24:00Z">
              <w:rPr>
                <w:snapToGrid w:val="0"/>
              </w:rPr>
            </w:rPrChange>
          </w:rPr>
          <w:tab/>
        </w:r>
        <w:r w:rsidRPr="009F32C9">
          <w:rPr>
            <w:snapToGrid w:val="0"/>
            <w:rPrChange w:id="11435" w:author="CR#0252r1" w:date="2020-04-07T04:24:00Z">
              <w:rPr>
                <w:snapToGrid w:val="0"/>
              </w:rPr>
            </w:rPrChange>
          </w:rPr>
          <w:tab/>
        </w:r>
        <w:r w:rsidRPr="009F32C9">
          <w:rPr>
            <w:snapToGrid w:val="0"/>
            <w:rPrChange w:id="11436" w:author="CR#0252r1" w:date="2020-04-07T04:24:00Z">
              <w:rPr>
                <w:snapToGrid w:val="0"/>
              </w:rPr>
            </w:rPrChange>
          </w:rPr>
          <w:tab/>
          <w:t>INTEGER (0..2559),</w:t>
        </w:r>
      </w:ins>
    </w:p>
    <w:p w:rsidR="009E61AC" w:rsidRPr="009F32C9" w:rsidRDefault="009E61AC" w:rsidP="009E61AC">
      <w:pPr>
        <w:pStyle w:val="PL"/>
        <w:shd w:val="clear" w:color="auto" w:fill="E6E6E6"/>
        <w:rPr>
          <w:ins w:id="11437" w:author="CR#0250r2" w:date="2020-04-07T03:22:00Z"/>
          <w:snapToGrid w:val="0"/>
          <w:rPrChange w:id="11438" w:author="CR#0252r1" w:date="2020-04-07T04:24:00Z">
            <w:rPr>
              <w:ins w:id="11439" w:author="CR#0250r2" w:date="2020-04-07T03:22:00Z"/>
              <w:snapToGrid w:val="0"/>
            </w:rPr>
          </w:rPrChange>
        </w:rPr>
      </w:pPr>
      <w:ins w:id="11440" w:author="CR#0250r2" w:date="2020-04-07T03:22:00Z">
        <w:r w:rsidRPr="009F32C9">
          <w:rPr>
            <w:snapToGrid w:val="0"/>
            <w:rPrChange w:id="11441" w:author="CR#0252r1" w:date="2020-04-07T04:24:00Z">
              <w:rPr>
                <w:snapToGrid w:val="0"/>
              </w:rPr>
            </w:rPrChange>
          </w:rPr>
          <w:tab/>
        </w:r>
        <w:r w:rsidRPr="009F32C9">
          <w:rPr>
            <w:snapToGrid w:val="0"/>
            <w:rPrChange w:id="11442" w:author="CR#0252r1" w:date="2020-04-07T04:24:00Z">
              <w:rPr>
                <w:snapToGrid w:val="0"/>
              </w:rPr>
            </w:rPrChange>
          </w:rPr>
          <w:tab/>
        </w:r>
        <w:r w:rsidRPr="009F32C9">
          <w:rPr>
            <w:snapToGrid w:val="0"/>
            <w:rPrChange w:id="11443" w:author="CR#0252r1" w:date="2020-04-07T04:24:00Z">
              <w:rPr>
                <w:snapToGrid w:val="0"/>
              </w:rPr>
            </w:rPrChange>
          </w:rPr>
          <w:tab/>
        </w:r>
        <w:r w:rsidRPr="009F32C9">
          <w:rPr>
            <w:snapToGrid w:val="0"/>
            <w:rPrChange w:id="11444" w:author="CR#0252r1" w:date="2020-04-07T04:24:00Z">
              <w:rPr>
                <w:snapToGrid w:val="0"/>
              </w:rPr>
            </w:rPrChange>
          </w:rPr>
          <w:tab/>
        </w:r>
        <w:r w:rsidRPr="009F32C9">
          <w:rPr>
            <w:snapToGrid w:val="0"/>
            <w:rPrChange w:id="11445" w:author="CR#0252r1" w:date="2020-04-07T04:24:00Z">
              <w:rPr>
                <w:snapToGrid w:val="0"/>
              </w:rPr>
            </w:rPrChange>
          </w:rPr>
          <w:tab/>
        </w:r>
        <w:r w:rsidRPr="009F32C9">
          <w:rPr>
            <w:snapToGrid w:val="0"/>
            <w:rPrChange w:id="11446" w:author="CR#0252r1" w:date="2020-04-07T04:24:00Z">
              <w:rPr>
                <w:snapToGrid w:val="0"/>
              </w:rPr>
            </w:rPrChange>
          </w:rPr>
          <w:tab/>
          <w:t>n5120-r16</w:t>
        </w:r>
        <w:r w:rsidRPr="009F32C9">
          <w:rPr>
            <w:snapToGrid w:val="0"/>
            <w:rPrChange w:id="11447" w:author="CR#0252r1" w:date="2020-04-07T04:24:00Z">
              <w:rPr>
                <w:snapToGrid w:val="0"/>
              </w:rPr>
            </w:rPrChange>
          </w:rPr>
          <w:tab/>
        </w:r>
        <w:r w:rsidRPr="009F32C9">
          <w:rPr>
            <w:snapToGrid w:val="0"/>
            <w:rPrChange w:id="11448" w:author="CR#0252r1" w:date="2020-04-07T04:24:00Z">
              <w:rPr>
                <w:snapToGrid w:val="0"/>
              </w:rPr>
            </w:rPrChange>
          </w:rPr>
          <w:tab/>
        </w:r>
        <w:r w:rsidRPr="009F32C9">
          <w:rPr>
            <w:snapToGrid w:val="0"/>
            <w:rPrChange w:id="11449" w:author="CR#0252r1" w:date="2020-04-07T04:24:00Z">
              <w:rPr>
                <w:snapToGrid w:val="0"/>
              </w:rPr>
            </w:rPrChange>
          </w:rPr>
          <w:tab/>
        </w:r>
        <w:r w:rsidRPr="009F32C9">
          <w:rPr>
            <w:snapToGrid w:val="0"/>
            <w:rPrChange w:id="11450" w:author="CR#0252r1" w:date="2020-04-07T04:24:00Z">
              <w:rPr>
                <w:snapToGrid w:val="0"/>
              </w:rPr>
            </w:rPrChange>
          </w:rPr>
          <w:tab/>
          <w:t>INTEGER (0..5119),</w:t>
        </w:r>
      </w:ins>
    </w:p>
    <w:p w:rsidR="009E61AC" w:rsidRPr="009F32C9" w:rsidRDefault="009E61AC" w:rsidP="009E61AC">
      <w:pPr>
        <w:pStyle w:val="PL"/>
        <w:shd w:val="clear" w:color="auto" w:fill="E6E6E6"/>
        <w:rPr>
          <w:ins w:id="11451" w:author="CR#0250r2" w:date="2020-04-07T03:22:00Z"/>
          <w:snapToGrid w:val="0"/>
          <w:rPrChange w:id="11452" w:author="CR#0252r1" w:date="2020-04-07T04:24:00Z">
            <w:rPr>
              <w:ins w:id="11453" w:author="CR#0250r2" w:date="2020-04-07T03:22:00Z"/>
              <w:snapToGrid w:val="0"/>
            </w:rPr>
          </w:rPrChange>
        </w:rPr>
      </w:pPr>
      <w:ins w:id="11454" w:author="CR#0250r2" w:date="2020-04-07T03:22:00Z">
        <w:r w:rsidRPr="009F32C9">
          <w:rPr>
            <w:snapToGrid w:val="0"/>
            <w:rPrChange w:id="11455" w:author="CR#0252r1" w:date="2020-04-07T04:24:00Z">
              <w:rPr>
                <w:snapToGrid w:val="0"/>
              </w:rPr>
            </w:rPrChange>
          </w:rPr>
          <w:tab/>
        </w:r>
        <w:r w:rsidRPr="009F32C9">
          <w:rPr>
            <w:snapToGrid w:val="0"/>
            <w:rPrChange w:id="11456" w:author="CR#0252r1" w:date="2020-04-07T04:24:00Z">
              <w:rPr>
                <w:snapToGrid w:val="0"/>
              </w:rPr>
            </w:rPrChange>
          </w:rPr>
          <w:tab/>
        </w:r>
        <w:r w:rsidRPr="009F32C9">
          <w:rPr>
            <w:snapToGrid w:val="0"/>
            <w:rPrChange w:id="11457" w:author="CR#0252r1" w:date="2020-04-07T04:24:00Z">
              <w:rPr>
                <w:snapToGrid w:val="0"/>
              </w:rPr>
            </w:rPrChange>
          </w:rPr>
          <w:tab/>
        </w:r>
        <w:r w:rsidRPr="009F32C9">
          <w:rPr>
            <w:snapToGrid w:val="0"/>
            <w:rPrChange w:id="11458" w:author="CR#0252r1" w:date="2020-04-07T04:24:00Z">
              <w:rPr>
                <w:snapToGrid w:val="0"/>
              </w:rPr>
            </w:rPrChange>
          </w:rPr>
          <w:tab/>
        </w:r>
        <w:r w:rsidRPr="009F32C9">
          <w:rPr>
            <w:snapToGrid w:val="0"/>
            <w:rPrChange w:id="11459" w:author="CR#0252r1" w:date="2020-04-07T04:24:00Z">
              <w:rPr>
                <w:snapToGrid w:val="0"/>
              </w:rPr>
            </w:rPrChange>
          </w:rPr>
          <w:tab/>
        </w:r>
        <w:r w:rsidRPr="009F32C9">
          <w:rPr>
            <w:snapToGrid w:val="0"/>
            <w:rPrChange w:id="11460" w:author="CR#0252r1" w:date="2020-04-07T04:24:00Z">
              <w:rPr>
                <w:snapToGrid w:val="0"/>
              </w:rPr>
            </w:rPrChange>
          </w:rPr>
          <w:tab/>
          <w:t>n10240-r16</w:t>
        </w:r>
        <w:r w:rsidRPr="009F32C9">
          <w:rPr>
            <w:snapToGrid w:val="0"/>
            <w:rPrChange w:id="11461" w:author="CR#0252r1" w:date="2020-04-07T04:24:00Z">
              <w:rPr>
                <w:snapToGrid w:val="0"/>
              </w:rPr>
            </w:rPrChange>
          </w:rPr>
          <w:tab/>
        </w:r>
        <w:r w:rsidRPr="009F32C9">
          <w:rPr>
            <w:snapToGrid w:val="0"/>
            <w:rPrChange w:id="11462" w:author="CR#0252r1" w:date="2020-04-07T04:24:00Z">
              <w:rPr>
                <w:snapToGrid w:val="0"/>
              </w:rPr>
            </w:rPrChange>
          </w:rPr>
          <w:tab/>
        </w:r>
        <w:r w:rsidRPr="009F32C9">
          <w:rPr>
            <w:snapToGrid w:val="0"/>
            <w:rPrChange w:id="11463" w:author="CR#0252r1" w:date="2020-04-07T04:24:00Z">
              <w:rPr>
                <w:snapToGrid w:val="0"/>
              </w:rPr>
            </w:rPrChange>
          </w:rPr>
          <w:tab/>
        </w:r>
        <w:r w:rsidRPr="009F32C9">
          <w:rPr>
            <w:snapToGrid w:val="0"/>
            <w:rPrChange w:id="11464" w:author="CR#0252r1" w:date="2020-04-07T04:24:00Z">
              <w:rPr>
                <w:snapToGrid w:val="0"/>
              </w:rPr>
            </w:rPrChange>
          </w:rPr>
          <w:tab/>
          <w:t>INTEGER (0..10239),</w:t>
        </w:r>
      </w:ins>
    </w:p>
    <w:p w:rsidR="009E61AC" w:rsidRPr="009F32C9" w:rsidRDefault="009E61AC" w:rsidP="009E61AC">
      <w:pPr>
        <w:pStyle w:val="PL"/>
        <w:shd w:val="clear" w:color="auto" w:fill="E6E6E6"/>
        <w:rPr>
          <w:ins w:id="11465" w:author="CR#0250r2" w:date="2020-04-07T03:22:00Z"/>
          <w:snapToGrid w:val="0"/>
          <w:rPrChange w:id="11466" w:author="CR#0252r1" w:date="2020-04-07T04:24:00Z">
            <w:rPr>
              <w:ins w:id="11467" w:author="CR#0250r2" w:date="2020-04-07T03:22:00Z"/>
              <w:snapToGrid w:val="0"/>
            </w:rPr>
          </w:rPrChange>
        </w:rPr>
      </w:pPr>
      <w:ins w:id="11468" w:author="CR#0250r2" w:date="2020-04-07T03:22:00Z">
        <w:r w:rsidRPr="009F32C9">
          <w:rPr>
            <w:snapToGrid w:val="0"/>
            <w:rPrChange w:id="11469" w:author="CR#0252r1" w:date="2020-04-07T04:24:00Z">
              <w:rPr>
                <w:snapToGrid w:val="0"/>
              </w:rPr>
            </w:rPrChange>
          </w:rPr>
          <w:tab/>
        </w:r>
        <w:r w:rsidRPr="009F32C9">
          <w:rPr>
            <w:snapToGrid w:val="0"/>
            <w:rPrChange w:id="11470" w:author="CR#0252r1" w:date="2020-04-07T04:24:00Z">
              <w:rPr>
                <w:snapToGrid w:val="0"/>
              </w:rPr>
            </w:rPrChange>
          </w:rPr>
          <w:tab/>
        </w:r>
        <w:r w:rsidRPr="009F32C9">
          <w:rPr>
            <w:snapToGrid w:val="0"/>
            <w:rPrChange w:id="11471" w:author="CR#0252r1" w:date="2020-04-07T04:24:00Z">
              <w:rPr>
                <w:snapToGrid w:val="0"/>
              </w:rPr>
            </w:rPrChange>
          </w:rPr>
          <w:tab/>
        </w:r>
        <w:r w:rsidRPr="009F32C9">
          <w:rPr>
            <w:snapToGrid w:val="0"/>
            <w:rPrChange w:id="11472" w:author="CR#0252r1" w:date="2020-04-07T04:24:00Z">
              <w:rPr>
                <w:snapToGrid w:val="0"/>
              </w:rPr>
            </w:rPrChange>
          </w:rPr>
          <w:tab/>
        </w:r>
        <w:r w:rsidRPr="009F32C9">
          <w:rPr>
            <w:snapToGrid w:val="0"/>
            <w:rPrChange w:id="11473" w:author="CR#0252r1" w:date="2020-04-07T04:24:00Z">
              <w:rPr>
                <w:snapToGrid w:val="0"/>
              </w:rPr>
            </w:rPrChange>
          </w:rPr>
          <w:tab/>
        </w:r>
        <w:r w:rsidRPr="009F32C9">
          <w:rPr>
            <w:snapToGrid w:val="0"/>
            <w:rPrChange w:id="11474" w:author="CR#0252r1" w:date="2020-04-07T04:24:00Z">
              <w:rPr>
                <w:snapToGrid w:val="0"/>
              </w:rPr>
            </w:rPrChange>
          </w:rPr>
          <w:tab/>
          <w:t>n20480-r16</w:t>
        </w:r>
        <w:r w:rsidRPr="009F32C9">
          <w:rPr>
            <w:snapToGrid w:val="0"/>
            <w:rPrChange w:id="11475" w:author="CR#0252r1" w:date="2020-04-07T04:24:00Z">
              <w:rPr>
                <w:snapToGrid w:val="0"/>
              </w:rPr>
            </w:rPrChange>
          </w:rPr>
          <w:tab/>
        </w:r>
        <w:r w:rsidRPr="009F32C9">
          <w:rPr>
            <w:snapToGrid w:val="0"/>
            <w:rPrChange w:id="11476" w:author="CR#0252r1" w:date="2020-04-07T04:24:00Z">
              <w:rPr>
                <w:snapToGrid w:val="0"/>
              </w:rPr>
            </w:rPrChange>
          </w:rPr>
          <w:tab/>
        </w:r>
        <w:r w:rsidRPr="009F32C9">
          <w:rPr>
            <w:snapToGrid w:val="0"/>
            <w:rPrChange w:id="11477" w:author="CR#0252r1" w:date="2020-04-07T04:24:00Z">
              <w:rPr>
                <w:snapToGrid w:val="0"/>
              </w:rPr>
            </w:rPrChange>
          </w:rPr>
          <w:tab/>
        </w:r>
        <w:r w:rsidRPr="009F32C9">
          <w:rPr>
            <w:snapToGrid w:val="0"/>
            <w:rPrChange w:id="11478" w:author="CR#0252r1" w:date="2020-04-07T04:24:00Z">
              <w:rPr>
                <w:snapToGrid w:val="0"/>
              </w:rPr>
            </w:rPrChange>
          </w:rPr>
          <w:tab/>
          <w:t>INTEGER (0..20479),</w:t>
        </w:r>
      </w:ins>
    </w:p>
    <w:p w:rsidR="009E61AC" w:rsidRPr="009F32C9" w:rsidRDefault="009E61AC" w:rsidP="009E61AC">
      <w:pPr>
        <w:pStyle w:val="PL"/>
        <w:shd w:val="clear" w:color="auto" w:fill="E6E6E6"/>
        <w:rPr>
          <w:ins w:id="11479" w:author="CR#0250r2" w:date="2020-04-07T03:22:00Z"/>
          <w:snapToGrid w:val="0"/>
          <w:rPrChange w:id="11480" w:author="CR#0252r1" w:date="2020-04-07T04:24:00Z">
            <w:rPr>
              <w:ins w:id="11481" w:author="CR#0250r2" w:date="2020-04-07T03:22:00Z"/>
              <w:snapToGrid w:val="0"/>
            </w:rPr>
          </w:rPrChange>
        </w:rPr>
      </w:pPr>
      <w:ins w:id="11482" w:author="CR#0250r2" w:date="2020-04-07T03:22:00Z">
        <w:r w:rsidRPr="009F32C9">
          <w:rPr>
            <w:snapToGrid w:val="0"/>
            <w:rPrChange w:id="11483" w:author="CR#0252r1" w:date="2020-04-07T04:24:00Z">
              <w:rPr>
                <w:snapToGrid w:val="0"/>
              </w:rPr>
            </w:rPrChange>
          </w:rPr>
          <w:tab/>
        </w:r>
        <w:r w:rsidRPr="009F32C9">
          <w:rPr>
            <w:snapToGrid w:val="0"/>
            <w:rPrChange w:id="11484" w:author="CR#0252r1" w:date="2020-04-07T04:24:00Z">
              <w:rPr>
                <w:snapToGrid w:val="0"/>
              </w:rPr>
            </w:rPrChange>
          </w:rPr>
          <w:tab/>
        </w:r>
        <w:r w:rsidRPr="009F32C9">
          <w:rPr>
            <w:snapToGrid w:val="0"/>
            <w:rPrChange w:id="11485" w:author="CR#0252r1" w:date="2020-04-07T04:24:00Z">
              <w:rPr>
                <w:snapToGrid w:val="0"/>
              </w:rPr>
            </w:rPrChange>
          </w:rPr>
          <w:tab/>
        </w:r>
        <w:r w:rsidRPr="009F32C9">
          <w:rPr>
            <w:snapToGrid w:val="0"/>
            <w:rPrChange w:id="11486" w:author="CR#0252r1" w:date="2020-04-07T04:24:00Z">
              <w:rPr>
                <w:snapToGrid w:val="0"/>
              </w:rPr>
            </w:rPrChange>
          </w:rPr>
          <w:tab/>
        </w:r>
        <w:r w:rsidRPr="009F32C9">
          <w:rPr>
            <w:snapToGrid w:val="0"/>
            <w:rPrChange w:id="11487" w:author="CR#0252r1" w:date="2020-04-07T04:24:00Z">
              <w:rPr>
                <w:snapToGrid w:val="0"/>
              </w:rPr>
            </w:rPrChange>
          </w:rPr>
          <w:tab/>
        </w:r>
        <w:r w:rsidRPr="009F32C9">
          <w:rPr>
            <w:snapToGrid w:val="0"/>
            <w:rPrChange w:id="11488" w:author="CR#0252r1" w:date="2020-04-07T04:24:00Z">
              <w:rPr>
                <w:snapToGrid w:val="0"/>
              </w:rPr>
            </w:rPrChange>
          </w:rPr>
          <w:tab/>
          <w:t>...},</w:t>
        </w:r>
      </w:ins>
    </w:p>
    <w:p w:rsidR="009E61AC" w:rsidRPr="009F32C9" w:rsidRDefault="009E61AC" w:rsidP="009E61AC">
      <w:pPr>
        <w:pStyle w:val="PL"/>
        <w:shd w:val="clear" w:color="auto" w:fill="E6E6E6"/>
        <w:rPr>
          <w:ins w:id="11489" w:author="CR#0250r2" w:date="2020-04-07T03:22:00Z"/>
          <w:snapToGrid w:val="0"/>
          <w:rPrChange w:id="11490" w:author="CR#0252r1" w:date="2020-04-07T04:24:00Z">
            <w:rPr>
              <w:ins w:id="11491" w:author="CR#0250r2" w:date="2020-04-07T03:22:00Z"/>
              <w:snapToGrid w:val="0"/>
            </w:rPr>
          </w:rPrChange>
        </w:rPr>
      </w:pPr>
      <w:ins w:id="11492" w:author="CR#0250r2" w:date="2020-04-07T03:22:00Z">
        <w:r w:rsidRPr="009F32C9">
          <w:rPr>
            <w:snapToGrid w:val="0"/>
            <w:rPrChange w:id="11493" w:author="CR#0252r1" w:date="2020-04-07T04:24:00Z">
              <w:rPr>
                <w:snapToGrid w:val="0"/>
              </w:rPr>
            </w:rPrChange>
          </w:rPr>
          <w:tab/>
          <w:t>scs60-r16</w:t>
        </w:r>
        <w:r w:rsidRPr="009F32C9">
          <w:rPr>
            <w:snapToGrid w:val="0"/>
            <w:rPrChange w:id="11494" w:author="CR#0252r1" w:date="2020-04-07T04:24:00Z">
              <w:rPr>
                <w:snapToGrid w:val="0"/>
              </w:rPr>
            </w:rPrChange>
          </w:rPr>
          <w:tab/>
        </w:r>
        <w:r w:rsidRPr="009F32C9">
          <w:rPr>
            <w:snapToGrid w:val="0"/>
            <w:rPrChange w:id="11495" w:author="CR#0252r1" w:date="2020-04-07T04:24:00Z">
              <w:rPr>
                <w:snapToGrid w:val="0"/>
              </w:rPr>
            </w:rPrChange>
          </w:rPr>
          <w:tab/>
          <w:t>CHOICE {</w:t>
        </w:r>
      </w:ins>
    </w:p>
    <w:p w:rsidR="009E61AC" w:rsidRPr="009F32C9" w:rsidRDefault="009E61AC" w:rsidP="009E61AC">
      <w:pPr>
        <w:pStyle w:val="PL"/>
        <w:shd w:val="clear" w:color="auto" w:fill="E6E6E6"/>
        <w:rPr>
          <w:ins w:id="11496" w:author="CR#0250r2" w:date="2020-04-07T03:22:00Z"/>
          <w:snapToGrid w:val="0"/>
          <w:rPrChange w:id="11497" w:author="CR#0252r1" w:date="2020-04-07T04:24:00Z">
            <w:rPr>
              <w:ins w:id="11498" w:author="CR#0250r2" w:date="2020-04-07T03:22:00Z"/>
              <w:snapToGrid w:val="0"/>
            </w:rPr>
          </w:rPrChange>
        </w:rPr>
      </w:pPr>
      <w:ins w:id="11499" w:author="CR#0250r2" w:date="2020-04-07T03:22:00Z">
        <w:r w:rsidRPr="009F32C9">
          <w:rPr>
            <w:snapToGrid w:val="0"/>
            <w:rPrChange w:id="11500" w:author="CR#0252r1" w:date="2020-04-07T04:24:00Z">
              <w:rPr>
                <w:snapToGrid w:val="0"/>
              </w:rPr>
            </w:rPrChange>
          </w:rPr>
          <w:tab/>
        </w:r>
        <w:r w:rsidRPr="009F32C9">
          <w:rPr>
            <w:snapToGrid w:val="0"/>
            <w:rPrChange w:id="11501" w:author="CR#0252r1" w:date="2020-04-07T04:24:00Z">
              <w:rPr>
                <w:snapToGrid w:val="0"/>
              </w:rPr>
            </w:rPrChange>
          </w:rPr>
          <w:tab/>
        </w:r>
        <w:r w:rsidRPr="009F32C9">
          <w:rPr>
            <w:snapToGrid w:val="0"/>
            <w:rPrChange w:id="11502" w:author="CR#0252r1" w:date="2020-04-07T04:24:00Z">
              <w:rPr>
                <w:snapToGrid w:val="0"/>
              </w:rPr>
            </w:rPrChange>
          </w:rPr>
          <w:tab/>
        </w:r>
        <w:r w:rsidRPr="009F32C9">
          <w:rPr>
            <w:snapToGrid w:val="0"/>
            <w:rPrChange w:id="11503" w:author="CR#0252r1" w:date="2020-04-07T04:24:00Z">
              <w:rPr>
                <w:snapToGrid w:val="0"/>
              </w:rPr>
            </w:rPrChange>
          </w:rPr>
          <w:tab/>
        </w:r>
        <w:r w:rsidRPr="009F32C9">
          <w:rPr>
            <w:snapToGrid w:val="0"/>
            <w:rPrChange w:id="11504" w:author="CR#0252r1" w:date="2020-04-07T04:24:00Z">
              <w:rPr>
                <w:snapToGrid w:val="0"/>
              </w:rPr>
            </w:rPrChange>
          </w:rPr>
          <w:tab/>
        </w:r>
        <w:r w:rsidRPr="009F32C9">
          <w:rPr>
            <w:snapToGrid w:val="0"/>
            <w:rPrChange w:id="11505" w:author="CR#0252r1" w:date="2020-04-07T04:24:00Z">
              <w:rPr>
                <w:snapToGrid w:val="0"/>
              </w:rPr>
            </w:rPrChange>
          </w:rPr>
          <w:tab/>
          <w:t>n16-r16</w:t>
        </w:r>
        <w:r w:rsidRPr="009F32C9">
          <w:rPr>
            <w:snapToGrid w:val="0"/>
            <w:rPrChange w:id="11506" w:author="CR#0252r1" w:date="2020-04-07T04:24:00Z">
              <w:rPr>
                <w:snapToGrid w:val="0"/>
              </w:rPr>
            </w:rPrChange>
          </w:rPr>
          <w:tab/>
        </w:r>
        <w:r w:rsidRPr="009F32C9">
          <w:rPr>
            <w:snapToGrid w:val="0"/>
            <w:rPrChange w:id="11507" w:author="CR#0252r1" w:date="2020-04-07T04:24:00Z">
              <w:rPr>
                <w:snapToGrid w:val="0"/>
              </w:rPr>
            </w:rPrChange>
          </w:rPr>
          <w:tab/>
        </w:r>
        <w:r w:rsidRPr="009F32C9">
          <w:rPr>
            <w:snapToGrid w:val="0"/>
            <w:rPrChange w:id="11508" w:author="CR#0252r1" w:date="2020-04-07T04:24:00Z">
              <w:rPr>
                <w:snapToGrid w:val="0"/>
              </w:rPr>
            </w:rPrChange>
          </w:rPr>
          <w:tab/>
        </w:r>
        <w:r w:rsidRPr="009F32C9">
          <w:rPr>
            <w:snapToGrid w:val="0"/>
            <w:rPrChange w:id="11509" w:author="CR#0252r1" w:date="2020-04-07T04:24:00Z">
              <w:rPr>
                <w:snapToGrid w:val="0"/>
              </w:rPr>
            </w:rPrChange>
          </w:rPr>
          <w:tab/>
        </w:r>
        <w:r w:rsidRPr="009F32C9">
          <w:rPr>
            <w:snapToGrid w:val="0"/>
            <w:rPrChange w:id="11510" w:author="CR#0252r1" w:date="2020-04-07T04:24:00Z">
              <w:rPr>
                <w:snapToGrid w:val="0"/>
              </w:rPr>
            </w:rPrChange>
          </w:rPr>
          <w:tab/>
          <w:t>INTEGER (0..15),</w:t>
        </w:r>
      </w:ins>
    </w:p>
    <w:p w:rsidR="009E61AC" w:rsidRPr="009F32C9" w:rsidRDefault="009E61AC" w:rsidP="009E61AC">
      <w:pPr>
        <w:pStyle w:val="PL"/>
        <w:shd w:val="clear" w:color="auto" w:fill="E6E6E6"/>
        <w:rPr>
          <w:ins w:id="11511" w:author="CR#0250r2" w:date="2020-04-07T03:22:00Z"/>
          <w:snapToGrid w:val="0"/>
          <w:rPrChange w:id="11512" w:author="CR#0252r1" w:date="2020-04-07T04:24:00Z">
            <w:rPr>
              <w:ins w:id="11513" w:author="CR#0250r2" w:date="2020-04-07T03:22:00Z"/>
              <w:snapToGrid w:val="0"/>
            </w:rPr>
          </w:rPrChange>
        </w:rPr>
      </w:pPr>
      <w:ins w:id="11514" w:author="CR#0250r2" w:date="2020-04-07T03:22:00Z">
        <w:r w:rsidRPr="009F32C9">
          <w:rPr>
            <w:snapToGrid w:val="0"/>
            <w:rPrChange w:id="11515" w:author="CR#0252r1" w:date="2020-04-07T04:24:00Z">
              <w:rPr>
                <w:snapToGrid w:val="0"/>
              </w:rPr>
            </w:rPrChange>
          </w:rPr>
          <w:tab/>
        </w:r>
        <w:r w:rsidRPr="009F32C9">
          <w:rPr>
            <w:snapToGrid w:val="0"/>
            <w:rPrChange w:id="11516" w:author="CR#0252r1" w:date="2020-04-07T04:24:00Z">
              <w:rPr>
                <w:snapToGrid w:val="0"/>
              </w:rPr>
            </w:rPrChange>
          </w:rPr>
          <w:tab/>
        </w:r>
        <w:r w:rsidRPr="009F32C9">
          <w:rPr>
            <w:snapToGrid w:val="0"/>
            <w:rPrChange w:id="11517" w:author="CR#0252r1" w:date="2020-04-07T04:24:00Z">
              <w:rPr>
                <w:snapToGrid w:val="0"/>
              </w:rPr>
            </w:rPrChange>
          </w:rPr>
          <w:tab/>
        </w:r>
        <w:r w:rsidRPr="009F32C9">
          <w:rPr>
            <w:snapToGrid w:val="0"/>
            <w:rPrChange w:id="11518" w:author="CR#0252r1" w:date="2020-04-07T04:24:00Z">
              <w:rPr>
                <w:snapToGrid w:val="0"/>
              </w:rPr>
            </w:rPrChange>
          </w:rPr>
          <w:tab/>
        </w:r>
        <w:r w:rsidRPr="009F32C9">
          <w:rPr>
            <w:snapToGrid w:val="0"/>
            <w:rPrChange w:id="11519" w:author="CR#0252r1" w:date="2020-04-07T04:24:00Z">
              <w:rPr>
                <w:snapToGrid w:val="0"/>
              </w:rPr>
            </w:rPrChange>
          </w:rPr>
          <w:tab/>
        </w:r>
        <w:r w:rsidRPr="009F32C9">
          <w:rPr>
            <w:snapToGrid w:val="0"/>
            <w:rPrChange w:id="11520" w:author="CR#0252r1" w:date="2020-04-07T04:24:00Z">
              <w:rPr>
                <w:snapToGrid w:val="0"/>
              </w:rPr>
            </w:rPrChange>
          </w:rPr>
          <w:tab/>
          <w:t>n20-r16</w:t>
        </w:r>
        <w:r w:rsidRPr="009F32C9">
          <w:rPr>
            <w:snapToGrid w:val="0"/>
            <w:rPrChange w:id="11521" w:author="CR#0252r1" w:date="2020-04-07T04:24:00Z">
              <w:rPr>
                <w:snapToGrid w:val="0"/>
              </w:rPr>
            </w:rPrChange>
          </w:rPr>
          <w:tab/>
        </w:r>
        <w:r w:rsidRPr="009F32C9">
          <w:rPr>
            <w:snapToGrid w:val="0"/>
            <w:rPrChange w:id="11522" w:author="CR#0252r1" w:date="2020-04-07T04:24:00Z">
              <w:rPr>
                <w:snapToGrid w:val="0"/>
              </w:rPr>
            </w:rPrChange>
          </w:rPr>
          <w:tab/>
        </w:r>
        <w:r w:rsidRPr="009F32C9">
          <w:rPr>
            <w:snapToGrid w:val="0"/>
            <w:rPrChange w:id="11523" w:author="CR#0252r1" w:date="2020-04-07T04:24:00Z">
              <w:rPr>
                <w:snapToGrid w:val="0"/>
              </w:rPr>
            </w:rPrChange>
          </w:rPr>
          <w:tab/>
        </w:r>
        <w:r w:rsidRPr="009F32C9">
          <w:rPr>
            <w:snapToGrid w:val="0"/>
            <w:rPrChange w:id="11524" w:author="CR#0252r1" w:date="2020-04-07T04:24:00Z">
              <w:rPr>
                <w:snapToGrid w:val="0"/>
              </w:rPr>
            </w:rPrChange>
          </w:rPr>
          <w:tab/>
        </w:r>
        <w:r w:rsidRPr="009F32C9">
          <w:rPr>
            <w:snapToGrid w:val="0"/>
            <w:rPrChange w:id="11525" w:author="CR#0252r1" w:date="2020-04-07T04:24:00Z">
              <w:rPr>
                <w:snapToGrid w:val="0"/>
              </w:rPr>
            </w:rPrChange>
          </w:rPr>
          <w:tab/>
          <w:t>INTEGER (0..19),</w:t>
        </w:r>
      </w:ins>
    </w:p>
    <w:p w:rsidR="009E61AC" w:rsidRPr="009F32C9" w:rsidRDefault="009E61AC" w:rsidP="009E61AC">
      <w:pPr>
        <w:pStyle w:val="PL"/>
        <w:shd w:val="clear" w:color="auto" w:fill="E6E6E6"/>
        <w:rPr>
          <w:ins w:id="11526" w:author="CR#0250r2" w:date="2020-04-07T03:22:00Z"/>
          <w:snapToGrid w:val="0"/>
          <w:rPrChange w:id="11527" w:author="CR#0252r1" w:date="2020-04-07T04:24:00Z">
            <w:rPr>
              <w:ins w:id="11528" w:author="CR#0250r2" w:date="2020-04-07T03:22:00Z"/>
              <w:snapToGrid w:val="0"/>
            </w:rPr>
          </w:rPrChange>
        </w:rPr>
      </w:pPr>
      <w:ins w:id="11529" w:author="CR#0250r2" w:date="2020-04-07T03:22:00Z">
        <w:r w:rsidRPr="009F32C9">
          <w:rPr>
            <w:snapToGrid w:val="0"/>
            <w:rPrChange w:id="11530" w:author="CR#0252r1" w:date="2020-04-07T04:24:00Z">
              <w:rPr>
                <w:snapToGrid w:val="0"/>
              </w:rPr>
            </w:rPrChange>
          </w:rPr>
          <w:tab/>
        </w:r>
        <w:r w:rsidRPr="009F32C9">
          <w:rPr>
            <w:snapToGrid w:val="0"/>
            <w:rPrChange w:id="11531" w:author="CR#0252r1" w:date="2020-04-07T04:24:00Z">
              <w:rPr>
                <w:snapToGrid w:val="0"/>
              </w:rPr>
            </w:rPrChange>
          </w:rPr>
          <w:tab/>
        </w:r>
        <w:r w:rsidRPr="009F32C9">
          <w:rPr>
            <w:snapToGrid w:val="0"/>
            <w:rPrChange w:id="11532" w:author="CR#0252r1" w:date="2020-04-07T04:24:00Z">
              <w:rPr>
                <w:snapToGrid w:val="0"/>
              </w:rPr>
            </w:rPrChange>
          </w:rPr>
          <w:tab/>
        </w:r>
        <w:r w:rsidRPr="009F32C9">
          <w:rPr>
            <w:snapToGrid w:val="0"/>
            <w:rPrChange w:id="11533" w:author="CR#0252r1" w:date="2020-04-07T04:24:00Z">
              <w:rPr>
                <w:snapToGrid w:val="0"/>
              </w:rPr>
            </w:rPrChange>
          </w:rPr>
          <w:tab/>
        </w:r>
        <w:r w:rsidRPr="009F32C9">
          <w:rPr>
            <w:snapToGrid w:val="0"/>
            <w:rPrChange w:id="11534" w:author="CR#0252r1" w:date="2020-04-07T04:24:00Z">
              <w:rPr>
                <w:snapToGrid w:val="0"/>
              </w:rPr>
            </w:rPrChange>
          </w:rPr>
          <w:tab/>
        </w:r>
        <w:r w:rsidRPr="009F32C9">
          <w:rPr>
            <w:snapToGrid w:val="0"/>
            <w:rPrChange w:id="11535" w:author="CR#0252r1" w:date="2020-04-07T04:24:00Z">
              <w:rPr>
                <w:snapToGrid w:val="0"/>
              </w:rPr>
            </w:rPrChange>
          </w:rPr>
          <w:tab/>
          <w:t>n32-r16</w:t>
        </w:r>
        <w:r w:rsidRPr="009F32C9">
          <w:rPr>
            <w:snapToGrid w:val="0"/>
            <w:rPrChange w:id="11536" w:author="CR#0252r1" w:date="2020-04-07T04:24:00Z">
              <w:rPr>
                <w:snapToGrid w:val="0"/>
              </w:rPr>
            </w:rPrChange>
          </w:rPr>
          <w:tab/>
        </w:r>
        <w:r w:rsidRPr="009F32C9">
          <w:rPr>
            <w:snapToGrid w:val="0"/>
            <w:rPrChange w:id="11537" w:author="CR#0252r1" w:date="2020-04-07T04:24:00Z">
              <w:rPr>
                <w:snapToGrid w:val="0"/>
              </w:rPr>
            </w:rPrChange>
          </w:rPr>
          <w:tab/>
        </w:r>
        <w:r w:rsidRPr="009F32C9">
          <w:rPr>
            <w:snapToGrid w:val="0"/>
            <w:rPrChange w:id="11538" w:author="CR#0252r1" w:date="2020-04-07T04:24:00Z">
              <w:rPr>
                <w:snapToGrid w:val="0"/>
              </w:rPr>
            </w:rPrChange>
          </w:rPr>
          <w:tab/>
        </w:r>
        <w:r w:rsidRPr="009F32C9">
          <w:rPr>
            <w:snapToGrid w:val="0"/>
            <w:rPrChange w:id="11539" w:author="CR#0252r1" w:date="2020-04-07T04:24:00Z">
              <w:rPr>
                <w:snapToGrid w:val="0"/>
              </w:rPr>
            </w:rPrChange>
          </w:rPr>
          <w:tab/>
        </w:r>
        <w:r w:rsidRPr="009F32C9">
          <w:rPr>
            <w:snapToGrid w:val="0"/>
            <w:rPrChange w:id="11540" w:author="CR#0252r1" w:date="2020-04-07T04:24:00Z">
              <w:rPr>
                <w:snapToGrid w:val="0"/>
              </w:rPr>
            </w:rPrChange>
          </w:rPr>
          <w:tab/>
          <w:t>INTEGER (0..31),</w:t>
        </w:r>
      </w:ins>
    </w:p>
    <w:p w:rsidR="009E61AC" w:rsidRPr="009F32C9" w:rsidRDefault="009E61AC" w:rsidP="009E61AC">
      <w:pPr>
        <w:pStyle w:val="PL"/>
        <w:shd w:val="clear" w:color="auto" w:fill="E6E6E6"/>
        <w:rPr>
          <w:ins w:id="11541" w:author="CR#0250r2" w:date="2020-04-07T03:22:00Z"/>
          <w:snapToGrid w:val="0"/>
          <w:rPrChange w:id="11542" w:author="CR#0252r1" w:date="2020-04-07T04:24:00Z">
            <w:rPr>
              <w:ins w:id="11543" w:author="CR#0250r2" w:date="2020-04-07T03:22:00Z"/>
              <w:snapToGrid w:val="0"/>
            </w:rPr>
          </w:rPrChange>
        </w:rPr>
      </w:pPr>
      <w:ins w:id="11544" w:author="CR#0250r2" w:date="2020-04-07T03:22:00Z">
        <w:r w:rsidRPr="009F32C9">
          <w:rPr>
            <w:snapToGrid w:val="0"/>
            <w:rPrChange w:id="11545" w:author="CR#0252r1" w:date="2020-04-07T04:24:00Z">
              <w:rPr>
                <w:snapToGrid w:val="0"/>
              </w:rPr>
            </w:rPrChange>
          </w:rPr>
          <w:tab/>
        </w:r>
        <w:r w:rsidRPr="009F32C9">
          <w:rPr>
            <w:snapToGrid w:val="0"/>
            <w:rPrChange w:id="11546" w:author="CR#0252r1" w:date="2020-04-07T04:24:00Z">
              <w:rPr>
                <w:snapToGrid w:val="0"/>
              </w:rPr>
            </w:rPrChange>
          </w:rPr>
          <w:tab/>
        </w:r>
        <w:r w:rsidRPr="009F32C9">
          <w:rPr>
            <w:snapToGrid w:val="0"/>
            <w:rPrChange w:id="11547" w:author="CR#0252r1" w:date="2020-04-07T04:24:00Z">
              <w:rPr>
                <w:snapToGrid w:val="0"/>
              </w:rPr>
            </w:rPrChange>
          </w:rPr>
          <w:tab/>
        </w:r>
        <w:r w:rsidRPr="009F32C9">
          <w:rPr>
            <w:snapToGrid w:val="0"/>
            <w:rPrChange w:id="11548" w:author="CR#0252r1" w:date="2020-04-07T04:24:00Z">
              <w:rPr>
                <w:snapToGrid w:val="0"/>
              </w:rPr>
            </w:rPrChange>
          </w:rPr>
          <w:tab/>
        </w:r>
        <w:r w:rsidRPr="009F32C9">
          <w:rPr>
            <w:snapToGrid w:val="0"/>
            <w:rPrChange w:id="11549" w:author="CR#0252r1" w:date="2020-04-07T04:24:00Z">
              <w:rPr>
                <w:snapToGrid w:val="0"/>
              </w:rPr>
            </w:rPrChange>
          </w:rPr>
          <w:tab/>
        </w:r>
        <w:r w:rsidRPr="009F32C9">
          <w:rPr>
            <w:snapToGrid w:val="0"/>
            <w:rPrChange w:id="11550" w:author="CR#0252r1" w:date="2020-04-07T04:24:00Z">
              <w:rPr>
                <w:snapToGrid w:val="0"/>
              </w:rPr>
            </w:rPrChange>
          </w:rPr>
          <w:tab/>
          <w:t>n40-r16</w:t>
        </w:r>
        <w:r w:rsidRPr="009F32C9">
          <w:rPr>
            <w:snapToGrid w:val="0"/>
            <w:rPrChange w:id="11551" w:author="CR#0252r1" w:date="2020-04-07T04:24:00Z">
              <w:rPr>
                <w:snapToGrid w:val="0"/>
              </w:rPr>
            </w:rPrChange>
          </w:rPr>
          <w:tab/>
        </w:r>
        <w:r w:rsidRPr="009F32C9">
          <w:rPr>
            <w:snapToGrid w:val="0"/>
            <w:rPrChange w:id="11552" w:author="CR#0252r1" w:date="2020-04-07T04:24:00Z">
              <w:rPr>
                <w:snapToGrid w:val="0"/>
              </w:rPr>
            </w:rPrChange>
          </w:rPr>
          <w:tab/>
        </w:r>
        <w:r w:rsidRPr="009F32C9">
          <w:rPr>
            <w:snapToGrid w:val="0"/>
            <w:rPrChange w:id="11553" w:author="CR#0252r1" w:date="2020-04-07T04:24:00Z">
              <w:rPr>
                <w:snapToGrid w:val="0"/>
              </w:rPr>
            </w:rPrChange>
          </w:rPr>
          <w:tab/>
        </w:r>
        <w:r w:rsidRPr="009F32C9">
          <w:rPr>
            <w:snapToGrid w:val="0"/>
            <w:rPrChange w:id="11554" w:author="CR#0252r1" w:date="2020-04-07T04:24:00Z">
              <w:rPr>
                <w:snapToGrid w:val="0"/>
              </w:rPr>
            </w:rPrChange>
          </w:rPr>
          <w:tab/>
        </w:r>
        <w:r w:rsidRPr="009F32C9">
          <w:rPr>
            <w:snapToGrid w:val="0"/>
            <w:rPrChange w:id="11555" w:author="CR#0252r1" w:date="2020-04-07T04:24:00Z">
              <w:rPr>
                <w:snapToGrid w:val="0"/>
              </w:rPr>
            </w:rPrChange>
          </w:rPr>
          <w:tab/>
          <w:t>INTEGER (0..39),</w:t>
        </w:r>
      </w:ins>
    </w:p>
    <w:p w:rsidR="009E61AC" w:rsidRPr="009F32C9" w:rsidRDefault="009E61AC" w:rsidP="009E61AC">
      <w:pPr>
        <w:pStyle w:val="PL"/>
        <w:shd w:val="clear" w:color="auto" w:fill="E6E6E6"/>
        <w:rPr>
          <w:ins w:id="11556" w:author="CR#0250r2" w:date="2020-04-07T03:22:00Z"/>
          <w:snapToGrid w:val="0"/>
          <w:rPrChange w:id="11557" w:author="CR#0252r1" w:date="2020-04-07T04:24:00Z">
            <w:rPr>
              <w:ins w:id="11558" w:author="CR#0250r2" w:date="2020-04-07T03:22:00Z"/>
              <w:snapToGrid w:val="0"/>
            </w:rPr>
          </w:rPrChange>
        </w:rPr>
      </w:pPr>
      <w:ins w:id="11559" w:author="CR#0250r2" w:date="2020-04-07T03:22:00Z">
        <w:r w:rsidRPr="009F32C9">
          <w:rPr>
            <w:snapToGrid w:val="0"/>
            <w:rPrChange w:id="11560" w:author="CR#0252r1" w:date="2020-04-07T04:24:00Z">
              <w:rPr>
                <w:snapToGrid w:val="0"/>
              </w:rPr>
            </w:rPrChange>
          </w:rPr>
          <w:tab/>
        </w:r>
        <w:r w:rsidRPr="009F32C9">
          <w:rPr>
            <w:snapToGrid w:val="0"/>
            <w:rPrChange w:id="11561" w:author="CR#0252r1" w:date="2020-04-07T04:24:00Z">
              <w:rPr>
                <w:snapToGrid w:val="0"/>
              </w:rPr>
            </w:rPrChange>
          </w:rPr>
          <w:tab/>
        </w:r>
        <w:r w:rsidRPr="009F32C9">
          <w:rPr>
            <w:snapToGrid w:val="0"/>
            <w:rPrChange w:id="11562" w:author="CR#0252r1" w:date="2020-04-07T04:24:00Z">
              <w:rPr>
                <w:snapToGrid w:val="0"/>
              </w:rPr>
            </w:rPrChange>
          </w:rPr>
          <w:tab/>
        </w:r>
        <w:r w:rsidRPr="009F32C9">
          <w:rPr>
            <w:snapToGrid w:val="0"/>
            <w:rPrChange w:id="11563" w:author="CR#0252r1" w:date="2020-04-07T04:24:00Z">
              <w:rPr>
                <w:snapToGrid w:val="0"/>
              </w:rPr>
            </w:rPrChange>
          </w:rPr>
          <w:tab/>
        </w:r>
        <w:r w:rsidRPr="009F32C9">
          <w:rPr>
            <w:snapToGrid w:val="0"/>
            <w:rPrChange w:id="11564" w:author="CR#0252r1" w:date="2020-04-07T04:24:00Z">
              <w:rPr>
                <w:snapToGrid w:val="0"/>
              </w:rPr>
            </w:rPrChange>
          </w:rPr>
          <w:tab/>
        </w:r>
        <w:r w:rsidRPr="009F32C9">
          <w:rPr>
            <w:snapToGrid w:val="0"/>
            <w:rPrChange w:id="11565" w:author="CR#0252r1" w:date="2020-04-07T04:24:00Z">
              <w:rPr>
                <w:snapToGrid w:val="0"/>
              </w:rPr>
            </w:rPrChange>
          </w:rPr>
          <w:tab/>
          <w:t>n64-r16</w:t>
        </w:r>
        <w:r w:rsidRPr="009F32C9">
          <w:rPr>
            <w:snapToGrid w:val="0"/>
            <w:rPrChange w:id="11566" w:author="CR#0252r1" w:date="2020-04-07T04:24:00Z">
              <w:rPr>
                <w:snapToGrid w:val="0"/>
              </w:rPr>
            </w:rPrChange>
          </w:rPr>
          <w:tab/>
        </w:r>
        <w:r w:rsidRPr="009F32C9">
          <w:rPr>
            <w:snapToGrid w:val="0"/>
            <w:rPrChange w:id="11567" w:author="CR#0252r1" w:date="2020-04-07T04:24:00Z">
              <w:rPr>
                <w:snapToGrid w:val="0"/>
              </w:rPr>
            </w:rPrChange>
          </w:rPr>
          <w:tab/>
        </w:r>
        <w:r w:rsidRPr="009F32C9">
          <w:rPr>
            <w:snapToGrid w:val="0"/>
            <w:rPrChange w:id="11568" w:author="CR#0252r1" w:date="2020-04-07T04:24:00Z">
              <w:rPr>
                <w:snapToGrid w:val="0"/>
              </w:rPr>
            </w:rPrChange>
          </w:rPr>
          <w:tab/>
        </w:r>
        <w:r w:rsidRPr="009F32C9">
          <w:rPr>
            <w:snapToGrid w:val="0"/>
            <w:rPrChange w:id="11569" w:author="CR#0252r1" w:date="2020-04-07T04:24:00Z">
              <w:rPr>
                <w:snapToGrid w:val="0"/>
              </w:rPr>
            </w:rPrChange>
          </w:rPr>
          <w:tab/>
        </w:r>
        <w:r w:rsidRPr="009F32C9">
          <w:rPr>
            <w:snapToGrid w:val="0"/>
            <w:rPrChange w:id="11570" w:author="CR#0252r1" w:date="2020-04-07T04:24:00Z">
              <w:rPr>
                <w:snapToGrid w:val="0"/>
              </w:rPr>
            </w:rPrChange>
          </w:rPr>
          <w:tab/>
          <w:t>INTEGER (0..63),</w:t>
        </w:r>
      </w:ins>
    </w:p>
    <w:p w:rsidR="009E61AC" w:rsidRPr="009F32C9" w:rsidRDefault="009E61AC" w:rsidP="009E61AC">
      <w:pPr>
        <w:pStyle w:val="PL"/>
        <w:shd w:val="clear" w:color="auto" w:fill="E6E6E6"/>
        <w:rPr>
          <w:ins w:id="11571" w:author="CR#0250r2" w:date="2020-04-07T03:22:00Z"/>
          <w:snapToGrid w:val="0"/>
          <w:rPrChange w:id="11572" w:author="CR#0252r1" w:date="2020-04-07T04:24:00Z">
            <w:rPr>
              <w:ins w:id="11573" w:author="CR#0250r2" w:date="2020-04-07T03:22:00Z"/>
              <w:snapToGrid w:val="0"/>
            </w:rPr>
          </w:rPrChange>
        </w:rPr>
      </w:pPr>
      <w:ins w:id="11574" w:author="CR#0250r2" w:date="2020-04-07T03:22:00Z">
        <w:r w:rsidRPr="009F32C9">
          <w:rPr>
            <w:snapToGrid w:val="0"/>
            <w:rPrChange w:id="11575" w:author="CR#0252r1" w:date="2020-04-07T04:24:00Z">
              <w:rPr>
                <w:snapToGrid w:val="0"/>
              </w:rPr>
            </w:rPrChange>
          </w:rPr>
          <w:tab/>
        </w:r>
        <w:r w:rsidRPr="009F32C9">
          <w:rPr>
            <w:snapToGrid w:val="0"/>
            <w:rPrChange w:id="11576" w:author="CR#0252r1" w:date="2020-04-07T04:24:00Z">
              <w:rPr>
                <w:snapToGrid w:val="0"/>
              </w:rPr>
            </w:rPrChange>
          </w:rPr>
          <w:tab/>
        </w:r>
        <w:r w:rsidRPr="009F32C9">
          <w:rPr>
            <w:snapToGrid w:val="0"/>
            <w:rPrChange w:id="11577" w:author="CR#0252r1" w:date="2020-04-07T04:24:00Z">
              <w:rPr>
                <w:snapToGrid w:val="0"/>
              </w:rPr>
            </w:rPrChange>
          </w:rPr>
          <w:tab/>
        </w:r>
        <w:r w:rsidRPr="009F32C9">
          <w:rPr>
            <w:snapToGrid w:val="0"/>
            <w:rPrChange w:id="11578" w:author="CR#0252r1" w:date="2020-04-07T04:24:00Z">
              <w:rPr>
                <w:snapToGrid w:val="0"/>
              </w:rPr>
            </w:rPrChange>
          </w:rPr>
          <w:tab/>
        </w:r>
        <w:r w:rsidRPr="009F32C9">
          <w:rPr>
            <w:snapToGrid w:val="0"/>
            <w:rPrChange w:id="11579" w:author="CR#0252r1" w:date="2020-04-07T04:24:00Z">
              <w:rPr>
                <w:snapToGrid w:val="0"/>
              </w:rPr>
            </w:rPrChange>
          </w:rPr>
          <w:tab/>
        </w:r>
        <w:r w:rsidRPr="009F32C9">
          <w:rPr>
            <w:snapToGrid w:val="0"/>
            <w:rPrChange w:id="11580" w:author="CR#0252r1" w:date="2020-04-07T04:24:00Z">
              <w:rPr>
                <w:snapToGrid w:val="0"/>
              </w:rPr>
            </w:rPrChange>
          </w:rPr>
          <w:tab/>
          <w:t>n80-r16</w:t>
        </w:r>
        <w:r w:rsidRPr="009F32C9">
          <w:rPr>
            <w:snapToGrid w:val="0"/>
            <w:rPrChange w:id="11581" w:author="CR#0252r1" w:date="2020-04-07T04:24:00Z">
              <w:rPr>
                <w:snapToGrid w:val="0"/>
              </w:rPr>
            </w:rPrChange>
          </w:rPr>
          <w:tab/>
        </w:r>
        <w:r w:rsidRPr="009F32C9">
          <w:rPr>
            <w:snapToGrid w:val="0"/>
            <w:rPrChange w:id="11582" w:author="CR#0252r1" w:date="2020-04-07T04:24:00Z">
              <w:rPr>
                <w:snapToGrid w:val="0"/>
              </w:rPr>
            </w:rPrChange>
          </w:rPr>
          <w:tab/>
        </w:r>
        <w:r w:rsidRPr="009F32C9">
          <w:rPr>
            <w:snapToGrid w:val="0"/>
            <w:rPrChange w:id="11583" w:author="CR#0252r1" w:date="2020-04-07T04:24:00Z">
              <w:rPr>
                <w:snapToGrid w:val="0"/>
              </w:rPr>
            </w:rPrChange>
          </w:rPr>
          <w:tab/>
        </w:r>
        <w:r w:rsidRPr="009F32C9">
          <w:rPr>
            <w:snapToGrid w:val="0"/>
            <w:rPrChange w:id="11584" w:author="CR#0252r1" w:date="2020-04-07T04:24:00Z">
              <w:rPr>
                <w:snapToGrid w:val="0"/>
              </w:rPr>
            </w:rPrChange>
          </w:rPr>
          <w:tab/>
        </w:r>
        <w:r w:rsidRPr="009F32C9">
          <w:rPr>
            <w:snapToGrid w:val="0"/>
            <w:rPrChange w:id="11585" w:author="CR#0252r1" w:date="2020-04-07T04:24:00Z">
              <w:rPr>
                <w:snapToGrid w:val="0"/>
              </w:rPr>
            </w:rPrChange>
          </w:rPr>
          <w:tab/>
          <w:t>INTEGER (0..79),</w:t>
        </w:r>
      </w:ins>
    </w:p>
    <w:p w:rsidR="009E61AC" w:rsidRPr="009F32C9" w:rsidRDefault="009E61AC" w:rsidP="009E61AC">
      <w:pPr>
        <w:pStyle w:val="PL"/>
        <w:shd w:val="clear" w:color="auto" w:fill="E6E6E6"/>
        <w:rPr>
          <w:ins w:id="11586" w:author="CR#0250r2" w:date="2020-04-07T03:22:00Z"/>
          <w:snapToGrid w:val="0"/>
          <w:rPrChange w:id="11587" w:author="CR#0252r1" w:date="2020-04-07T04:24:00Z">
            <w:rPr>
              <w:ins w:id="11588" w:author="CR#0250r2" w:date="2020-04-07T03:22:00Z"/>
              <w:snapToGrid w:val="0"/>
            </w:rPr>
          </w:rPrChange>
        </w:rPr>
      </w:pPr>
      <w:ins w:id="11589" w:author="CR#0250r2" w:date="2020-04-07T03:22:00Z">
        <w:r w:rsidRPr="009F32C9">
          <w:rPr>
            <w:snapToGrid w:val="0"/>
            <w:rPrChange w:id="11590" w:author="CR#0252r1" w:date="2020-04-07T04:24:00Z">
              <w:rPr>
                <w:snapToGrid w:val="0"/>
              </w:rPr>
            </w:rPrChange>
          </w:rPr>
          <w:tab/>
        </w:r>
        <w:r w:rsidRPr="009F32C9">
          <w:rPr>
            <w:snapToGrid w:val="0"/>
            <w:rPrChange w:id="11591" w:author="CR#0252r1" w:date="2020-04-07T04:24:00Z">
              <w:rPr>
                <w:snapToGrid w:val="0"/>
              </w:rPr>
            </w:rPrChange>
          </w:rPr>
          <w:tab/>
        </w:r>
        <w:r w:rsidRPr="009F32C9">
          <w:rPr>
            <w:snapToGrid w:val="0"/>
            <w:rPrChange w:id="11592" w:author="CR#0252r1" w:date="2020-04-07T04:24:00Z">
              <w:rPr>
                <w:snapToGrid w:val="0"/>
              </w:rPr>
            </w:rPrChange>
          </w:rPr>
          <w:tab/>
        </w:r>
        <w:r w:rsidRPr="009F32C9">
          <w:rPr>
            <w:snapToGrid w:val="0"/>
            <w:rPrChange w:id="11593" w:author="CR#0252r1" w:date="2020-04-07T04:24:00Z">
              <w:rPr>
                <w:snapToGrid w:val="0"/>
              </w:rPr>
            </w:rPrChange>
          </w:rPr>
          <w:tab/>
        </w:r>
        <w:r w:rsidRPr="009F32C9">
          <w:rPr>
            <w:snapToGrid w:val="0"/>
            <w:rPrChange w:id="11594" w:author="CR#0252r1" w:date="2020-04-07T04:24:00Z">
              <w:rPr>
                <w:snapToGrid w:val="0"/>
              </w:rPr>
            </w:rPrChange>
          </w:rPr>
          <w:tab/>
        </w:r>
        <w:r w:rsidRPr="009F32C9">
          <w:rPr>
            <w:snapToGrid w:val="0"/>
            <w:rPrChange w:id="11595" w:author="CR#0252r1" w:date="2020-04-07T04:24:00Z">
              <w:rPr>
                <w:snapToGrid w:val="0"/>
              </w:rPr>
            </w:rPrChange>
          </w:rPr>
          <w:tab/>
          <w:t>n128-r16</w:t>
        </w:r>
        <w:r w:rsidRPr="009F32C9">
          <w:rPr>
            <w:snapToGrid w:val="0"/>
            <w:rPrChange w:id="11596" w:author="CR#0252r1" w:date="2020-04-07T04:24:00Z">
              <w:rPr>
                <w:snapToGrid w:val="0"/>
              </w:rPr>
            </w:rPrChange>
          </w:rPr>
          <w:tab/>
        </w:r>
        <w:r w:rsidRPr="009F32C9">
          <w:rPr>
            <w:snapToGrid w:val="0"/>
            <w:rPrChange w:id="11597" w:author="CR#0252r1" w:date="2020-04-07T04:24:00Z">
              <w:rPr>
                <w:snapToGrid w:val="0"/>
              </w:rPr>
            </w:rPrChange>
          </w:rPr>
          <w:tab/>
        </w:r>
        <w:r w:rsidRPr="009F32C9">
          <w:rPr>
            <w:snapToGrid w:val="0"/>
            <w:rPrChange w:id="11598" w:author="CR#0252r1" w:date="2020-04-07T04:24:00Z">
              <w:rPr>
                <w:snapToGrid w:val="0"/>
              </w:rPr>
            </w:rPrChange>
          </w:rPr>
          <w:tab/>
        </w:r>
        <w:r w:rsidRPr="009F32C9">
          <w:rPr>
            <w:snapToGrid w:val="0"/>
            <w:rPrChange w:id="11599" w:author="CR#0252r1" w:date="2020-04-07T04:24:00Z">
              <w:rPr>
                <w:snapToGrid w:val="0"/>
              </w:rPr>
            </w:rPrChange>
          </w:rPr>
          <w:tab/>
          <w:t>INTEGER (0..127),</w:t>
        </w:r>
      </w:ins>
    </w:p>
    <w:p w:rsidR="009E61AC" w:rsidRPr="009F32C9" w:rsidRDefault="009E61AC" w:rsidP="009E61AC">
      <w:pPr>
        <w:pStyle w:val="PL"/>
        <w:shd w:val="clear" w:color="auto" w:fill="E6E6E6"/>
        <w:rPr>
          <w:ins w:id="11600" w:author="CR#0250r2" w:date="2020-04-07T03:22:00Z"/>
          <w:snapToGrid w:val="0"/>
          <w:rPrChange w:id="11601" w:author="CR#0252r1" w:date="2020-04-07T04:24:00Z">
            <w:rPr>
              <w:ins w:id="11602" w:author="CR#0250r2" w:date="2020-04-07T03:22:00Z"/>
              <w:snapToGrid w:val="0"/>
            </w:rPr>
          </w:rPrChange>
        </w:rPr>
      </w:pPr>
      <w:ins w:id="11603" w:author="CR#0250r2" w:date="2020-04-07T03:22:00Z">
        <w:r w:rsidRPr="009F32C9">
          <w:rPr>
            <w:snapToGrid w:val="0"/>
            <w:rPrChange w:id="11604" w:author="CR#0252r1" w:date="2020-04-07T04:24:00Z">
              <w:rPr>
                <w:snapToGrid w:val="0"/>
              </w:rPr>
            </w:rPrChange>
          </w:rPr>
          <w:tab/>
        </w:r>
        <w:r w:rsidRPr="009F32C9">
          <w:rPr>
            <w:snapToGrid w:val="0"/>
            <w:rPrChange w:id="11605" w:author="CR#0252r1" w:date="2020-04-07T04:24:00Z">
              <w:rPr>
                <w:snapToGrid w:val="0"/>
              </w:rPr>
            </w:rPrChange>
          </w:rPr>
          <w:tab/>
        </w:r>
        <w:r w:rsidRPr="009F32C9">
          <w:rPr>
            <w:snapToGrid w:val="0"/>
            <w:rPrChange w:id="11606" w:author="CR#0252r1" w:date="2020-04-07T04:24:00Z">
              <w:rPr>
                <w:snapToGrid w:val="0"/>
              </w:rPr>
            </w:rPrChange>
          </w:rPr>
          <w:tab/>
        </w:r>
        <w:r w:rsidRPr="009F32C9">
          <w:rPr>
            <w:snapToGrid w:val="0"/>
            <w:rPrChange w:id="11607" w:author="CR#0252r1" w:date="2020-04-07T04:24:00Z">
              <w:rPr>
                <w:snapToGrid w:val="0"/>
              </w:rPr>
            </w:rPrChange>
          </w:rPr>
          <w:tab/>
        </w:r>
        <w:r w:rsidRPr="009F32C9">
          <w:rPr>
            <w:snapToGrid w:val="0"/>
            <w:rPrChange w:id="11608" w:author="CR#0252r1" w:date="2020-04-07T04:24:00Z">
              <w:rPr>
                <w:snapToGrid w:val="0"/>
              </w:rPr>
            </w:rPrChange>
          </w:rPr>
          <w:tab/>
        </w:r>
        <w:r w:rsidRPr="009F32C9">
          <w:rPr>
            <w:snapToGrid w:val="0"/>
            <w:rPrChange w:id="11609" w:author="CR#0252r1" w:date="2020-04-07T04:24:00Z">
              <w:rPr>
                <w:snapToGrid w:val="0"/>
              </w:rPr>
            </w:rPrChange>
          </w:rPr>
          <w:tab/>
          <w:t>n160-r16</w:t>
        </w:r>
        <w:r w:rsidRPr="009F32C9">
          <w:rPr>
            <w:snapToGrid w:val="0"/>
            <w:rPrChange w:id="11610" w:author="CR#0252r1" w:date="2020-04-07T04:24:00Z">
              <w:rPr>
                <w:snapToGrid w:val="0"/>
              </w:rPr>
            </w:rPrChange>
          </w:rPr>
          <w:tab/>
        </w:r>
        <w:r w:rsidRPr="009F32C9">
          <w:rPr>
            <w:snapToGrid w:val="0"/>
            <w:rPrChange w:id="11611" w:author="CR#0252r1" w:date="2020-04-07T04:24:00Z">
              <w:rPr>
                <w:snapToGrid w:val="0"/>
              </w:rPr>
            </w:rPrChange>
          </w:rPr>
          <w:tab/>
        </w:r>
        <w:r w:rsidRPr="009F32C9">
          <w:rPr>
            <w:snapToGrid w:val="0"/>
            <w:rPrChange w:id="11612" w:author="CR#0252r1" w:date="2020-04-07T04:24:00Z">
              <w:rPr>
                <w:snapToGrid w:val="0"/>
              </w:rPr>
            </w:rPrChange>
          </w:rPr>
          <w:tab/>
        </w:r>
        <w:r w:rsidRPr="009F32C9">
          <w:rPr>
            <w:snapToGrid w:val="0"/>
            <w:rPrChange w:id="11613" w:author="CR#0252r1" w:date="2020-04-07T04:24:00Z">
              <w:rPr>
                <w:snapToGrid w:val="0"/>
              </w:rPr>
            </w:rPrChange>
          </w:rPr>
          <w:tab/>
          <w:t>INTEGER (0..159),</w:t>
        </w:r>
      </w:ins>
    </w:p>
    <w:p w:rsidR="009E61AC" w:rsidRPr="009F32C9" w:rsidRDefault="009E61AC" w:rsidP="009E61AC">
      <w:pPr>
        <w:pStyle w:val="PL"/>
        <w:shd w:val="clear" w:color="auto" w:fill="E6E6E6"/>
        <w:rPr>
          <w:ins w:id="11614" w:author="CR#0250r2" w:date="2020-04-07T03:22:00Z"/>
          <w:snapToGrid w:val="0"/>
          <w:rPrChange w:id="11615" w:author="CR#0252r1" w:date="2020-04-07T04:24:00Z">
            <w:rPr>
              <w:ins w:id="11616" w:author="CR#0250r2" w:date="2020-04-07T03:22:00Z"/>
              <w:snapToGrid w:val="0"/>
            </w:rPr>
          </w:rPrChange>
        </w:rPr>
      </w:pPr>
      <w:ins w:id="11617" w:author="CR#0250r2" w:date="2020-04-07T03:22:00Z">
        <w:r w:rsidRPr="009F32C9">
          <w:rPr>
            <w:snapToGrid w:val="0"/>
            <w:rPrChange w:id="11618" w:author="CR#0252r1" w:date="2020-04-07T04:24:00Z">
              <w:rPr>
                <w:snapToGrid w:val="0"/>
              </w:rPr>
            </w:rPrChange>
          </w:rPr>
          <w:tab/>
        </w:r>
        <w:r w:rsidRPr="009F32C9">
          <w:rPr>
            <w:snapToGrid w:val="0"/>
            <w:rPrChange w:id="11619" w:author="CR#0252r1" w:date="2020-04-07T04:24:00Z">
              <w:rPr>
                <w:snapToGrid w:val="0"/>
              </w:rPr>
            </w:rPrChange>
          </w:rPr>
          <w:tab/>
        </w:r>
        <w:r w:rsidRPr="009F32C9">
          <w:rPr>
            <w:snapToGrid w:val="0"/>
            <w:rPrChange w:id="11620" w:author="CR#0252r1" w:date="2020-04-07T04:24:00Z">
              <w:rPr>
                <w:snapToGrid w:val="0"/>
              </w:rPr>
            </w:rPrChange>
          </w:rPr>
          <w:tab/>
        </w:r>
        <w:r w:rsidRPr="009F32C9">
          <w:rPr>
            <w:snapToGrid w:val="0"/>
            <w:rPrChange w:id="11621" w:author="CR#0252r1" w:date="2020-04-07T04:24:00Z">
              <w:rPr>
                <w:snapToGrid w:val="0"/>
              </w:rPr>
            </w:rPrChange>
          </w:rPr>
          <w:tab/>
        </w:r>
        <w:r w:rsidRPr="009F32C9">
          <w:rPr>
            <w:snapToGrid w:val="0"/>
            <w:rPrChange w:id="11622" w:author="CR#0252r1" w:date="2020-04-07T04:24:00Z">
              <w:rPr>
                <w:snapToGrid w:val="0"/>
              </w:rPr>
            </w:rPrChange>
          </w:rPr>
          <w:tab/>
        </w:r>
        <w:r w:rsidRPr="009F32C9">
          <w:rPr>
            <w:snapToGrid w:val="0"/>
            <w:rPrChange w:id="11623" w:author="CR#0252r1" w:date="2020-04-07T04:24:00Z">
              <w:rPr>
                <w:snapToGrid w:val="0"/>
              </w:rPr>
            </w:rPrChange>
          </w:rPr>
          <w:tab/>
          <w:t>n256-r16</w:t>
        </w:r>
        <w:r w:rsidRPr="009F32C9">
          <w:rPr>
            <w:snapToGrid w:val="0"/>
            <w:rPrChange w:id="11624" w:author="CR#0252r1" w:date="2020-04-07T04:24:00Z">
              <w:rPr>
                <w:snapToGrid w:val="0"/>
              </w:rPr>
            </w:rPrChange>
          </w:rPr>
          <w:tab/>
        </w:r>
        <w:r w:rsidRPr="009F32C9">
          <w:rPr>
            <w:snapToGrid w:val="0"/>
            <w:rPrChange w:id="11625" w:author="CR#0252r1" w:date="2020-04-07T04:24:00Z">
              <w:rPr>
                <w:snapToGrid w:val="0"/>
              </w:rPr>
            </w:rPrChange>
          </w:rPr>
          <w:tab/>
        </w:r>
        <w:r w:rsidRPr="009F32C9">
          <w:rPr>
            <w:snapToGrid w:val="0"/>
            <w:rPrChange w:id="11626" w:author="CR#0252r1" w:date="2020-04-07T04:24:00Z">
              <w:rPr>
                <w:snapToGrid w:val="0"/>
              </w:rPr>
            </w:rPrChange>
          </w:rPr>
          <w:tab/>
        </w:r>
        <w:r w:rsidRPr="009F32C9">
          <w:rPr>
            <w:snapToGrid w:val="0"/>
            <w:rPrChange w:id="11627" w:author="CR#0252r1" w:date="2020-04-07T04:24:00Z">
              <w:rPr>
                <w:snapToGrid w:val="0"/>
              </w:rPr>
            </w:rPrChange>
          </w:rPr>
          <w:tab/>
          <w:t>INTEGER (0..255),</w:t>
        </w:r>
      </w:ins>
    </w:p>
    <w:p w:rsidR="009E61AC" w:rsidRPr="009F32C9" w:rsidRDefault="009E61AC" w:rsidP="009E61AC">
      <w:pPr>
        <w:pStyle w:val="PL"/>
        <w:shd w:val="clear" w:color="auto" w:fill="E6E6E6"/>
        <w:rPr>
          <w:ins w:id="11628" w:author="CR#0250r2" w:date="2020-04-07T03:22:00Z"/>
          <w:snapToGrid w:val="0"/>
          <w:rPrChange w:id="11629" w:author="CR#0252r1" w:date="2020-04-07T04:24:00Z">
            <w:rPr>
              <w:ins w:id="11630" w:author="CR#0250r2" w:date="2020-04-07T03:22:00Z"/>
              <w:snapToGrid w:val="0"/>
            </w:rPr>
          </w:rPrChange>
        </w:rPr>
      </w:pPr>
      <w:ins w:id="11631" w:author="CR#0250r2" w:date="2020-04-07T03:22:00Z">
        <w:r w:rsidRPr="009F32C9">
          <w:rPr>
            <w:snapToGrid w:val="0"/>
            <w:rPrChange w:id="11632" w:author="CR#0252r1" w:date="2020-04-07T04:24:00Z">
              <w:rPr>
                <w:snapToGrid w:val="0"/>
              </w:rPr>
            </w:rPrChange>
          </w:rPr>
          <w:tab/>
        </w:r>
        <w:r w:rsidRPr="009F32C9">
          <w:rPr>
            <w:snapToGrid w:val="0"/>
            <w:rPrChange w:id="11633" w:author="CR#0252r1" w:date="2020-04-07T04:24:00Z">
              <w:rPr>
                <w:snapToGrid w:val="0"/>
              </w:rPr>
            </w:rPrChange>
          </w:rPr>
          <w:tab/>
        </w:r>
        <w:r w:rsidRPr="009F32C9">
          <w:rPr>
            <w:snapToGrid w:val="0"/>
            <w:rPrChange w:id="11634" w:author="CR#0252r1" w:date="2020-04-07T04:24:00Z">
              <w:rPr>
                <w:snapToGrid w:val="0"/>
              </w:rPr>
            </w:rPrChange>
          </w:rPr>
          <w:tab/>
        </w:r>
        <w:r w:rsidRPr="009F32C9">
          <w:rPr>
            <w:snapToGrid w:val="0"/>
            <w:rPrChange w:id="11635" w:author="CR#0252r1" w:date="2020-04-07T04:24:00Z">
              <w:rPr>
                <w:snapToGrid w:val="0"/>
              </w:rPr>
            </w:rPrChange>
          </w:rPr>
          <w:tab/>
        </w:r>
        <w:r w:rsidRPr="009F32C9">
          <w:rPr>
            <w:snapToGrid w:val="0"/>
            <w:rPrChange w:id="11636" w:author="CR#0252r1" w:date="2020-04-07T04:24:00Z">
              <w:rPr>
                <w:snapToGrid w:val="0"/>
              </w:rPr>
            </w:rPrChange>
          </w:rPr>
          <w:tab/>
        </w:r>
        <w:r w:rsidRPr="009F32C9">
          <w:rPr>
            <w:snapToGrid w:val="0"/>
            <w:rPrChange w:id="11637" w:author="CR#0252r1" w:date="2020-04-07T04:24:00Z">
              <w:rPr>
                <w:snapToGrid w:val="0"/>
              </w:rPr>
            </w:rPrChange>
          </w:rPr>
          <w:tab/>
          <w:t>n320-r16</w:t>
        </w:r>
        <w:r w:rsidRPr="009F32C9">
          <w:rPr>
            <w:snapToGrid w:val="0"/>
            <w:rPrChange w:id="11638" w:author="CR#0252r1" w:date="2020-04-07T04:24:00Z">
              <w:rPr>
                <w:snapToGrid w:val="0"/>
              </w:rPr>
            </w:rPrChange>
          </w:rPr>
          <w:tab/>
        </w:r>
        <w:r w:rsidRPr="009F32C9">
          <w:rPr>
            <w:snapToGrid w:val="0"/>
            <w:rPrChange w:id="11639" w:author="CR#0252r1" w:date="2020-04-07T04:24:00Z">
              <w:rPr>
                <w:snapToGrid w:val="0"/>
              </w:rPr>
            </w:rPrChange>
          </w:rPr>
          <w:tab/>
        </w:r>
        <w:r w:rsidRPr="009F32C9">
          <w:rPr>
            <w:snapToGrid w:val="0"/>
            <w:rPrChange w:id="11640" w:author="CR#0252r1" w:date="2020-04-07T04:24:00Z">
              <w:rPr>
                <w:snapToGrid w:val="0"/>
              </w:rPr>
            </w:rPrChange>
          </w:rPr>
          <w:tab/>
        </w:r>
        <w:r w:rsidRPr="009F32C9">
          <w:rPr>
            <w:snapToGrid w:val="0"/>
            <w:rPrChange w:id="11641" w:author="CR#0252r1" w:date="2020-04-07T04:24:00Z">
              <w:rPr>
                <w:snapToGrid w:val="0"/>
              </w:rPr>
            </w:rPrChange>
          </w:rPr>
          <w:tab/>
          <w:t>INTEGER (0..319),</w:t>
        </w:r>
      </w:ins>
    </w:p>
    <w:p w:rsidR="009E61AC" w:rsidRPr="009F32C9" w:rsidRDefault="009E61AC" w:rsidP="009E61AC">
      <w:pPr>
        <w:pStyle w:val="PL"/>
        <w:shd w:val="clear" w:color="auto" w:fill="E6E6E6"/>
        <w:rPr>
          <w:ins w:id="11642" w:author="CR#0250r2" w:date="2020-04-07T03:22:00Z"/>
          <w:snapToGrid w:val="0"/>
          <w:rPrChange w:id="11643" w:author="CR#0252r1" w:date="2020-04-07T04:24:00Z">
            <w:rPr>
              <w:ins w:id="11644" w:author="CR#0250r2" w:date="2020-04-07T03:22:00Z"/>
              <w:snapToGrid w:val="0"/>
            </w:rPr>
          </w:rPrChange>
        </w:rPr>
      </w:pPr>
      <w:ins w:id="11645" w:author="CR#0250r2" w:date="2020-04-07T03:22:00Z">
        <w:r w:rsidRPr="009F32C9">
          <w:rPr>
            <w:snapToGrid w:val="0"/>
            <w:rPrChange w:id="11646" w:author="CR#0252r1" w:date="2020-04-07T04:24:00Z">
              <w:rPr>
                <w:snapToGrid w:val="0"/>
              </w:rPr>
            </w:rPrChange>
          </w:rPr>
          <w:tab/>
        </w:r>
        <w:r w:rsidRPr="009F32C9">
          <w:rPr>
            <w:snapToGrid w:val="0"/>
            <w:rPrChange w:id="11647" w:author="CR#0252r1" w:date="2020-04-07T04:24:00Z">
              <w:rPr>
                <w:snapToGrid w:val="0"/>
              </w:rPr>
            </w:rPrChange>
          </w:rPr>
          <w:tab/>
        </w:r>
        <w:r w:rsidRPr="009F32C9">
          <w:rPr>
            <w:snapToGrid w:val="0"/>
            <w:rPrChange w:id="11648" w:author="CR#0252r1" w:date="2020-04-07T04:24:00Z">
              <w:rPr>
                <w:snapToGrid w:val="0"/>
              </w:rPr>
            </w:rPrChange>
          </w:rPr>
          <w:tab/>
        </w:r>
        <w:r w:rsidRPr="009F32C9">
          <w:rPr>
            <w:snapToGrid w:val="0"/>
            <w:rPrChange w:id="11649" w:author="CR#0252r1" w:date="2020-04-07T04:24:00Z">
              <w:rPr>
                <w:snapToGrid w:val="0"/>
              </w:rPr>
            </w:rPrChange>
          </w:rPr>
          <w:tab/>
        </w:r>
        <w:r w:rsidRPr="009F32C9">
          <w:rPr>
            <w:snapToGrid w:val="0"/>
            <w:rPrChange w:id="11650" w:author="CR#0252r1" w:date="2020-04-07T04:24:00Z">
              <w:rPr>
                <w:snapToGrid w:val="0"/>
              </w:rPr>
            </w:rPrChange>
          </w:rPr>
          <w:tab/>
        </w:r>
        <w:r w:rsidRPr="009F32C9">
          <w:rPr>
            <w:snapToGrid w:val="0"/>
            <w:rPrChange w:id="11651" w:author="CR#0252r1" w:date="2020-04-07T04:24:00Z">
              <w:rPr>
                <w:snapToGrid w:val="0"/>
              </w:rPr>
            </w:rPrChange>
          </w:rPr>
          <w:tab/>
          <w:t>n640-r16</w:t>
        </w:r>
        <w:r w:rsidRPr="009F32C9">
          <w:rPr>
            <w:snapToGrid w:val="0"/>
            <w:rPrChange w:id="11652" w:author="CR#0252r1" w:date="2020-04-07T04:24:00Z">
              <w:rPr>
                <w:snapToGrid w:val="0"/>
              </w:rPr>
            </w:rPrChange>
          </w:rPr>
          <w:tab/>
        </w:r>
        <w:r w:rsidRPr="009F32C9">
          <w:rPr>
            <w:snapToGrid w:val="0"/>
            <w:rPrChange w:id="11653" w:author="CR#0252r1" w:date="2020-04-07T04:24:00Z">
              <w:rPr>
                <w:snapToGrid w:val="0"/>
              </w:rPr>
            </w:rPrChange>
          </w:rPr>
          <w:tab/>
        </w:r>
        <w:r w:rsidRPr="009F32C9">
          <w:rPr>
            <w:snapToGrid w:val="0"/>
            <w:rPrChange w:id="11654" w:author="CR#0252r1" w:date="2020-04-07T04:24:00Z">
              <w:rPr>
                <w:snapToGrid w:val="0"/>
              </w:rPr>
            </w:rPrChange>
          </w:rPr>
          <w:tab/>
        </w:r>
        <w:r w:rsidRPr="009F32C9">
          <w:rPr>
            <w:snapToGrid w:val="0"/>
            <w:rPrChange w:id="11655" w:author="CR#0252r1" w:date="2020-04-07T04:24:00Z">
              <w:rPr>
                <w:snapToGrid w:val="0"/>
              </w:rPr>
            </w:rPrChange>
          </w:rPr>
          <w:tab/>
          <w:t>INTEGER (0..639),</w:t>
        </w:r>
      </w:ins>
    </w:p>
    <w:p w:rsidR="009E61AC" w:rsidRPr="009F32C9" w:rsidRDefault="009E61AC" w:rsidP="009E61AC">
      <w:pPr>
        <w:pStyle w:val="PL"/>
        <w:shd w:val="clear" w:color="auto" w:fill="E6E6E6"/>
        <w:rPr>
          <w:ins w:id="11656" w:author="CR#0250r2" w:date="2020-04-07T03:22:00Z"/>
          <w:snapToGrid w:val="0"/>
          <w:rPrChange w:id="11657" w:author="CR#0252r1" w:date="2020-04-07T04:24:00Z">
            <w:rPr>
              <w:ins w:id="11658" w:author="CR#0250r2" w:date="2020-04-07T03:22:00Z"/>
              <w:snapToGrid w:val="0"/>
            </w:rPr>
          </w:rPrChange>
        </w:rPr>
      </w:pPr>
      <w:ins w:id="11659" w:author="CR#0250r2" w:date="2020-04-07T03:22:00Z">
        <w:r w:rsidRPr="009F32C9">
          <w:rPr>
            <w:snapToGrid w:val="0"/>
            <w:rPrChange w:id="11660" w:author="CR#0252r1" w:date="2020-04-07T04:24:00Z">
              <w:rPr>
                <w:snapToGrid w:val="0"/>
              </w:rPr>
            </w:rPrChange>
          </w:rPr>
          <w:tab/>
        </w:r>
        <w:r w:rsidRPr="009F32C9">
          <w:rPr>
            <w:snapToGrid w:val="0"/>
            <w:rPrChange w:id="11661" w:author="CR#0252r1" w:date="2020-04-07T04:24:00Z">
              <w:rPr>
                <w:snapToGrid w:val="0"/>
              </w:rPr>
            </w:rPrChange>
          </w:rPr>
          <w:tab/>
        </w:r>
        <w:r w:rsidRPr="009F32C9">
          <w:rPr>
            <w:snapToGrid w:val="0"/>
            <w:rPrChange w:id="11662" w:author="CR#0252r1" w:date="2020-04-07T04:24:00Z">
              <w:rPr>
                <w:snapToGrid w:val="0"/>
              </w:rPr>
            </w:rPrChange>
          </w:rPr>
          <w:tab/>
        </w:r>
        <w:r w:rsidRPr="009F32C9">
          <w:rPr>
            <w:snapToGrid w:val="0"/>
            <w:rPrChange w:id="11663" w:author="CR#0252r1" w:date="2020-04-07T04:24:00Z">
              <w:rPr>
                <w:snapToGrid w:val="0"/>
              </w:rPr>
            </w:rPrChange>
          </w:rPr>
          <w:tab/>
        </w:r>
        <w:r w:rsidRPr="009F32C9">
          <w:rPr>
            <w:snapToGrid w:val="0"/>
            <w:rPrChange w:id="11664" w:author="CR#0252r1" w:date="2020-04-07T04:24:00Z">
              <w:rPr>
                <w:snapToGrid w:val="0"/>
              </w:rPr>
            </w:rPrChange>
          </w:rPr>
          <w:tab/>
        </w:r>
        <w:r w:rsidRPr="009F32C9">
          <w:rPr>
            <w:snapToGrid w:val="0"/>
            <w:rPrChange w:id="11665" w:author="CR#0252r1" w:date="2020-04-07T04:24:00Z">
              <w:rPr>
                <w:snapToGrid w:val="0"/>
              </w:rPr>
            </w:rPrChange>
          </w:rPr>
          <w:tab/>
          <w:t>n1280-r16</w:t>
        </w:r>
        <w:r w:rsidRPr="009F32C9">
          <w:rPr>
            <w:snapToGrid w:val="0"/>
            <w:rPrChange w:id="11666" w:author="CR#0252r1" w:date="2020-04-07T04:24:00Z">
              <w:rPr>
                <w:snapToGrid w:val="0"/>
              </w:rPr>
            </w:rPrChange>
          </w:rPr>
          <w:tab/>
        </w:r>
        <w:r w:rsidRPr="009F32C9">
          <w:rPr>
            <w:snapToGrid w:val="0"/>
            <w:rPrChange w:id="11667" w:author="CR#0252r1" w:date="2020-04-07T04:24:00Z">
              <w:rPr>
                <w:snapToGrid w:val="0"/>
              </w:rPr>
            </w:rPrChange>
          </w:rPr>
          <w:tab/>
        </w:r>
        <w:r w:rsidRPr="009F32C9">
          <w:rPr>
            <w:snapToGrid w:val="0"/>
            <w:rPrChange w:id="11668" w:author="CR#0252r1" w:date="2020-04-07T04:24:00Z">
              <w:rPr>
                <w:snapToGrid w:val="0"/>
              </w:rPr>
            </w:rPrChange>
          </w:rPr>
          <w:tab/>
        </w:r>
        <w:r w:rsidRPr="009F32C9">
          <w:rPr>
            <w:snapToGrid w:val="0"/>
            <w:rPrChange w:id="11669" w:author="CR#0252r1" w:date="2020-04-07T04:24:00Z">
              <w:rPr>
                <w:snapToGrid w:val="0"/>
              </w:rPr>
            </w:rPrChange>
          </w:rPr>
          <w:tab/>
          <w:t>INTEGER (0..1279),</w:t>
        </w:r>
      </w:ins>
    </w:p>
    <w:p w:rsidR="009E61AC" w:rsidRPr="009F32C9" w:rsidRDefault="009E61AC" w:rsidP="009E61AC">
      <w:pPr>
        <w:pStyle w:val="PL"/>
        <w:shd w:val="clear" w:color="auto" w:fill="E6E6E6"/>
        <w:rPr>
          <w:ins w:id="11670" w:author="CR#0250r2" w:date="2020-04-07T03:22:00Z"/>
          <w:snapToGrid w:val="0"/>
          <w:rPrChange w:id="11671" w:author="CR#0252r1" w:date="2020-04-07T04:24:00Z">
            <w:rPr>
              <w:ins w:id="11672" w:author="CR#0250r2" w:date="2020-04-07T03:22:00Z"/>
              <w:snapToGrid w:val="0"/>
            </w:rPr>
          </w:rPrChange>
        </w:rPr>
      </w:pPr>
      <w:ins w:id="11673" w:author="CR#0250r2" w:date="2020-04-07T03:22:00Z">
        <w:r w:rsidRPr="009F32C9">
          <w:rPr>
            <w:snapToGrid w:val="0"/>
            <w:rPrChange w:id="11674" w:author="CR#0252r1" w:date="2020-04-07T04:24:00Z">
              <w:rPr>
                <w:snapToGrid w:val="0"/>
              </w:rPr>
            </w:rPrChange>
          </w:rPr>
          <w:tab/>
        </w:r>
        <w:r w:rsidRPr="009F32C9">
          <w:rPr>
            <w:snapToGrid w:val="0"/>
            <w:rPrChange w:id="11675" w:author="CR#0252r1" w:date="2020-04-07T04:24:00Z">
              <w:rPr>
                <w:snapToGrid w:val="0"/>
              </w:rPr>
            </w:rPrChange>
          </w:rPr>
          <w:tab/>
        </w:r>
        <w:r w:rsidRPr="009F32C9">
          <w:rPr>
            <w:snapToGrid w:val="0"/>
            <w:rPrChange w:id="11676" w:author="CR#0252r1" w:date="2020-04-07T04:24:00Z">
              <w:rPr>
                <w:snapToGrid w:val="0"/>
              </w:rPr>
            </w:rPrChange>
          </w:rPr>
          <w:tab/>
        </w:r>
        <w:r w:rsidRPr="009F32C9">
          <w:rPr>
            <w:snapToGrid w:val="0"/>
            <w:rPrChange w:id="11677" w:author="CR#0252r1" w:date="2020-04-07T04:24:00Z">
              <w:rPr>
                <w:snapToGrid w:val="0"/>
              </w:rPr>
            </w:rPrChange>
          </w:rPr>
          <w:tab/>
        </w:r>
        <w:r w:rsidRPr="009F32C9">
          <w:rPr>
            <w:snapToGrid w:val="0"/>
            <w:rPrChange w:id="11678" w:author="CR#0252r1" w:date="2020-04-07T04:24:00Z">
              <w:rPr>
                <w:snapToGrid w:val="0"/>
              </w:rPr>
            </w:rPrChange>
          </w:rPr>
          <w:tab/>
        </w:r>
        <w:r w:rsidRPr="009F32C9">
          <w:rPr>
            <w:snapToGrid w:val="0"/>
            <w:rPrChange w:id="11679" w:author="CR#0252r1" w:date="2020-04-07T04:24:00Z">
              <w:rPr>
                <w:snapToGrid w:val="0"/>
              </w:rPr>
            </w:rPrChange>
          </w:rPr>
          <w:tab/>
          <w:t>n2560-r16</w:t>
        </w:r>
        <w:r w:rsidRPr="009F32C9">
          <w:rPr>
            <w:snapToGrid w:val="0"/>
            <w:rPrChange w:id="11680" w:author="CR#0252r1" w:date="2020-04-07T04:24:00Z">
              <w:rPr>
                <w:snapToGrid w:val="0"/>
              </w:rPr>
            </w:rPrChange>
          </w:rPr>
          <w:tab/>
        </w:r>
        <w:r w:rsidRPr="009F32C9">
          <w:rPr>
            <w:snapToGrid w:val="0"/>
            <w:rPrChange w:id="11681" w:author="CR#0252r1" w:date="2020-04-07T04:24:00Z">
              <w:rPr>
                <w:snapToGrid w:val="0"/>
              </w:rPr>
            </w:rPrChange>
          </w:rPr>
          <w:tab/>
        </w:r>
        <w:r w:rsidRPr="009F32C9">
          <w:rPr>
            <w:snapToGrid w:val="0"/>
            <w:rPrChange w:id="11682" w:author="CR#0252r1" w:date="2020-04-07T04:24:00Z">
              <w:rPr>
                <w:snapToGrid w:val="0"/>
              </w:rPr>
            </w:rPrChange>
          </w:rPr>
          <w:tab/>
        </w:r>
        <w:r w:rsidRPr="009F32C9">
          <w:rPr>
            <w:snapToGrid w:val="0"/>
            <w:rPrChange w:id="11683" w:author="CR#0252r1" w:date="2020-04-07T04:24:00Z">
              <w:rPr>
                <w:snapToGrid w:val="0"/>
              </w:rPr>
            </w:rPrChange>
          </w:rPr>
          <w:tab/>
          <w:t>INTEGER (0..2559),</w:t>
        </w:r>
      </w:ins>
    </w:p>
    <w:p w:rsidR="009E61AC" w:rsidRPr="009F32C9" w:rsidRDefault="009E61AC" w:rsidP="009E61AC">
      <w:pPr>
        <w:pStyle w:val="PL"/>
        <w:shd w:val="clear" w:color="auto" w:fill="E6E6E6"/>
        <w:rPr>
          <w:ins w:id="11684" w:author="CR#0250r2" w:date="2020-04-07T03:22:00Z"/>
          <w:snapToGrid w:val="0"/>
          <w:rPrChange w:id="11685" w:author="CR#0252r1" w:date="2020-04-07T04:24:00Z">
            <w:rPr>
              <w:ins w:id="11686" w:author="CR#0250r2" w:date="2020-04-07T03:22:00Z"/>
              <w:snapToGrid w:val="0"/>
            </w:rPr>
          </w:rPrChange>
        </w:rPr>
      </w:pPr>
      <w:ins w:id="11687" w:author="CR#0250r2" w:date="2020-04-07T03:22:00Z">
        <w:r w:rsidRPr="009F32C9">
          <w:rPr>
            <w:snapToGrid w:val="0"/>
            <w:rPrChange w:id="11688" w:author="CR#0252r1" w:date="2020-04-07T04:24:00Z">
              <w:rPr>
                <w:snapToGrid w:val="0"/>
              </w:rPr>
            </w:rPrChange>
          </w:rPr>
          <w:tab/>
        </w:r>
        <w:r w:rsidRPr="009F32C9">
          <w:rPr>
            <w:snapToGrid w:val="0"/>
            <w:rPrChange w:id="11689" w:author="CR#0252r1" w:date="2020-04-07T04:24:00Z">
              <w:rPr>
                <w:snapToGrid w:val="0"/>
              </w:rPr>
            </w:rPrChange>
          </w:rPr>
          <w:tab/>
        </w:r>
        <w:r w:rsidRPr="009F32C9">
          <w:rPr>
            <w:snapToGrid w:val="0"/>
            <w:rPrChange w:id="11690" w:author="CR#0252r1" w:date="2020-04-07T04:24:00Z">
              <w:rPr>
                <w:snapToGrid w:val="0"/>
              </w:rPr>
            </w:rPrChange>
          </w:rPr>
          <w:tab/>
        </w:r>
        <w:r w:rsidRPr="009F32C9">
          <w:rPr>
            <w:snapToGrid w:val="0"/>
            <w:rPrChange w:id="11691" w:author="CR#0252r1" w:date="2020-04-07T04:24:00Z">
              <w:rPr>
                <w:snapToGrid w:val="0"/>
              </w:rPr>
            </w:rPrChange>
          </w:rPr>
          <w:tab/>
        </w:r>
        <w:r w:rsidRPr="009F32C9">
          <w:rPr>
            <w:snapToGrid w:val="0"/>
            <w:rPrChange w:id="11692" w:author="CR#0252r1" w:date="2020-04-07T04:24:00Z">
              <w:rPr>
                <w:snapToGrid w:val="0"/>
              </w:rPr>
            </w:rPrChange>
          </w:rPr>
          <w:tab/>
        </w:r>
        <w:r w:rsidRPr="009F32C9">
          <w:rPr>
            <w:snapToGrid w:val="0"/>
            <w:rPrChange w:id="11693" w:author="CR#0252r1" w:date="2020-04-07T04:24:00Z">
              <w:rPr>
                <w:snapToGrid w:val="0"/>
              </w:rPr>
            </w:rPrChange>
          </w:rPr>
          <w:tab/>
          <w:t>n5120-r16</w:t>
        </w:r>
        <w:r w:rsidRPr="009F32C9">
          <w:rPr>
            <w:snapToGrid w:val="0"/>
            <w:rPrChange w:id="11694" w:author="CR#0252r1" w:date="2020-04-07T04:24:00Z">
              <w:rPr>
                <w:snapToGrid w:val="0"/>
              </w:rPr>
            </w:rPrChange>
          </w:rPr>
          <w:tab/>
        </w:r>
        <w:r w:rsidRPr="009F32C9">
          <w:rPr>
            <w:snapToGrid w:val="0"/>
            <w:rPrChange w:id="11695" w:author="CR#0252r1" w:date="2020-04-07T04:24:00Z">
              <w:rPr>
                <w:snapToGrid w:val="0"/>
              </w:rPr>
            </w:rPrChange>
          </w:rPr>
          <w:tab/>
        </w:r>
        <w:r w:rsidRPr="009F32C9">
          <w:rPr>
            <w:snapToGrid w:val="0"/>
            <w:rPrChange w:id="11696" w:author="CR#0252r1" w:date="2020-04-07T04:24:00Z">
              <w:rPr>
                <w:snapToGrid w:val="0"/>
              </w:rPr>
            </w:rPrChange>
          </w:rPr>
          <w:tab/>
        </w:r>
        <w:r w:rsidRPr="009F32C9">
          <w:rPr>
            <w:snapToGrid w:val="0"/>
            <w:rPrChange w:id="11697" w:author="CR#0252r1" w:date="2020-04-07T04:24:00Z">
              <w:rPr>
                <w:snapToGrid w:val="0"/>
              </w:rPr>
            </w:rPrChange>
          </w:rPr>
          <w:tab/>
          <w:t>INTEGER (0..5119),</w:t>
        </w:r>
      </w:ins>
    </w:p>
    <w:p w:rsidR="009E61AC" w:rsidRPr="009F32C9" w:rsidRDefault="009E61AC" w:rsidP="009E61AC">
      <w:pPr>
        <w:pStyle w:val="PL"/>
        <w:shd w:val="clear" w:color="auto" w:fill="E6E6E6"/>
        <w:rPr>
          <w:ins w:id="11698" w:author="CR#0250r2" w:date="2020-04-07T03:22:00Z"/>
          <w:snapToGrid w:val="0"/>
          <w:rPrChange w:id="11699" w:author="CR#0252r1" w:date="2020-04-07T04:24:00Z">
            <w:rPr>
              <w:ins w:id="11700" w:author="CR#0250r2" w:date="2020-04-07T03:22:00Z"/>
              <w:snapToGrid w:val="0"/>
            </w:rPr>
          </w:rPrChange>
        </w:rPr>
      </w:pPr>
      <w:ins w:id="11701" w:author="CR#0250r2" w:date="2020-04-07T03:22:00Z">
        <w:r w:rsidRPr="009F32C9">
          <w:rPr>
            <w:snapToGrid w:val="0"/>
            <w:rPrChange w:id="11702" w:author="CR#0252r1" w:date="2020-04-07T04:24:00Z">
              <w:rPr>
                <w:snapToGrid w:val="0"/>
              </w:rPr>
            </w:rPrChange>
          </w:rPr>
          <w:tab/>
        </w:r>
        <w:r w:rsidRPr="009F32C9">
          <w:rPr>
            <w:snapToGrid w:val="0"/>
            <w:rPrChange w:id="11703" w:author="CR#0252r1" w:date="2020-04-07T04:24:00Z">
              <w:rPr>
                <w:snapToGrid w:val="0"/>
              </w:rPr>
            </w:rPrChange>
          </w:rPr>
          <w:tab/>
        </w:r>
        <w:r w:rsidRPr="009F32C9">
          <w:rPr>
            <w:snapToGrid w:val="0"/>
            <w:rPrChange w:id="11704" w:author="CR#0252r1" w:date="2020-04-07T04:24:00Z">
              <w:rPr>
                <w:snapToGrid w:val="0"/>
              </w:rPr>
            </w:rPrChange>
          </w:rPr>
          <w:tab/>
        </w:r>
        <w:r w:rsidRPr="009F32C9">
          <w:rPr>
            <w:snapToGrid w:val="0"/>
            <w:rPrChange w:id="11705" w:author="CR#0252r1" w:date="2020-04-07T04:24:00Z">
              <w:rPr>
                <w:snapToGrid w:val="0"/>
              </w:rPr>
            </w:rPrChange>
          </w:rPr>
          <w:tab/>
        </w:r>
        <w:r w:rsidRPr="009F32C9">
          <w:rPr>
            <w:snapToGrid w:val="0"/>
            <w:rPrChange w:id="11706" w:author="CR#0252r1" w:date="2020-04-07T04:24:00Z">
              <w:rPr>
                <w:snapToGrid w:val="0"/>
              </w:rPr>
            </w:rPrChange>
          </w:rPr>
          <w:tab/>
        </w:r>
        <w:r w:rsidRPr="009F32C9">
          <w:rPr>
            <w:snapToGrid w:val="0"/>
            <w:rPrChange w:id="11707" w:author="CR#0252r1" w:date="2020-04-07T04:24:00Z">
              <w:rPr>
                <w:snapToGrid w:val="0"/>
              </w:rPr>
            </w:rPrChange>
          </w:rPr>
          <w:tab/>
          <w:t>n10240-r16</w:t>
        </w:r>
        <w:r w:rsidRPr="009F32C9">
          <w:rPr>
            <w:snapToGrid w:val="0"/>
            <w:rPrChange w:id="11708" w:author="CR#0252r1" w:date="2020-04-07T04:24:00Z">
              <w:rPr>
                <w:snapToGrid w:val="0"/>
              </w:rPr>
            </w:rPrChange>
          </w:rPr>
          <w:tab/>
        </w:r>
        <w:r w:rsidRPr="009F32C9">
          <w:rPr>
            <w:snapToGrid w:val="0"/>
            <w:rPrChange w:id="11709" w:author="CR#0252r1" w:date="2020-04-07T04:24:00Z">
              <w:rPr>
                <w:snapToGrid w:val="0"/>
              </w:rPr>
            </w:rPrChange>
          </w:rPr>
          <w:tab/>
        </w:r>
        <w:r w:rsidRPr="009F32C9">
          <w:rPr>
            <w:snapToGrid w:val="0"/>
            <w:rPrChange w:id="11710" w:author="CR#0252r1" w:date="2020-04-07T04:24:00Z">
              <w:rPr>
                <w:snapToGrid w:val="0"/>
              </w:rPr>
            </w:rPrChange>
          </w:rPr>
          <w:tab/>
        </w:r>
        <w:r w:rsidRPr="009F32C9">
          <w:rPr>
            <w:snapToGrid w:val="0"/>
            <w:rPrChange w:id="11711" w:author="CR#0252r1" w:date="2020-04-07T04:24:00Z">
              <w:rPr>
                <w:snapToGrid w:val="0"/>
              </w:rPr>
            </w:rPrChange>
          </w:rPr>
          <w:tab/>
          <w:t>INTEGER (0..10239),</w:t>
        </w:r>
      </w:ins>
    </w:p>
    <w:p w:rsidR="009E61AC" w:rsidRPr="009F32C9" w:rsidRDefault="009E61AC" w:rsidP="009E61AC">
      <w:pPr>
        <w:pStyle w:val="PL"/>
        <w:shd w:val="clear" w:color="auto" w:fill="E6E6E6"/>
        <w:rPr>
          <w:ins w:id="11712" w:author="CR#0250r2" w:date="2020-04-07T03:22:00Z"/>
          <w:snapToGrid w:val="0"/>
          <w:rPrChange w:id="11713" w:author="CR#0252r1" w:date="2020-04-07T04:24:00Z">
            <w:rPr>
              <w:ins w:id="11714" w:author="CR#0250r2" w:date="2020-04-07T03:22:00Z"/>
              <w:snapToGrid w:val="0"/>
            </w:rPr>
          </w:rPrChange>
        </w:rPr>
      </w:pPr>
      <w:ins w:id="11715" w:author="CR#0250r2" w:date="2020-04-07T03:22:00Z">
        <w:r w:rsidRPr="009F32C9">
          <w:rPr>
            <w:snapToGrid w:val="0"/>
            <w:rPrChange w:id="11716" w:author="CR#0252r1" w:date="2020-04-07T04:24:00Z">
              <w:rPr>
                <w:snapToGrid w:val="0"/>
              </w:rPr>
            </w:rPrChange>
          </w:rPr>
          <w:tab/>
        </w:r>
        <w:r w:rsidRPr="009F32C9">
          <w:rPr>
            <w:snapToGrid w:val="0"/>
            <w:rPrChange w:id="11717" w:author="CR#0252r1" w:date="2020-04-07T04:24:00Z">
              <w:rPr>
                <w:snapToGrid w:val="0"/>
              </w:rPr>
            </w:rPrChange>
          </w:rPr>
          <w:tab/>
        </w:r>
        <w:r w:rsidRPr="009F32C9">
          <w:rPr>
            <w:snapToGrid w:val="0"/>
            <w:rPrChange w:id="11718" w:author="CR#0252r1" w:date="2020-04-07T04:24:00Z">
              <w:rPr>
                <w:snapToGrid w:val="0"/>
              </w:rPr>
            </w:rPrChange>
          </w:rPr>
          <w:tab/>
        </w:r>
        <w:r w:rsidRPr="009F32C9">
          <w:rPr>
            <w:snapToGrid w:val="0"/>
            <w:rPrChange w:id="11719" w:author="CR#0252r1" w:date="2020-04-07T04:24:00Z">
              <w:rPr>
                <w:snapToGrid w:val="0"/>
              </w:rPr>
            </w:rPrChange>
          </w:rPr>
          <w:tab/>
        </w:r>
        <w:r w:rsidRPr="009F32C9">
          <w:rPr>
            <w:snapToGrid w:val="0"/>
            <w:rPrChange w:id="11720" w:author="CR#0252r1" w:date="2020-04-07T04:24:00Z">
              <w:rPr>
                <w:snapToGrid w:val="0"/>
              </w:rPr>
            </w:rPrChange>
          </w:rPr>
          <w:tab/>
        </w:r>
        <w:r w:rsidRPr="009F32C9">
          <w:rPr>
            <w:snapToGrid w:val="0"/>
            <w:rPrChange w:id="11721" w:author="CR#0252r1" w:date="2020-04-07T04:24:00Z">
              <w:rPr>
                <w:snapToGrid w:val="0"/>
              </w:rPr>
            </w:rPrChange>
          </w:rPr>
          <w:tab/>
          <w:t>n20480-r16</w:t>
        </w:r>
        <w:r w:rsidRPr="009F32C9">
          <w:rPr>
            <w:snapToGrid w:val="0"/>
            <w:rPrChange w:id="11722" w:author="CR#0252r1" w:date="2020-04-07T04:24:00Z">
              <w:rPr>
                <w:snapToGrid w:val="0"/>
              </w:rPr>
            </w:rPrChange>
          </w:rPr>
          <w:tab/>
        </w:r>
        <w:r w:rsidRPr="009F32C9">
          <w:rPr>
            <w:snapToGrid w:val="0"/>
            <w:rPrChange w:id="11723" w:author="CR#0252r1" w:date="2020-04-07T04:24:00Z">
              <w:rPr>
                <w:snapToGrid w:val="0"/>
              </w:rPr>
            </w:rPrChange>
          </w:rPr>
          <w:tab/>
        </w:r>
        <w:r w:rsidRPr="009F32C9">
          <w:rPr>
            <w:snapToGrid w:val="0"/>
            <w:rPrChange w:id="11724" w:author="CR#0252r1" w:date="2020-04-07T04:24:00Z">
              <w:rPr>
                <w:snapToGrid w:val="0"/>
              </w:rPr>
            </w:rPrChange>
          </w:rPr>
          <w:tab/>
        </w:r>
        <w:r w:rsidRPr="009F32C9">
          <w:rPr>
            <w:snapToGrid w:val="0"/>
            <w:rPrChange w:id="11725" w:author="CR#0252r1" w:date="2020-04-07T04:24:00Z">
              <w:rPr>
                <w:snapToGrid w:val="0"/>
              </w:rPr>
            </w:rPrChange>
          </w:rPr>
          <w:tab/>
          <w:t>INTEGER (0..20479),</w:t>
        </w:r>
      </w:ins>
    </w:p>
    <w:p w:rsidR="009E61AC" w:rsidRPr="009F32C9" w:rsidRDefault="009E61AC" w:rsidP="009E61AC">
      <w:pPr>
        <w:pStyle w:val="PL"/>
        <w:shd w:val="clear" w:color="auto" w:fill="E6E6E6"/>
        <w:rPr>
          <w:ins w:id="11726" w:author="CR#0250r2" w:date="2020-04-07T03:22:00Z"/>
          <w:snapToGrid w:val="0"/>
          <w:rPrChange w:id="11727" w:author="CR#0252r1" w:date="2020-04-07T04:24:00Z">
            <w:rPr>
              <w:ins w:id="11728" w:author="CR#0250r2" w:date="2020-04-07T03:22:00Z"/>
              <w:snapToGrid w:val="0"/>
            </w:rPr>
          </w:rPrChange>
        </w:rPr>
      </w:pPr>
      <w:ins w:id="11729" w:author="CR#0250r2" w:date="2020-04-07T03:22:00Z">
        <w:r w:rsidRPr="009F32C9">
          <w:rPr>
            <w:snapToGrid w:val="0"/>
            <w:rPrChange w:id="11730" w:author="CR#0252r1" w:date="2020-04-07T04:24:00Z">
              <w:rPr>
                <w:snapToGrid w:val="0"/>
              </w:rPr>
            </w:rPrChange>
          </w:rPr>
          <w:tab/>
        </w:r>
        <w:r w:rsidRPr="009F32C9">
          <w:rPr>
            <w:snapToGrid w:val="0"/>
            <w:rPrChange w:id="11731" w:author="CR#0252r1" w:date="2020-04-07T04:24:00Z">
              <w:rPr>
                <w:snapToGrid w:val="0"/>
              </w:rPr>
            </w:rPrChange>
          </w:rPr>
          <w:tab/>
        </w:r>
        <w:r w:rsidRPr="009F32C9">
          <w:rPr>
            <w:snapToGrid w:val="0"/>
            <w:rPrChange w:id="11732" w:author="CR#0252r1" w:date="2020-04-07T04:24:00Z">
              <w:rPr>
                <w:snapToGrid w:val="0"/>
              </w:rPr>
            </w:rPrChange>
          </w:rPr>
          <w:tab/>
        </w:r>
        <w:r w:rsidRPr="009F32C9">
          <w:rPr>
            <w:snapToGrid w:val="0"/>
            <w:rPrChange w:id="11733" w:author="CR#0252r1" w:date="2020-04-07T04:24:00Z">
              <w:rPr>
                <w:snapToGrid w:val="0"/>
              </w:rPr>
            </w:rPrChange>
          </w:rPr>
          <w:tab/>
        </w:r>
        <w:r w:rsidRPr="009F32C9">
          <w:rPr>
            <w:snapToGrid w:val="0"/>
            <w:rPrChange w:id="11734" w:author="CR#0252r1" w:date="2020-04-07T04:24:00Z">
              <w:rPr>
                <w:snapToGrid w:val="0"/>
              </w:rPr>
            </w:rPrChange>
          </w:rPr>
          <w:tab/>
        </w:r>
        <w:r w:rsidRPr="009F32C9">
          <w:rPr>
            <w:snapToGrid w:val="0"/>
            <w:rPrChange w:id="11735" w:author="CR#0252r1" w:date="2020-04-07T04:24:00Z">
              <w:rPr>
                <w:snapToGrid w:val="0"/>
              </w:rPr>
            </w:rPrChange>
          </w:rPr>
          <w:tab/>
          <w:t>n40960-r16</w:t>
        </w:r>
        <w:r w:rsidRPr="009F32C9">
          <w:rPr>
            <w:snapToGrid w:val="0"/>
            <w:rPrChange w:id="11736" w:author="CR#0252r1" w:date="2020-04-07T04:24:00Z">
              <w:rPr>
                <w:snapToGrid w:val="0"/>
              </w:rPr>
            </w:rPrChange>
          </w:rPr>
          <w:tab/>
        </w:r>
        <w:r w:rsidRPr="009F32C9">
          <w:rPr>
            <w:snapToGrid w:val="0"/>
            <w:rPrChange w:id="11737" w:author="CR#0252r1" w:date="2020-04-07T04:24:00Z">
              <w:rPr>
                <w:snapToGrid w:val="0"/>
              </w:rPr>
            </w:rPrChange>
          </w:rPr>
          <w:tab/>
        </w:r>
        <w:r w:rsidRPr="009F32C9">
          <w:rPr>
            <w:snapToGrid w:val="0"/>
            <w:rPrChange w:id="11738" w:author="CR#0252r1" w:date="2020-04-07T04:24:00Z">
              <w:rPr>
                <w:snapToGrid w:val="0"/>
              </w:rPr>
            </w:rPrChange>
          </w:rPr>
          <w:tab/>
        </w:r>
        <w:r w:rsidRPr="009F32C9">
          <w:rPr>
            <w:snapToGrid w:val="0"/>
            <w:rPrChange w:id="11739" w:author="CR#0252r1" w:date="2020-04-07T04:24:00Z">
              <w:rPr>
                <w:snapToGrid w:val="0"/>
              </w:rPr>
            </w:rPrChange>
          </w:rPr>
          <w:tab/>
          <w:t>INTEGER (0..40959),</w:t>
        </w:r>
      </w:ins>
    </w:p>
    <w:p w:rsidR="009E61AC" w:rsidRPr="009F32C9" w:rsidRDefault="009E61AC" w:rsidP="009E61AC">
      <w:pPr>
        <w:pStyle w:val="PL"/>
        <w:shd w:val="clear" w:color="auto" w:fill="E6E6E6"/>
        <w:rPr>
          <w:ins w:id="11740" w:author="CR#0250r2" w:date="2020-04-07T03:22:00Z"/>
          <w:snapToGrid w:val="0"/>
          <w:rPrChange w:id="11741" w:author="CR#0252r1" w:date="2020-04-07T04:24:00Z">
            <w:rPr>
              <w:ins w:id="11742" w:author="CR#0250r2" w:date="2020-04-07T03:22:00Z"/>
              <w:snapToGrid w:val="0"/>
            </w:rPr>
          </w:rPrChange>
        </w:rPr>
      </w:pPr>
      <w:ins w:id="11743" w:author="CR#0250r2" w:date="2020-04-07T03:22:00Z">
        <w:r w:rsidRPr="009F32C9">
          <w:rPr>
            <w:snapToGrid w:val="0"/>
            <w:rPrChange w:id="11744" w:author="CR#0252r1" w:date="2020-04-07T04:24:00Z">
              <w:rPr>
                <w:snapToGrid w:val="0"/>
              </w:rPr>
            </w:rPrChange>
          </w:rPr>
          <w:tab/>
        </w:r>
        <w:r w:rsidRPr="009F32C9">
          <w:rPr>
            <w:snapToGrid w:val="0"/>
            <w:rPrChange w:id="11745" w:author="CR#0252r1" w:date="2020-04-07T04:24:00Z">
              <w:rPr>
                <w:snapToGrid w:val="0"/>
              </w:rPr>
            </w:rPrChange>
          </w:rPr>
          <w:tab/>
        </w:r>
        <w:r w:rsidRPr="009F32C9">
          <w:rPr>
            <w:snapToGrid w:val="0"/>
            <w:rPrChange w:id="11746" w:author="CR#0252r1" w:date="2020-04-07T04:24:00Z">
              <w:rPr>
                <w:snapToGrid w:val="0"/>
              </w:rPr>
            </w:rPrChange>
          </w:rPr>
          <w:tab/>
        </w:r>
        <w:r w:rsidRPr="009F32C9">
          <w:rPr>
            <w:snapToGrid w:val="0"/>
            <w:rPrChange w:id="11747" w:author="CR#0252r1" w:date="2020-04-07T04:24:00Z">
              <w:rPr>
                <w:snapToGrid w:val="0"/>
              </w:rPr>
            </w:rPrChange>
          </w:rPr>
          <w:tab/>
        </w:r>
        <w:r w:rsidRPr="009F32C9">
          <w:rPr>
            <w:snapToGrid w:val="0"/>
            <w:rPrChange w:id="11748" w:author="CR#0252r1" w:date="2020-04-07T04:24:00Z">
              <w:rPr>
                <w:snapToGrid w:val="0"/>
              </w:rPr>
            </w:rPrChange>
          </w:rPr>
          <w:tab/>
        </w:r>
        <w:r w:rsidRPr="009F32C9">
          <w:rPr>
            <w:snapToGrid w:val="0"/>
            <w:rPrChange w:id="11749" w:author="CR#0252r1" w:date="2020-04-07T04:24:00Z">
              <w:rPr>
                <w:snapToGrid w:val="0"/>
              </w:rPr>
            </w:rPrChange>
          </w:rPr>
          <w:tab/>
          <w:t>...},</w:t>
        </w:r>
      </w:ins>
    </w:p>
    <w:p w:rsidR="009E61AC" w:rsidRPr="009F32C9" w:rsidRDefault="009E61AC" w:rsidP="009E61AC">
      <w:pPr>
        <w:pStyle w:val="PL"/>
        <w:shd w:val="clear" w:color="auto" w:fill="E6E6E6"/>
        <w:rPr>
          <w:ins w:id="11750" w:author="CR#0250r2" w:date="2020-04-07T03:22:00Z"/>
          <w:snapToGrid w:val="0"/>
          <w:rPrChange w:id="11751" w:author="CR#0252r1" w:date="2020-04-07T04:24:00Z">
            <w:rPr>
              <w:ins w:id="11752" w:author="CR#0250r2" w:date="2020-04-07T03:22:00Z"/>
              <w:snapToGrid w:val="0"/>
            </w:rPr>
          </w:rPrChange>
        </w:rPr>
      </w:pPr>
      <w:ins w:id="11753" w:author="CR#0250r2" w:date="2020-04-07T03:22:00Z">
        <w:r w:rsidRPr="009F32C9">
          <w:rPr>
            <w:snapToGrid w:val="0"/>
            <w:rPrChange w:id="11754" w:author="CR#0252r1" w:date="2020-04-07T04:24:00Z">
              <w:rPr>
                <w:snapToGrid w:val="0"/>
              </w:rPr>
            </w:rPrChange>
          </w:rPr>
          <w:tab/>
          <w:t>scs120-r16</w:t>
        </w:r>
        <w:r w:rsidRPr="009F32C9">
          <w:rPr>
            <w:snapToGrid w:val="0"/>
            <w:rPrChange w:id="11755" w:author="CR#0252r1" w:date="2020-04-07T04:24:00Z">
              <w:rPr>
                <w:snapToGrid w:val="0"/>
              </w:rPr>
            </w:rPrChange>
          </w:rPr>
          <w:tab/>
        </w:r>
        <w:r w:rsidRPr="009F32C9">
          <w:rPr>
            <w:snapToGrid w:val="0"/>
            <w:rPrChange w:id="11756" w:author="CR#0252r1" w:date="2020-04-07T04:24:00Z">
              <w:rPr>
                <w:snapToGrid w:val="0"/>
              </w:rPr>
            </w:rPrChange>
          </w:rPr>
          <w:tab/>
          <w:t>CHOICE {</w:t>
        </w:r>
      </w:ins>
    </w:p>
    <w:p w:rsidR="009E61AC" w:rsidRPr="009F32C9" w:rsidRDefault="009E61AC" w:rsidP="009E61AC">
      <w:pPr>
        <w:pStyle w:val="PL"/>
        <w:shd w:val="clear" w:color="auto" w:fill="E6E6E6"/>
        <w:rPr>
          <w:ins w:id="11757" w:author="CR#0250r2" w:date="2020-04-07T03:22:00Z"/>
          <w:snapToGrid w:val="0"/>
          <w:rPrChange w:id="11758" w:author="CR#0252r1" w:date="2020-04-07T04:24:00Z">
            <w:rPr>
              <w:ins w:id="11759" w:author="CR#0250r2" w:date="2020-04-07T03:22:00Z"/>
              <w:snapToGrid w:val="0"/>
            </w:rPr>
          </w:rPrChange>
        </w:rPr>
      </w:pPr>
      <w:ins w:id="11760" w:author="CR#0250r2" w:date="2020-04-07T03:22:00Z">
        <w:r w:rsidRPr="009F32C9">
          <w:rPr>
            <w:snapToGrid w:val="0"/>
            <w:rPrChange w:id="11761" w:author="CR#0252r1" w:date="2020-04-07T04:24:00Z">
              <w:rPr>
                <w:snapToGrid w:val="0"/>
              </w:rPr>
            </w:rPrChange>
          </w:rPr>
          <w:tab/>
        </w:r>
        <w:r w:rsidRPr="009F32C9">
          <w:rPr>
            <w:snapToGrid w:val="0"/>
            <w:rPrChange w:id="11762" w:author="CR#0252r1" w:date="2020-04-07T04:24:00Z">
              <w:rPr>
                <w:snapToGrid w:val="0"/>
              </w:rPr>
            </w:rPrChange>
          </w:rPr>
          <w:tab/>
        </w:r>
        <w:r w:rsidRPr="009F32C9">
          <w:rPr>
            <w:snapToGrid w:val="0"/>
            <w:rPrChange w:id="11763" w:author="CR#0252r1" w:date="2020-04-07T04:24:00Z">
              <w:rPr>
                <w:snapToGrid w:val="0"/>
              </w:rPr>
            </w:rPrChange>
          </w:rPr>
          <w:tab/>
        </w:r>
        <w:r w:rsidRPr="009F32C9">
          <w:rPr>
            <w:snapToGrid w:val="0"/>
            <w:rPrChange w:id="11764" w:author="CR#0252r1" w:date="2020-04-07T04:24:00Z">
              <w:rPr>
                <w:snapToGrid w:val="0"/>
              </w:rPr>
            </w:rPrChange>
          </w:rPr>
          <w:tab/>
        </w:r>
        <w:r w:rsidRPr="009F32C9">
          <w:rPr>
            <w:snapToGrid w:val="0"/>
            <w:rPrChange w:id="11765" w:author="CR#0252r1" w:date="2020-04-07T04:24:00Z">
              <w:rPr>
                <w:snapToGrid w:val="0"/>
              </w:rPr>
            </w:rPrChange>
          </w:rPr>
          <w:tab/>
        </w:r>
        <w:r w:rsidRPr="009F32C9">
          <w:rPr>
            <w:snapToGrid w:val="0"/>
            <w:rPrChange w:id="11766" w:author="CR#0252r1" w:date="2020-04-07T04:24:00Z">
              <w:rPr>
                <w:snapToGrid w:val="0"/>
              </w:rPr>
            </w:rPrChange>
          </w:rPr>
          <w:tab/>
          <w:t>n32-r16</w:t>
        </w:r>
        <w:r w:rsidRPr="009F32C9">
          <w:rPr>
            <w:snapToGrid w:val="0"/>
            <w:rPrChange w:id="11767" w:author="CR#0252r1" w:date="2020-04-07T04:24:00Z">
              <w:rPr>
                <w:snapToGrid w:val="0"/>
              </w:rPr>
            </w:rPrChange>
          </w:rPr>
          <w:tab/>
        </w:r>
        <w:r w:rsidRPr="009F32C9">
          <w:rPr>
            <w:snapToGrid w:val="0"/>
            <w:rPrChange w:id="11768" w:author="CR#0252r1" w:date="2020-04-07T04:24:00Z">
              <w:rPr>
                <w:snapToGrid w:val="0"/>
              </w:rPr>
            </w:rPrChange>
          </w:rPr>
          <w:tab/>
        </w:r>
        <w:r w:rsidRPr="009F32C9">
          <w:rPr>
            <w:snapToGrid w:val="0"/>
            <w:rPrChange w:id="11769" w:author="CR#0252r1" w:date="2020-04-07T04:24:00Z">
              <w:rPr>
                <w:snapToGrid w:val="0"/>
              </w:rPr>
            </w:rPrChange>
          </w:rPr>
          <w:tab/>
        </w:r>
        <w:r w:rsidRPr="009F32C9">
          <w:rPr>
            <w:snapToGrid w:val="0"/>
            <w:rPrChange w:id="11770" w:author="CR#0252r1" w:date="2020-04-07T04:24:00Z">
              <w:rPr>
                <w:snapToGrid w:val="0"/>
              </w:rPr>
            </w:rPrChange>
          </w:rPr>
          <w:tab/>
        </w:r>
        <w:r w:rsidRPr="009F32C9">
          <w:rPr>
            <w:snapToGrid w:val="0"/>
            <w:rPrChange w:id="11771" w:author="CR#0252r1" w:date="2020-04-07T04:24:00Z">
              <w:rPr>
                <w:snapToGrid w:val="0"/>
              </w:rPr>
            </w:rPrChange>
          </w:rPr>
          <w:tab/>
          <w:t>INTEGER (0..31),</w:t>
        </w:r>
      </w:ins>
    </w:p>
    <w:p w:rsidR="009E61AC" w:rsidRPr="009F32C9" w:rsidRDefault="009E61AC" w:rsidP="009E61AC">
      <w:pPr>
        <w:pStyle w:val="PL"/>
        <w:shd w:val="clear" w:color="auto" w:fill="E6E6E6"/>
        <w:rPr>
          <w:ins w:id="11772" w:author="CR#0250r2" w:date="2020-04-07T03:22:00Z"/>
          <w:snapToGrid w:val="0"/>
          <w:rPrChange w:id="11773" w:author="CR#0252r1" w:date="2020-04-07T04:24:00Z">
            <w:rPr>
              <w:ins w:id="11774" w:author="CR#0250r2" w:date="2020-04-07T03:22:00Z"/>
              <w:snapToGrid w:val="0"/>
            </w:rPr>
          </w:rPrChange>
        </w:rPr>
      </w:pPr>
      <w:ins w:id="11775" w:author="CR#0250r2" w:date="2020-04-07T03:22:00Z">
        <w:r w:rsidRPr="009F32C9">
          <w:rPr>
            <w:snapToGrid w:val="0"/>
            <w:rPrChange w:id="11776" w:author="CR#0252r1" w:date="2020-04-07T04:24:00Z">
              <w:rPr>
                <w:snapToGrid w:val="0"/>
              </w:rPr>
            </w:rPrChange>
          </w:rPr>
          <w:tab/>
        </w:r>
        <w:r w:rsidRPr="009F32C9">
          <w:rPr>
            <w:snapToGrid w:val="0"/>
            <w:rPrChange w:id="11777" w:author="CR#0252r1" w:date="2020-04-07T04:24:00Z">
              <w:rPr>
                <w:snapToGrid w:val="0"/>
              </w:rPr>
            </w:rPrChange>
          </w:rPr>
          <w:tab/>
        </w:r>
        <w:r w:rsidRPr="009F32C9">
          <w:rPr>
            <w:snapToGrid w:val="0"/>
            <w:rPrChange w:id="11778" w:author="CR#0252r1" w:date="2020-04-07T04:24:00Z">
              <w:rPr>
                <w:snapToGrid w:val="0"/>
              </w:rPr>
            </w:rPrChange>
          </w:rPr>
          <w:tab/>
        </w:r>
        <w:r w:rsidRPr="009F32C9">
          <w:rPr>
            <w:snapToGrid w:val="0"/>
            <w:rPrChange w:id="11779" w:author="CR#0252r1" w:date="2020-04-07T04:24:00Z">
              <w:rPr>
                <w:snapToGrid w:val="0"/>
              </w:rPr>
            </w:rPrChange>
          </w:rPr>
          <w:tab/>
        </w:r>
        <w:r w:rsidRPr="009F32C9">
          <w:rPr>
            <w:snapToGrid w:val="0"/>
            <w:rPrChange w:id="11780" w:author="CR#0252r1" w:date="2020-04-07T04:24:00Z">
              <w:rPr>
                <w:snapToGrid w:val="0"/>
              </w:rPr>
            </w:rPrChange>
          </w:rPr>
          <w:tab/>
        </w:r>
        <w:r w:rsidRPr="009F32C9">
          <w:rPr>
            <w:snapToGrid w:val="0"/>
            <w:rPrChange w:id="11781" w:author="CR#0252r1" w:date="2020-04-07T04:24:00Z">
              <w:rPr>
                <w:snapToGrid w:val="0"/>
              </w:rPr>
            </w:rPrChange>
          </w:rPr>
          <w:tab/>
          <w:t>n40-r16</w:t>
        </w:r>
        <w:r w:rsidRPr="009F32C9">
          <w:rPr>
            <w:snapToGrid w:val="0"/>
            <w:rPrChange w:id="11782" w:author="CR#0252r1" w:date="2020-04-07T04:24:00Z">
              <w:rPr>
                <w:snapToGrid w:val="0"/>
              </w:rPr>
            </w:rPrChange>
          </w:rPr>
          <w:tab/>
        </w:r>
        <w:r w:rsidRPr="009F32C9">
          <w:rPr>
            <w:snapToGrid w:val="0"/>
            <w:rPrChange w:id="11783" w:author="CR#0252r1" w:date="2020-04-07T04:24:00Z">
              <w:rPr>
                <w:snapToGrid w:val="0"/>
              </w:rPr>
            </w:rPrChange>
          </w:rPr>
          <w:tab/>
        </w:r>
        <w:r w:rsidRPr="009F32C9">
          <w:rPr>
            <w:snapToGrid w:val="0"/>
            <w:rPrChange w:id="11784" w:author="CR#0252r1" w:date="2020-04-07T04:24:00Z">
              <w:rPr>
                <w:snapToGrid w:val="0"/>
              </w:rPr>
            </w:rPrChange>
          </w:rPr>
          <w:tab/>
        </w:r>
        <w:r w:rsidRPr="009F32C9">
          <w:rPr>
            <w:snapToGrid w:val="0"/>
            <w:rPrChange w:id="11785" w:author="CR#0252r1" w:date="2020-04-07T04:24:00Z">
              <w:rPr>
                <w:snapToGrid w:val="0"/>
              </w:rPr>
            </w:rPrChange>
          </w:rPr>
          <w:tab/>
        </w:r>
        <w:r w:rsidRPr="009F32C9">
          <w:rPr>
            <w:snapToGrid w:val="0"/>
            <w:rPrChange w:id="11786" w:author="CR#0252r1" w:date="2020-04-07T04:24:00Z">
              <w:rPr>
                <w:snapToGrid w:val="0"/>
              </w:rPr>
            </w:rPrChange>
          </w:rPr>
          <w:tab/>
          <w:t>INTEGER (0..39),</w:t>
        </w:r>
      </w:ins>
    </w:p>
    <w:p w:rsidR="009E61AC" w:rsidRPr="009F32C9" w:rsidRDefault="009E61AC" w:rsidP="009E61AC">
      <w:pPr>
        <w:pStyle w:val="PL"/>
        <w:shd w:val="clear" w:color="auto" w:fill="E6E6E6"/>
        <w:rPr>
          <w:ins w:id="11787" w:author="CR#0250r2" w:date="2020-04-07T03:22:00Z"/>
          <w:snapToGrid w:val="0"/>
          <w:rPrChange w:id="11788" w:author="CR#0252r1" w:date="2020-04-07T04:24:00Z">
            <w:rPr>
              <w:ins w:id="11789" w:author="CR#0250r2" w:date="2020-04-07T03:22:00Z"/>
              <w:snapToGrid w:val="0"/>
            </w:rPr>
          </w:rPrChange>
        </w:rPr>
      </w:pPr>
      <w:ins w:id="11790" w:author="CR#0250r2" w:date="2020-04-07T03:22:00Z">
        <w:r w:rsidRPr="009F32C9">
          <w:rPr>
            <w:snapToGrid w:val="0"/>
            <w:rPrChange w:id="11791" w:author="CR#0252r1" w:date="2020-04-07T04:24:00Z">
              <w:rPr>
                <w:snapToGrid w:val="0"/>
              </w:rPr>
            </w:rPrChange>
          </w:rPr>
          <w:tab/>
        </w:r>
        <w:r w:rsidRPr="009F32C9">
          <w:rPr>
            <w:snapToGrid w:val="0"/>
            <w:rPrChange w:id="11792" w:author="CR#0252r1" w:date="2020-04-07T04:24:00Z">
              <w:rPr>
                <w:snapToGrid w:val="0"/>
              </w:rPr>
            </w:rPrChange>
          </w:rPr>
          <w:tab/>
        </w:r>
        <w:r w:rsidRPr="009F32C9">
          <w:rPr>
            <w:snapToGrid w:val="0"/>
            <w:rPrChange w:id="11793" w:author="CR#0252r1" w:date="2020-04-07T04:24:00Z">
              <w:rPr>
                <w:snapToGrid w:val="0"/>
              </w:rPr>
            </w:rPrChange>
          </w:rPr>
          <w:tab/>
        </w:r>
        <w:r w:rsidRPr="009F32C9">
          <w:rPr>
            <w:snapToGrid w:val="0"/>
            <w:rPrChange w:id="11794" w:author="CR#0252r1" w:date="2020-04-07T04:24:00Z">
              <w:rPr>
                <w:snapToGrid w:val="0"/>
              </w:rPr>
            </w:rPrChange>
          </w:rPr>
          <w:tab/>
        </w:r>
        <w:r w:rsidRPr="009F32C9">
          <w:rPr>
            <w:snapToGrid w:val="0"/>
            <w:rPrChange w:id="11795" w:author="CR#0252r1" w:date="2020-04-07T04:24:00Z">
              <w:rPr>
                <w:snapToGrid w:val="0"/>
              </w:rPr>
            </w:rPrChange>
          </w:rPr>
          <w:tab/>
        </w:r>
        <w:r w:rsidRPr="009F32C9">
          <w:rPr>
            <w:snapToGrid w:val="0"/>
            <w:rPrChange w:id="11796" w:author="CR#0252r1" w:date="2020-04-07T04:24:00Z">
              <w:rPr>
                <w:snapToGrid w:val="0"/>
              </w:rPr>
            </w:rPrChange>
          </w:rPr>
          <w:tab/>
          <w:t>n64-r16</w:t>
        </w:r>
        <w:r w:rsidRPr="009F32C9">
          <w:rPr>
            <w:snapToGrid w:val="0"/>
            <w:rPrChange w:id="11797" w:author="CR#0252r1" w:date="2020-04-07T04:24:00Z">
              <w:rPr>
                <w:snapToGrid w:val="0"/>
              </w:rPr>
            </w:rPrChange>
          </w:rPr>
          <w:tab/>
        </w:r>
        <w:r w:rsidRPr="009F32C9">
          <w:rPr>
            <w:snapToGrid w:val="0"/>
            <w:rPrChange w:id="11798" w:author="CR#0252r1" w:date="2020-04-07T04:24:00Z">
              <w:rPr>
                <w:snapToGrid w:val="0"/>
              </w:rPr>
            </w:rPrChange>
          </w:rPr>
          <w:tab/>
        </w:r>
        <w:r w:rsidRPr="009F32C9">
          <w:rPr>
            <w:snapToGrid w:val="0"/>
            <w:rPrChange w:id="11799" w:author="CR#0252r1" w:date="2020-04-07T04:24:00Z">
              <w:rPr>
                <w:snapToGrid w:val="0"/>
              </w:rPr>
            </w:rPrChange>
          </w:rPr>
          <w:tab/>
        </w:r>
        <w:r w:rsidRPr="009F32C9">
          <w:rPr>
            <w:snapToGrid w:val="0"/>
            <w:rPrChange w:id="11800" w:author="CR#0252r1" w:date="2020-04-07T04:24:00Z">
              <w:rPr>
                <w:snapToGrid w:val="0"/>
              </w:rPr>
            </w:rPrChange>
          </w:rPr>
          <w:tab/>
        </w:r>
        <w:r w:rsidRPr="009F32C9">
          <w:rPr>
            <w:snapToGrid w:val="0"/>
            <w:rPrChange w:id="11801" w:author="CR#0252r1" w:date="2020-04-07T04:24:00Z">
              <w:rPr>
                <w:snapToGrid w:val="0"/>
              </w:rPr>
            </w:rPrChange>
          </w:rPr>
          <w:tab/>
          <w:t>INTEGER (0..63),</w:t>
        </w:r>
      </w:ins>
    </w:p>
    <w:p w:rsidR="009E61AC" w:rsidRPr="009F32C9" w:rsidRDefault="009E61AC" w:rsidP="009E61AC">
      <w:pPr>
        <w:pStyle w:val="PL"/>
        <w:shd w:val="clear" w:color="auto" w:fill="E6E6E6"/>
        <w:rPr>
          <w:ins w:id="11802" w:author="CR#0250r2" w:date="2020-04-07T03:22:00Z"/>
          <w:snapToGrid w:val="0"/>
          <w:rPrChange w:id="11803" w:author="CR#0252r1" w:date="2020-04-07T04:24:00Z">
            <w:rPr>
              <w:ins w:id="11804" w:author="CR#0250r2" w:date="2020-04-07T03:22:00Z"/>
              <w:snapToGrid w:val="0"/>
            </w:rPr>
          </w:rPrChange>
        </w:rPr>
      </w:pPr>
      <w:ins w:id="11805" w:author="CR#0250r2" w:date="2020-04-07T03:22:00Z">
        <w:r w:rsidRPr="009F32C9">
          <w:rPr>
            <w:snapToGrid w:val="0"/>
            <w:rPrChange w:id="11806" w:author="CR#0252r1" w:date="2020-04-07T04:24:00Z">
              <w:rPr>
                <w:snapToGrid w:val="0"/>
              </w:rPr>
            </w:rPrChange>
          </w:rPr>
          <w:tab/>
        </w:r>
        <w:r w:rsidRPr="009F32C9">
          <w:rPr>
            <w:snapToGrid w:val="0"/>
            <w:rPrChange w:id="11807" w:author="CR#0252r1" w:date="2020-04-07T04:24:00Z">
              <w:rPr>
                <w:snapToGrid w:val="0"/>
              </w:rPr>
            </w:rPrChange>
          </w:rPr>
          <w:tab/>
        </w:r>
        <w:r w:rsidRPr="009F32C9">
          <w:rPr>
            <w:snapToGrid w:val="0"/>
            <w:rPrChange w:id="11808" w:author="CR#0252r1" w:date="2020-04-07T04:24:00Z">
              <w:rPr>
                <w:snapToGrid w:val="0"/>
              </w:rPr>
            </w:rPrChange>
          </w:rPr>
          <w:tab/>
        </w:r>
        <w:r w:rsidRPr="009F32C9">
          <w:rPr>
            <w:snapToGrid w:val="0"/>
            <w:rPrChange w:id="11809" w:author="CR#0252r1" w:date="2020-04-07T04:24:00Z">
              <w:rPr>
                <w:snapToGrid w:val="0"/>
              </w:rPr>
            </w:rPrChange>
          </w:rPr>
          <w:tab/>
        </w:r>
        <w:r w:rsidRPr="009F32C9">
          <w:rPr>
            <w:snapToGrid w:val="0"/>
            <w:rPrChange w:id="11810" w:author="CR#0252r1" w:date="2020-04-07T04:24:00Z">
              <w:rPr>
                <w:snapToGrid w:val="0"/>
              </w:rPr>
            </w:rPrChange>
          </w:rPr>
          <w:tab/>
        </w:r>
        <w:r w:rsidRPr="009F32C9">
          <w:rPr>
            <w:snapToGrid w:val="0"/>
            <w:rPrChange w:id="11811" w:author="CR#0252r1" w:date="2020-04-07T04:24:00Z">
              <w:rPr>
                <w:snapToGrid w:val="0"/>
              </w:rPr>
            </w:rPrChange>
          </w:rPr>
          <w:tab/>
          <w:t>n80-r16</w:t>
        </w:r>
        <w:r w:rsidRPr="009F32C9">
          <w:rPr>
            <w:snapToGrid w:val="0"/>
            <w:rPrChange w:id="11812" w:author="CR#0252r1" w:date="2020-04-07T04:24:00Z">
              <w:rPr>
                <w:snapToGrid w:val="0"/>
              </w:rPr>
            </w:rPrChange>
          </w:rPr>
          <w:tab/>
        </w:r>
        <w:r w:rsidRPr="009F32C9">
          <w:rPr>
            <w:snapToGrid w:val="0"/>
            <w:rPrChange w:id="11813" w:author="CR#0252r1" w:date="2020-04-07T04:24:00Z">
              <w:rPr>
                <w:snapToGrid w:val="0"/>
              </w:rPr>
            </w:rPrChange>
          </w:rPr>
          <w:tab/>
        </w:r>
        <w:r w:rsidRPr="009F32C9">
          <w:rPr>
            <w:snapToGrid w:val="0"/>
            <w:rPrChange w:id="11814" w:author="CR#0252r1" w:date="2020-04-07T04:24:00Z">
              <w:rPr>
                <w:snapToGrid w:val="0"/>
              </w:rPr>
            </w:rPrChange>
          </w:rPr>
          <w:tab/>
        </w:r>
        <w:r w:rsidRPr="009F32C9">
          <w:rPr>
            <w:snapToGrid w:val="0"/>
            <w:rPrChange w:id="11815" w:author="CR#0252r1" w:date="2020-04-07T04:24:00Z">
              <w:rPr>
                <w:snapToGrid w:val="0"/>
              </w:rPr>
            </w:rPrChange>
          </w:rPr>
          <w:tab/>
        </w:r>
        <w:r w:rsidRPr="009F32C9">
          <w:rPr>
            <w:snapToGrid w:val="0"/>
            <w:rPrChange w:id="11816" w:author="CR#0252r1" w:date="2020-04-07T04:24:00Z">
              <w:rPr>
                <w:snapToGrid w:val="0"/>
              </w:rPr>
            </w:rPrChange>
          </w:rPr>
          <w:tab/>
          <w:t>INTEGER (0..79),</w:t>
        </w:r>
      </w:ins>
    </w:p>
    <w:p w:rsidR="009E61AC" w:rsidRPr="009F32C9" w:rsidRDefault="009E61AC" w:rsidP="009E61AC">
      <w:pPr>
        <w:pStyle w:val="PL"/>
        <w:shd w:val="clear" w:color="auto" w:fill="E6E6E6"/>
        <w:rPr>
          <w:ins w:id="11817" w:author="CR#0250r2" w:date="2020-04-07T03:22:00Z"/>
          <w:snapToGrid w:val="0"/>
          <w:rPrChange w:id="11818" w:author="CR#0252r1" w:date="2020-04-07T04:24:00Z">
            <w:rPr>
              <w:ins w:id="11819" w:author="CR#0250r2" w:date="2020-04-07T03:22:00Z"/>
              <w:snapToGrid w:val="0"/>
            </w:rPr>
          </w:rPrChange>
        </w:rPr>
      </w:pPr>
      <w:ins w:id="11820" w:author="CR#0250r2" w:date="2020-04-07T03:22:00Z">
        <w:r w:rsidRPr="009F32C9">
          <w:rPr>
            <w:snapToGrid w:val="0"/>
            <w:rPrChange w:id="11821" w:author="CR#0252r1" w:date="2020-04-07T04:24:00Z">
              <w:rPr>
                <w:snapToGrid w:val="0"/>
              </w:rPr>
            </w:rPrChange>
          </w:rPr>
          <w:tab/>
        </w:r>
        <w:r w:rsidRPr="009F32C9">
          <w:rPr>
            <w:snapToGrid w:val="0"/>
            <w:rPrChange w:id="11822" w:author="CR#0252r1" w:date="2020-04-07T04:24:00Z">
              <w:rPr>
                <w:snapToGrid w:val="0"/>
              </w:rPr>
            </w:rPrChange>
          </w:rPr>
          <w:tab/>
        </w:r>
        <w:r w:rsidRPr="009F32C9">
          <w:rPr>
            <w:snapToGrid w:val="0"/>
            <w:rPrChange w:id="11823" w:author="CR#0252r1" w:date="2020-04-07T04:24:00Z">
              <w:rPr>
                <w:snapToGrid w:val="0"/>
              </w:rPr>
            </w:rPrChange>
          </w:rPr>
          <w:tab/>
        </w:r>
        <w:r w:rsidRPr="009F32C9">
          <w:rPr>
            <w:snapToGrid w:val="0"/>
            <w:rPrChange w:id="11824" w:author="CR#0252r1" w:date="2020-04-07T04:24:00Z">
              <w:rPr>
                <w:snapToGrid w:val="0"/>
              </w:rPr>
            </w:rPrChange>
          </w:rPr>
          <w:tab/>
        </w:r>
        <w:r w:rsidRPr="009F32C9">
          <w:rPr>
            <w:snapToGrid w:val="0"/>
            <w:rPrChange w:id="11825" w:author="CR#0252r1" w:date="2020-04-07T04:24:00Z">
              <w:rPr>
                <w:snapToGrid w:val="0"/>
              </w:rPr>
            </w:rPrChange>
          </w:rPr>
          <w:tab/>
        </w:r>
        <w:r w:rsidRPr="009F32C9">
          <w:rPr>
            <w:snapToGrid w:val="0"/>
            <w:rPrChange w:id="11826" w:author="CR#0252r1" w:date="2020-04-07T04:24:00Z">
              <w:rPr>
                <w:snapToGrid w:val="0"/>
              </w:rPr>
            </w:rPrChange>
          </w:rPr>
          <w:tab/>
          <w:t>n128-r16</w:t>
        </w:r>
        <w:r w:rsidRPr="009F32C9">
          <w:rPr>
            <w:snapToGrid w:val="0"/>
            <w:rPrChange w:id="11827" w:author="CR#0252r1" w:date="2020-04-07T04:24:00Z">
              <w:rPr>
                <w:snapToGrid w:val="0"/>
              </w:rPr>
            </w:rPrChange>
          </w:rPr>
          <w:tab/>
        </w:r>
        <w:r w:rsidRPr="009F32C9">
          <w:rPr>
            <w:snapToGrid w:val="0"/>
            <w:rPrChange w:id="11828" w:author="CR#0252r1" w:date="2020-04-07T04:24:00Z">
              <w:rPr>
                <w:snapToGrid w:val="0"/>
              </w:rPr>
            </w:rPrChange>
          </w:rPr>
          <w:tab/>
        </w:r>
        <w:r w:rsidRPr="009F32C9">
          <w:rPr>
            <w:snapToGrid w:val="0"/>
            <w:rPrChange w:id="11829" w:author="CR#0252r1" w:date="2020-04-07T04:24:00Z">
              <w:rPr>
                <w:snapToGrid w:val="0"/>
              </w:rPr>
            </w:rPrChange>
          </w:rPr>
          <w:tab/>
        </w:r>
        <w:r w:rsidRPr="009F32C9">
          <w:rPr>
            <w:snapToGrid w:val="0"/>
            <w:rPrChange w:id="11830" w:author="CR#0252r1" w:date="2020-04-07T04:24:00Z">
              <w:rPr>
                <w:snapToGrid w:val="0"/>
              </w:rPr>
            </w:rPrChange>
          </w:rPr>
          <w:tab/>
          <w:t>INTEGER (0..127),</w:t>
        </w:r>
      </w:ins>
    </w:p>
    <w:p w:rsidR="009E61AC" w:rsidRPr="009F32C9" w:rsidRDefault="009E61AC" w:rsidP="009E61AC">
      <w:pPr>
        <w:pStyle w:val="PL"/>
        <w:shd w:val="clear" w:color="auto" w:fill="E6E6E6"/>
        <w:rPr>
          <w:ins w:id="11831" w:author="CR#0250r2" w:date="2020-04-07T03:22:00Z"/>
          <w:snapToGrid w:val="0"/>
          <w:rPrChange w:id="11832" w:author="CR#0252r1" w:date="2020-04-07T04:24:00Z">
            <w:rPr>
              <w:ins w:id="11833" w:author="CR#0250r2" w:date="2020-04-07T03:22:00Z"/>
              <w:snapToGrid w:val="0"/>
            </w:rPr>
          </w:rPrChange>
        </w:rPr>
      </w:pPr>
      <w:ins w:id="11834" w:author="CR#0250r2" w:date="2020-04-07T03:22:00Z">
        <w:r w:rsidRPr="009F32C9">
          <w:rPr>
            <w:snapToGrid w:val="0"/>
            <w:rPrChange w:id="11835" w:author="CR#0252r1" w:date="2020-04-07T04:24:00Z">
              <w:rPr>
                <w:snapToGrid w:val="0"/>
              </w:rPr>
            </w:rPrChange>
          </w:rPr>
          <w:tab/>
        </w:r>
        <w:r w:rsidRPr="009F32C9">
          <w:rPr>
            <w:snapToGrid w:val="0"/>
            <w:rPrChange w:id="11836" w:author="CR#0252r1" w:date="2020-04-07T04:24:00Z">
              <w:rPr>
                <w:snapToGrid w:val="0"/>
              </w:rPr>
            </w:rPrChange>
          </w:rPr>
          <w:tab/>
        </w:r>
        <w:r w:rsidRPr="009F32C9">
          <w:rPr>
            <w:snapToGrid w:val="0"/>
            <w:rPrChange w:id="11837" w:author="CR#0252r1" w:date="2020-04-07T04:24:00Z">
              <w:rPr>
                <w:snapToGrid w:val="0"/>
              </w:rPr>
            </w:rPrChange>
          </w:rPr>
          <w:tab/>
        </w:r>
        <w:r w:rsidRPr="009F32C9">
          <w:rPr>
            <w:snapToGrid w:val="0"/>
            <w:rPrChange w:id="11838" w:author="CR#0252r1" w:date="2020-04-07T04:24:00Z">
              <w:rPr>
                <w:snapToGrid w:val="0"/>
              </w:rPr>
            </w:rPrChange>
          </w:rPr>
          <w:tab/>
        </w:r>
        <w:r w:rsidRPr="009F32C9">
          <w:rPr>
            <w:snapToGrid w:val="0"/>
            <w:rPrChange w:id="11839" w:author="CR#0252r1" w:date="2020-04-07T04:24:00Z">
              <w:rPr>
                <w:snapToGrid w:val="0"/>
              </w:rPr>
            </w:rPrChange>
          </w:rPr>
          <w:tab/>
        </w:r>
        <w:r w:rsidRPr="009F32C9">
          <w:rPr>
            <w:snapToGrid w:val="0"/>
            <w:rPrChange w:id="11840" w:author="CR#0252r1" w:date="2020-04-07T04:24:00Z">
              <w:rPr>
                <w:snapToGrid w:val="0"/>
              </w:rPr>
            </w:rPrChange>
          </w:rPr>
          <w:tab/>
          <w:t>n160-r16</w:t>
        </w:r>
        <w:r w:rsidRPr="009F32C9">
          <w:rPr>
            <w:snapToGrid w:val="0"/>
            <w:rPrChange w:id="11841" w:author="CR#0252r1" w:date="2020-04-07T04:24:00Z">
              <w:rPr>
                <w:snapToGrid w:val="0"/>
              </w:rPr>
            </w:rPrChange>
          </w:rPr>
          <w:tab/>
        </w:r>
        <w:r w:rsidRPr="009F32C9">
          <w:rPr>
            <w:snapToGrid w:val="0"/>
            <w:rPrChange w:id="11842" w:author="CR#0252r1" w:date="2020-04-07T04:24:00Z">
              <w:rPr>
                <w:snapToGrid w:val="0"/>
              </w:rPr>
            </w:rPrChange>
          </w:rPr>
          <w:tab/>
        </w:r>
        <w:r w:rsidRPr="009F32C9">
          <w:rPr>
            <w:snapToGrid w:val="0"/>
            <w:rPrChange w:id="11843" w:author="CR#0252r1" w:date="2020-04-07T04:24:00Z">
              <w:rPr>
                <w:snapToGrid w:val="0"/>
              </w:rPr>
            </w:rPrChange>
          </w:rPr>
          <w:tab/>
        </w:r>
        <w:r w:rsidRPr="009F32C9">
          <w:rPr>
            <w:snapToGrid w:val="0"/>
            <w:rPrChange w:id="11844" w:author="CR#0252r1" w:date="2020-04-07T04:24:00Z">
              <w:rPr>
                <w:snapToGrid w:val="0"/>
              </w:rPr>
            </w:rPrChange>
          </w:rPr>
          <w:tab/>
          <w:t>INTEGER (0..159),</w:t>
        </w:r>
      </w:ins>
    </w:p>
    <w:p w:rsidR="009E61AC" w:rsidRPr="009F32C9" w:rsidRDefault="009E61AC" w:rsidP="009E61AC">
      <w:pPr>
        <w:pStyle w:val="PL"/>
        <w:shd w:val="clear" w:color="auto" w:fill="E6E6E6"/>
        <w:rPr>
          <w:ins w:id="11845" w:author="CR#0250r2" w:date="2020-04-07T03:22:00Z"/>
          <w:snapToGrid w:val="0"/>
          <w:rPrChange w:id="11846" w:author="CR#0252r1" w:date="2020-04-07T04:24:00Z">
            <w:rPr>
              <w:ins w:id="11847" w:author="CR#0250r2" w:date="2020-04-07T03:22:00Z"/>
              <w:snapToGrid w:val="0"/>
            </w:rPr>
          </w:rPrChange>
        </w:rPr>
      </w:pPr>
      <w:ins w:id="11848" w:author="CR#0250r2" w:date="2020-04-07T03:22:00Z">
        <w:r w:rsidRPr="009F32C9">
          <w:rPr>
            <w:snapToGrid w:val="0"/>
            <w:rPrChange w:id="11849" w:author="CR#0252r1" w:date="2020-04-07T04:24:00Z">
              <w:rPr>
                <w:snapToGrid w:val="0"/>
              </w:rPr>
            </w:rPrChange>
          </w:rPr>
          <w:tab/>
        </w:r>
        <w:r w:rsidRPr="009F32C9">
          <w:rPr>
            <w:snapToGrid w:val="0"/>
            <w:rPrChange w:id="11850" w:author="CR#0252r1" w:date="2020-04-07T04:24:00Z">
              <w:rPr>
                <w:snapToGrid w:val="0"/>
              </w:rPr>
            </w:rPrChange>
          </w:rPr>
          <w:tab/>
        </w:r>
        <w:r w:rsidRPr="009F32C9">
          <w:rPr>
            <w:snapToGrid w:val="0"/>
            <w:rPrChange w:id="11851" w:author="CR#0252r1" w:date="2020-04-07T04:24:00Z">
              <w:rPr>
                <w:snapToGrid w:val="0"/>
              </w:rPr>
            </w:rPrChange>
          </w:rPr>
          <w:tab/>
        </w:r>
        <w:r w:rsidRPr="009F32C9">
          <w:rPr>
            <w:snapToGrid w:val="0"/>
            <w:rPrChange w:id="11852" w:author="CR#0252r1" w:date="2020-04-07T04:24:00Z">
              <w:rPr>
                <w:snapToGrid w:val="0"/>
              </w:rPr>
            </w:rPrChange>
          </w:rPr>
          <w:tab/>
        </w:r>
        <w:r w:rsidRPr="009F32C9">
          <w:rPr>
            <w:snapToGrid w:val="0"/>
            <w:rPrChange w:id="11853" w:author="CR#0252r1" w:date="2020-04-07T04:24:00Z">
              <w:rPr>
                <w:snapToGrid w:val="0"/>
              </w:rPr>
            </w:rPrChange>
          </w:rPr>
          <w:tab/>
        </w:r>
        <w:r w:rsidRPr="009F32C9">
          <w:rPr>
            <w:snapToGrid w:val="0"/>
            <w:rPrChange w:id="11854" w:author="CR#0252r1" w:date="2020-04-07T04:24:00Z">
              <w:rPr>
                <w:snapToGrid w:val="0"/>
              </w:rPr>
            </w:rPrChange>
          </w:rPr>
          <w:tab/>
          <w:t>n256-r16</w:t>
        </w:r>
        <w:r w:rsidRPr="009F32C9">
          <w:rPr>
            <w:snapToGrid w:val="0"/>
            <w:rPrChange w:id="11855" w:author="CR#0252r1" w:date="2020-04-07T04:24:00Z">
              <w:rPr>
                <w:snapToGrid w:val="0"/>
              </w:rPr>
            </w:rPrChange>
          </w:rPr>
          <w:tab/>
        </w:r>
        <w:r w:rsidRPr="009F32C9">
          <w:rPr>
            <w:snapToGrid w:val="0"/>
            <w:rPrChange w:id="11856" w:author="CR#0252r1" w:date="2020-04-07T04:24:00Z">
              <w:rPr>
                <w:snapToGrid w:val="0"/>
              </w:rPr>
            </w:rPrChange>
          </w:rPr>
          <w:tab/>
        </w:r>
        <w:r w:rsidRPr="009F32C9">
          <w:rPr>
            <w:snapToGrid w:val="0"/>
            <w:rPrChange w:id="11857" w:author="CR#0252r1" w:date="2020-04-07T04:24:00Z">
              <w:rPr>
                <w:snapToGrid w:val="0"/>
              </w:rPr>
            </w:rPrChange>
          </w:rPr>
          <w:tab/>
        </w:r>
        <w:r w:rsidRPr="009F32C9">
          <w:rPr>
            <w:snapToGrid w:val="0"/>
            <w:rPrChange w:id="11858" w:author="CR#0252r1" w:date="2020-04-07T04:24:00Z">
              <w:rPr>
                <w:snapToGrid w:val="0"/>
              </w:rPr>
            </w:rPrChange>
          </w:rPr>
          <w:tab/>
          <w:t>INTEGER (0..255),</w:t>
        </w:r>
      </w:ins>
    </w:p>
    <w:p w:rsidR="009E61AC" w:rsidRPr="009F32C9" w:rsidRDefault="009E61AC" w:rsidP="009E61AC">
      <w:pPr>
        <w:pStyle w:val="PL"/>
        <w:shd w:val="clear" w:color="auto" w:fill="E6E6E6"/>
        <w:rPr>
          <w:ins w:id="11859" w:author="CR#0250r2" w:date="2020-04-07T03:22:00Z"/>
          <w:snapToGrid w:val="0"/>
          <w:rPrChange w:id="11860" w:author="CR#0252r1" w:date="2020-04-07T04:24:00Z">
            <w:rPr>
              <w:ins w:id="11861" w:author="CR#0250r2" w:date="2020-04-07T03:22:00Z"/>
              <w:snapToGrid w:val="0"/>
            </w:rPr>
          </w:rPrChange>
        </w:rPr>
      </w:pPr>
      <w:ins w:id="11862" w:author="CR#0250r2" w:date="2020-04-07T03:22:00Z">
        <w:r w:rsidRPr="009F32C9">
          <w:rPr>
            <w:snapToGrid w:val="0"/>
            <w:rPrChange w:id="11863" w:author="CR#0252r1" w:date="2020-04-07T04:24:00Z">
              <w:rPr>
                <w:snapToGrid w:val="0"/>
              </w:rPr>
            </w:rPrChange>
          </w:rPr>
          <w:tab/>
        </w:r>
        <w:r w:rsidRPr="009F32C9">
          <w:rPr>
            <w:snapToGrid w:val="0"/>
            <w:rPrChange w:id="11864" w:author="CR#0252r1" w:date="2020-04-07T04:24:00Z">
              <w:rPr>
                <w:snapToGrid w:val="0"/>
              </w:rPr>
            </w:rPrChange>
          </w:rPr>
          <w:tab/>
        </w:r>
        <w:r w:rsidRPr="009F32C9">
          <w:rPr>
            <w:snapToGrid w:val="0"/>
            <w:rPrChange w:id="11865" w:author="CR#0252r1" w:date="2020-04-07T04:24:00Z">
              <w:rPr>
                <w:snapToGrid w:val="0"/>
              </w:rPr>
            </w:rPrChange>
          </w:rPr>
          <w:tab/>
        </w:r>
        <w:r w:rsidRPr="009F32C9">
          <w:rPr>
            <w:snapToGrid w:val="0"/>
            <w:rPrChange w:id="11866" w:author="CR#0252r1" w:date="2020-04-07T04:24:00Z">
              <w:rPr>
                <w:snapToGrid w:val="0"/>
              </w:rPr>
            </w:rPrChange>
          </w:rPr>
          <w:tab/>
        </w:r>
        <w:r w:rsidRPr="009F32C9">
          <w:rPr>
            <w:snapToGrid w:val="0"/>
            <w:rPrChange w:id="11867" w:author="CR#0252r1" w:date="2020-04-07T04:24:00Z">
              <w:rPr>
                <w:snapToGrid w:val="0"/>
              </w:rPr>
            </w:rPrChange>
          </w:rPr>
          <w:tab/>
        </w:r>
        <w:r w:rsidRPr="009F32C9">
          <w:rPr>
            <w:snapToGrid w:val="0"/>
            <w:rPrChange w:id="11868" w:author="CR#0252r1" w:date="2020-04-07T04:24:00Z">
              <w:rPr>
                <w:snapToGrid w:val="0"/>
              </w:rPr>
            </w:rPrChange>
          </w:rPr>
          <w:tab/>
          <w:t>n320-r16</w:t>
        </w:r>
        <w:r w:rsidRPr="009F32C9">
          <w:rPr>
            <w:snapToGrid w:val="0"/>
            <w:rPrChange w:id="11869" w:author="CR#0252r1" w:date="2020-04-07T04:24:00Z">
              <w:rPr>
                <w:snapToGrid w:val="0"/>
              </w:rPr>
            </w:rPrChange>
          </w:rPr>
          <w:tab/>
        </w:r>
        <w:r w:rsidRPr="009F32C9">
          <w:rPr>
            <w:snapToGrid w:val="0"/>
            <w:rPrChange w:id="11870" w:author="CR#0252r1" w:date="2020-04-07T04:24:00Z">
              <w:rPr>
                <w:snapToGrid w:val="0"/>
              </w:rPr>
            </w:rPrChange>
          </w:rPr>
          <w:tab/>
        </w:r>
        <w:r w:rsidRPr="009F32C9">
          <w:rPr>
            <w:snapToGrid w:val="0"/>
            <w:rPrChange w:id="11871" w:author="CR#0252r1" w:date="2020-04-07T04:24:00Z">
              <w:rPr>
                <w:snapToGrid w:val="0"/>
              </w:rPr>
            </w:rPrChange>
          </w:rPr>
          <w:tab/>
        </w:r>
        <w:r w:rsidRPr="009F32C9">
          <w:rPr>
            <w:snapToGrid w:val="0"/>
            <w:rPrChange w:id="11872" w:author="CR#0252r1" w:date="2020-04-07T04:24:00Z">
              <w:rPr>
                <w:snapToGrid w:val="0"/>
              </w:rPr>
            </w:rPrChange>
          </w:rPr>
          <w:tab/>
          <w:t>INTEGER (0..319),</w:t>
        </w:r>
      </w:ins>
    </w:p>
    <w:p w:rsidR="009E61AC" w:rsidRPr="009F32C9" w:rsidRDefault="009E61AC" w:rsidP="009E61AC">
      <w:pPr>
        <w:pStyle w:val="PL"/>
        <w:shd w:val="clear" w:color="auto" w:fill="E6E6E6"/>
        <w:rPr>
          <w:ins w:id="11873" w:author="CR#0250r2" w:date="2020-04-07T03:22:00Z"/>
          <w:snapToGrid w:val="0"/>
          <w:rPrChange w:id="11874" w:author="CR#0252r1" w:date="2020-04-07T04:24:00Z">
            <w:rPr>
              <w:ins w:id="11875" w:author="CR#0250r2" w:date="2020-04-07T03:22:00Z"/>
              <w:snapToGrid w:val="0"/>
            </w:rPr>
          </w:rPrChange>
        </w:rPr>
      </w:pPr>
      <w:ins w:id="11876" w:author="CR#0250r2" w:date="2020-04-07T03:22:00Z">
        <w:r w:rsidRPr="009F32C9">
          <w:rPr>
            <w:snapToGrid w:val="0"/>
            <w:rPrChange w:id="11877" w:author="CR#0252r1" w:date="2020-04-07T04:24:00Z">
              <w:rPr>
                <w:snapToGrid w:val="0"/>
              </w:rPr>
            </w:rPrChange>
          </w:rPr>
          <w:tab/>
        </w:r>
        <w:r w:rsidRPr="009F32C9">
          <w:rPr>
            <w:snapToGrid w:val="0"/>
            <w:rPrChange w:id="11878" w:author="CR#0252r1" w:date="2020-04-07T04:24:00Z">
              <w:rPr>
                <w:snapToGrid w:val="0"/>
              </w:rPr>
            </w:rPrChange>
          </w:rPr>
          <w:tab/>
        </w:r>
        <w:r w:rsidRPr="009F32C9">
          <w:rPr>
            <w:snapToGrid w:val="0"/>
            <w:rPrChange w:id="11879" w:author="CR#0252r1" w:date="2020-04-07T04:24:00Z">
              <w:rPr>
                <w:snapToGrid w:val="0"/>
              </w:rPr>
            </w:rPrChange>
          </w:rPr>
          <w:tab/>
        </w:r>
        <w:r w:rsidRPr="009F32C9">
          <w:rPr>
            <w:snapToGrid w:val="0"/>
            <w:rPrChange w:id="11880" w:author="CR#0252r1" w:date="2020-04-07T04:24:00Z">
              <w:rPr>
                <w:snapToGrid w:val="0"/>
              </w:rPr>
            </w:rPrChange>
          </w:rPr>
          <w:tab/>
        </w:r>
        <w:r w:rsidRPr="009F32C9">
          <w:rPr>
            <w:snapToGrid w:val="0"/>
            <w:rPrChange w:id="11881" w:author="CR#0252r1" w:date="2020-04-07T04:24:00Z">
              <w:rPr>
                <w:snapToGrid w:val="0"/>
              </w:rPr>
            </w:rPrChange>
          </w:rPr>
          <w:tab/>
        </w:r>
        <w:r w:rsidRPr="009F32C9">
          <w:rPr>
            <w:snapToGrid w:val="0"/>
            <w:rPrChange w:id="11882" w:author="CR#0252r1" w:date="2020-04-07T04:24:00Z">
              <w:rPr>
                <w:snapToGrid w:val="0"/>
              </w:rPr>
            </w:rPrChange>
          </w:rPr>
          <w:tab/>
          <w:t>n512-r16</w:t>
        </w:r>
        <w:r w:rsidRPr="009F32C9">
          <w:rPr>
            <w:snapToGrid w:val="0"/>
            <w:rPrChange w:id="11883" w:author="CR#0252r1" w:date="2020-04-07T04:24:00Z">
              <w:rPr>
                <w:snapToGrid w:val="0"/>
              </w:rPr>
            </w:rPrChange>
          </w:rPr>
          <w:tab/>
        </w:r>
        <w:r w:rsidRPr="009F32C9">
          <w:rPr>
            <w:snapToGrid w:val="0"/>
            <w:rPrChange w:id="11884" w:author="CR#0252r1" w:date="2020-04-07T04:24:00Z">
              <w:rPr>
                <w:snapToGrid w:val="0"/>
              </w:rPr>
            </w:rPrChange>
          </w:rPr>
          <w:tab/>
        </w:r>
        <w:r w:rsidRPr="009F32C9">
          <w:rPr>
            <w:snapToGrid w:val="0"/>
            <w:rPrChange w:id="11885" w:author="CR#0252r1" w:date="2020-04-07T04:24:00Z">
              <w:rPr>
                <w:snapToGrid w:val="0"/>
              </w:rPr>
            </w:rPrChange>
          </w:rPr>
          <w:tab/>
        </w:r>
        <w:r w:rsidRPr="009F32C9">
          <w:rPr>
            <w:snapToGrid w:val="0"/>
            <w:rPrChange w:id="11886" w:author="CR#0252r1" w:date="2020-04-07T04:24:00Z">
              <w:rPr>
                <w:snapToGrid w:val="0"/>
              </w:rPr>
            </w:rPrChange>
          </w:rPr>
          <w:tab/>
          <w:t>INTEGER (0..511),</w:t>
        </w:r>
      </w:ins>
    </w:p>
    <w:p w:rsidR="009E61AC" w:rsidRPr="009F32C9" w:rsidRDefault="009E61AC" w:rsidP="009E61AC">
      <w:pPr>
        <w:pStyle w:val="PL"/>
        <w:shd w:val="clear" w:color="auto" w:fill="E6E6E6"/>
        <w:rPr>
          <w:ins w:id="11887" w:author="CR#0250r2" w:date="2020-04-07T03:22:00Z"/>
          <w:snapToGrid w:val="0"/>
          <w:rPrChange w:id="11888" w:author="CR#0252r1" w:date="2020-04-07T04:24:00Z">
            <w:rPr>
              <w:ins w:id="11889" w:author="CR#0250r2" w:date="2020-04-07T03:22:00Z"/>
              <w:snapToGrid w:val="0"/>
            </w:rPr>
          </w:rPrChange>
        </w:rPr>
      </w:pPr>
      <w:ins w:id="11890" w:author="CR#0250r2" w:date="2020-04-07T03:22:00Z">
        <w:r w:rsidRPr="009F32C9">
          <w:rPr>
            <w:snapToGrid w:val="0"/>
            <w:rPrChange w:id="11891" w:author="CR#0252r1" w:date="2020-04-07T04:24:00Z">
              <w:rPr>
                <w:snapToGrid w:val="0"/>
              </w:rPr>
            </w:rPrChange>
          </w:rPr>
          <w:tab/>
        </w:r>
        <w:r w:rsidRPr="009F32C9">
          <w:rPr>
            <w:snapToGrid w:val="0"/>
            <w:rPrChange w:id="11892" w:author="CR#0252r1" w:date="2020-04-07T04:24:00Z">
              <w:rPr>
                <w:snapToGrid w:val="0"/>
              </w:rPr>
            </w:rPrChange>
          </w:rPr>
          <w:tab/>
        </w:r>
        <w:r w:rsidRPr="009F32C9">
          <w:rPr>
            <w:snapToGrid w:val="0"/>
            <w:rPrChange w:id="11893" w:author="CR#0252r1" w:date="2020-04-07T04:24:00Z">
              <w:rPr>
                <w:snapToGrid w:val="0"/>
              </w:rPr>
            </w:rPrChange>
          </w:rPr>
          <w:tab/>
        </w:r>
        <w:r w:rsidRPr="009F32C9">
          <w:rPr>
            <w:snapToGrid w:val="0"/>
            <w:rPrChange w:id="11894" w:author="CR#0252r1" w:date="2020-04-07T04:24:00Z">
              <w:rPr>
                <w:snapToGrid w:val="0"/>
              </w:rPr>
            </w:rPrChange>
          </w:rPr>
          <w:tab/>
        </w:r>
        <w:r w:rsidRPr="009F32C9">
          <w:rPr>
            <w:snapToGrid w:val="0"/>
            <w:rPrChange w:id="11895" w:author="CR#0252r1" w:date="2020-04-07T04:24:00Z">
              <w:rPr>
                <w:snapToGrid w:val="0"/>
              </w:rPr>
            </w:rPrChange>
          </w:rPr>
          <w:tab/>
        </w:r>
        <w:r w:rsidRPr="009F32C9">
          <w:rPr>
            <w:snapToGrid w:val="0"/>
            <w:rPrChange w:id="11896" w:author="CR#0252r1" w:date="2020-04-07T04:24:00Z">
              <w:rPr>
                <w:snapToGrid w:val="0"/>
              </w:rPr>
            </w:rPrChange>
          </w:rPr>
          <w:tab/>
          <w:t>n640-r16</w:t>
        </w:r>
        <w:r w:rsidRPr="009F32C9">
          <w:rPr>
            <w:snapToGrid w:val="0"/>
            <w:rPrChange w:id="11897" w:author="CR#0252r1" w:date="2020-04-07T04:24:00Z">
              <w:rPr>
                <w:snapToGrid w:val="0"/>
              </w:rPr>
            </w:rPrChange>
          </w:rPr>
          <w:tab/>
        </w:r>
        <w:r w:rsidRPr="009F32C9">
          <w:rPr>
            <w:snapToGrid w:val="0"/>
            <w:rPrChange w:id="11898" w:author="CR#0252r1" w:date="2020-04-07T04:24:00Z">
              <w:rPr>
                <w:snapToGrid w:val="0"/>
              </w:rPr>
            </w:rPrChange>
          </w:rPr>
          <w:tab/>
        </w:r>
        <w:r w:rsidRPr="009F32C9">
          <w:rPr>
            <w:snapToGrid w:val="0"/>
            <w:rPrChange w:id="11899" w:author="CR#0252r1" w:date="2020-04-07T04:24:00Z">
              <w:rPr>
                <w:snapToGrid w:val="0"/>
              </w:rPr>
            </w:rPrChange>
          </w:rPr>
          <w:tab/>
        </w:r>
        <w:r w:rsidRPr="009F32C9">
          <w:rPr>
            <w:snapToGrid w:val="0"/>
            <w:rPrChange w:id="11900" w:author="CR#0252r1" w:date="2020-04-07T04:24:00Z">
              <w:rPr>
                <w:snapToGrid w:val="0"/>
              </w:rPr>
            </w:rPrChange>
          </w:rPr>
          <w:tab/>
          <w:t>INTEGER (0..639),</w:t>
        </w:r>
      </w:ins>
    </w:p>
    <w:p w:rsidR="009E61AC" w:rsidRPr="009F32C9" w:rsidRDefault="009E61AC" w:rsidP="009E61AC">
      <w:pPr>
        <w:pStyle w:val="PL"/>
        <w:shd w:val="clear" w:color="auto" w:fill="E6E6E6"/>
        <w:rPr>
          <w:ins w:id="11901" w:author="CR#0250r2" w:date="2020-04-07T03:22:00Z"/>
          <w:snapToGrid w:val="0"/>
          <w:rPrChange w:id="11902" w:author="CR#0252r1" w:date="2020-04-07T04:24:00Z">
            <w:rPr>
              <w:ins w:id="11903" w:author="CR#0250r2" w:date="2020-04-07T03:22:00Z"/>
              <w:snapToGrid w:val="0"/>
            </w:rPr>
          </w:rPrChange>
        </w:rPr>
      </w:pPr>
      <w:ins w:id="11904" w:author="CR#0250r2" w:date="2020-04-07T03:22:00Z">
        <w:r w:rsidRPr="009F32C9">
          <w:rPr>
            <w:snapToGrid w:val="0"/>
            <w:rPrChange w:id="11905" w:author="CR#0252r1" w:date="2020-04-07T04:24:00Z">
              <w:rPr>
                <w:snapToGrid w:val="0"/>
              </w:rPr>
            </w:rPrChange>
          </w:rPr>
          <w:tab/>
        </w:r>
        <w:r w:rsidRPr="009F32C9">
          <w:rPr>
            <w:snapToGrid w:val="0"/>
            <w:rPrChange w:id="11906" w:author="CR#0252r1" w:date="2020-04-07T04:24:00Z">
              <w:rPr>
                <w:snapToGrid w:val="0"/>
              </w:rPr>
            </w:rPrChange>
          </w:rPr>
          <w:tab/>
        </w:r>
        <w:r w:rsidRPr="009F32C9">
          <w:rPr>
            <w:snapToGrid w:val="0"/>
            <w:rPrChange w:id="11907" w:author="CR#0252r1" w:date="2020-04-07T04:24:00Z">
              <w:rPr>
                <w:snapToGrid w:val="0"/>
              </w:rPr>
            </w:rPrChange>
          </w:rPr>
          <w:tab/>
        </w:r>
        <w:r w:rsidRPr="009F32C9">
          <w:rPr>
            <w:snapToGrid w:val="0"/>
            <w:rPrChange w:id="11908" w:author="CR#0252r1" w:date="2020-04-07T04:24:00Z">
              <w:rPr>
                <w:snapToGrid w:val="0"/>
              </w:rPr>
            </w:rPrChange>
          </w:rPr>
          <w:tab/>
        </w:r>
        <w:r w:rsidRPr="009F32C9">
          <w:rPr>
            <w:snapToGrid w:val="0"/>
            <w:rPrChange w:id="11909" w:author="CR#0252r1" w:date="2020-04-07T04:24:00Z">
              <w:rPr>
                <w:snapToGrid w:val="0"/>
              </w:rPr>
            </w:rPrChange>
          </w:rPr>
          <w:tab/>
        </w:r>
        <w:r w:rsidRPr="009F32C9">
          <w:rPr>
            <w:snapToGrid w:val="0"/>
            <w:rPrChange w:id="11910" w:author="CR#0252r1" w:date="2020-04-07T04:24:00Z">
              <w:rPr>
                <w:snapToGrid w:val="0"/>
              </w:rPr>
            </w:rPrChange>
          </w:rPr>
          <w:tab/>
          <w:t>n1280-r16</w:t>
        </w:r>
        <w:r w:rsidRPr="009F32C9">
          <w:rPr>
            <w:snapToGrid w:val="0"/>
            <w:rPrChange w:id="11911" w:author="CR#0252r1" w:date="2020-04-07T04:24:00Z">
              <w:rPr>
                <w:snapToGrid w:val="0"/>
              </w:rPr>
            </w:rPrChange>
          </w:rPr>
          <w:tab/>
        </w:r>
        <w:r w:rsidRPr="009F32C9">
          <w:rPr>
            <w:snapToGrid w:val="0"/>
            <w:rPrChange w:id="11912" w:author="CR#0252r1" w:date="2020-04-07T04:24:00Z">
              <w:rPr>
                <w:snapToGrid w:val="0"/>
              </w:rPr>
            </w:rPrChange>
          </w:rPr>
          <w:tab/>
        </w:r>
        <w:r w:rsidRPr="009F32C9">
          <w:rPr>
            <w:snapToGrid w:val="0"/>
            <w:rPrChange w:id="11913" w:author="CR#0252r1" w:date="2020-04-07T04:24:00Z">
              <w:rPr>
                <w:snapToGrid w:val="0"/>
              </w:rPr>
            </w:rPrChange>
          </w:rPr>
          <w:tab/>
        </w:r>
        <w:r w:rsidRPr="009F32C9">
          <w:rPr>
            <w:snapToGrid w:val="0"/>
            <w:rPrChange w:id="11914" w:author="CR#0252r1" w:date="2020-04-07T04:24:00Z">
              <w:rPr>
                <w:snapToGrid w:val="0"/>
              </w:rPr>
            </w:rPrChange>
          </w:rPr>
          <w:tab/>
          <w:t>INTEGER (0..1279),</w:t>
        </w:r>
      </w:ins>
    </w:p>
    <w:p w:rsidR="009E61AC" w:rsidRPr="009F32C9" w:rsidRDefault="009E61AC" w:rsidP="009E61AC">
      <w:pPr>
        <w:pStyle w:val="PL"/>
        <w:shd w:val="clear" w:color="auto" w:fill="E6E6E6"/>
        <w:rPr>
          <w:ins w:id="11915" w:author="CR#0250r2" w:date="2020-04-07T03:22:00Z"/>
          <w:snapToGrid w:val="0"/>
          <w:rPrChange w:id="11916" w:author="CR#0252r1" w:date="2020-04-07T04:24:00Z">
            <w:rPr>
              <w:ins w:id="11917" w:author="CR#0250r2" w:date="2020-04-07T03:22:00Z"/>
              <w:snapToGrid w:val="0"/>
            </w:rPr>
          </w:rPrChange>
        </w:rPr>
      </w:pPr>
      <w:ins w:id="11918" w:author="CR#0250r2" w:date="2020-04-07T03:22:00Z">
        <w:r w:rsidRPr="009F32C9">
          <w:rPr>
            <w:snapToGrid w:val="0"/>
            <w:rPrChange w:id="11919" w:author="CR#0252r1" w:date="2020-04-07T04:24:00Z">
              <w:rPr>
                <w:snapToGrid w:val="0"/>
              </w:rPr>
            </w:rPrChange>
          </w:rPr>
          <w:tab/>
        </w:r>
        <w:r w:rsidRPr="009F32C9">
          <w:rPr>
            <w:snapToGrid w:val="0"/>
            <w:rPrChange w:id="11920" w:author="CR#0252r1" w:date="2020-04-07T04:24:00Z">
              <w:rPr>
                <w:snapToGrid w:val="0"/>
              </w:rPr>
            </w:rPrChange>
          </w:rPr>
          <w:tab/>
        </w:r>
        <w:r w:rsidRPr="009F32C9">
          <w:rPr>
            <w:snapToGrid w:val="0"/>
            <w:rPrChange w:id="11921" w:author="CR#0252r1" w:date="2020-04-07T04:24:00Z">
              <w:rPr>
                <w:snapToGrid w:val="0"/>
              </w:rPr>
            </w:rPrChange>
          </w:rPr>
          <w:tab/>
        </w:r>
        <w:r w:rsidRPr="009F32C9">
          <w:rPr>
            <w:snapToGrid w:val="0"/>
            <w:rPrChange w:id="11922" w:author="CR#0252r1" w:date="2020-04-07T04:24:00Z">
              <w:rPr>
                <w:snapToGrid w:val="0"/>
              </w:rPr>
            </w:rPrChange>
          </w:rPr>
          <w:tab/>
        </w:r>
        <w:r w:rsidRPr="009F32C9">
          <w:rPr>
            <w:snapToGrid w:val="0"/>
            <w:rPrChange w:id="11923" w:author="CR#0252r1" w:date="2020-04-07T04:24:00Z">
              <w:rPr>
                <w:snapToGrid w:val="0"/>
              </w:rPr>
            </w:rPrChange>
          </w:rPr>
          <w:tab/>
        </w:r>
        <w:r w:rsidRPr="009F32C9">
          <w:rPr>
            <w:snapToGrid w:val="0"/>
            <w:rPrChange w:id="11924" w:author="CR#0252r1" w:date="2020-04-07T04:24:00Z">
              <w:rPr>
                <w:snapToGrid w:val="0"/>
              </w:rPr>
            </w:rPrChange>
          </w:rPr>
          <w:tab/>
          <w:t>n2560-r16</w:t>
        </w:r>
        <w:r w:rsidRPr="009F32C9">
          <w:rPr>
            <w:snapToGrid w:val="0"/>
            <w:rPrChange w:id="11925" w:author="CR#0252r1" w:date="2020-04-07T04:24:00Z">
              <w:rPr>
                <w:snapToGrid w:val="0"/>
              </w:rPr>
            </w:rPrChange>
          </w:rPr>
          <w:tab/>
        </w:r>
        <w:r w:rsidRPr="009F32C9">
          <w:rPr>
            <w:snapToGrid w:val="0"/>
            <w:rPrChange w:id="11926" w:author="CR#0252r1" w:date="2020-04-07T04:24:00Z">
              <w:rPr>
                <w:snapToGrid w:val="0"/>
              </w:rPr>
            </w:rPrChange>
          </w:rPr>
          <w:tab/>
        </w:r>
        <w:r w:rsidRPr="009F32C9">
          <w:rPr>
            <w:snapToGrid w:val="0"/>
            <w:rPrChange w:id="11927" w:author="CR#0252r1" w:date="2020-04-07T04:24:00Z">
              <w:rPr>
                <w:snapToGrid w:val="0"/>
              </w:rPr>
            </w:rPrChange>
          </w:rPr>
          <w:tab/>
        </w:r>
        <w:r w:rsidRPr="009F32C9">
          <w:rPr>
            <w:snapToGrid w:val="0"/>
            <w:rPrChange w:id="11928" w:author="CR#0252r1" w:date="2020-04-07T04:24:00Z">
              <w:rPr>
                <w:snapToGrid w:val="0"/>
              </w:rPr>
            </w:rPrChange>
          </w:rPr>
          <w:tab/>
          <w:t>INTEGER (0..2559),</w:t>
        </w:r>
      </w:ins>
    </w:p>
    <w:p w:rsidR="009E61AC" w:rsidRPr="009F32C9" w:rsidRDefault="009E61AC" w:rsidP="009E61AC">
      <w:pPr>
        <w:pStyle w:val="PL"/>
        <w:shd w:val="clear" w:color="auto" w:fill="E6E6E6"/>
        <w:rPr>
          <w:ins w:id="11929" w:author="CR#0250r2" w:date="2020-04-07T03:22:00Z"/>
          <w:snapToGrid w:val="0"/>
          <w:rPrChange w:id="11930" w:author="CR#0252r1" w:date="2020-04-07T04:24:00Z">
            <w:rPr>
              <w:ins w:id="11931" w:author="CR#0250r2" w:date="2020-04-07T03:22:00Z"/>
              <w:snapToGrid w:val="0"/>
            </w:rPr>
          </w:rPrChange>
        </w:rPr>
      </w:pPr>
      <w:ins w:id="11932" w:author="CR#0250r2" w:date="2020-04-07T03:22:00Z">
        <w:r w:rsidRPr="009F32C9">
          <w:rPr>
            <w:snapToGrid w:val="0"/>
            <w:rPrChange w:id="11933" w:author="CR#0252r1" w:date="2020-04-07T04:24:00Z">
              <w:rPr>
                <w:snapToGrid w:val="0"/>
              </w:rPr>
            </w:rPrChange>
          </w:rPr>
          <w:tab/>
        </w:r>
        <w:r w:rsidRPr="009F32C9">
          <w:rPr>
            <w:snapToGrid w:val="0"/>
            <w:rPrChange w:id="11934" w:author="CR#0252r1" w:date="2020-04-07T04:24:00Z">
              <w:rPr>
                <w:snapToGrid w:val="0"/>
              </w:rPr>
            </w:rPrChange>
          </w:rPr>
          <w:tab/>
        </w:r>
        <w:r w:rsidRPr="009F32C9">
          <w:rPr>
            <w:snapToGrid w:val="0"/>
            <w:rPrChange w:id="11935" w:author="CR#0252r1" w:date="2020-04-07T04:24:00Z">
              <w:rPr>
                <w:snapToGrid w:val="0"/>
              </w:rPr>
            </w:rPrChange>
          </w:rPr>
          <w:tab/>
        </w:r>
        <w:r w:rsidRPr="009F32C9">
          <w:rPr>
            <w:snapToGrid w:val="0"/>
            <w:rPrChange w:id="11936" w:author="CR#0252r1" w:date="2020-04-07T04:24:00Z">
              <w:rPr>
                <w:snapToGrid w:val="0"/>
              </w:rPr>
            </w:rPrChange>
          </w:rPr>
          <w:tab/>
        </w:r>
        <w:r w:rsidRPr="009F32C9">
          <w:rPr>
            <w:snapToGrid w:val="0"/>
            <w:rPrChange w:id="11937" w:author="CR#0252r1" w:date="2020-04-07T04:24:00Z">
              <w:rPr>
                <w:snapToGrid w:val="0"/>
              </w:rPr>
            </w:rPrChange>
          </w:rPr>
          <w:tab/>
        </w:r>
        <w:r w:rsidRPr="009F32C9">
          <w:rPr>
            <w:snapToGrid w:val="0"/>
            <w:rPrChange w:id="11938" w:author="CR#0252r1" w:date="2020-04-07T04:24:00Z">
              <w:rPr>
                <w:snapToGrid w:val="0"/>
              </w:rPr>
            </w:rPrChange>
          </w:rPr>
          <w:tab/>
          <w:t>n5120-r16</w:t>
        </w:r>
        <w:r w:rsidRPr="009F32C9">
          <w:rPr>
            <w:snapToGrid w:val="0"/>
            <w:rPrChange w:id="11939" w:author="CR#0252r1" w:date="2020-04-07T04:24:00Z">
              <w:rPr>
                <w:snapToGrid w:val="0"/>
              </w:rPr>
            </w:rPrChange>
          </w:rPr>
          <w:tab/>
        </w:r>
        <w:r w:rsidRPr="009F32C9">
          <w:rPr>
            <w:snapToGrid w:val="0"/>
            <w:rPrChange w:id="11940" w:author="CR#0252r1" w:date="2020-04-07T04:24:00Z">
              <w:rPr>
                <w:snapToGrid w:val="0"/>
              </w:rPr>
            </w:rPrChange>
          </w:rPr>
          <w:tab/>
        </w:r>
        <w:r w:rsidRPr="009F32C9">
          <w:rPr>
            <w:snapToGrid w:val="0"/>
            <w:rPrChange w:id="11941" w:author="CR#0252r1" w:date="2020-04-07T04:24:00Z">
              <w:rPr>
                <w:snapToGrid w:val="0"/>
              </w:rPr>
            </w:rPrChange>
          </w:rPr>
          <w:tab/>
        </w:r>
        <w:r w:rsidRPr="009F32C9">
          <w:rPr>
            <w:snapToGrid w:val="0"/>
            <w:rPrChange w:id="11942" w:author="CR#0252r1" w:date="2020-04-07T04:24:00Z">
              <w:rPr>
                <w:snapToGrid w:val="0"/>
              </w:rPr>
            </w:rPrChange>
          </w:rPr>
          <w:tab/>
          <w:t>INTEGER (0..5119),</w:t>
        </w:r>
      </w:ins>
    </w:p>
    <w:p w:rsidR="009E61AC" w:rsidRPr="009F32C9" w:rsidRDefault="009E61AC" w:rsidP="009E61AC">
      <w:pPr>
        <w:pStyle w:val="PL"/>
        <w:shd w:val="clear" w:color="auto" w:fill="E6E6E6"/>
        <w:rPr>
          <w:ins w:id="11943" w:author="CR#0250r2" w:date="2020-04-07T03:22:00Z"/>
          <w:snapToGrid w:val="0"/>
          <w:rPrChange w:id="11944" w:author="CR#0252r1" w:date="2020-04-07T04:24:00Z">
            <w:rPr>
              <w:ins w:id="11945" w:author="CR#0250r2" w:date="2020-04-07T03:22:00Z"/>
              <w:snapToGrid w:val="0"/>
            </w:rPr>
          </w:rPrChange>
        </w:rPr>
      </w:pPr>
      <w:ins w:id="11946" w:author="CR#0250r2" w:date="2020-04-07T03:22:00Z">
        <w:r w:rsidRPr="009F32C9">
          <w:rPr>
            <w:snapToGrid w:val="0"/>
            <w:rPrChange w:id="11947" w:author="CR#0252r1" w:date="2020-04-07T04:24:00Z">
              <w:rPr>
                <w:snapToGrid w:val="0"/>
              </w:rPr>
            </w:rPrChange>
          </w:rPr>
          <w:tab/>
        </w:r>
        <w:r w:rsidRPr="009F32C9">
          <w:rPr>
            <w:snapToGrid w:val="0"/>
            <w:rPrChange w:id="11948" w:author="CR#0252r1" w:date="2020-04-07T04:24:00Z">
              <w:rPr>
                <w:snapToGrid w:val="0"/>
              </w:rPr>
            </w:rPrChange>
          </w:rPr>
          <w:tab/>
        </w:r>
        <w:r w:rsidRPr="009F32C9">
          <w:rPr>
            <w:snapToGrid w:val="0"/>
            <w:rPrChange w:id="11949" w:author="CR#0252r1" w:date="2020-04-07T04:24:00Z">
              <w:rPr>
                <w:snapToGrid w:val="0"/>
              </w:rPr>
            </w:rPrChange>
          </w:rPr>
          <w:tab/>
        </w:r>
        <w:r w:rsidRPr="009F32C9">
          <w:rPr>
            <w:snapToGrid w:val="0"/>
            <w:rPrChange w:id="11950" w:author="CR#0252r1" w:date="2020-04-07T04:24:00Z">
              <w:rPr>
                <w:snapToGrid w:val="0"/>
              </w:rPr>
            </w:rPrChange>
          </w:rPr>
          <w:tab/>
        </w:r>
        <w:r w:rsidRPr="009F32C9">
          <w:rPr>
            <w:snapToGrid w:val="0"/>
            <w:rPrChange w:id="11951" w:author="CR#0252r1" w:date="2020-04-07T04:24:00Z">
              <w:rPr>
                <w:snapToGrid w:val="0"/>
              </w:rPr>
            </w:rPrChange>
          </w:rPr>
          <w:tab/>
        </w:r>
        <w:r w:rsidRPr="009F32C9">
          <w:rPr>
            <w:snapToGrid w:val="0"/>
            <w:rPrChange w:id="11952" w:author="CR#0252r1" w:date="2020-04-07T04:24:00Z">
              <w:rPr>
                <w:snapToGrid w:val="0"/>
              </w:rPr>
            </w:rPrChange>
          </w:rPr>
          <w:tab/>
          <w:t>n10240-r16</w:t>
        </w:r>
        <w:r w:rsidRPr="009F32C9">
          <w:rPr>
            <w:snapToGrid w:val="0"/>
            <w:rPrChange w:id="11953" w:author="CR#0252r1" w:date="2020-04-07T04:24:00Z">
              <w:rPr>
                <w:snapToGrid w:val="0"/>
              </w:rPr>
            </w:rPrChange>
          </w:rPr>
          <w:tab/>
        </w:r>
        <w:r w:rsidRPr="009F32C9">
          <w:rPr>
            <w:snapToGrid w:val="0"/>
            <w:rPrChange w:id="11954" w:author="CR#0252r1" w:date="2020-04-07T04:24:00Z">
              <w:rPr>
                <w:snapToGrid w:val="0"/>
              </w:rPr>
            </w:rPrChange>
          </w:rPr>
          <w:tab/>
        </w:r>
        <w:r w:rsidRPr="009F32C9">
          <w:rPr>
            <w:snapToGrid w:val="0"/>
            <w:rPrChange w:id="11955" w:author="CR#0252r1" w:date="2020-04-07T04:24:00Z">
              <w:rPr>
                <w:snapToGrid w:val="0"/>
              </w:rPr>
            </w:rPrChange>
          </w:rPr>
          <w:tab/>
        </w:r>
        <w:r w:rsidRPr="009F32C9">
          <w:rPr>
            <w:snapToGrid w:val="0"/>
            <w:rPrChange w:id="11956" w:author="CR#0252r1" w:date="2020-04-07T04:24:00Z">
              <w:rPr>
                <w:snapToGrid w:val="0"/>
              </w:rPr>
            </w:rPrChange>
          </w:rPr>
          <w:tab/>
          <w:t>INTEGER (0..10239),</w:t>
        </w:r>
      </w:ins>
    </w:p>
    <w:p w:rsidR="009E61AC" w:rsidRPr="009F32C9" w:rsidRDefault="009E61AC" w:rsidP="009E61AC">
      <w:pPr>
        <w:pStyle w:val="PL"/>
        <w:shd w:val="clear" w:color="auto" w:fill="E6E6E6"/>
        <w:rPr>
          <w:ins w:id="11957" w:author="CR#0250r2" w:date="2020-04-07T03:22:00Z"/>
          <w:snapToGrid w:val="0"/>
          <w:rPrChange w:id="11958" w:author="CR#0252r1" w:date="2020-04-07T04:24:00Z">
            <w:rPr>
              <w:ins w:id="11959" w:author="CR#0250r2" w:date="2020-04-07T03:22:00Z"/>
              <w:snapToGrid w:val="0"/>
            </w:rPr>
          </w:rPrChange>
        </w:rPr>
      </w:pPr>
      <w:ins w:id="11960" w:author="CR#0250r2" w:date="2020-04-07T03:22:00Z">
        <w:r w:rsidRPr="009F32C9">
          <w:rPr>
            <w:snapToGrid w:val="0"/>
            <w:rPrChange w:id="11961" w:author="CR#0252r1" w:date="2020-04-07T04:24:00Z">
              <w:rPr>
                <w:snapToGrid w:val="0"/>
              </w:rPr>
            </w:rPrChange>
          </w:rPr>
          <w:tab/>
        </w:r>
        <w:r w:rsidRPr="009F32C9">
          <w:rPr>
            <w:snapToGrid w:val="0"/>
            <w:rPrChange w:id="11962" w:author="CR#0252r1" w:date="2020-04-07T04:24:00Z">
              <w:rPr>
                <w:snapToGrid w:val="0"/>
              </w:rPr>
            </w:rPrChange>
          </w:rPr>
          <w:tab/>
        </w:r>
        <w:r w:rsidRPr="009F32C9">
          <w:rPr>
            <w:snapToGrid w:val="0"/>
            <w:rPrChange w:id="11963" w:author="CR#0252r1" w:date="2020-04-07T04:24:00Z">
              <w:rPr>
                <w:snapToGrid w:val="0"/>
              </w:rPr>
            </w:rPrChange>
          </w:rPr>
          <w:tab/>
        </w:r>
        <w:r w:rsidRPr="009F32C9">
          <w:rPr>
            <w:snapToGrid w:val="0"/>
            <w:rPrChange w:id="11964" w:author="CR#0252r1" w:date="2020-04-07T04:24:00Z">
              <w:rPr>
                <w:snapToGrid w:val="0"/>
              </w:rPr>
            </w:rPrChange>
          </w:rPr>
          <w:tab/>
        </w:r>
        <w:r w:rsidRPr="009F32C9">
          <w:rPr>
            <w:snapToGrid w:val="0"/>
            <w:rPrChange w:id="11965" w:author="CR#0252r1" w:date="2020-04-07T04:24:00Z">
              <w:rPr>
                <w:snapToGrid w:val="0"/>
              </w:rPr>
            </w:rPrChange>
          </w:rPr>
          <w:tab/>
        </w:r>
        <w:r w:rsidRPr="009F32C9">
          <w:rPr>
            <w:snapToGrid w:val="0"/>
            <w:rPrChange w:id="11966" w:author="CR#0252r1" w:date="2020-04-07T04:24:00Z">
              <w:rPr>
                <w:snapToGrid w:val="0"/>
              </w:rPr>
            </w:rPrChange>
          </w:rPr>
          <w:tab/>
          <w:t>n20480-r16</w:t>
        </w:r>
        <w:r w:rsidRPr="009F32C9">
          <w:rPr>
            <w:snapToGrid w:val="0"/>
            <w:rPrChange w:id="11967" w:author="CR#0252r1" w:date="2020-04-07T04:24:00Z">
              <w:rPr>
                <w:snapToGrid w:val="0"/>
              </w:rPr>
            </w:rPrChange>
          </w:rPr>
          <w:tab/>
        </w:r>
        <w:r w:rsidRPr="009F32C9">
          <w:rPr>
            <w:snapToGrid w:val="0"/>
            <w:rPrChange w:id="11968" w:author="CR#0252r1" w:date="2020-04-07T04:24:00Z">
              <w:rPr>
                <w:snapToGrid w:val="0"/>
              </w:rPr>
            </w:rPrChange>
          </w:rPr>
          <w:tab/>
        </w:r>
        <w:r w:rsidRPr="009F32C9">
          <w:rPr>
            <w:snapToGrid w:val="0"/>
            <w:rPrChange w:id="11969" w:author="CR#0252r1" w:date="2020-04-07T04:24:00Z">
              <w:rPr>
                <w:snapToGrid w:val="0"/>
              </w:rPr>
            </w:rPrChange>
          </w:rPr>
          <w:tab/>
        </w:r>
        <w:r w:rsidRPr="009F32C9">
          <w:rPr>
            <w:snapToGrid w:val="0"/>
            <w:rPrChange w:id="11970" w:author="CR#0252r1" w:date="2020-04-07T04:24:00Z">
              <w:rPr>
                <w:snapToGrid w:val="0"/>
              </w:rPr>
            </w:rPrChange>
          </w:rPr>
          <w:tab/>
          <w:t>INTEGER (0..20479),</w:t>
        </w:r>
      </w:ins>
    </w:p>
    <w:p w:rsidR="009E61AC" w:rsidRPr="009F32C9" w:rsidRDefault="009E61AC" w:rsidP="009E61AC">
      <w:pPr>
        <w:pStyle w:val="PL"/>
        <w:shd w:val="clear" w:color="auto" w:fill="E6E6E6"/>
        <w:rPr>
          <w:ins w:id="11971" w:author="CR#0250r2" w:date="2020-04-07T03:22:00Z"/>
          <w:snapToGrid w:val="0"/>
          <w:rPrChange w:id="11972" w:author="CR#0252r1" w:date="2020-04-07T04:24:00Z">
            <w:rPr>
              <w:ins w:id="11973" w:author="CR#0250r2" w:date="2020-04-07T03:22:00Z"/>
              <w:snapToGrid w:val="0"/>
            </w:rPr>
          </w:rPrChange>
        </w:rPr>
      </w:pPr>
      <w:ins w:id="11974" w:author="CR#0250r2" w:date="2020-04-07T03:22:00Z">
        <w:r w:rsidRPr="009F32C9">
          <w:rPr>
            <w:snapToGrid w:val="0"/>
            <w:rPrChange w:id="11975" w:author="CR#0252r1" w:date="2020-04-07T04:24:00Z">
              <w:rPr>
                <w:snapToGrid w:val="0"/>
              </w:rPr>
            </w:rPrChange>
          </w:rPr>
          <w:tab/>
        </w:r>
        <w:r w:rsidRPr="009F32C9">
          <w:rPr>
            <w:snapToGrid w:val="0"/>
            <w:rPrChange w:id="11976" w:author="CR#0252r1" w:date="2020-04-07T04:24:00Z">
              <w:rPr>
                <w:snapToGrid w:val="0"/>
              </w:rPr>
            </w:rPrChange>
          </w:rPr>
          <w:tab/>
        </w:r>
        <w:r w:rsidRPr="009F32C9">
          <w:rPr>
            <w:snapToGrid w:val="0"/>
            <w:rPrChange w:id="11977" w:author="CR#0252r1" w:date="2020-04-07T04:24:00Z">
              <w:rPr>
                <w:snapToGrid w:val="0"/>
              </w:rPr>
            </w:rPrChange>
          </w:rPr>
          <w:tab/>
        </w:r>
        <w:r w:rsidRPr="009F32C9">
          <w:rPr>
            <w:snapToGrid w:val="0"/>
            <w:rPrChange w:id="11978" w:author="CR#0252r1" w:date="2020-04-07T04:24:00Z">
              <w:rPr>
                <w:snapToGrid w:val="0"/>
              </w:rPr>
            </w:rPrChange>
          </w:rPr>
          <w:tab/>
        </w:r>
        <w:r w:rsidRPr="009F32C9">
          <w:rPr>
            <w:snapToGrid w:val="0"/>
            <w:rPrChange w:id="11979" w:author="CR#0252r1" w:date="2020-04-07T04:24:00Z">
              <w:rPr>
                <w:snapToGrid w:val="0"/>
              </w:rPr>
            </w:rPrChange>
          </w:rPr>
          <w:tab/>
        </w:r>
        <w:r w:rsidRPr="009F32C9">
          <w:rPr>
            <w:snapToGrid w:val="0"/>
            <w:rPrChange w:id="11980" w:author="CR#0252r1" w:date="2020-04-07T04:24:00Z">
              <w:rPr>
                <w:snapToGrid w:val="0"/>
              </w:rPr>
            </w:rPrChange>
          </w:rPr>
          <w:tab/>
          <w:t>n40960-r16</w:t>
        </w:r>
        <w:r w:rsidRPr="009F32C9">
          <w:rPr>
            <w:snapToGrid w:val="0"/>
            <w:rPrChange w:id="11981" w:author="CR#0252r1" w:date="2020-04-07T04:24:00Z">
              <w:rPr>
                <w:snapToGrid w:val="0"/>
              </w:rPr>
            </w:rPrChange>
          </w:rPr>
          <w:tab/>
        </w:r>
        <w:r w:rsidRPr="009F32C9">
          <w:rPr>
            <w:snapToGrid w:val="0"/>
            <w:rPrChange w:id="11982" w:author="CR#0252r1" w:date="2020-04-07T04:24:00Z">
              <w:rPr>
                <w:snapToGrid w:val="0"/>
              </w:rPr>
            </w:rPrChange>
          </w:rPr>
          <w:tab/>
        </w:r>
        <w:r w:rsidRPr="009F32C9">
          <w:rPr>
            <w:snapToGrid w:val="0"/>
            <w:rPrChange w:id="11983" w:author="CR#0252r1" w:date="2020-04-07T04:24:00Z">
              <w:rPr>
                <w:snapToGrid w:val="0"/>
              </w:rPr>
            </w:rPrChange>
          </w:rPr>
          <w:tab/>
        </w:r>
        <w:r w:rsidRPr="009F32C9">
          <w:rPr>
            <w:snapToGrid w:val="0"/>
            <w:rPrChange w:id="11984" w:author="CR#0252r1" w:date="2020-04-07T04:24:00Z">
              <w:rPr>
                <w:snapToGrid w:val="0"/>
              </w:rPr>
            </w:rPrChange>
          </w:rPr>
          <w:tab/>
          <w:t>INTEGER (0..40959),</w:t>
        </w:r>
      </w:ins>
    </w:p>
    <w:p w:rsidR="009E61AC" w:rsidRPr="009F32C9" w:rsidRDefault="009E61AC" w:rsidP="009E61AC">
      <w:pPr>
        <w:pStyle w:val="PL"/>
        <w:shd w:val="clear" w:color="auto" w:fill="E6E6E6"/>
        <w:rPr>
          <w:ins w:id="11985" w:author="CR#0250r2" w:date="2020-04-07T03:22:00Z"/>
          <w:snapToGrid w:val="0"/>
          <w:rPrChange w:id="11986" w:author="CR#0252r1" w:date="2020-04-07T04:24:00Z">
            <w:rPr>
              <w:ins w:id="11987" w:author="CR#0250r2" w:date="2020-04-07T03:22:00Z"/>
              <w:snapToGrid w:val="0"/>
            </w:rPr>
          </w:rPrChange>
        </w:rPr>
      </w:pPr>
      <w:ins w:id="11988" w:author="CR#0250r2" w:date="2020-04-07T03:22:00Z">
        <w:r w:rsidRPr="009F32C9">
          <w:rPr>
            <w:snapToGrid w:val="0"/>
            <w:rPrChange w:id="11989" w:author="CR#0252r1" w:date="2020-04-07T04:24:00Z">
              <w:rPr>
                <w:snapToGrid w:val="0"/>
              </w:rPr>
            </w:rPrChange>
          </w:rPr>
          <w:tab/>
        </w:r>
        <w:r w:rsidRPr="009F32C9">
          <w:rPr>
            <w:snapToGrid w:val="0"/>
            <w:rPrChange w:id="11990" w:author="CR#0252r1" w:date="2020-04-07T04:24:00Z">
              <w:rPr>
                <w:snapToGrid w:val="0"/>
              </w:rPr>
            </w:rPrChange>
          </w:rPr>
          <w:tab/>
        </w:r>
        <w:r w:rsidRPr="009F32C9">
          <w:rPr>
            <w:snapToGrid w:val="0"/>
            <w:rPrChange w:id="11991" w:author="CR#0252r1" w:date="2020-04-07T04:24:00Z">
              <w:rPr>
                <w:snapToGrid w:val="0"/>
              </w:rPr>
            </w:rPrChange>
          </w:rPr>
          <w:tab/>
        </w:r>
        <w:r w:rsidRPr="009F32C9">
          <w:rPr>
            <w:snapToGrid w:val="0"/>
            <w:rPrChange w:id="11992" w:author="CR#0252r1" w:date="2020-04-07T04:24:00Z">
              <w:rPr>
                <w:snapToGrid w:val="0"/>
              </w:rPr>
            </w:rPrChange>
          </w:rPr>
          <w:tab/>
        </w:r>
        <w:r w:rsidRPr="009F32C9">
          <w:rPr>
            <w:snapToGrid w:val="0"/>
            <w:rPrChange w:id="11993" w:author="CR#0252r1" w:date="2020-04-07T04:24:00Z">
              <w:rPr>
                <w:snapToGrid w:val="0"/>
              </w:rPr>
            </w:rPrChange>
          </w:rPr>
          <w:tab/>
        </w:r>
        <w:r w:rsidRPr="009F32C9">
          <w:rPr>
            <w:snapToGrid w:val="0"/>
            <w:rPrChange w:id="11994" w:author="CR#0252r1" w:date="2020-04-07T04:24:00Z">
              <w:rPr>
                <w:snapToGrid w:val="0"/>
              </w:rPr>
            </w:rPrChange>
          </w:rPr>
          <w:tab/>
          <w:t>n81920-r16</w:t>
        </w:r>
        <w:r w:rsidRPr="009F32C9">
          <w:rPr>
            <w:snapToGrid w:val="0"/>
            <w:rPrChange w:id="11995" w:author="CR#0252r1" w:date="2020-04-07T04:24:00Z">
              <w:rPr>
                <w:snapToGrid w:val="0"/>
              </w:rPr>
            </w:rPrChange>
          </w:rPr>
          <w:tab/>
        </w:r>
        <w:r w:rsidRPr="009F32C9">
          <w:rPr>
            <w:snapToGrid w:val="0"/>
            <w:rPrChange w:id="11996" w:author="CR#0252r1" w:date="2020-04-07T04:24:00Z">
              <w:rPr>
                <w:snapToGrid w:val="0"/>
              </w:rPr>
            </w:rPrChange>
          </w:rPr>
          <w:tab/>
        </w:r>
        <w:r w:rsidRPr="009F32C9">
          <w:rPr>
            <w:snapToGrid w:val="0"/>
            <w:rPrChange w:id="11997" w:author="CR#0252r1" w:date="2020-04-07T04:24:00Z">
              <w:rPr>
                <w:snapToGrid w:val="0"/>
              </w:rPr>
            </w:rPrChange>
          </w:rPr>
          <w:tab/>
        </w:r>
        <w:r w:rsidRPr="009F32C9">
          <w:rPr>
            <w:snapToGrid w:val="0"/>
            <w:rPrChange w:id="11998" w:author="CR#0252r1" w:date="2020-04-07T04:24:00Z">
              <w:rPr>
                <w:snapToGrid w:val="0"/>
              </w:rPr>
            </w:rPrChange>
          </w:rPr>
          <w:tab/>
          <w:t>INTEGER (0..81919),</w:t>
        </w:r>
      </w:ins>
    </w:p>
    <w:p w:rsidR="009E61AC" w:rsidRPr="009F32C9" w:rsidRDefault="009E61AC" w:rsidP="009E61AC">
      <w:pPr>
        <w:pStyle w:val="PL"/>
        <w:shd w:val="clear" w:color="auto" w:fill="E6E6E6"/>
        <w:rPr>
          <w:ins w:id="11999" w:author="CR#0250r2" w:date="2020-04-07T03:22:00Z"/>
          <w:snapToGrid w:val="0"/>
          <w:rPrChange w:id="12000" w:author="CR#0252r1" w:date="2020-04-07T04:24:00Z">
            <w:rPr>
              <w:ins w:id="12001" w:author="CR#0250r2" w:date="2020-04-07T03:22:00Z"/>
              <w:snapToGrid w:val="0"/>
            </w:rPr>
          </w:rPrChange>
        </w:rPr>
      </w:pPr>
      <w:ins w:id="12002" w:author="CR#0250r2" w:date="2020-04-07T03:22:00Z">
        <w:r w:rsidRPr="009F32C9">
          <w:rPr>
            <w:snapToGrid w:val="0"/>
            <w:rPrChange w:id="12003" w:author="CR#0252r1" w:date="2020-04-07T04:24:00Z">
              <w:rPr>
                <w:snapToGrid w:val="0"/>
              </w:rPr>
            </w:rPrChange>
          </w:rPr>
          <w:tab/>
        </w:r>
        <w:r w:rsidRPr="009F32C9">
          <w:rPr>
            <w:snapToGrid w:val="0"/>
            <w:rPrChange w:id="12004" w:author="CR#0252r1" w:date="2020-04-07T04:24:00Z">
              <w:rPr>
                <w:snapToGrid w:val="0"/>
              </w:rPr>
            </w:rPrChange>
          </w:rPr>
          <w:tab/>
        </w:r>
        <w:r w:rsidRPr="009F32C9">
          <w:rPr>
            <w:snapToGrid w:val="0"/>
            <w:rPrChange w:id="12005" w:author="CR#0252r1" w:date="2020-04-07T04:24:00Z">
              <w:rPr>
                <w:snapToGrid w:val="0"/>
              </w:rPr>
            </w:rPrChange>
          </w:rPr>
          <w:tab/>
        </w:r>
        <w:r w:rsidRPr="009F32C9">
          <w:rPr>
            <w:snapToGrid w:val="0"/>
            <w:rPrChange w:id="12006" w:author="CR#0252r1" w:date="2020-04-07T04:24:00Z">
              <w:rPr>
                <w:snapToGrid w:val="0"/>
              </w:rPr>
            </w:rPrChange>
          </w:rPr>
          <w:tab/>
        </w:r>
        <w:r w:rsidRPr="009F32C9">
          <w:rPr>
            <w:snapToGrid w:val="0"/>
            <w:rPrChange w:id="12007" w:author="CR#0252r1" w:date="2020-04-07T04:24:00Z">
              <w:rPr>
                <w:snapToGrid w:val="0"/>
              </w:rPr>
            </w:rPrChange>
          </w:rPr>
          <w:tab/>
        </w:r>
        <w:r w:rsidRPr="009F32C9">
          <w:rPr>
            <w:snapToGrid w:val="0"/>
            <w:rPrChange w:id="12008" w:author="CR#0252r1" w:date="2020-04-07T04:24:00Z">
              <w:rPr>
                <w:snapToGrid w:val="0"/>
              </w:rPr>
            </w:rPrChange>
          </w:rPr>
          <w:tab/>
          <w:t>...},</w:t>
        </w:r>
      </w:ins>
    </w:p>
    <w:p w:rsidR="009E61AC" w:rsidRPr="009F32C9" w:rsidRDefault="009E61AC" w:rsidP="009E61AC">
      <w:pPr>
        <w:pStyle w:val="PL"/>
        <w:shd w:val="clear" w:color="auto" w:fill="E6E6E6"/>
        <w:rPr>
          <w:ins w:id="12009" w:author="CR#0250r2" w:date="2020-04-07T03:22:00Z"/>
          <w:snapToGrid w:val="0"/>
          <w:rPrChange w:id="12010" w:author="CR#0252r1" w:date="2020-04-07T04:24:00Z">
            <w:rPr>
              <w:ins w:id="12011" w:author="CR#0250r2" w:date="2020-04-07T03:22:00Z"/>
              <w:snapToGrid w:val="0"/>
            </w:rPr>
          </w:rPrChange>
        </w:rPr>
      </w:pPr>
      <w:ins w:id="12012" w:author="CR#0250r2" w:date="2020-04-07T03:22:00Z">
        <w:r w:rsidRPr="009F32C9">
          <w:rPr>
            <w:snapToGrid w:val="0"/>
            <w:rPrChange w:id="12013" w:author="CR#0252r1" w:date="2020-04-07T04:24:00Z">
              <w:rPr>
                <w:snapToGrid w:val="0"/>
              </w:rPr>
            </w:rPrChange>
          </w:rPr>
          <w:tab/>
          <w:t>...</w:t>
        </w:r>
      </w:ins>
    </w:p>
    <w:p w:rsidR="009E61AC" w:rsidRPr="009F32C9" w:rsidRDefault="009E61AC" w:rsidP="009E61AC">
      <w:pPr>
        <w:pStyle w:val="PL"/>
        <w:shd w:val="clear" w:color="auto" w:fill="E6E6E6"/>
        <w:rPr>
          <w:ins w:id="12014" w:author="CR#0250r2" w:date="2020-04-07T03:22:00Z"/>
          <w:snapToGrid w:val="0"/>
          <w:rPrChange w:id="12015" w:author="CR#0252r1" w:date="2020-04-07T04:24:00Z">
            <w:rPr>
              <w:ins w:id="12016" w:author="CR#0250r2" w:date="2020-04-07T03:22:00Z"/>
              <w:snapToGrid w:val="0"/>
            </w:rPr>
          </w:rPrChange>
        </w:rPr>
      </w:pPr>
      <w:ins w:id="12017" w:author="CR#0250r2" w:date="2020-04-07T03:22:00Z">
        <w:r w:rsidRPr="009F32C9">
          <w:rPr>
            <w:snapToGrid w:val="0"/>
            <w:rPrChange w:id="12018" w:author="CR#0252r1" w:date="2020-04-07T04:24:00Z">
              <w:rPr>
                <w:snapToGrid w:val="0"/>
              </w:rPr>
            </w:rPrChange>
          </w:rPr>
          <w:t>}</w:t>
        </w:r>
      </w:ins>
    </w:p>
    <w:p w:rsidR="009E61AC" w:rsidRPr="009F32C9" w:rsidRDefault="009E61AC" w:rsidP="009E61AC">
      <w:pPr>
        <w:pStyle w:val="PL"/>
        <w:shd w:val="pct10" w:color="auto" w:fill="auto"/>
        <w:rPr>
          <w:ins w:id="12019" w:author="CR#0250r2" w:date="2020-04-07T03:22:00Z"/>
          <w:lang w:eastAsia="ko-KR"/>
          <w:rPrChange w:id="12020" w:author="CR#0252r1" w:date="2020-04-07T04:24:00Z">
            <w:rPr>
              <w:ins w:id="12021" w:author="CR#0250r2" w:date="2020-04-07T03:22:00Z"/>
              <w:lang w:eastAsia="ko-KR"/>
            </w:rPr>
          </w:rPrChange>
        </w:rPr>
      </w:pPr>
    </w:p>
    <w:p w:rsidR="009E61AC" w:rsidRPr="009F32C9" w:rsidRDefault="009E61AC" w:rsidP="009E61AC">
      <w:pPr>
        <w:pStyle w:val="PL"/>
        <w:shd w:val="pct10" w:color="auto" w:fill="auto"/>
        <w:rPr>
          <w:ins w:id="12022" w:author="CR#0250r2" w:date="2020-04-07T03:22:00Z"/>
          <w:lang w:eastAsia="ko-KR"/>
          <w:rPrChange w:id="12023" w:author="CR#0252r1" w:date="2020-04-07T04:24:00Z">
            <w:rPr>
              <w:ins w:id="12024" w:author="CR#0250r2" w:date="2020-04-07T03:22:00Z"/>
              <w:lang w:eastAsia="ko-KR"/>
            </w:rPr>
          </w:rPrChange>
        </w:rPr>
      </w:pPr>
      <w:ins w:id="12025" w:author="CR#0250r2" w:date="2020-04-07T03:22:00Z">
        <w:r w:rsidRPr="009F32C9">
          <w:rPr>
            <w:rPrChange w:id="12026" w:author="CR#0252r1" w:date="2020-04-07T04:24:00Z">
              <w:rPr/>
            </w:rPrChange>
          </w:rPr>
          <w:t>NR-DL-PRS-ResourceID-r16</w:t>
        </w:r>
        <w:r w:rsidRPr="009F32C9">
          <w:rPr>
            <w:snapToGrid w:val="0"/>
            <w:rPrChange w:id="12027" w:author="CR#0252r1" w:date="2020-04-07T04:24:00Z">
              <w:rPr>
                <w:snapToGrid w:val="0"/>
              </w:rPr>
            </w:rPrChange>
          </w:rPr>
          <w:t xml:space="preserve"> ::= INTEGER (0..</w:t>
        </w:r>
        <w:r w:rsidRPr="009F32C9">
          <w:rPr>
            <w:rPrChange w:id="12028" w:author="CR#0252r1" w:date="2020-04-07T04:24:00Z">
              <w:rPr/>
            </w:rPrChange>
          </w:rPr>
          <w:t xml:space="preserve"> nrM</w:t>
        </w:r>
        <w:r w:rsidRPr="009F32C9">
          <w:rPr>
            <w:snapToGrid w:val="0"/>
            <w:rPrChange w:id="12029" w:author="CR#0252r1" w:date="2020-04-07T04:24:00Z">
              <w:rPr>
                <w:snapToGrid w:val="0"/>
              </w:rPr>
            </w:rPrChange>
          </w:rPr>
          <w:t>axNumDL-PRS-ResourcesPerSet-1)</w:t>
        </w:r>
      </w:ins>
    </w:p>
    <w:p w:rsidR="009E61AC" w:rsidRPr="009F32C9" w:rsidRDefault="009E61AC" w:rsidP="009E61AC">
      <w:pPr>
        <w:pStyle w:val="PL"/>
        <w:shd w:val="pct10" w:color="auto" w:fill="auto"/>
        <w:rPr>
          <w:ins w:id="12030" w:author="CR#0250r2" w:date="2020-04-07T03:22:00Z"/>
          <w:lang w:eastAsia="ko-KR"/>
          <w:rPrChange w:id="12031" w:author="CR#0252r1" w:date="2020-04-07T04:24:00Z">
            <w:rPr>
              <w:ins w:id="12032" w:author="CR#0250r2" w:date="2020-04-07T03:22:00Z"/>
              <w:lang w:eastAsia="ko-KR"/>
            </w:rPr>
          </w:rPrChange>
        </w:rPr>
      </w:pPr>
    </w:p>
    <w:p w:rsidR="009E61AC" w:rsidRPr="009F32C9" w:rsidRDefault="009E61AC" w:rsidP="009E61AC">
      <w:pPr>
        <w:pStyle w:val="PL"/>
        <w:shd w:val="pct10" w:color="auto" w:fill="auto"/>
        <w:rPr>
          <w:ins w:id="12033" w:author="CR#0250r2" w:date="2020-04-07T03:22:00Z"/>
          <w:lang w:eastAsia="ko-KR"/>
          <w:rPrChange w:id="12034" w:author="CR#0252r1" w:date="2020-04-07T04:24:00Z">
            <w:rPr>
              <w:ins w:id="12035" w:author="CR#0250r2" w:date="2020-04-07T03:22:00Z"/>
              <w:lang w:eastAsia="ko-KR"/>
            </w:rPr>
          </w:rPrChange>
        </w:rPr>
      </w:pPr>
      <w:ins w:id="12036" w:author="CR#0250r2" w:date="2020-04-07T03:22:00Z">
        <w:r w:rsidRPr="009F32C9">
          <w:rPr>
            <w:rPrChange w:id="12037" w:author="CR#0252r1" w:date="2020-04-07T04:24:00Z">
              <w:rPr/>
            </w:rPrChange>
          </w:rPr>
          <w:t>NR-DL-PRS-ResourceSetID-r16</w:t>
        </w:r>
        <w:r w:rsidRPr="009F32C9">
          <w:rPr>
            <w:snapToGrid w:val="0"/>
            <w:rPrChange w:id="12038" w:author="CR#0252r1" w:date="2020-04-07T04:24:00Z">
              <w:rPr>
                <w:snapToGrid w:val="0"/>
              </w:rPr>
            </w:rPrChange>
          </w:rPr>
          <w:t xml:space="preserve"> ::= INTEGER (0..</w:t>
        </w:r>
        <w:r w:rsidRPr="009F32C9">
          <w:rPr>
            <w:rPrChange w:id="12039" w:author="CR#0252r1" w:date="2020-04-07T04:24:00Z">
              <w:rPr/>
            </w:rPrChange>
          </w:rPr>
          <w:t xml:space="preserve"> nrM</w:t>
        </w:r>
        <w:r w:rsidRPr="009F32C9">
          <w:rPr>
            <w:snapToGrid w:val="0"/>
            <w:rPrChange w:id="12040" w:author="CR#0252r1" w:date="2020-04-07T04:24:00Z">
              <w:rPr>
                <w:snapToGrid w:val="0"/>
              </w:rPr>
            </w:rPrChange>
          </w:rPr>
          <w:t>axNumDL-PRS-ResourceSetsPerTRP-1)</w:t>
        </w:r>
      </w:ins>
    </w:p>
    <w:p w:rsidR="009E61AC" w:rsidRPr="009F32C9" w:rsidRDefault="009E61AC" w:rsidP="009E61AC">
      <w:pPr>
        <w:pStyle w:val="PL"/>
        <w:shd w:val="clear" w:color="auto" w:fill="E6E6E6"/>
        <w:rPr>
          <w:ins w:id="12041" w:author="CR#0250r2" w:date="2020-04-07T03:22:00Z"/>
          <w:rPrChange w:id="12042" w:author="CR#0252r1" w:date="2020-04-07T04:24:00Z">
            <w:rPr>
              <w:ins w:id="12043" w:author="CR#0250r2" w:date="2020-04-07T03:22:00Z"/>
            </w:rPr>
          </w:rPrChange>
        </w:rPr>
      </w:pPr>
    </w:p>
    <w:p w:rsidR="009E61AC" w:rsidRPr="009F32C9" w:rsidRDefault="009E61AC" w:rsidP="009E61AC">
      <w:pPr>
        <w:pStyle w:val="PL"/>
        <w:shd w:val="clear" w:color="auto" w:fill="E6E6E6"/>
        <w:rPr>
          <w:ins w:id="12044" w:author="CR#0250r2" w:date="2020-04-07T03:22:00Z"/>
          <w:rPrChange w:id="12045" w:author="CR#0252r1" w:date="2020-04-07T04:24:00Z">
            <w:rPr>
              <w:ins w:id="12046" w:author="CR#0250r2" w:date="2020-04-07T03:22:00Z"/>
            </w:rPr>
          </w:rPrChange>
        </w:rPr>
      </w:pPr>
      <w:ins w:id="12047" w:author="CR#0250r2" w:date="2020-04-07T03:22:00Z">
        <w:r w:rsidRPr="009F32C9">
          <w:rPr>
            <w:rPrChange w:id="12048" w:author="CR#0252r1" w:date="2020-04-07T04:24:00Z">
              <w:rPr/>
            </w:rPrChange>
          </w:rPr>
          <w:lastRenderedPageBreak/>
          <w:t>nrMaxNumDL-PRS-ResourcesPerSet-1 INTEGER ::= 63</w:t>
        </w:r>
      </w:ins>
    </w:p>
    <w:p w:rsidR="009E61AC" w:rsidRPr="009F32C9" w:rsidRDefault="009E61AC" w:rsidP="009E61AC">
      <w:pPr>
        <w:pStyle w:val="PL"/>
        <w:shd w:val="clear" w:color="auto" w:fill="E6E6E6"/>
        <w:rPr>
          <w:ins w:id="12049" w:author="CR#0250r2" w:date="2020-04-07T03:22:00Z"/>
          <w:rPrChange w:id="12050" w:author="CR#0252r1" w:date="2020-04-07T04:24:00Z">
            <w:rPr>
              <w:ins w:id="12051" w:author="CR#0250r2" w:date="2020-04-07T03:22:00Z"/>
            </w:rPr>
          </w:rPrChange>
        </w:rPr>
      </w:pPr>
    </w:p>
    <w:p w:rsidR="009E61AC" w:rsidRPr="009F32C9" w:rsidRDefault="009E61AC" w:rsidP="009E61AC">
      <w:pPr>
        <w:pStyle w:val="PL"/>
        <w:shd w:val="clear" w:color="auto" w:fill="E6E6E6"/>
        <w:rPr>
          <w:ins w:id="12052" w:author="CR#0250r2" w:date="2020-04-07T03:22:00Z"/>
          <w:rPrChange w:id="12053" w:author="CR#0252r1" w:date="2020-04-07T04:24:00Z">
            <w:rPr>
              <w:ins w:id="12054" w:author="CR#0250r2" w:date="2020-04-07T03:22:00Z"/>
            </w:rPr>
          </w:rPrChange>
        </w:rPr>
      </w:pPr>
      <w:ins w:id="12055" w:author="CR#0250r2" w:date="2020-04-07T03:22:00Z">
        <w:r w:rsidRPr="009F32C9">
          <w:rPr>
            <w:rPrChange w:id="12056" w:author="CR#0252r1" w:date="2020-04-07T04:24:00Z">
              <w:rPr/>
            </w:rPrChange>
          </w:rPr>
          <w:t>nrMaxNumDL-PRS-ResourceSetsPerTRP-1</w:t>
        </w:r>
        <w:r w:rsidRPr="009F32C9">
          <w:rPr>
            <w:rPrChange w:id="12057" w:author="CR#0252r1" w:date="2020-04-07T04:24:00Z">
              <w:rPr/>
            </w:rPrChange>
          </w:rPr>
          <w:tab/>
          <w:t>INTEGER ::= 7</w:t>
        </w:r>
      </w:ins>
    </w:p>
    <w:p w:rsidR="009E61AC" w:rsidRPr="009F32C9" w:rsidRDefault="009E61AC" w:rsidP="009E61AC">
      <w:pPr>
        <w:pStyle w:val="PL"/>
        <w:shd w:val="clear" w:color="auto" w:fill="E6E6E6"/>
        <w:rPr>
          <w:ins w:id="12058" w:author="CR#0250r2" w:date="2020-04-07T03:22:00Z"/>
          <w:rPrChange w:id="12059" w:author="CR#0252r1" w:date="2020-04-07T04:24:00Z">
            <w:rPr>
              <w:ins w:id="12060" w:author="CR#0250r2" w:date="2020-04-07T03:22:00Z"/>
            </w:rPr>
          </w:rPrChange>
        </w:rPr>
      </w:pPr>
    </w:p>
    <w:p w:rsidR="009E61AC" w:rsidRPr="009F32C9" w:rsidRDefault="009E61AC" w:rsidP="009E61AC">
      <w:pPr>
        <w:pStyle w:val="PL"/>
        <w:shd w:val="clear" w:color="auto" w:fill="E6E6E6"/>
        <w:rPr>
          <w:ins w:id="12061" w:author="CR#0250r2" w:date="2020-04-07T03:22:00Z"/>
          <w:rPrChange w:id="12062" w:author="CR#0252r1" w:date="2020-04-07T04:24:00Z">
            <w:rPr>
              <w:ins w:id="12063" w:author="CR#0250r2" w:date="2020-04-07T03:22:00Z"/>
            </w:rPr>
          </w:rPrChange>
        </w:rPr>
      </w:pPr>
      <w:ins w:id="12064" w:author="CR#0250r2" w:date="2020-04-07T03:22:00Z">
        <w:r w:rsidRPr="009F32C9">
          <w:rPr>
            <w:rPrChange w:id="12065" w:author="CR#0252r1" w:date="2020-04-07T04:24:00Z">
              <w:rPr/>
            </w:rPrChange>
          </w:rPr>
          <w:t>nrMaxResourceOffsetValue-1 INTEGER ::= 511</w:t>
        </w:r>
      </w:ins>
    </w:p>
    <w:p w:rsidR="009E61AC" w:rsidRPr="009F32C9" w:rsidRDefault="009E61AC" w:rsidP="009E61AC">
      <w:pPr>
        <w:pStyle w:val="PL"/>
        <w:shd w:val="clear" w:color="auto" w:fill="E6E6E6"/>
        <w:rPr>
          <w:ins w:id="12066" w:author="CR#0250r2" w:date="2020-04-07T03:22:00Z"/>
          <w:rPrChange w:id="12067" w:author="CR#0252r1" w:date="2020-04-07T04:24:00Z">
            <w:rPr>
              <w:ins w:id="12068" w:author="CR#0250r2" w:date="2020-04-07T03:22:00Z"/>
            </w:rPr>
          </w:rPrChange>
        </w:rPr>
      </w:pPr>
      <w:ins w:id="12069" w:author="CR#0250r2" w:date="2020-04-07T03:22:00Z">
        <w:r w:rsidRPr="009F32C9">
          <w:rPr>
            <w:snapToGrid w:val="0"/>
            <w:rPrChange w:id="12070" w:author="CR#0252r1" w:date="2020-04-07T04:24:00Z">
              <w:rPr>
                <w:snapToGrid w:val="0"/>
              </w:rPr>
            </w:rPrChange>
          </w:rPr>
          <w:t>nrMaxResourcesPerSet</w:t>
        </w:r>
        <w:r w:rsidRPr="009F32C9">
          <w:rPr>
            <w:rPrChange w:id="12071" w:author="CR#0252r1" w:date="2020-04-07T04:24:00Z">
              <w:rPr/>
            </w:rPrChange>
          </w:rPr>
          <w:tab/>
          <w:t>INTEGER ::= 64</w:t>
        </w:r>
        <w:r w:rsidRPr="009F32C9">
          <w:rPr>
            <w:rPrChange w:id="12072" w:author="CR#0252r1" w:date="2020-04-07T04:24:00Z">
              <w:rPr/>
            </w:rPrChange>
          </w:rPr>
          <w:tab/>
          <w:t>-- Maximum resources can be configured for one set</w:t>
        </w:r>
      </w:ins>
    </w:p>
    <w:p w:rsidR="009E61AC" w:rsidRPr="009F32C9" w:rsidRDefault="009E61AC" w:rsidP="009E61AC">
      <w:pPr>
        <w:pStyle w:val="PL"/>
        <w:shd w:val="clear" w:color="auto" w:fill="E6E6E6"/>
        <w:rPr>
          <w:ins w:id="12073" w:author="CR#0250r2" w:date="2020-04-07T03:22:00Z"/>
          <w:rPrChange w:id="12074" w:author="CR#0252r1" w:date="2020-04-07T04:24:00Z">
            <w:rPr>
              <w:ins w:id="12075" w:author="CR#0250r2" w:date="2020-04-07T03:22:00Z"/>
            </w:rPr>
          </w:rPrChange>
        </w:rPr>
      </w:pPr>
      <w:ins w:id="12076" w:author="CR#0250r2" w:date="2020-04-07T03:22:00Z">
        <w:r w:rsidRPr="009F32C9">
          <w:rPr>
            <w:snapToGrid w:val="0"/>
            <w:rPrChange w:id="12077" w:author="CR#0252r1" w:date="2020-04-07T04:24:00Z">
              <w:rPr>
                <w:snapToGrid w:val="0"/>
              </w:rPr>
            </w:rPrChange>
          </w:rPr>
          <w:t>nrMaxSetsPerTrp</w:t>
        </w:r>
        <w:r w:rsidRPr="009F32C9">
          <w:rPr>
            <w:rPrChange w:id="12078" w:author="CR#0252r1" w:date="2020-04-07T04:24:00Z">
              <w:rPr/>
            </w:rPrChange>
          </w:rPr>
          <w:tab/>
          <w:t>INTEGER ::= 2</w:t>
        </w:r>
        <w:r w:rsidRPr="009F32C9">
          <w:rPr>
            <w:rPrChange w:id="12079" w:author="CR#0252r1" w:date="2020-04-07T04:24:00Z">
              <w:rPr/>
            </w:rPrChange>
          </w:rPr>
          <w:tab/>
          <w:t>-- Maximum resources set can be configured for one TRP</w:t>
        </w:r>
      </w:ins>
    </w:p>
    <w:p w:rsidR="009E61AC" w:rsidRPr="009F32C9" w:rsidRDefault="009E61AC" w:rsidP="009E61AC">
      <w:pPr>
        <w:pStyle w:val="PL"/>
        <w:shd w:val="pct10" w:color="auto" w:fill="auto"/>
        <w:rPr>
          <w:ins w:id="12080" w:author="CR#0250r2" w:date="2020-04-07T03:22:00Z"/>
          <w:lang w:eastAsia="ko-KR"/>
          <w:rPrChange w:id="12081" w:author="CR#0252r1" w:date="2020-04-07T04:24:00Z">
            <w:rPr>
              <w:ins w:id="12082" w:author="CR#0250r2" w:date="2020-04-07T03:22:00Z"/>
              <w:lang w:eastAsia="ko-KR"/>
            </w:rPr>
          </w:rPrChange>
        </w:rPr>
      </w:pPr>
    </w:p>
    <w:p w:rsidR="009E61AC" w:rsidRPr="009F32C9" w:rsidRDefault="009E61AC" w:rsidP="009E61AC">
      <w:pPr>
        <w:pStyle w:val="PL"/>
        <w:shd w:val="pct10" w:color="auto" w:fill="auto"/>
        <w:rPr>
          <w:ins w:id="12083" w:author="CR#0250r2" w:date="2020-04-07T03:22:00Z"/>
          <w:lang w:eastAsia="ko-KR"/>
          <w:rPrChange w:id="12084" w:author="CR#0252r1" w:date="2020-04-07T04:24:00Z">
            <w:rPr>
              <w:ins w:id="12085" w:author="CR#0250r2" w:date="2020-04-07T03:22:00Z"/>
              <w:lang w:eastAsia="ko-KR"/>
            </w:rPr>
          </w:rPrChange>
        </w:rPr>
      </w:pPr>
      <w:ins w:id="12086" w:author="CR#0250r2" w:date="2020-04-07T03:22:00Z">
        <w:r w:rsidRPr="009F32C9">
          <w:rPr>
            <w:lang w:eastAsia="ko-KR"/>
            <w:rPrChange w:id="12087" w:author="CR#0252r1" w:date="2020-04-07T04:24:00Z">
              <w:rPr>
                <w:lang w:eastAsia="ko-KR"/>
              </w:rPr>
            </w:rPrChange>
          </w:rPr>
          <w:t>-- ASN1STOP</w:t>
        </w:r>
      </w:ins>
    </w:p>
    <w:p w:rsidR="009E61AC" w:rsidRPr="009F32C9" w:rsidRDefault="009E61AC" w:rsidP="009E61AC">
      <w:pPr>
        <w:rPr>
          <w:ins w:id="12088" w:author="CR#0250r2" w:date="2020-04-07T03:22:00Z"/>
          <w:iCs/>
          <w:rPrChange w:id="12089" w:author="CR#0252r1" w:date="2020-04-07T04:24:00Z">
            <w:rPr>
              <w:ins w:id="12090" w:author="CR#0250r2" w:date="2020-04-07T03:22:00Z"/>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2091" w:author="CR#0250r2" w:date="2020-04-07T03:22:00Z"/>
        </w:trPr>
        <w:tc>
          <w:tcPr>
            <w:tcW w:w="9639" w:type="dxa"/>
          </w:tcPr>
          <w:p w:rsidR="009E61AC" w:rsidRPr="009F32C9" w:rsidRDefault="009E61AC" w:rsidP="0040693E">
            <w:pPr>
              <w:pStyle w:val="TAH"/>
              <w:keepNext w:val="0"/>
              <w:keepLines w:val="0"/>
              <w:widowControl w:val="0"/>
              <w:rPr>
                <w:ins w:id="12092" w:author="CR#0250r2" w:date="2020-04-07T03:22:00Z"/>
                <w:rPrChange w:id="12093" w:author="CR#0252r1" w:date="2020-04-07T04:24:00Z">
                  <w:rPr>
                    <w:ins w:id="12094" w:author="CR#0250r2" w:date="2020-04-07T03:22:00Z"/>
                  </w:rPr>
                </w:rPrChange>
              </w:rPr>
            </w:pPr>
            <w:ins w:id="12095" w:author="CR#0250r2" w:date="2020-04-07T03:22:00Z">
              <w:r w:rsidRPr="009F32C9">
                <w:rPr>
                  <w:i/>
                  <w:noProof/>
                  <w:rPrChange w:id="12096" w:author="CR#0252r1" w:date="2020-04-07T04:24:00Z">
                    <w:rPr>
                      <w:i/>
                      <w:noProof/>
                    </w:rPr>
                  </w:rPrChange>
                </w:rPr>
                <w:t xml:space="preserve">NR-DL-PRS-Config </w:t>
              </w:r>
              <w:r w:rsidRPr="009F32C9">
                <w:rPr>
                  <w:iCs/>
                  <w:noProof/>
                  <w:rPrChange w:id="12097" w:author="CR#0252r1" w:date="2020-04-07T04:24:00Z">
                    <w:rPr>
                      <w:iCs/>
                      <w:noProof/>
                    </w:rPr>
                  </w:rPrChange>
                </w:rPr>
                <w:t>field descriptions</w:t>
              </w:r>
            </w:ins>
          </w:p>
        </w:tc>
      </w:tr>
      <w:tr w:rsidR="009F32C9" w:rsidRPr="009F32C9" w:rsidTr="0040693E">
        <w:trPr>
          <w:cantSplit/>
          <w:ins w:id="12098" w:author="CR#0250r2" w:date="2020-04-07T03:22:00Z"/>
        </w:trPr>
        <w:tc>
          <w:tcPr>
            <w:tcW w:w="9639" w:type="dxa"/>
          </w:tcPr>
          <w:p w:rsidR="009E61AC" w:rsidRPr="009F32C9" w:rsidRDefault="009E61AC" w:rsidP="0040693E">
            <w:pPr>
              <w:pStyle w:val="TAL"/>
              <w:keepNext w:val="0"/>
              <w:keepLines w:val="0"/>
              <w:widowControl w:val="0"/>
              <w:rPr>
                <w:ins w:id="12099" w:author="CR#0250r2" w:date="2020-04-07T03:22:00Z"/>
                <w:b/>
                <w:i/>
                <w:noProof/>
                <w:rPrChange w:id="12100" w:author="CR#0252r1" w:date="2020-04-07T04:24:00Z">
                  <w:rPr>
                    <w:ins w:id="12101" w:author="CR#0250r2" w:date="2020-04-07T03:22:00Z"/>
                    <w:b/>
                    <w:i/>
                    <w:noProof/>
                  </w:rPr>
                </w:rPrChange>
              </w:rPr>
            </w:pPr>
            <w:ins w:id="12102" w:author="CR#0250r2" w:date="2020-04-07T03:22:00Z">
              <w:r w:rsidRPr="009F32C9">
                <w:rPr>
                  <w:b/>
                  <w:i/>
                  <w:noProof/>
                  <w:rPrChange w:id="12103" w:author="CR#0252r1" w:date="2020-04-07T04:24:00Z">
                    <w:rPr>
                      <w:b/>
                      <w:i/>
                      <w:noProof/>
                    </w:rPr>
                  </w:rPrChange>
                </w:rPr>
                <w:t xml:space="preserve">dl-PRS-Periodicity-and-ResourceSetSlotOffset </w:t>
              </w:r>
            </w:ins>
          </w:p>
          <w:p w:rsidR="009E61AC" w:rsidRPr="009F32C9" w:rsidRDefault="009E61AC" w:rsidP="0040693E">
            <w:pPr>
              <w:pStyle w:val="TAL"/>
              <w:keepNext w:val="0"/>
              <w:keepLines w:val="0"/>
              <w:widowControl w:val="0"/>
              <w:rPr>
                <w:ins w:id="12104" w:author="CR#0250r2" w:date="2020-04-07T03:22:00Z"/>
                <w:rPrChange w:id="12105" w:author="CR#0252r1" w:date="2020-04-07T04:24:00Z">
                  <w:rPr>
                    <w:ins w:id="12106" w:author="CR#0250r2" w:date="2020-04-07T03:22:00Z"/>
                  </w:rPr>
                </w:rPrChange>
              </w:rPr>
            </w:pPr>
            <w:ins w:id="12107" w:author="CR#0250r2" w:date="2020-04-07T03:22:00Z">
              <w:r w:rsidRPr="009F32C9">
                <w:rPr>
                  <w:rPrChange w:id="12108" w:author="CR#0252r1" w:date="2020-04-07T04:24:00Z">
                    <w:rPr/>
                  </w:rPrChange>
                </w:rPr>
                <w:t>This field specifies the Periodicity of DL PRS allocation in slots configured per DL PRS Resource Set and the slot offset with respect to SFN slot 0 for a TRP where DL PRS Resource Set is configured (i.e. slot where the first DL PRS Resource of DL PRS Resource Set occurs).</w:t>
              </w:r>
            </w:ins>
          </w:p>
        </w:tc>
      </w:tr>
      <w:tr w:rsidR="009F32C9" w:rsidRPr="009F32C9" w:rsidTr="0040693E">
        <w:trPr>
          <w:cantSplit/>
          <w:ins w:id="12109" w:author="CR#0250r2" w:date="2020-04-07T03:22:00Z"/>
        </w:trPr>
        <w:tc>
          <w:tcPr>
            <w:tcW w:w="9639" w:type="dxa"/>
          </w:tcPr>
          <w:p w:rsidR="009E61AC" w:rsidRPr="009F32C9" w:rsidRDefault="009E61AC" w:rsidP="0040693E">
            <w:pPr>
              <w:pStyle w:val="TAL"/>
              <w:keepNext w:val="0"/>
              <w:keepLines w:val="0"/>
              <w:widowControl w:val="0"/>
              <w:rPr>
                <w:ins w:id="12110" w:author="CR#0250r2" w:date="2020-04-07T03:22:00Z"/>
                <w:b/>
                <w:i/>
                <w:noProof/>
                <w:rPrChange w:id="12111" w:author="CR#0252r1" w:date="2020-04-07T04:24:00Z">
                  <w:rPr>
                    <w:ins w:id="12112" w:author="CR#0250r2" w:date="2020-04-07T03:22:00Z"/>
                    <w:b/>
                    <w:i/>
                    <w:noProof/>
                  </w:rPr>
                </w:rPrChange>
              </w:rPr>
            </w:pPr>
            <w:ins w:id="12113" w:author="CR#0250r2" w:date="2020-04-07T03:22:00Z">
              <w:r w:rsidRPr="009F32C9">
                <w:rPr>
                  <w:b/>
                  <w:i/>
                  <w:noProof/>
                  <w:rPrChange w:id="12114" w:author="CR#0252r1" w:date="2020-04-07T04:24:00Z">
                    <w:rPr>
                      <w:b/>
                      <w:i/>
                      <w:noProof/>
                    </w:rPr>
                  </w:rPrChange>
                </w:rPr>
                <w:t>dl-PRS-ResourceRepetitionFactor</w:t>
              </w:r>
            </w:ins>
          </w:p>
          <w:p w:rsidR="009E61AC" w:rsidRPr="009F32C9" w:rsidRDefault="009E61AC" w:rsidP="0040693E">
            <w:pPr>
              <w:pStyle w:val="TAL"/>
              <w:keepNext w:val="0"/>
              <w:keepLines w:val="0"/>
              <w:widowControl w:val="0"/>
              <w:rPr>
                <w:ins w:id="12115" w:author="CR#0250r2" w:date="2020-04-07T03:22:00Z"/>
                <w:b/>
                <w:i/>
                <w:noProof/>
                <w:rPrChange w:id="12116" w:author="CR#0252r1" w:date="2020-04-07T04:24:00Z">
                  <w:rPr>
                    <w:ins w:id="12117" w:author="CR#0250r2" w:date="2020-04-07T03:22:00Z"/>
                    <w:b/>
                    <w:i/>
                    <w:noProof/>
                  </w:rPr>
                </w:rPrChange>
              </w:rPr>
            </w:pPr>
            <w:ins w:id="12118" w:author="CR#0250r2" w:date="2020-04-07T03:22:00Z">
              <w:r w:rsidRPr="009F32C9">
                <w:rPr>
                  <w:rPrChange w:id="12119" w:author="CR#0252r1" w:date="2020-04-07T04:24:00Z">
                    <w:rPr/>
                  </w:rPrChange>
                </w:rPr>
                <w:t>This parameter controls how many times each DL-PRS Resource is repeated for a single instance of the DL-PRS Resource Set. It is applied to all resources of DL PRS Resource Set.</w:t>
              </w:r>
            </w:ins>
          </w:p>
        </w:tc>
      </w:tr>
      <w:tr w:rsidR="009F32C9" w:rsidRPr="009F32C9" w:rsidTr="0040693E">
        <w:trPr>
          <w:cantSplit/>
          <w:ins w:id="12120" w:author="CR#0250r2" w:date="2020-04-07T03:22:00Z"/>
        </w:trPr>
        <w:tc>
          <w:tcPr>
            <w:tcW w:w="9639" w:type="dxa"/>
          </w:tcPr>
          <w:p w:rsidR="009E61AC" w:rsidRPr="009F32C9" w:rsidRDefault="009E61AC" w:rsidP="0040693E">
            <w:pPr>
              <w:pStyle w:val="TAL"/>
              <w:keepNext w:val="0"/>
              <w:keepLines w:val="0"/>
              <w:widowControl w:val="0"/>
              <w:rPr>
                <w:ins w:id="12121" w:author="CR#0250r2" w:date="2020-04-07T03:22:00Z"/>
                <w:b/>
                <w:i/>
                <w:noProof/>
                <w:rPrChange w:id="12122" w:author="CR#0252r1" w:date="2020-04-07T04:24:00Z">
                  <w:rPr>
                    <w:ins w:id="12123" w:author="CR#0250r2" w:date="2020-04-07T03:22:00Z"/>
                    <w:b/>
                    <w:i/>
                    <w:noProof/>
                  </w:rPr>
                </w:rPrChange>
              </w:rPr>
            </w:pPr>
            <w:ins w:id="12124" w:author="CR#0250r2" w:date="2020-04-07T03:22:00Z">
              <w:r w:rsidRPr="009F32C9">
                <w:rPr>
                  <w:b/>
                  <w:i/>
                  <w:noProof/>
                  <w:rPrChange w:id="12125" w:author="CR#0252r1" w:date="2020-04-07T04:24:00Z">
                    <w:rPr>
                      <w:b/>
                      <w:i/>
                      <w:noProof/>
                    </w:rPr>
                  </w:rPrChange>
                </w:rPr>
                <w:t>dl-PRS-ResourceTimeGap</w:t>
              </w:r>
            </w:ins>
          </w:p>
          <w:p w:rsidR="009E61AC" w:rsidRPr="009F32C9" w:rsidRDefault="009E61AC" w:rsidP="0040693E">
            <w:pPr>
              <w:pStyle w:val="TAL"/>
              <w:keepNext w:val="0"/>
              <w:keepLines w:val="0"/>
              <w:widowControl w:val="0"/>
              <w:rPr>
                <w:ins w:id="12126" w:author="CR#0250r2" w:date="2020-04-07T03:22:00Z"/>
                <w:b/>
                <w:i/>
                <w:noProof/>
                <w:rPrChange w:id="12127" w:author="CR#0252r1" w:date="2020-04-07T04:24:00Z">
                  <w:rPr>
                    <w:ins w:id="12128" w:author="CR#0250r2" w:date="2020-04-07T03:22:00Z"/>
                    <w:b/>
                    <w:i/>
                    <w:noProof/>
                  </w:rPr>
                </w:rPrChange>
              </w:rPr>
            </w:pPr>
            <w:ins w:id="12129" w:author="CR#0250r2" w:date="2020-04-07T03:22:00Z">
              <w:r w:rsidRPr="009F32C9">
                <w:rPr>
                  <w:rPrChange w:id="12130" w:author="CR#0252r1" w:date="2020-04-07T04:24:00Z">
                    <w:rPr/>
                  </w:rPrChange>
                </w:rPr>
                <w:t>This parameter indicates offset in units of slots between two repeated instances of a DL PRS Resource corresponding to the same DL-PRS Resource ID within a single instance of the DL PRS Resource Set. DL-PRS-ResourceTimeGap is provided only if DL-PRS-ResourceRepetitionFactor is configured and is greater than 1. The time duration spanned by one DL PRS Resource set containing repeated DL PRS Resources should not exceed DL-PRS-Periodicity.</w:t>
              </w:r>
            </w:ins>
          </w:p>
        </w:tc>
      </w:tr>
      <w:tr w:rsidR="009F32C9" w:rsidRPr="009F32C9" w:rsidTr="0040693E">
        <w:trPr>
          <w:cantSplit/>
          <w:ins w:id="12131" w:author="CR#0250r2" w:date="2020-04-07T03:22:00Z"/>
        </w:trPr>
        <w:tc>
          <w:tcPr>
            <w:tcW w:w="9639" w:type="dxa"/>
          </w:tcPr>
          <w:p w:rsidR="009E61AC" w:rsidRPr="009F32C9" w:rsidRDefault="009E61AC" w:rsidP="0040693E">
            <w:pPr>
              <w:pStyle w:val="TAL"/>
              <w:keepNext w:val="0"/>
              <w:keepLines w:val="0"/>
              <w:widowControl w:val="0"/>
              <w:rPr>
                <w:ins w:id="12132" w:author="CR#0250r2" w:date="2020-04-07T03:22:00Z"/>
                <w:b/>
                <w:i/>
                <w:noProof/>
                <w:rPrChange w:id="12133" w:author="CR#0252r1" w:date="2020-04-07T04:24:00Z">
                  <w:rPr>
                    <w:ins w:id="12134" w:author="CR#0250r2" w:date="2020-04-07T03:22:00Z"/>
                    <w:b/>
                    <w:i/>
                    <w:noProof/>
                  </w:rPr>
                </w:rPrChange>
              </w:rPr>
            </w:pPr>
            <w:ins w:id="12135" w:author="CR#0250r2" w:date="2020-04-07T03:22:00Z">
              <w:r w:rsidRPr="009F32C9">
                <w:rPr>
                  <w:b/>
                  <w:i/>
                  <w:noProof/>
                  <w:rPrChange w:id="12136" w:author="CR#0252r1" w:date="2020-04-07T04:24:00Z">
                    <w:rPr>
                      <w:b/>
                      <w:i/>
                      <w:noProof/>
                    </w:rPr>
                  </w:rPrChange>
                </w:rPr>
                <w:t>dl-PRS-MutingPatternList</w:t>
              </w:r>
            </w:ins>
          </w:p>
          <w:p w:rsidR="009E61AC" w:rsidRPr="009F32C9" w:rsidRDefault="009E61AC" w:rsidP="0040693E">
            <w:pPr>
              <w:pStyle w:val="TAL"/>
              <w:keepNext w:val="0"/>
              <w:keepLines w:val="0"/>
              <w:widowControl w:val="0"/>
              <w:rPr>
                <w:ins w:id="12137" w:author="CR#0250r2" w:date="2020-04-07T03:22:00Z"/>
                <w:rPrChange w:id="12138" w:author="CR#0252r1" w:date="2020-04-07T04:24:00Z">
                  <w:rPr>
                    <w:ins w:id="12139" w:author="CR#0250r2" w:date="2020-04-07T03:22:00Z"/>
                  </w:rPr>
                </w:rPrChange>
              </w:rPr>
            </w:pPr>
            <w:ins w:id="12140" w:author="CR#0250r2" w:date="2020-04-07T03:22:00Z">
              <w:r w:rsidRPr="009F32C9">
                <w:rPr>
                  <w:rPrChange w:id="12141" w:author="CR#0252r1" w:date="2020-04-07T04:24:00Z">
                    <w:rPr/>
                  </w:rPrChange>
                </w:rPr>
                <w:t xml:space="preserve">List of dl-PRS-MutingPattern, first entry is for Option 1 and second entry is for Option 2. </w:t>
              </w:r>
            </w:ins>
          </w:p>
          <w:p w:rsidR="009E61AC" w:rsidRPr="009F32C9" w:rsidRDefault="009E61AC" w:rsidP="0040693E">
            <w:pPr>
              <w:pStyle w:val="TAL"/>
              <w:keepNext w:val="0"/>
              <w:keepLines w:val="0"/>
              <w:widowControl w:val="0"/>
              <w:rPr>
                <w:ins w:id="12142" w:author="CR#0250r2" w:date="2020-04-07T03:22:00Z"/>
                <w:rPrChange w:id="12143" w:author="CR#0252r1" w:date="2020-04-07T04:24:00Z">
                  <w:rPr>
                    <w:ins w:id="12144" w:author="CR#0250r2" w:date="2020-04-07T03:22:00Z"/>
                  </w:rPr>
                </w:rPrChange>
              </w:rPr>
            </w:pPr>
            <w:ins w:id="12145" w:author="CR#0250r2" w:date="2020-04-07T03:22:00Z">
              <w:r w:rsidRPr="009F32C9">
                <w:rPr>
                  <w:rPrChange w:id="12146" w:author="CR#0252r1" w:date="2020-04-07T04:24:00Z">
                    <w:rPr/>
                  </w:rPrChange>
                </w:rPr>
                <w:t>The following options are supported for the applicability of the bitmap.</w:t>
              </w:r>
            </w:ins>
          </w:p>
          <w:p w:rsidR="009E61AC" w:rsidRPr="009F32C9" w:rsidRDefault="009E61AC" w:rsidP="0040693E">
            <w:pPr>
              <w:pStyle w:val="TAL"/>
              <w:keepNext w:val="0"/>
              <w:keepLines w:val="0"/>
              <w:widowControl w:val="0"/>
              <w:rPr>
                <w:ins w:id="12147" w:author="CR#0250r2" w:date="2020-04-07T03:22:00Z"/>
                <w:rPrChange w:id="12148" w:author="CR#0252r1" w:date="2020-04-07T04:24:00Z">
                  <w:rPr>
                    <w:ins w:id="12149" w:author="CR#0250r2" w:date="2020-04-07T03:22:00Z"/>
                  </w:rPr>
                </w:rPrChange>
              </w:rPr>
            </w:pPr>
            <w:ins w:id="12150" w:author="CR#0250r2" w:date="2020-04-07T03:22:00Z">
              <w:r w:rsidRPr="009F32C9">
                <w:rPr>
                  <w:rPrChange w:id="12151" w:author="CR#0252r1" w:date="2020-04-07T04:24:00Z">
                    <w:rPr/>
                  </w:rPrChange>
                </w:rPr>
                <w:t>•</w:t>
              </w:r>
              <w:r w:rsidRPr="009F32C9">
                <w:rPr>
                  <w:rPrChange w:id="12152" w:author="CR#0252r1" w:date="2020-04-07T04:24:00Z">
                    <w:rPr/>
                  </w:rPrChange>
                </w:rPr>
                <w:tab/>
                <w:t>Option 1: Each bit in the bitmap corresponds to a configurable number of consecutive instances (in a periodic transmission of DL-PRS resource sets) of a DL-PRS Resource set</w:t>
              </w:r>
            </w:ins>
          </w:p>
          <w:p w:rsidR="009E61AC" w:rsidRPr="009F32C9" w:rsidRDefault="009E61AC" w:rsidP="0040693E">
            <w:pPr>
              <w:pStyle w:val="TAL"/>
              <w:keepNext w:val="0"/>
              <w:keepLines w:val="0"/>
              <w:widowControl w:val="0"/>
              <w:rPr>
                <w:ins w:id="12153" w:author="CR#0250r2" w:date="2020-04-07T03:22:00Z"/>
                <w:rPrChange w:id="12154" w:author="CR#0252r1" w:date="2020-04-07T04:24:00Z">
                  <w:rPr>
                    <w:ins w:id="12155" w:author="CR#0250r2" w:date="2020-04-07T03:22:00Z"/>
                  </w:rPr>
                </w:rPrChange>
              </w:rPr>
            </w:pPr>
            <w:ins w:id="12156" w:author="CR#0250r2" w:date="2020-04-07T03:22:00Z">
              <w:r w:rsidRPr="009F32C9">
                <w:rPr>
                  <w:rPrChange w:id="12157" w:author="CR#0252r1" w:date="2020-04-07T04:24:00Z">
                    <w:rPr/>
                  </w:rPrChange>
                </w:rPr>
                <w:t>o</w:t>
              </w:r>
              <w:r w:rsidRPr="009F32C9">
                <w:rPr>
                  <w:rPrChange w:id="12158" w:author="CR#0252r1" w:date="2020-04-07T04:24:00Z">
                    <w:rPr/>
                  </w:rPrChange>
                </w:rPr>
                <w:tab/>
                <w:t>All DL-PRS Resources within a DL-PRS Resource Set instance are muted for a DL-PRS Resource Set instance that is indicated to be muted by the bitmap</w:t>
              </w:r>
            </w:ins>
          </w:p>
          <w:p w:rsidR="009E61AC" w:rsidRPr="009F32C9" w:rsidRDefault="009E61AC" w:rsidP="0040693E">
            <w:pPr>
              <w:pStyle w:val="TAL"/>
              <w:keepNext w:val="0"/>
              <w:keepLines w:val="0"/>
              <w:widowControl w:val="0"/>
              <w:rPr>
                <w:ins w:id="12159" w:author="CR#0250r2" w:date="2020-04-07T03:22:00Z"/>
                <w:rPrChange w:id="12160" w:author="CR#0252r1" w:date="2020-04-07T04:24:00Z">
                  <w:rPr>
                    <w:ins w:id="12161" w:author="CR#0250r2" w:date="2020-04-07T03:22:00Z"/>
                  </w:rPr>
                </w:rPrChange>
              </w:rPr>
            </w:pPr>
            <w:ins w:id="12162" w:author="CR#0250r2" w:date="2020-04-07T03:22:00Z">
              <w:r w:rsidRPr="009F32C9">
                <w:rPr>
                  <w:rPrChange w:id="12163" w:author="CR#0252r1" w:date="2020-04-07T04:24:00Z">
                    <w:rPr/>
                  </w:rPrChange>
                </w:rPr>
                <w:t>•</w:t>
              </w:r>
              <w:r w:rsidRPr="009F32C9">
                <w:rPr>
                  <w:rPrChange w:id="12164" w:author="CR#0252r1" w:date="2020-04-07T04:24:00Z">
                    <w:rPr/>
                  </w:rPrChange>
                </w:rPr>
                <w:tab/>
                <w:t>Option 2: Each bit in the bitmap corresponds to a single repetition index for each of the DL-PRS Resources within an instance of a DL-PRS Resource Set (The length of the bitmap is equal to DL-PRS-ResourceRepetitionFactor)</w:t>
              </w:r>
            </w:ins>
          </w:p>
          <w:p w:rsidR="009E61AC" w:rsidRPr="009F32C9" w:rsidRDefault="009E61AC" w:rsidP="0040693E">
            <w:pPr>
              <w:pStyle w:val="TAL"/>
              <w:keepNext w:val="0"/>
              <w:keepLines w:val="0"/>
              <w:widowControl w:val="0"/>
              <w:rPr>
                <w:ins w:id="12165" w:author="CR#0250r2" w:date="2020-04-07T03:22:00Z"/>
                <w:rPrChange w:id="12166" w:author="CR#0252r1" w:date="2020-04-07T04:24:00Z">
                  <w:rPr>
                    <w:ins w:id="12167" w:author="CR#0250r2" w:date="2020-04-07T03:22:00Z"/>
                  </w:rPr>
                </w:rPrChange>
              </w:rPr>
            </w:pPr>
            <w:ins w:id="12168" w:author="CR#0250r2" w:date="2020-04-07T03:22:00Z">
              <w:r w:rsidRPr="009F32C9">
                <w:rPr>
                  <w:rPrChange w:id="12169" w:author="CR#0252r1" w:date="2020-04-07T04:24:00Z">
                    <w:rPr/>
                  </w:rPrChange>
                </w:rPr>
                <w:t>o</w:t>
              </w:r>
              <w:r w:rsidRPr="009F32C9">
                <w:rPr>
                  <w:rPrChange w:id="12170" w:author="CR#0252r1" w:date="2020-04-07T04:24:00Z">
                    <w:rPr/>
                  </w:rPrChange>
                </w:rPr>
                <w:tab/>
                <w:t>The above applies to all instances of the DL-PRS Resource Set that the above DL-PRS Resources are part of.</w:t>
              </w:r>
            </w:ins>
          </w:p>
          <w:p w:rsidR="009E61AC" w:rsidRPr="009F32C9" w:rsidRDefault="009E61AC" w:rsidP="0040693E">
            <w:pPr>
              <w:pStyle w:val="TAL"/>
              <w:keepNext w:val="0"/>
              <w:keepLines w:val="0"/>
              <w:widowControl w:val="0"/>
              <w:rPr>
                <w:ins w:id="12171" w:author="CR#0250r2" w:date="2020-04-07T03:22:00Z"/>
                <w:rPrChange w:id="12172" w:author="CR#0252r1" w:date="2020-04-07T04:24:00Z">
                  <w:rPr>
                    <w:ins w:id="12173" w:author="CR#0250r2" w:date="2020-04-07T03:22:00Z"/>
                  </w:rPr>
                </w:rPrChange>
              </w:rPr>
            </w:pPr>
            <w:ins w:id="12174" w:author="CR#0250r2" w:date="2020-04-07T03:22:00Z">
              <w:r w:rsidRPr="009F32C9">
                <w:rPr>
                  <w:rPrChange w:id="12175" w:author="CR#0252r1" w:date="2020-04-07T04:24:00Z">
                    <w:rPr/>
                  </w:rPrChange>
                </w:rPr>
                <w:t>•</w:t>
              </w:r>
              <w:r w:rsidRPr="009F32C9">
                <w:rPr>
                  <w:rPrChange w:id="12176" w:author="CR#0252r1" w:date="2020-04-07T04:24:00Z">
                    <w:rPr/>
                  </w:rPrChange>
                </w:rPr>
                <w:tab/>
                <w:t>Bitmap size values: 2, 4, 6, 8, 16, 32 bits</w:t>
              </w:r>
            </w:ins>
          </w:p>
          <w:p w:rsidR="009E61AC" w:rsidRPr="009F32C9" w:rsidRDefault="009E61AC" w:rsidP="0040693E">
            <w:pPr>
              <w:pStyle w:val="TAL"/>
              <w:keepNext w:val="0"/>
              <w:keepLines w:val="0"/>
              <w:widowControl w:val="0"/>
              <w:rPr>
                <w:ins w:id="12177" w:author="CR#0250r2" w:date="2020-04-07T03:22:00Z"/>
                <w:rPrChange w:id="12178" w:author="CR#0252r1" w:date="2020-04-07T04:24:00Z">
                  <w:rPr>
                    <w:ins w:id="12179" w:author="CR#0250r2" w:date="2020-04-07T03:22:00Z"/>
                  </w:rPr>
                </w:rPrChange>
              </w:rPr>
            </w:pPr>
            <w:ins w:id="12180" w:author="CR#0250r2" w:date="2020-04-07T03:22:00Z">
              <w:r w:rsidRPr="009F32C9">
                <w:rPr>
                  <w:rPrChange w:id="12181" w:author="CR#0252r1" w:date="2020-04-07T04:24:00Z">
                    <w:rPr/>
                  </w:rPrChange>
                </w:rPr>
                <w:t>Bit value “0” indicates a muted DL PRS transmission, and the value “1” indicates DL PRS transmission</w:t>
              </w:r>
            </w:ins>
          </w:p>
          <w:p w:rsidR="009E61AC" w:rsidRPr="009F32C9" w:rsidRDefault="009E61AC" w:rsidP="0040693E">
            <w:pPr>
              <w:pStyle w:val="TAL"/>
              <w:keepNext w:val="0"/>
              <w:keepLines w:val="0"/>
              <w:widowControl w:val="0"/>
              <w:rPr>
                <w:ins w:id="12182" w:author="CR#0250r2" w:date="2020-04-07T03:22:00Z"/>
                <w:rPrChange w:id="12183" w:author="CR#0252r1" w:date="2020-04-07T04:24:00Z">
                  <w:rPr>
                    <w:ins w:id="12184" w:author="CR#0250r2" w:date="2020-04-07T03:22:00Z"/>
                  </w:rPr>
                </w:rPrChange>
              </w:rPr>
            </w:pPr>
          </w:p>
          <w:p w:rsidR="009E61AC" w:rsidRPr="009F32C9" w:rsidRDefault="009E61AC" w:rsidP="0040693E">
            <w:pPr>
              <w:pStyle w:val="TAL"/>
              <w:keepNext w:val="0"/>
              <w:keepLines w:val="0"/>
              <w:widowControl w:val="0"/>
              <w:rPr>
                <w:ins w:id="12185" w:author="CR#0250r2" w:date="2020-04-07T03:22:00Z"/>
                <w:rPrChange w:id="12186" w:author="CR#0252r1" w:date="2020-04-07T04:24:00Z">
                  <w:rPr>
                    <w:ins w:id="12187" w:author="CR#0250r2" w:date="2020-04-07T03:22:00Z"/>
                  </w:rPr>
                </w:rPrChange>
              </w:rPr>
            </w:pPr>
            <w:ins w:id="12188" w:author="CR#0250r2" w:date="2020-04-07T03:22:00Z">
              <w:r w:rsidRPr="009F32C9">
                <w:rPr>
                  <w:rPrChange w:id="12189" w:author="CR#0252r1" w:date="2020-04-07T04:24:00Z">
                    <w:rPr/>
                  </w:rPrChange>
                </w:rPr>
                <w:t>UE can be configured with any of the following combinations of DL PRS muting options:</w:t>
              </w:r>
            </w:ins>
          </w:p>
          <w:p w:rsidR="009E61AC" w:rsidRPr="009F32C9" w:rsidRDefault="009E61AC" w:rsidP="0040693E">
            <w:pPr>
              <w:pStyle w:val="TAL"/>
              <w:keepNext w:val="0"/>
              <w:keepLines w:val="0"/>
              <w:widowControl w:val="0"/>
              <w:rPr>
                <w:ins w:id="12190" w:author="CR#0250r2" w:date="2020-04-07T03:22:00Z"/>
                <w:rPrChange w:id="12191" w:author="CR#0252r1" w:date="2020-04-07T04:24:00Z">
                  <w:rPr>
                    <w:ins w:id="12192" w:author="CR#0250r2" w:date="2020-04-07T03:22:00Z"/>
                  </w:rPr>
                </w:rPrChange>
              </w:rPr>
            </w:pPr>
            <w:ins w:id="12193" w:author="CR#0250r2" w:date="2020-04-07T03:22:00Z">
              <w:r w:rsidRPr="009F32C9">
                <w:rPr>
                  <w:rPrChange w:id="12194" w:author="CR#0252r1" w:date="2020-04-07T04:24:00Z">
                    <w:rPr/>
                  </w:rPrChange>
                </w:rPr>
                <w:t>Option 1 only</w:t>
              </w:r>
            </w:ins>
          </w:p>
          <w:p w:rsidR="009E61AC" w:rsidRPr="009F32C9" w:rsidRDefault="009E61AC" w:rsidP="0040693E">
            <w:pPr>
              <w:pStyle w:val="TAL"/>
              <w:keepNext w:val="0"/>
              <w:keepLines w:val="0"/>
              <w:widowControl w:val="0"/>
              <w:rPr>
                <w:ins w:id="12195" w:author="CR#0250r2" w:date="2020-04-07T03:22:00Z"/>
                <w:rPrChange w:id="12196" w:author="CR#0252r1" w:date="2020-04-07T04:24:00Z">
                  <w:rPr>
                    <w:ins w:id="12197" w:author="CR#0250r2" w:date="2020-04-07T03:22:00Z"/>
                  </w:rPr>
                </w:rPrChange>
              </w:rPr>
            </w:pPr>
            <w:ins w:id="12198" w:author="CR#0250r2" w:date="2020-04-07T03:22:00Z">
              <w:r w:rsidRPr="009F32C9">
                <w:rPr>
                  <w:rPrChange w:id="12199" w:author="CR#0252r1" w:date="2020-04-07T04:24:00Z">
                    <w:rPr/>
                  </w:rPrChange>
                </w:rPr>
                <w:t>Option 2 only</w:t>
              </w:r>
            </w:ins>
          </w:p>
          <w:p w:rsidR="009E61AC" w:rsidRPr="009F32C9" w:rsidRDefault="009E61AC" w:rsidP="0040693E">
            <w:pPr>
              <w:pStyle w:val="TAL"/>
              <w:keepNext w:val="0"/>
              <w:keepLines w:val="0"/>
              <w:widowControl w:val="0"/>
              <w:rPr>
                <w:ins w:id="12200" w:author="CR#0250r2" w:date="2020-04-07T03:22:00Z"/>
                <w:b/>
                <w:i/>
                <w:noProof/>
                <w:rPrChange w:id="12201" w:author="CR#0252r1" w:date="2020-04-07T04:24:00Z">
                  <w:rPr>
                    <w:ins w:id="12202" w:author="CR#0250r2" w:date="2020-04-07T03:22:00Z"/>
                    <w:b/>
                    <w:i/>
                    <w:noProof/>
                  </w:rPr>
                </w:rPrChange>
              </w:rPr>
            </w:pPr>
            <w:ins w:id="12203" w:author="CR#0250r2" w:date="2020-04-07T03:22:00Z">
              <w:r w:rsidRPr="009F32C9">
                <w:rPr>
                  <w:rPrChange w:id="12204" w:author="CR#0252r1" w:date="2020-04-07T04:24:00Z">
                    <w:rPr/>
                  </w:rPrChange>
                </w:rPr>
                <w:t>Option 1 and Option 2</w:t>
              </w:r>
            </w:ins>
          </w:p>
        </w:tc>
      </w:tr>
      <w:tr w:rsidR="009F32C9" w:rsidRPr="009F32C9" w:rsidTr="0040693E">
        <w:trPr>
          <w:cantSplit/>
          <w:ins w:id="12205" w:author="CR#0250r2" w:date="2020-04-07T03:22:00Z"/>
        </w:trPr>
        <w:tc>
          <w:tcPr>
            <w:tcW w:w="9639" w:type="dxa"/>
          </w:tcPr>
          <w:p w:rsidR="009E61AC" w:rsidRPr="009F32C9" w:rsidRDefault="009E61AC" w:rsidP="0040693E">
            <w:pPr>
              <w:pStyle w:val="TAL"/>
              <w:keepNext w:val="0"/>
              <w:keepLines w:val="0"/>
              <w:widowControl w:val="0"/>
              <w:rPr>
                <w:ins w:id="12206" w:author="CR#0250r2" w:date="2020-04-07T03:22:00Z"/>
                <w:b/>
                <w:i/>
                <w:rPrChange w:id="12207" w:author="CR#0252r1" w:date="2020-04-07T04:24:00Z">
                  <w:rPr>
                    <w:ins w:id="12208" w:author="CR#0250r2" w:date="2020-04-07T03:22:00Z"/>
                    <w:b/>
                    <w:i/>
                  </w:rPr>
                </w:rPrChange>
              </w:rPr>
            </w:pPr>
            <w:ins w:id="12209" w:author="CR#0250r2" w:date="2020-04-07T03:22:00Z">
              <w:r w:rsidRPr="009F32C9">
                <w:rPr>
                  <w:b/>
                  <w:i/>
                  <w:rPrChange w:id="12210" w:author="CR#0252r1" w:date="2020-04-07T04:24:00Z">
                    <w:rPr>
                      <w:b/>
                      <w:i/>
                    </w:rPr>
                  </w:rPrChange>
                </w:rPr>
                <w:t>dl-PRS-MutingBitRepetitionFactor</w:t>
              </w:r>
            </w:ins>
          </w:p>
          <w:p w:rsidR="009E61AC" w:rsidRPr="009F32C9" w:rsidRDefault="009E61AC" w:rsidP="0040693E">
            <w:pPr>
              <w:pStyle w:val="TAL"/>
              <w:keepNext w:val="0"/>
              <w:keepLines w:val="0"/>
              <w:widowControl w:val="0"/>
              <w:rPr>
                <w:ins w:id="12211" w:author="CR#0250r2" w:date="2020-04-07T03:22:00Z"/>
                <w:noProof/>
                <w:rPrChange w:id="12212" w:author="CR#0252r1" w:date="2020-04-07T04:24:00Z">
                  <w:rPr>
                    <w:ins w:id="12213" w:author="CR#0250r2" w:date="2020-04-07T03:22:00Z"/>
                    <w:noProof/>
                  </w:rPr>
                </w:rPrChange>
              </w:rPr>
            </w:pPr>
            <w:ins w:id="12214" w:author="CR#0250r2" w:date="2020-04-07T03:22:00Z">
              <w:r w:rsidRPr="009F32C9">
                <w:rPr>
                  <w:noProof/>
                  <w:rPrChange w:id="12215" w:author="CR#0252r1" w:date="2020-04-07T04:24:00Z">
                    <w:rPr>
                      <w:noProof/>
                    </w:rPr>
                  </w:rPrChange>
                </w:rPr>
                <w:t>This parameter indicates the configurable number of consecutive instances (in a periodic transmission of DL-PRS resource sets) of a DL-PRS Resource Set applicable to single bit of Option 1 Muting bitmap.</w:t>
              </w:r>
            </w:ins>
          </w:p>
        </w:tc>
      </w:tr>
      <w:tr w:rsidR="009F32C9" w:rsidRPr="009F32C9" w:rsidTr="0040693E">
        <w:trPr>
          <w:cantSplit/>
          <w:ins w:id="12216" w:author="CR#0250r2" w:date="2020-04-07T03:22:00Z"/>
        </w:trPr>
        <w:tc>
          <w:tcPr>
            <w:tcW w:w="9639" w:type="dxa"/>
          </w:tcPr>
          <w:p w:rsidR="009E61AC" w:rsidRPr="009F32C9" w:rsidRDefault="009E61AC" w:rsidP="0040693E">
            <w:pPr>
              <w:pStyle w:val="TAL"/>
              <w:keepNext w:val="0"/>
              <w:keepLines w:val="0"/>
              <w:widowControl w:val="0"/>
              <w:rPr>
                <w:ins w:id="12217" w:author="CR#0250r2" w:date="2020-04-07T03:22:00Z"/>
                <w:b/>
                <w:i/>
                <w:rPrChange w:id="12218" w:author="CR#0252r1" w:date="2020-04-07T04:24:00Z">
                  <w:rPr>
                    <w:ins w:id="12219" w:author="CR#0250r2" w:date="2020-04-07T03:22:00Z"/>
                    <w:b/>
                    <w:i/>
                  </w:rPr>
                </w:rPrChange>
              </w:rPr>
            </w:pPr>
            <w:ins w:id="12220" w:author="CR#0250r2" w:date="2020-04-07T03:22:00Z">
              <w:r w:rsidRPr="009F32C9">
                <w:rPr>
                  <w:b/>
                  <w:i/>
                  <w:rPrChange w:id="12221" w:author="CR#0252r1" w:date="2020-04-07T04:24:00Z">
                    <w:rPr>
                      <w:b/>
                      <w:i/>
                    </w:rPr>
                  </w:rPrChange>
                </w:rPr>
                <w:t>dl-PRS-CombSizeN</w:t>
              </w:r>
            </w:ins>
          </w:p>
          <w:p w:rsidR="009E61AC" w:rsidRPr="009F32C9" w:rsidRDefault="009E61AC" w:rsidP="0040693E">
            <w:pPr>
              <w:pStyle w:val="TAL"/>
              <w:widowControl w:val="0"/>
              <w:rPr>
                <w:ins w:id="12222" w:author="CR#0250r2" w:date="2020-04-07T03:22:00Z"/>
                <w:b/>
                <w:i/>
                <w:rPrChange w:id="12223" w:author="CR#0252r1" w:date="2020-04-07T04:24:00Z">
                  <w:rPr>
                    <w:ins w:id="12224" w:author="CR#0250r2" w:date="2020-04-07T03:22:00Z"/>
                    <w:b/>
                    <w:i/>
                  </w:rPr>
                </w:rPrChange>
              </w:rPr>
            </w:pPr>
            <w:ins w:id="12225" w:author="CR#0250r2" w:date="2020-04-07T03:22:00Z">
              <w:r w:rsidRPr="009F32C9">
                <w:rPr>
                  <w:rPrChange w:id="12226" w:author="CR#0252r1" w:date="2020-04-07T04:24:00Z">
                    <w:rPr/>
                  </w:rPrChange>
                </w:rPr>
                <w:t>This parameter indicates Resource element (RE) spacing in each symbol of DL PRS Resource. All DL PRS Resource Sets belonging to the same Positioning Frequency Layer have the same value of combSize.</w:t>
              </w:r>
            </w:ins>
          </w:p>
        </w:tc>
      </w:tr>
      <w:tr w:rsidR="009F32C9" w:rsidRPr="009F32C9" w:rsidTr="0040693E">
        <w:trPr>
          <w:cantSplit/>
          <w:ins w:id="12227" w:author="CR#0250r2" w:date="2020-04-07T03:22:00Z"/>
        </w:trPr>
        <w:tc>
          <w:tcPr>
            <w:tcW w:w="9639" w:type="dxa"/>
          </w:tcPr>
          <w:p w:rsidR="009E61AC" w:rsidRPr="009F32C9" w:rsidRDefault="009E61AC" w:rsidP="0040693E">
            <w:pPr>
              <w:pStyle w:val="TAL"/>
              <w:keepNext w:val="0"/>
              <w:keepLines w:val="0"/>
              <w:widowControl w:val="0"/>
              <w:rPr>
                <w:ins w:id="12228" w:author="CR#0250r2" w:date="2020-04-07T03:22:00Z"/>
                <w:b/>
                <w:i/>
                <w:rPrChange w:id="12229" w:author="CR#0252r1" w:date="2020-04-07T04:24:00Z">
                  <w:rPr>
                    <w:ins w:id="12230" w:author="CR#0250r2" w:date="2020-04-07T03:22:00Z"/>
                    <w:b/>
                    <w:i/>
                  </w:rPr>
                </w:rPrChange>
              </w:rPr>
            </w:pPr>
            <w:ins w:id="12231" w:author="CR#0250r2" w:date="2020-04-07T03:22:00Z">
              <w:r w:rsidRPr="009F32C9">
                <w:rPr>
                  <w:b/>
                  <w:i/>
                  <w:rPrChange w:id="12232" w:author="CR#0252r1" w:date="2020-04-07T04:24:00Z">
                    <w:rPr>
                      <w:b/>
                      <w:i/>
                    </w:rPr>
                  </w:rPrChange>
                </w:rPr>
                <w:t>dl-PRS-ReOffset</w:t>
              </w:r>
            </w:ins>
          </w:p>
          <w:p w:rsidR="009E61AC" w:rsidRPr="009F32C9" w:rsidRDefault="009E61AC" w:rsidP="0040693E">
            <w:pPr>
              <w:pStyle w:val="TAL"/>
              <w:keepNext w:val="0"/>
              <w:keepLines w:val="0"/>
              <w:widowControl w:val="0"/>
              <w:rPr>
                <w:ins w:id="12233" w:author="CR#0250r2" w:date="2020-04-07T03:22:00Z"/>
                <w:rPrChange w:id="12234" w:author="CR#0252r1" w:date="2020-04-07T04:24:00Z">
                  <w:rPr>
                    <w:ins w:id="12235" w:author="CR#0250r2" w:date="2020-04-07T03:22:00Z"/>
                  </w:rPr>
                </w:rPrChange>
              </w:rPr>
            </w:pPr>
            <w:ins w:id="12236" w:author="CR#0250r2" w:date="2020-04-07T03:22:00Z">
              <w:r w:rsidRPr="009F32C9">
                <w:rPr>
                  <w:rPrChange w:id="12237" w:author="CR#0252r1" w:date="2020-04-07T04:24:00Z">
                    <w:rPr/>
                  </w:rPrChange>
                </w:rPr>
                <w:t>This parameter indicates Resource element offset in frequency domain for the first symbol in a DL PRS Resource. The relative RE offsets of following symbols are defined relative to the RE Offset in frequency domain of the first symbol in the DL PRS resource.</w:t>
              </w:r>
            </w:ins>
          </w:p>
        </w:tc>
      </w:tr>
      <w:tr w:rsidR="009F32C9" w:rsidRPr="009F32C9" w:rsidTr="0040693E">
        <w:trPr>
          <w:cantSplit/>
          <w:ins w:id="12238" w:author="CR#0250r2" w:date="2020-04-07T03:22:00Z"/>
        </w:trPr>
        <w:tc>
          <w:tcPr>
            <w:tcW w:w="9639" w:type="dxa"/>
          </w:tcPr>
          <w:p w:rsidR="009E61AC" w:rsidRPr="009F32C9" w:rsidRDefault="009E61AC" w:rsidP="0040693E">
            <w:pPr>
              <w:pStyle w:val="TAL"/>
              <w:keepNext w:val="0"/>
              <w:keepLines w:val="0"/>
              <w:widowControl w:val="0"/>
              <w:rPr>
                <w:ins w:id="12239" w:author="CR#0250r2" w:date="2020-04-07T03:22:00Z"/>
                <w:b/>
                <w:i/>
                <w:rPrChange w:id="12240" w:author="CR#0252r1" w:date="2020-04-07T04:24:00Z">
                  <w:rPr>
                    <w:ins w:id="12241" w:author="CR#0250r2" w:date="2020-04-07T03:22:00Z"/>
                    <w:b/>
                    <w:i/>
                  </w:rPr>
                </w:rPrChange>
              </w:rPr>
            </w:pPr>
            <w:ins w:id="12242" w:author="CR#0250r2" w:date="2020-04-07T03:22:00Z">
              <w:r w:rsidRPr="009F32C9">
                <w:rPr>
                  <w:b/>
                  <w:i/>
                  <w:rPrChange w:id="12243" w:author="CR#0252r1" w:date="2020-04-07T04:24:00Z">
                    <w:rPr>
                      <w:b/>
                      <w:i/>
                    </w:rPr>
                  </w:rPrChange>
                </w:rPr>
                <w:t>dl-PRS-ResourceSlotOffset</w:t>
              </w:r>
            </w:ins>
          </w:p>
          <w:p w:rsidR="009E61AC" w:rsidRPr="009F32C9" w:rsidRDefault="009E61AC" w:rsidP="0040693E">
            <w:pPr>
              <w:pStyle w:val="TAL"/>
              <w:keepNext w:val="0"/>
              <w:keepLines w:val="0"/>
              <w:widowControl w:val="0"/>
              <w:rPr>
                <w:ins w:id="12244" w:author="CR#0250r2" w:date="2020-04-07T03:22:00Z"/>
                <w:b/>
                <w:i/>
                <w:rPrChange w:id="12245" w:author="CR#0252r1" w:date="2020-04-07T04:24:00Z">
                  <w:rPr>
                    <w:ins w:id="12246" w:author="CR#0250r2" w:date="2020-04-07T03:22:00Z"/>
                    <w:b/>
                    <w:i/>
                  </w:rPr>
                </w:rPrChange>
              </w:rPr>
            </w:pPr>
            <w:ins w:id="12247" w:author="CR#0250r2" w:date="2020-04-07T03:22:00Z">
              <w:r w:rsidRPr="009F32C9">
                <w:rPr>
                  <w:rPrChange w:id="12248" w:author="CR#0252r1" w:date="2020-04-07T04:24:00Z">
                    <w:rPr/>
                  </w:rPrChange>
                </w:rPr>
                <w:t>This parameters indicates points to starting slot of DL PRS Resource with respect to corresponding DL-PRS-ResourceSetSlotOffset</w:t>
              </w:r>
              <w:r w:rsidRPr="009F32C9">
                <w:rPr>
                  <w:b/>
                  <w:i/>
                  <w:rPrChange w:id="12249" w:author="CR#0252r1" w:date="2020-04-07T04:24:00Z">
                    <w:rPr>
                      <w:b/>
                      <w:i/>
                    </w:rPr>
                  </w:rPrChange>
                </w:rPr>
                <w:t>.</w:t>
              </w:r>
            </w:ins>
          </w:p>
        </w:tc>
      </w:tr>
      <w:tr w:rsidR="009F32C9" w:rsidRPr="009F32C9" w:rsidTr="0040693E">
        <w:trPr>
          <w:cantSplit/>
          <w:ins w:id="12250" w:author="CR#0250r2" w:date="2020-04-07T03:22:00Z"/>
        </w:trPr>
        <w:tc>
          <w:tcPr>
            <w:tcW w:w="9639" w:type="dxa"/>
          </w:tcPr>
          <w:p w:rsidR="009E61AC" w:rsidRPr="009F32C9" w:rsidRDefault="009E61AC" w:rsidP="0040693E">
            <w:pPr>
              <w:pStyle w:val="TAL"/>
              <w:keepNext w:val="0"/>
              <w:keepLines w:val="0"/>
              <w:widowControl w:val="0"/>
              <w:rPr>
                <w:ins w:id="12251" w:author="CR#0250r2" w:date="2020-04-07T03:22:00Z"/>
                <w:b/>
                <w:i/>
                <w:rPrChange w:id="12252" w:author="CR#0252r1" w:date="2020-04-07T04:24:00Z">
                  <w:rPr>
                    <w:ins w:id="12253" w:author="CR#0250r2" w:date="2020-04-07T03:22:00Z"/>
                    <w:b/>
                    <w:i/>
                  </w:rPr>
                </w:rPrChange>
              </w:rPr>
            </w:pPr>
            <w:ins w:id="12254" w:author="CR#0250r2" w:date="2020-04-07T03:22:00Z">
              <w:r w:rsidRPr="009F32C9">
                <w:rPr>
                  <w:b/>
                  <w:i/>
                  <w:rPrChange w:id="12255" w:author="CR#0252r1" w:date="2020-04-07T04:24:00Z">
                    <w:rPr>
                      <w:b/>
                      <w:i/>
                    </w:rPr>
                  </w:rPrChange>
                </w:rPr>
                <w:t>dl-PRS-QCL-Info</w:t>
              </w:r>
            </w:ins>
          </w:p>
          <w:p w:rsidR="009E61AC" w:rsidRPr="009F32C9" w:rsidRDefault="009E61AC" w:rsidP="0040693E">
            <w:pPr>
              <w:pStyle w:val="TAL"/>
              <w:keepNext w:val="0"/>
              <w:keepLines w:val="0"/>
              <w:widowControl w:val="0"/>
              <w:rPr>
                <w:ins w:id="12256" w:author="CR#0250r2" w:date="2020-04-07T03:22:00Z"/>
                <w:rPrChange w:id="12257" w:author="CR#0252r1" w:date="2020-04-07T04:24:00Z">
                  <w:rPr>
                    <w:ins w:id="12258" w:author="CR#0250r2" w:date="2020-04-07T03:22:00Z"/>
                  </w:rPr>
                </w:rPrChange>
              </w:rPr>
            </w:pPr>
            <w:ins w:id="12259" w:author="CR#0250r2" w:date="2020-04-07T03:22:00Z">
              <w:r w:rsidRPr="009F32C9">
                <w:rPr>
                  <w:rPrChange w:id="12260" w:author="CR#0252r1" w:date="2020-04-07T04:24:00Z">
                    <w:rPr/>
                  </w:rPrChange>
                </w:rPr>
                <w:t>This parameter indicates QCL indication with other DL reference signals for serving and neighboring cells.</w:t>
              </w:r>
            </w:ins>
          </w:p>
        </w:tc>
      </w:tr>
      <w:tr w:rsidR="009F32C9" w:rsidRPr="009F32C9" w:rsidTr="0040693E">
        <w:trPr>
          <w:cantSplit/>
          <w:ins w:id="12261" w:author="CR#0250r2" w:date="2020-04-07T03:22:00Z"/>
        </w:trPr>
        <w:tc>
          <w:tcPr>
            <w:tcW w:w="9639" w:type="dxa"/>
          </w:tcPr>
          <w:p w:rsidR="009E61AC" w:rsidRPr="009F32C9" w:rsidRDefault="009E61AC" w:rsidP="0040693E">
            <w:pPr>
              <w:pStyle w:val="TAL"/>
              <w:keepNext w:val="0"/>
              <w:keepLines w:val="0"/>
              <w:widowControl w:val="0"/>
              <w:rPr>
                <w:ins w:id="12262" w:author="CR#0250r2" w:date="2020-04-07T03:22:00Z"/>
                <w:b/>
                <w:i/>
                <w:rPrChange w:id="12263" w:author="CR#0252r1" w:date="2020-04-07T04:24:00Z">
                  <w:rPr>
                    <w:ins w:id="12264" w:author="CR#0250r2" w:date="2020-04-07T03:22:00Z"/>
                    <w:b/>
                    <w:i/>
                  </w:rPr>
                </w:rPrChange>
              </w:rPr>
            </w:pPr>
            <w:ins w:id="12265" w:author="CR#0250r2" w:date="2020-04-07T03:22:00Z">
              <w:r w:rsidRPr="009F32C9">
                <w:rPr>
                  <w:b/>
                  <w:i/>
                  <w:rPrChange w:id="12266" w:author="CR#0252r1" w:date="2020-04-07T04:24:00Z">
                    <w:rPr>
                      <w:b/>
                      <w:i/>
                    </w:rPr>
                  </w:rPrChange>
                </w:rPr>
                <w:t>dl-PRS-SubcarrierSpacing</w:t>
              </w:r>
            </w:ins>
          </w:p>
          <w:p w:rsidR="009E61AC" w:rsidRPr="009F32C9" w:rsidRDefault="009E61AC" w:rsidP="0040693E">
            <w:pPr>
              <w:pStyle w:val="TAL"/>
              <w:widowControl w:val="0"/>
              <w:rPr>
                <w:ins w:id="12267" w:author="CR#0250r2" w:date="2020-04-07T03:22:00Z"/>
                <w:rPrChange w:id="12268" w:author="CR#0252r1" w:date="2020-04-07T04:24:00Z">
                  <w:rPr>
                    <w:ins w:id="12269" w:author="CR#0250r2" w:date="2020-04-07T03:22:00Z"/>
                  </w:rPr>
                </w:rPrChange>
              </w:rPr>
            </w:pPr>
            <w:ins w:id="12270" w:author="CR#0250r2" w:date="2020-04-07T03:22:00Z">
              <w:r w:rsidRPr="009F32C9">
                <w:rPr>
                  <w:rPrChange w:id="12271" w:author="CR#0252r1" w:date="2020-04-07T04:24:00Z">
                    <w:rPr/>
                  </w:rPrChange>
                </w:rPr>
                <w:t>This parameter indicates Subcarrier Spacing for DL PRS Resource. 15, 30, 60 kHz for FR1; 60, 120 kHz for FR2.</w:t>
              </w:r>
            </w:ins>
          </w:p>
        </w:tc>
      </w:tr>
      <w:tr w:rsidR="009F32C9" w:rsidRPr="009F32C9" w:rsidTr="0040693E">
        <w:trPr>
          <w:cantSplit/>
          <w:ins w:id="12272" w:author="CR#0250r2" w:date="2020-04-07T03:22:00Z"/>
        </w:trPr>
        <w:tc>
          <w:tcPr>
            <w:tcW w:w="9639" w:type="dxa"/>
          </w:tcPr>
          <w:p w:rsidR="009E61AC" w:rsidRPr="009F32C9" w:rsidRDefault="009E61AC" w:rsidP="0040693E">
            <w:pPr>
              <w:pStyle w:val="TAL"/>
              <w:keepNext w:val="0"/>
              <w:keepLines w:val="0"/>
              <w:widowControl w:val="0"/>
              <w:rPr>
                <w:ins w:id="12273" w:author="CR#0250r2" w:date="2020-04-07T03:22:00Z"/>
                <w:b/>
                <w:i/>
                <w:rPrChange w:id="12274" w:author="CR#0252r1" w:date="2020-04-07T04:24:00Z">
                  <w:rPr>
                    <w:ins w:id="12275" w:author="CR#0250r2" w:date="2020-04-07T03:22:00Z"/>
                    <w:b/>
                    <w:i/>
                  </w:rPr>
                </w:rPrChange>
              </w:rPr>
            </w:pPr>
            <w:ins w:id="12276" w:author="CR#0250r2" w:date="2020-04-07T03:22:00Z">
              <w:r w:rsidRPr="009F32C9">
                <w:rPr>
                  <w:b/>
                  <w:i/>
                  <w:rPrChange w:id="12277" w:author="CR#0252r1" w:date="2020-04-07T04:24:00Z">
                    <w:rPr>
                      <w:b/>
                      <w:i/>
                    </w:rPr>
                  </w:rPrChange>
                </w:rPr>
                <w:t>dl-PRS-ResourceBandwidth</w:t>
              </w:r>
            </w:ins>
          </w:p>
          <w:p w:rsidR="009E61AC" w:rsidRPr="009F32C9" w:rsidRDefault="009E61AC" w:rsidP="0040693E">
            <w:pPr>
              <w:pStyle w:val="TAL"/>
              <w:widowControl w:val="0"/>
              <w:rPr>
                <w:ins w:id="12278" w:author="CR#0250r2" w:date="2020-04-07T03:22:00Z"/>
                <w:rPrChange w:id="12279" w:author="CR#0252r1" w:date="2020-04-07T04:24:00Z">
                  <w:rPr>
                    <w:ins w:id="12280" w:author="CR#0250r2" w:date="2020-04-07T03:22:00Z"/>
                  </w:rPr>
                </w:rPrChange>
              </w:rPr>
            </w:pPr>
            <w:ins w:id="12281" w:author="CR#0250r2" w:date="2020-04-07T03:22:00Z">
              <w:r w:rsidRPr="009F32C9">
                <w:rPr>
                  <w:rPrChange w:id="12282" w:author="CR#0252r1" w:date="2020-04-07T04:24:00Z">
                    <w:rPr/>
                  </w:rPrChange>
                </w:rPr>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rsidR="009E61AC" w:rsidRPr="009F32C9" w:rsidRDefault="009E61AC" w:rsidP="0040693E">
            <w:pPr>
              <w:pStyle w:val="TAL"/>
              <w:widowControl w:val="0"/>
              <w:rPr>
                <w:ins w:id="12283" w:author="CR#0250r2" w:date="2020-04-07T03:22:00Z"/>
                <w:rPrChange w:id="12284" w:author="CR#0252r1" w:date="2020-04-07T04:24:00Z">
                  <w:rPr>
                    <w:ins w:id="12285" w:author="CR#0250r2" w:date="2020-04-07T03:22:00Z"/>
                  </w:rPr>
                </w:rPrChange>
              </w:rPr>
            </w:pPr>
            <w:ins w:id="12286" w:author="CR#0250r2" w:date="2020-04-07T03:22:00Z">
              <w:r w:rsidRPr="009F32C9">
                <w:rPr>
                  <w:rPrChange w:id="12287" w:author="CR#0252r1" w:date="2020-04-07T04:24:00Z">
                    <w:rPr/>
                  </w:rPrChange>
                </w:rPr>
                <w:t>Value 1 equals 24, value 2 equals to 28, value 3 equals to 32 and so on.</w:t>
              </w:r>
            </w:ins>
          </w:p>
        </w:tc>
      </w:tr>
      <w:tr w:rsidR="009F32C9" w:rsidRPr="009F32C9" w:rsidTr="0040693E">
        <w:trPr>
          <w:cantSplit/>
          <w:ins w:id="12288" w:author="CR#0250r2" w:date="2020-04-07T03:22:00Z"/>
        </w:trPr>
        <w:tc>
          <w:tcPr>
            <w:tcW w:w="9639" w:type="dxa"/>
          </w:tcPr>
          <w:p w:rsidR="009E61AC" w:rsidRPr="009F32C9" w:rsidRDefault="009E61AC" w:rsidP="0040693E">
            <w:pPr>
              <w:pStyle w:val="TAL"/>
              <w:keepNext w:val="0"/>
              <w:keepLines w:val="0"/>
              <w:widowControl w:val="0"/>
              <w:rPr>
                <w:ins w:id="12289" w:author="CR#0250r2" w:date="2020-04-07T03:22:00Z"/>
                <w:b/>
                <w:i/>
                <w:rPrChange w:id="12290" w:author="CR#0252r1" w:date="2020-04-07T04:24:00Z">
                  <w:rPr>
                    <w:ins w:id="12291" w:author="CR#0250r2" w:date="2020-04-07T03:22:00Z"/>
                    <w:b/>
                    <w:i/>
                  </w:rPr>
                </w:rPrChange>
              </w:rPr>
            </w:pPr>
            <w:ins w:id="12292" w:author="CR#0250r2" w:date="2020-04-07T03:22:00Z">
              <w:r w:rsidRPr="009F32C9">
                <w:rPr>
                  <w:b/>
                  <w:i/>
                  <w:rPrChange w:id="12293" w:author="CR#0252r1" w:date="2020-04-07T04:24:00Z">
                    <w:rPr>
                      <w:b/>
                      <w:i/>
                    </w:rPr>
                  </w:rPrChange>
                </w:rPr>
                <w:t>dl-PRS-StartPRB</w:t>
              </w:r>
            </w:ins>
          </w:p>
          <w:p w:rsidR="009E61AC" w:rsidRPr="009F32C9" w:rsidRDefault="009E61AC" w:rsidP="0040693E">
            <w:pPr>
              <w:pStyle w:val="TAL"/>
              <w:widowControl w:val="0"/>
              <w:rPr>
                <w:ins w:id="12294" w:author="CR#0250r2" w:date="2020-04-07T03:22:00Z"/>
                <w:rPrChange w:id="12295" w:author="CR#0252r1" w:date="2020-04-07T04:24:00Z">
                  <w:rPr>
                    <w:ins w:id="12296" w:author="CR#0250r2" w:date="2020-04-07T03:22:00Z"/>
                  </w:rPr>
                </w:rPrChange>
              </w:rPr>
            </w:pPr>
            <w:ins w:id="12297" w:author="CR#0250r2" w:date="2020-04-07T03:22:00Z">
              <w:r w:rsidRPr="009F32C9">
                <w:rPr>
                  <w:rPrChange w:id="12298" w:author="CR#0252r1" w:date="2020-04-07T04:24:00Z">
                    <w:rPr/>
                  </w:rPrChange>
                </w:rPr>
                <w:t xml:space="preserve">This parameter indicates start PRB index defined as offset with respect to reference DL PRS Point A configured for positioning frequency layer. </w:t>
              </w:r>
            </w:ins>
          </w:p>
        </w:tc>
      </w:tr>
      <w:tr w:rsidR="009F32C9" w:rsidRPr="009F32C9" w:rsidTr="0040693E">
        <w:trPr>
          <w:cantSplit/>
          <w:ins w:id="12299" w:author="CR#0250r2" w:date="2020-04-07T03:22:00Z"/>
        </w:trPr>
        <w:tc>
          <w:tcPr>
            <w:tcW w:w="9639" w:type="dxa"/>
          </w:tcPr>
          <w:p w:rsidR="009E61AC" w:rsidRPr="009F32C9" w:rsidRDefault="009E61AC" w:rsidP="0040693E">
            <w:pPr>
              <w:pStyle w:val="TAL"/>
              <w:keepNext w:val="0"/>
              <w:keepLines w:val="0"/>
              <w:widowControl w:val="0"/>
              <w:rPr>
                <w:ins w:id="12300" w:author="CR#0250r2" w:date="2020-04-07T03:22:00Z"/>
                <w:b/>
                <w:i/>
                <w:rPrChange w:id="12301" w:author="CR#0252r1" w:date="2020-04-07T04:24:00Z">
                  <w:rPr>
                    <w:ins w:id="12302" w:author="CR#0250r2" w:date="2020-04-07T03:22:00Z"/>
                    <w:b/>
                    <w:i/>
                  </w:rPr>
                </w:rPrChange>
              </w:rPr>
            </w:pPr>
            <w:ins w:id="12303" w:author="CR#0250r2" w:date="2020-04-07T03:22:00Z">
              <w:r w:rsidRPr="009F32C9">
                <w:rPr>
                  <w:b/>
                  <w:i/>
                  <w:rPrChange w:id="12304" w:author="CR#0252r1" w:date="2020-04-07T04:24:00Z">
                    <w:rPr>
                      <w:b/>
                      <w:i/>
                    </w:rPr>
                  </w:rPrChange>
                </w:rPr>
                <w:lastRenderedPageBreak/>
                <w:t>dl-PRS-PointA</w:t>
              </w:r>
            </w:ins>
          </w:p>
          <w:p w:rsidR="009E61AC" w:rsidRPr="009F32C9" w:rsidRDefault="009E61AC" w:rsidP="0040693E">
            <w:pPr>
              <w:pStyle w:val="TAL"/>
              <w:widowControl w:val="0"/>
              <w:rPr>
                <w:ins w:id="12305" w:author="CR#0250r2" w:date="2020-04-07T03:22:00Z"/>
                <w:rPrChange w:id="12306" w:author="CR#0252r1" w:date="2020-04-07T04:24:00Z">
                  <w:rPr>
                    <w:ins w:id="12307" w:author="CR#0250r2" w:date="2020-04-07T03:22:00Z"/>
                  </w:rPr>
                </w:rPrChange>
              </w:rPr>
            </w:pPr>
            <w:ins w:id="12308" w:author="CR#0250r2" w:date="2020-04-07T03:22:00Z">
              <w:r w:rsidRPr="009F32C9">
                <w:rPr>
                  <w:rPrChange w:id="12309" w:author="CR#0252r1" w:date="2020-04-07T04:24:00Z">
                    <w:rPr/>
                  </w:rPrChange>
                </w:rPr>
                <w:t>This parameter indicates 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9F32C9" w:rsidRPr="009F32C9" w:rsidTr="0040693E">
        <w:trPr>
          <w:cantSplit/>
          <w:ins w:id="12310" w:author="CR#0250r2" w:date="2020-04-07T03:22:00Z"/>
        </w:trPr>
        <w:tc>
          <w:tcPr>
            <w:tcW w:w="9639" w:type="dxa"/>
          </w:tcPr>
          <w:p w:rsidR="009E61AC" w:rsidRPr="009F32C9" w:rsidRDefault="009E61AC" w:rsidP="0040693E">
            <w:pPr>
              <w:pStyle w:val="TAL"/>
              <w:keepNext w:val="0"/>
              <w:keepLines w:val="0"/>
              <w:widowControl w:val="0"/>
              <w:rPr>
                <w:ins w:id="12311" w:author="CR#0250r2" w:date="2020-04-07T03:22:00Z"/>
                <w:b/>
                <w:i/>
                <w:rPrChange w:id="12312" w:author="CR#0252r1" w:date="2020-04-07T04:24:00Z">
                  <w:rPr>
                    <w:ins w:id="12313" w:author="CR#0250r2" w:date="2020-04-07T03:22:00Z"/>
                    <w:b/>
                    <w:i/>
                  </w:rPr>
                </w:rPrChange>
              </w:rPr>
            </w:pPr>
            <w:ins w:id="12314" w:author="CR#0250r2" w:date="2020-04-07T03:22:00Z">
              <w:r w:rsidRPr="009F32C9">
                <w:rPr>
                  <w:b/>
                  <w:i/>
                  <w:rPrChange w:id="12315" w:author="CR#0252r1" w:date="2020-04-07T04:24:00Z">
                    <w:rPr>
                      <w:b/>
                      <w:i/>
                    </w:rPr>
                  </w:rPrChange>
                </w:rPr>
                <w:t>dl-PRS-CyclicPrefix</w:t>
              </w:r>
            </w:ins>
          </w:p>
          <w:p w:rsidR="009E61AC" w:rsidRPr="009F32C9" w:rsidRDefault="009E61AC" w:rsidP="0040693E">
            <w:pPr>
              <w:pStyle w:val="TAL"/>
              <w:keepNext w:val="0"/>
              <w:keepLines w:val="0"/>
              <w:widowControl w:val="0"/>
              <w:rPr>
                <w:ins w:id="12316" w:author="CR#0250r2" w:date="2020-04-07T03:22:00Z"/>
                <w:rPrChange w:id="12317" w:author="CR#0252r1" w:date="2020-04-07T04:24:00Z">
                  <w:rPr>
                    <w:ins w:id="12318" w:author="CR#0250r2" w:date="2020-04-07T03:22:00Z"/>
                  </w:rPr>
                </w:rPrChange>
              </w:rPr>
            </w:pPr>
            <w:ins w:id="12319" w:author="CR#0250r2" w:date="2020-04-07T03:22:00Z">
              <w:r w:rsidRPr="009F32C9">
                <w:rPr>
                  <w:rPrChange w:id="12320" w:author="CR#0252r1" w:date="2020-04-07T04:24:00Z">
                    <w:rPr/>
                  </w:rPrChange>
                </w:rPr>
                <w:t>This parameter indicates Cyclic Prefix Type for DL PRS Resource.</w:t>
              </w:r>
            </w:ins>
          </w:p>
        </w:tc>
      </w:tr>
      <w:tr w:rsidR="009F32C9" w:rsidRPr="009F32C9" w:rsidTr="0040693E">
        <w:trPr>
          <w:cantSplit/>
          <w:ins w:id="12321" w:author="CR#0250r2" w:date="2020-04-07T03:22:00Z"/>
        </w:trPr>
        <w:tc>
          <w:tcPr>
            <w:tcW w:w="9639" w:type="dxa"/>
          </w:tcPr>
          <w:p w:rsidR="009E61AC" w:rsidRPr="009F32C9" w:rsidRDefault="009E61AC" w:rsidP="0040693E">
            <w:pPr>
              <w:pStyle w:val="TAL"/>
              <w:keepNext w:val="0"/>
              <w:keepLines w:val="0"/>
              <w:widowControl w:val="0"/>
              <w:rPr>
                <w:ins w:id="12322" w:author="CR#0250r2" w:date="2020-04-07T03:22:00Z"/>
                <w:b/>
                <w:i/>
                <w:rPrChange w:id="12323" w:author="CR#0252r1" w:date="2020-04-07T04:24:00Z">
                  <w:rPr>
                    <w:ins w:id="12324" w:author="CR#0250r2" w:date="2020-04-07T03:22:00Z"/>
                    <w:b/>
                    <w:i/>
                  </w:rPr>
                </w:rPrChange>
              </w:rPr>
            </w:pPr>
            <w:ins w:id="12325" w:author="CR#0250r2" w:date="2020-04-07T03:22:00Z">
              <w:r w:rsidRPr="009F32C9">
                <w:rPr>
                  <w:b/>
                  <w:i/>
                  <w:rPrChange w:id="12326" w:author="CR#0252r1" w:date="2020-04-07T04:24:00Z">
                    <w:rPr>
                      <w:b/>
                      <w:i/>
                    </w:rPr>
                  </w:rPrChange>
                </w:rPr>
                <w:t>dl-PRS-NumSymbol</w:t>
              </w:r>
            </w:ins>
          </w:p>
          <w:p w:rsidR="009E61AC" w:rsidRPr="009F32C9" w:rsidRDefault="009E61AC" w:rsidP="0040693E">
            <w:pPr>
              <w:pStyle w:val="TAL"/>
              <w:keepNext w:val="0"/>
              <w:keepLines w:val="0"/>
              <w:widowControl w:val="0"/>
              <w:rPr>
                <w:ins w:id="12327" w:author="CR#0250r2" w:date="2020-04-07T03:22:00Z"/>
                <w:rPrChange w:id="12328" w:author="CR#0252r1" w:date="2020-04-07T04:24:00Z">
                  <w:rPr>
                    <w:ins w:id="12329" w:author="CR#0250r2" w:date="2020-04-07T03:22:00Z"/>
                  </w:rPr>
                </w:rPrChange>
              </w:rPr>
            </w:pPr>
            <w:ins w:id="12330" w:author="CR#0250r2" w:date="2020-04-07T03:22:00Z">
              <w:r w:rsidRPr="009F32C9">
                <w:rPr>
                  <w:rPrChange w:id="12331" w:author="CR#0252r1" w:date="2020-04-07T04:24:00Z">
                    <w:rPr/>
                  </w:rPrChange>
                </w:rPr>
                <w:t>This parameter indicates the number of symbols per DL PRS Resource within a slot.</w:t>
              </w:r>
            </w:ins>
          </w:p>
        </w:tc>
      </w:tr>
      <w:tr w:rsidR="009F32C9" w:rsidRPr="009F32C9" w:rsidTr="0040693E">
        <w:trPr>
          <w:cantSplit/>
          <w:ins w:id="12332" w:author="CR#0250r2" w:date="2020-04-07T03:22:00Z"/>
        </w:trPr>
        <w:tc>
          <w:tcPr>
            <w:tcW w:w="9639" w:type="dxa"/>
          </w:tcPr>
          <w:p w:rsidR="009E61AC" w:rsidRPr="009F32C9" w:rsidRDefault="009E61AC" w:rsidP="0040693E">
            <w:pPr>
              <w:pStyle w:val="TAL"/>
              <w:keepNext w:val="0"/>
              <w:keepLines w:val="0"/>
              <w:widowControl w:val="0"/>
              <w:rPr>
                <w:ins w:id="12333" w:author="CR#0250r2" w:date="2020-04-07T03:22:00Z"/>
                <w:b/>
                <w:i/>
                <w:rPrChange w:id="12334" w:author="CR#0252r1" w:date="2020-04-07T04:24:00Z">
                  <w:rPr>
                    <w:ins w:id="12335" w:author="CR#0250r2" w:date="2020-04-07T03:22:00Z"/>
                    <w:b/>
                    <w:i/>
                  </w:rPr>
                </w:rPrChange>
              </w:rPr>
            </w:pPr>
            <w:ins w:id="12336" w:author="CR#0250r2" w:date="2020-04-07T03:22:00Z">
              <w:r w:rsidRPr="009F32C9">
                <w:rPr>
                  <w:b/>
                  <w:i/>
                  <w:rPrChange w:id="12337" w:author="CR#0252r1" w:date="2020-04-07T04:24:00Z">
                    <w:rPr>
                      <w:b/>
                      <w:i/>
                    </w:rPr>
                  </w:rPrChange>
                </w:rPr>
                <w:t>dl-PRS-SequenceId</w:t>
              </w:r>
            </w:ins>
          </w:p>
          <w:p w:rsidR="009E61AC" w:rsidRPr="009F32C9" w:rsidRDefault="009E61AC" w:rsidP="0040693E">
            <w:pPr>
              <w:pStyle w:val="TAL"/>
              <w:keepNext w:val="0"/>
              <w:keepLines w:val="0"/>
              <w:widowControl w:val="0"/>
              <w:rPr>
                <w:ins w:id="12338" w:author="CR#0250r2" w:date="2020-04-07T03:22:00Z"/>
                <w:rPrChange w:id="12339" w:author="CR#0252r1" w:date="2020-04-07T04:24:00Z">
                  <w:rPr>
                    <w:ins w:id="12340" w:author="CR#0250r2" w:date="2020-04-07T03:22:00Z"/>
                  </w:rPr>
                </w:rPrChange>
              </w:rPr>
            </w:pPr>
            <w:ins w:id="12341" w:author="CR#0250r2" w:date="2020-04-07T03:22:00Z">
              <w:r w:rsidRPr="009F32C9">
                <w:rPr>
                  <w:rPrChange w:id="12342" w:author="CR#0252r1" w:date="2020-04-07T04:24:00Z">
                    <w:rPr/>
                  </w:rPrChange>
                </w:rPr>
                <w:t>This parameter indicates the sequence Id used to initialize cinit value used in pseudo random generator TS38.211 [x2, 5.2.1] for generation of DL PRS sequence for transmission on a given DL PRS Resource.</w:t>
              </w:r>
            </w:ins>
          </w:p>
        </w:tc>
      </w:tr>
      <w:tr w:rsidR="009F32C9" w:rsidRPr="009F32C9" w:rsidTr="0040693E">
        <w:trPr>
          <w:cantSplit/>
          <w:ins w:id="12343" w:author="CR#0250r2" w:date="2020-04-07T03:22:00Z"/>
        </w:trPr>
        <w:tc>
          <w:tcPr>
            <w:tcW w:w="9639" w:type="dxa"/>
          </w:tcPr>
          <w:p w:rsidR="009E61AC" w:rsidRPr="009F32C9" w:rsidRDefault="009E61AC" w:rsidP="0040693E">
            <w:pPr>
              <w:pStyle w:val="TAL"/>
              <w:keepNext w:val="0"/>
              <w:keepLines w:val="0"/>
              <w:widowControl w:val="0"/>
              <w:rPr>
                <w:ins w:id="12344" w:author="CR#0250r2" w:date="2020-04-07T03:22:00Z"/>
                <w:b/>
                <w:bCs/>
                <w:i/>
                <w:iCs/>
                <w:noProof/>
                <w:rPrChange w:id="12345" w:author="CR#0252r1" w:date="2020-04-07T04:24:00Z">
                  <w:rPr>
                    <w:ins w:id="12346" w:author="CR#0250r2" w:date="2020-04-07T03:22:00Z"/>
                    <w:b/>
                    <w:bCs/>
                    <w:i/>
                    <w:iCs/>
                    <w:noProof/>
                  </w:rPr>
                </w:rPrChange>
              </w:rPr>
            </w:pPr>
            <w:ins w:id="12347" w:author="CR#0250r2" w:date="2020-04-07T03:22:00Z">
              <w:r w:rsidRPr="009F32C9">
                <w:rPr>
                  <w:b/>
                  <w:bCs/>
                  <w:i/>
                  <w:iCs/>
                  <w:noProof/>
                  <w:rPrChange w:id="12348" w:author="CR#0252r1" w:date="2020-04-07T04:24:00Z">
                    <w:rPr>
                      <w:b/>
                      <w:bCs/>
                      <w:i/>
                      <w:iCs/>
                      <w:noProof/>
                    </w:rPr>
                  </w:rPrChange>
                </w:rPr>
                <w:t>nr-DL-PRS-SFN0-Offset</w:t>
              </w:r>
            </w:ins>
          </w:p>
          <w:p w:rsidR="009E61AC" w:rsidRPr="009F32C9" w:rsidRDefault="009E61AC" w:rsidP="0040693E">
            <w:pPr>
              <w:pStyle w:val="TAL"/>
              <w:keepNext w:val="0"/>
              <w:keepLines w:val="0"/>
              <w:widowControl w:val="0"/>
              <w:rPr>
                <w:ins w:id="12349" w:author="CR#0250r2" w:date="2020-04-07T03:22:00Z"/>
                <w:b/>
                <w:i/>
                <w:rPrChange w:id="12350" w:author="CR#0252r1" w:date="2020-04-07T04:24:00Z">
                  <w:rPr>
                    <w:ins w:id="12351" w:author="CR#0250r2" w:date="2020-04-07T03:22:00Z"/>
                    <w:b/>
                    <w:i/>
                  </w:rPr>
                </w:rPrChange>
              </w:rPr>
            </w:pPr>
            <w:ins w:id="12352" w:author="CR#0250r2" w:date="2020-04-07T03:22:00Z">
              <w:r w:rsidRPr="009F32C9">
                <w:rPr>
                  <w:bCs/>
                  <w:iCs/>
                  <w:noProof/>
                  <w:rPrChange w:id="12353" w:author="CR#0252r1" w:date="2020-04-07T04:24:00Z">
                    <w:rPr>
                      <w:bCs/>
                      <w:iCs/>
                      <w:noProof/>
                    </w:rPr>
                  </w:rPrChange>
                </w:rPr>
                <w:t>Defines time offset of the SFN0 slot 0 for given TRP with respect to SFN0 slot 0 of reference TRP.</w:t>
              </w:r>
            </w:ins>
          </w:p>
        </w:tc>
      </w:tr>
      <w:tr w:rsidR="009F32C9" w:rsidRPr="009F32C9" w:rsidTr="0040693E">
        <w:trPr>
          <w:cantSplit/>
          <w:ins w:id="12354" w:author="CR#0250r2" w:date="2020-04-07T03:22:00Z"/>
        </w:trPr>
        <w:tc>
          <w:tcPr>
            <w:tcW w:w="9639" w:type="dxa"/>
          </w:tcPr>
          <w:p w:rsidR="009E61AC" w:rsidRPr="009F32C9" w:rsidRDefault="009E61AC" w:rsidP="0040693E">
            <w:pPr>
              <w:pStyle w:val="TAL"/>
              <w:keepNext w:val="0"/>
              <w:keepLines w:val="0"/>
              <w:widowControl w:val="0"/>
              <w:rPr>
                <w:ins w:id="12355" w:author="CR#0250r2" w:date="2020-04-07T03:22:00Z"/>
                <w:b/>
                <w:i/>
                <w:noProof/>
                <w:rPrChange w:id="12356" w:author="CR#0252r1" w:date="2020-04-07T04:24:00Z">
                  <w:rPr>
                    <w:ins w:id="12357" w:author="CR#0250r2" w:date="2020-04-07T03:22:00Z"/>
                    <w:b/>
                    <w:i/>
                    <w:noProof/>
                  </w:rPr>
                </w:rPrChange>
              </w:rPr>
            </w:pPr>
            <w:ins w:id="12358" w:author="CR#0250r2" w:date="2020-04-07T03:22:00Z">
              <w:r w:rsidRPr="009F32C9">
                <w:rPr>
                  <w:b/>
                  <w:i/>
                  <w:noProof/>
                  <w:rPrChange w:id="12359" w:author="CR#0252r1" w:date="2020-04-07T04:24:00Z">
                    <w:rPr>
                      <w:b/>
                      <w:i/>
                      <w:noProof/>
                    </w:rPr>
                  </w:rPrChange>
                </w:rPr>
                <w:t>sfn-Offset</w:t>
              </w:r>
            </w:ins>
          </w:p>
          <w:p w:rsidR="009E61AC" w:rsidRPr="009F32C9" w:rsidRDefault="009E61AC" w:rsidP="0040693E">
            <w:pPr>
              <w:pStyle w:val="TAL"/>
              <w:rPr>
                <w:ins w:id="12360" w:author="CR#0250r2" w:date="2020-04-07T03:22:00Z"/>
                <w:bCs/>
                <w:iCs/>
                <w:noProof/>
                <w:lang w:val="en-US"/>
                <w:rPrChange w:id="12361" w:author="CR#0252r1" w:date="2020-04-07T04:24:00Z">
                  <w:rPr>
                    <w:ins w:id="12362" w:author="CR#0250r2" w:date="2020-04-07T03:22:00Z"/>
                    <w:bCs/>
                    <w:iCs/>
                    <w:noProof/>
                    <w:lang w:val="en-US"/>
                  </w:rPr>
                </w:rPrChange>
              </w:rPr>
            </w:pPr>
            <w:ins w:id="12363" w:author="CR#0250r2" w:date="2020-04-07T03:22:00Z">
              <w:r w:rsidRPr="009F32C9">
                <w:rPr>
                  <w:bCs/>
                  <w:iCs/>
                  <w:noProof/>
                  <w:rPrChange w:id="12364" w:author="CR#0252r1" w:date="2020-04-07T04:24:00Z">
                    <w:rPr>
                      <w:bCs/>
                      <w:iCs/>
                      <w:noProof/>
                    </w:rPr>
                  </w:rPrChange>
                </w:rPr>
                <w:t xml:space="preserve">This field specifies the SFN offset </w:t>
              </w:r>
              <w:r w:rsidRPr="009F32C9">
                <w:rPr>
                  <w:bCs/>
                  <w:iCs/>
                  <w:noProof/>
                  <w:lang w:val="en-US"/>
                  <w:rPrChange w:id="12365" w:author="CR#0252r1" w:date="2020-04-07T04:24:00Z">
                    <w:rPr>
                      <w:bCs/>
                      <w:iCs/>
                      <w:noProof/>
                      <w:lang w:val="en-US"/>
                    </w:rPr>
                  </w:rPrChange>
                </w:rPr>
                <w:t>at the TRP antenna location between the reference TRP and this neighbour TRP.</w:t>
              </w:r>
              <w:r w:rsidRPr="009F32C9">
                <w:rPr>
                  <w:rFonts w:cs="Arial"/>
                  <w:snapToGrid w:val="0"/>
                  <w:szCs w:val="18"/>
                  <w:lang w:val="en-US"/>
                  <w:rPrChange w:id="12366" w:author="CR#0252r1" w:date="2020-04-07T04:24:00Z">
                    <w:rPr>
                      <w:rFonts w:cs="Arial"/>
                      <w:snapToGrid w:val="0"/>
                      <w:szCs w:val="18"/>
                      <w:lang w:val="en-US"/>
                    </w:rPr>
                  </w:rPrChange>
                </w:rPr>
                <w:t xml:space="preserve"> </w:t>
              </w:r>
            </w:ins>
          </w:p>
          <w:p w:rsidR="009E61AC" w:rsidRPr="009F32C9" w:rsidRDefault="009E61AC" w:rsidP="0040693E">
            <w:pPr>
              <w:pStyle w:val="TAL"/>
              <w:keepNext w:val="0"/>
              <w:keepLines w:val="0"/>
              <w:widowControl w:val="0"/>
              <w:rPr>
                <w:ins w:id="12367" w:author="CR#0250r2" w:date="2020-04-07T03:22:00Z"/>
                <w:b/>
                <w:i/>
                <w:rPrChange w:id="12368" w:author="CR#0252r1" w:date="2020-04-07T04:24:00Z">
                  <w:rPr>
                    <w:ins w:id="12369" w:author="CR#0250r2" w:date="2020-04-07T03:22:00Z"/>
                    <w:b/>
                    <w:i/>
                  </w:rPr>
                </w:rPrChange>
              </w:rPr>
            </w:pPr>
            <w:ins w:id="12370" w:author="CR#0250r2" w:date="2020-04-07T03:22:00Z">
              <w:r w:rsidRPr="009F32C9">
                <w:rPr>
                  <w:bCs/>
                  <w:iCs/>
                  <w:noProof/>
                  <w:rPrChange w:id="12371" w:author="CR#0252r1" w:date="2020-04-07T04:24:00Z">
                    <w:rPr>
                      <w:bCs/>
                      <w:iCs/>
                      <w:noProof/>
                    </w:rPr>
                  </w:rPrChange>
                </w:rPr>
                <w:t xml:space="preserve">The offset corresponds to the number of full radio frames counted from the beginning of a radio frame #0 of the </w:t>
              </w:r>
              <w:r w:rsidRPr="009F32C9">
                <w:rPr>
                  <w:bCs/>
                  <w:iCs/>
                  <w:noProof/>
                  <w:lang w:val="en-US"/>
                  <w:rPrChange w:id="12372" w:author="CR#0252r1" w:date="2020-04-07T04:24:00Z">
                    <w:rPr>
                      <w:bCs/>
                      <w:iCs/>
                      <w:noProof/>
                      <w:lang w:val="en-US"/>
                    </w:rPr>
                  </w:rPrChange>
                </w:rPr>
                <w:t>reference TRP</w:t>
              </w:r>
              <w:r w:rsidRPr="009F32C9">
                <w:rPr>
                  <w:bCs/>
                  <w:iCs/>
                  <w:noProof/>
                  <w:rPrChange w:id="12373" w:author="CR#0252r1" w:date="2020-04-07T04:24:00Z">
                    <w:rPr>
                      <w:bCs/>
                      <w:iCs/>
                      <w:noProof/>
                    </w:rPr>
                  </w:rPrChange>
                </w:rPr>
                <w:t xml:space="preserve"> to the beginning of the closest subsequent radio frame #0 of </w:t>
              </w:r>
              <w:r w:rsidRPr="009F32C9">
                <w:rPr>
                  <w:bCs/>
                  <w:iCs/>
                  <w:noProof/>
                  <w:lang w:val="en-US"/>
                  <w:rPrChange w:id="12374" w:author="CR#0252r1" w:date="2020-04-07T04:24:00Z">
                    <w:rPr>
                      <w:bCs/>
                      <w:iCs/>
                      <w:noProof/>
                      <w:lang w:val="en-US"/>
                    </w:rPr>
                  </w:rPrChange>
                </w:rPr>
                <w:t>this neighbour TRP</w:t>
              </w:r>
              <w:r w:rsidRPr="009F32C9">
                <w:rPr>
                  <w:bCs/>
                  <w:iCs/>
                  <w:noProof/>
                  <w:rPrChange w:id="12375" w:author="CR#0252r1" w:date="2020-04-07T04:24:00Z">
                    <w:rPr>
                      <w:bCs/>
                      <w:iCs/>
                      <w:noProof/>
                    </w:rPr>
                  </w:rPrChange>
                </w:rPr>
                <w:t>.</w:t>
              </w:r>
            </w:ins>
          </w:p>
        </w:tc>
      </w:tr>
      <w:tr w:rsidR="009F32C9" w:rsidRPr="009F32C9" w:rsidTr="0040693E">
        <w:trPr>
          <w:cantSplit/>
          <w:ins w:id="12376" w:author="CR#0250r2" w:date="2020-04-07T03:22:00Z"/>
        </w:trPr>
        <w:tc>
          <w:tcPr>
            <w:tcW w:w="9639" w:type="dxa"/>
          </w:tcPr>
          <w:p w:rsidR="009E61AC" w:rsidRPr="009F32C9" w:rsidRDefault="009E61AC" w:rsidP="0040693E">
            <w:pPr>
              <w:pStyle w:val="TAL"/>
              <w:keepNext w:val="0"/>
              <w:keepLines w:val="0"/>
              <w:widowControl w:val="0"/>
              <w:rPr>
                <w:ins w:id="12377" w:author="CR#0250r2" w:date="2020-04-07T03:22:00Z"/>
                <w:b/>
                <w:i/>
                <w:snapToGrid w:val="0"/>
                <w:lang w:val="en-US"/>
                <w:rPrChange w:id="12378" w:author="CR#0252r1" w:date="2020-04-07T04:24:00Z">
                  <w:rPr>
                    <w:ins w:id="12379" w:author="CR#0250r2" w:date="2020-04-07T03:22:00Z"/>
                    <w:b/>
                    <w:i/>
                    <w:snapToGrid w:val="0"/>
                    <w:lang w:val="en-US"/>
                  </w:rPr>
                </w:rPrChange>
              </w:rPr>
            </w:pPr>
            <w:ins w:id="12380" w:author="CR#0250r2" w:date="2020-04-07T03:22:00Z">
              <w:r w:rsidRPr="009F32C9">
                <w:rPr>
                  <w:b/>
                  <w:i/>
                  <w:snapToGrid w:val="0"/>
                  <w:lang w:val="en-US"/>
                  <w:rPrChange w:id="12381" w:author="CR#0252r1" w:date="2020-04-07T04:24:00Z">
                    <w:rPr>
                      <w:b/>
                      <w:i/>
                      <w:snapToGrid w:val="0"/>
                      <w:lang w:val="en-US"/>
                    </w:rPr>
                  </w:rPrChange>
                </w:rPr>
                <w:t>integerSubframeOffset</w:t>
              </w:r>
            </w:ins>
          </w:p>
          <w:p w:rsidR="009E61AC" w:rsidRPr="009F32C9" w:rsidRDefault="009E61AC" w:rsidP="0040693E">
            <w:pPr>
              <w:pStyle w:val="TAL"/>
              <w:rPr>
                <w:ins w:id="12382" w:author="CR#0250r2" w:date="2020-04-07T03:22:00Z"/>
                <w:bCs/>
                <w:iCs/>
                <w:noProof/>
                <w:lang w:val="en-US"/>
                <w:rPrChange w:id="12383" w:author="CR#0252r1" w:date="2020-04-07T04:24:00Z">
                  <w:rPr>
                    <w:ins w:id="12384" w:author="CR#0250r2" w:date="2020-04-07T03:22:00Z"/>
                    <w:bCs/>
                    <w:iCs/>
                    <w:noProof/>
                    <w:lang w:val="en-US"/>
                  </w:rPr>
                </w:rPrChange>
              </w:rPr>
            </w:pPr>
            <w:ins w:id="12385" w:author="CR#0250r2" w:date="2020-04-07T03:22:00Z">
              <w:r w:rsidRPr="009F32C9">
                <w:rPr>
                  <w:rPrChange w:id="12386" w:author="CR#0252r1" w:date="2020-04-07T04:24:00Z">
                    <w:rPr/>
                  </w:rPrChange>
                </w:rPr>
                <w:t xml:space="preserve">This field specifies the frame boundary offset </w:t>
              </w:r>
              <w:r w:rsidRPr="009F32C9">
                <w:rPr>
                  <w:bCs/>
                  <w:iCs/>
                  <w:noProof/>
                  <w:lang w:val="en-US"/>
                  <w:rPrChange w:id="12387" w:author="CR#0252r1" w:date="2020-04-07T04:24:00Z">
                    <w:rPr>
                      <w:bCs/>
                      <w:iCs/>
                      <w:noProof/>
                      <w:lang w:val="en-US"/>
                    </w:rPr>
                  </w:rPrChange>
                </w:rPr>
                <w:t>at the TRP antenna location</w:t>
              </w:r>
              <w:r w:rsidRPr="009F32C9">
                <w:rPr>
                  <w:rPrChange w:id="12388" w:author="CR#0252r1" w:date="2020-04-07T04:24:00Z">
                    <w:rPr/>
                  </w:rPrChange>
                </w:rPr>
                <w:t xml:space="preserve"> between the </w:t>
              </w:r>
              <w:r w:rsidRPr="009F32C9">
                <w:rPr>
                  <w:bCs/>
                  <w:iCs/>
                  <w:noProof/>
                  <w:lang w:val="en-US"/>
                  <w:rPrChange w:id="12389" w:author="CR#0252r1" w:date="2020-04-07T04:24:00Z">
                    <w:rPr>
                      <w:bCs/>
                      <w:iCs/>
                      <w:noProof/>
                      <w:lang w:val="en-US"/>
                    </w:rPr>
                  </w:rPrChange>
                </w:rPr>
                <w:t xml:space="preserve">reference TRP </w:t>
              </w:r>
              <w:r w:rsidRPr="009F32C9">
                <w:rPr>
                  <w:rPrChange w:id="12390" w:author="CR#0252r1" w:date="2020-04-07T04:24:00Z">
                    <w:rPr/>
                  </w:rPrChange>
                </w:rPr>
                <w:t xml:space="preserve">and </w:t>
              </w:r>
              <w:r w:rsidRPr="009F32C9">
                <w:rPr>
                  <w:bCs/>
                  <w:iCs/>
                  <w:noProof/>
                  <w:lang w:val="en-US"/>
                  <w:rPrChange w:id="12391" w:author="CR#0252r1" w:date="2020-04-07T04:24:00Z">
                    <w:rPr>
                      <w:bCs/>
                      <w:iCs/>
                      <w:noProof/>
                      <w:lang w:val="en-US"/>
                    </w:rPr>
                  </w:rPrChange>
                </w:rPr>
                <w:t xml:space="preserve">this neighbour TRP counted in full subframes. </w:t>
              </w:r>
            </w:ins>
          </w:p>
          <w:p w:rsidR="009E61AC" w:rsidRPr="009F32C9" w:rsidRDefault="009E61AC" w:rsidP="0040693E">
            <w:pPr>
              <w:pStyle w:val="TAL"/>
              <w:keepNext w:val="0"/>
              <w:keepLines w:val="0"/>
              <w:widowControl w:val="0"/>
              <w:rPr>
                <w:ins w:id="12392" w:author="CR#0250r2" w:date="2020-04-07T03:22:00Z"/>
                <w:b/>
                <w:i/>
                <w:noProof/>
                <w:rPrChange w:id="12393" w:author="CR#0252r1" w:date="2020-04-07T04:24:00Z">
                  <w:rPr>
                    <w:ins w:id="12394" w:author="CR#0250r2" w:date="2020-04-07T03:22:00Z"/>
                    <w:b/>
                    <w:i/>
                    <w:noProof/>
                  </w:rPr>
                </w:rPrChange>
              </w:rPr>
            </w:pPr>
            <w:ins w:id="12395" w:author="CR#0250r2" w:date="2020-04-07T03:22:00Z">
              <w:r w:rsidRPr="009F32C9">
                <w:rPr>
                  <w:rPrChange w:id="12396" w:author="CR#0252r1" w:date="2020-04-07T04:24:00Z">
                    <w:rPr/>
                  </w:rPrChange>
                </w:rPr>
                <w:t xml:space="preserve">The offset is counted from the beginning of a subframe #0 of the </w:t>
              </w:r>
              <w:r w:rsidRPr="009F32C9">
                <w:rPr>
                  <w:bCs/>
                  <w:iCs/>
                  <w:noProof/>
                  <w:lang w:val="en-US"/>
                  <w:rPrChange w:id="12397" w:author="CR#0252r1" w:date="2020-04-07T04:24:00Z">
                    <w:rPr>
                      <w:bCs/>
                      <w:iCs/>
                      <w:noProof/>
                      <w:lang w:val="en-US"/>
                    </w:rPr>
                  </w:rPrChange>
                </w:rPr>
                <w:t xml:space="preserve">reference TRP </w:t>
              </w:r>
              <w:r w:rsidRPr="009F32C9">
                <w:rPr>
                  <w:rPrChange w:id="12398" w:author="CR#0252r1" w:date="2020-04-07T04:24:00Z">
                    <w:rPr/>
                  </w:rPrChange>
                </w:rPr>
                <w:t xml:space="preserve">to the beginning of the closest subsequent subframe #0 of </w:t>
              </w:r>
              <w:r w:rsidRPr="009F32C9">
                <w:rPr>
                  <w:bCs/>
                  <w:iCs/>
                  <w:noProof/>
                  <w:lang w:val="en-US"/>
                  <w:rPrChange w:id="12399" w:author="CR#0252r1" w:date="2020-04-07T04:24:00Z">
                    <w:rPr>
                      <w:bCs/>
                      <w:iCs/>
                      <w:noProof/>
                      <w:lang w:val="en-US"/>
                    </w:rPr>
                  </w:rPrChange>
                </w:rPr>
                <w:t>this neighbour TRP</w:t>
              </w:r>
              <w:r w:rsidRPr="009F32C9">
                <w:rPr>
                  <w:rPrChange w:id="12400" w:author="CR#0252r1" w:date="2020-04-07T04:24:00Z">
                    <w:rPr/>
                  </w:rPrChange>
                </w:rPr>
                <w:t xml:space="preserve">, rounded down to multiples of </w:t>
              </w:r>
              <w:r w:rsidRPr="009F32C9">
                <w:rPr>
                  <w:lang w:val="en-US"/>
                  <w:rPrChange w:id="12401" w:author="CR#0252r1" w:date="2020-04-07T04:24:00Z">
                    <w:rPr>
                      <w:lang w:val="en-US"/>
                    </w:rPr>
                  </w:rPrChange>
                </w:rPr>
                <w:t>subframes</w:t>
              </w:r>
              <w:r w:rsidRPr="009F32C9">
                <w:rPr>
                  <w:rPrChange w:id="12402" w:author="CR#0252r1" w:date="2020-04-07T04:24:00Z">
                    <w:rPr/>
                  </w:rPrChange>
                </w:rPr>
                <w:t xml:space="preserve">. </w:t>
              </w:r>
            </w:ins>
          </w:p>
        </w:tc>
      </w:tr>
    </w:tbl>
    <w:p w:rsidR="009E61AC" w:rsidRPr="009F32C9" w:rsidRDefault="009E61AC" w:rsidP="009E61AC">
      <w:pPr>
        <w:rPr>
          <w:ins w:id="12403" w:author="CR#0250r2" w:date="2020-04-07T03:22:00Z"/>
          <w:rPrChange w:id="12404" w:author="CR#0252r1" w:date="2020-04-07T04:24:00Z">
            <w:rPr>
              <w:ins w:id="12405" w:author="CR#0250r2" w:date="2020-04-07T03:22:00Z"/>
            </w:rPr>
          </w:rPrChange>
        </w:rPr>
      </w:pPr>
    </w:p>
    <w:p w:rsidR="009E61AC" w:rsidRPr="009F32C9" w:rsidRDefault="009E61AC" w:rsidP="009E61AC">
      <w:pPr>
        <w:pStyle w:val="Heading4"/>
        <w:rPr>
          <w:ins w:id="12406" w:author="CR#0250r2" w:date="2020-04-07T03:22:00Z"/>
          <w:i/>
          <w:iCs/>
          <w:noProof/>
          <w:rPrChange w:id="12407" w:author="CR#0252r1" w:date="2020-04-07T04:24:00Z">
            <w:rPr>
              <w:ins w:id="12408" w:author="CR#0250r2" w:date="2020-04-07T03:22:00Z"/>
              <w:i/>
              <w:iCs/>
              <w:noProof/>
            </w:rPr>
          </w:rPrChange>
        </w:rPr>
      </w:pPr>
      <w:ins w:id="12409" w:author="CR#0250r2" w:date="2020-04-07T03:22:00Z">
        <w:r w:rsidRPr="009F32C9">
          <w:rPr>
            <w:i/>
            <w:iCs/>
            <w:rPrChange w:id="12410" w:author="CR#0252r1" w:date="2020-04-07T04:24:00Z">
              <w:rPr>
                <w:i/>
                <w:iCs/>
              </w:rPr>
            </w:rPrChange>
          </w:rPr>
          <w:t>–</w:t>
        </w:r>
        <w:r w:rsidRPr="009F32C9">
          <w:rPr>
            <w:i/>
            <w:iCs/>
            <w:rPrChange w:id="12411" w:author="CR#0252r1" w:date="2020-04-07T04:24:00Z">
              <w:rPr>
                <w:i/>
                <w:iCs/>
              </w:rPr>
            </w:rPrChange>
          </w:rPr>
          <w:tab/>
        </w:r>
        <w:r w:rsidRPr="009F32C9">
          <w:rPr>
            <w:i/>
            <w:iCs/>
            <w:noProof/>
            <w:rPrChange w:id="12412" w:author="CR#0252r1" w:date="2020-04-07T04:24:00Z">
              <w:rPr>
                <w:i/>
                <w:iCs/>
                <w:noProof/>
              </w:rPr>
            </w:rPrChange>
          </w:rPr>
          <w:t>TRP-ID</w:t>
        </w:r>
      </w:ins>
    </w:p>
    <w:p w:rsidR="009E61AC" w:rsidRPr="009F32C9" w:rsidRDefault="009E61AC" w:rsidP="009E61AC">
      <w:pPr>
        <w:keepLines/>
        <w:rPr>
          <w:ins w:id="12413" w:author="CR#0250r2" w:date="2020-04-07T03:22:00Z"/>
          <w:rPrChange w:id="12414" w:author="CR#0252r1" w:date="2020-04-07T04:24:00Z">
            <w:rPr>
              <w:ins w:id="12415" w:author="CR#0250r2" w:date="2020-04-07T03:22:00Z"/>
            </w:rPr>
          </w:rPrChange>
        </w:rPr>
        <w:pPrChange w:id="12416" w:author="CR#0250r2" w:date="2020-04-07T03:26:00Z">
          <w:pPr/>
        </w:pPrChange>
      </w:pPr>
      <w:ins w:id="12417" w:author="CR#0250r2" w:date="2020-04-07T03:22:00Z">
        <w:r w:rsidRPr="009F32C9">
          <w:rPr>
            <w:rPrChange w:id="12418" w:author="CR#0252r1" w:date="2020-04-07T04:24:00Z">
              <w:rPr/>
            </w:rPrChange>
          </w:rPr>
          <w:t xml:space="preserve">The IE </w:t>
        </w:r>
        <w:r w:rsidRPr="009F32C9">
          <w:rPr>
            <w:i/>
            <w:noProof/>
            <w:rPrChange w:id="12419" w:author="CR#0252r1" w:date="2020-04-07T04:24:00Z">
              <w:rPr>
                <w:i/>
                <w:noProof/>
              </w:rPr>
            </w:rPrChange>
          </w:rPr>
          <w:t xml:space="preserve">TRP-ID </w:t>
        </w:r>
        <w:r w:rsidRPr="009F32C9">
          <w:rPr>
            <w:noProof/>
            <w:rPrChange w:id="12420" w:author="CR#0252r1" w:date="2020-04-07T04:24:00Z">
              <w:rPr>
                <w:noProof/>
              </w:rPr>
            </w:rPrChange>
          </w:rPr>
          <w:t>provides the IDs to identify the TRP</w:t>
        </w:r>
        <w:r w:rsidRPr="009F32C9">
          <w:rPr>
            <w:rPrChange w:id="12421" w:author="CR#0252r1" w:date="2020-04-07T04:24:00Z">
              <w:rPr/>
            </w:rPrChange>
          </w:rPr>
          <w:t>.</w:t>
        </w:r>
      </w:ins>
    </w:p>
    <w:p w:rsidR="009E61AC" w:rsidRPr="009F32C9" w:rsidRDefault="009E61AC" w:rsidP="009E61AC">
      <w:pPr>
        <w:pStyle w:val="PL"/>
        <w:shd w:val="clear" w:color="auto" w:fill="E6E6E6"/>
        <w:rPr>
          <w:ins w:id="12422" w:author="CR#0250r2" w:date="2020-04-07T03:22:00Z"/>
          <w:rPrChange w:id="12423" w:author="CR#0252r1" w:date="2020-04-07T04:24:00Z">
            <w:rPr>
              <w:ins w:id="12424" w:author="CR#0250r2" w:date="2020-04-07T03:22:00Z"/>
            </w:rPr>
          </w:rPrChange>
        </w:rPr>
      </w:pPr>
      <w:ins w:id="12425" w:author="CR#0250r2" w:date="2020-04-07T03:22:00Z">
        <w:r w:rsidRPr="009F32C9">
          <w:rPr>
            <w:rPrChange w:id="12426" w:author="CR#0252r1" w:date="2020-04-07T04:24:00Z">
              <w:rPr/>
            </w:rPrChange>
          </w:rPr>
          <w:t>-- ASN1START</w:t>
        </w:r>
      </w:ins>
    </w:p>
    <w:p w:rsidR="009E61AC" w:rsidRPr="009F32C9" w:rsidRDefault="009E61AC" w:rsidP="009E61AC">
      <w:pPr>
        <w:pStyle w:val="PL"/>
        <w:shd w:val="pct10" w:color="auto" w:fill="auto"/>
        <w:rPr>
          <w:ins w:id="12427" w:author="CR#0250r2" w:date="2020-04-07T03:22:00Z"/>
          <w:rPrChange w:id="12428" w:author="CR#0252r1" w:date="2020-04-07T04:24:00Z">
            <w:rPr>
              <w:ins w:id="12429" w:author="CR#0250r2" w:date="2020-04-07T03:22:00Z"/>
            </w:rPr>
          </w:rPrChange>
        </w:rPr>
      </w:pPr>
    </w:p>
    <w:p w:rsidR="009E61AC" w:rsidRPr="009F32C9" w:rsidRDefault="009E61AC" w:rsidP="009E61AC">
      <w:pPr>
        <w:pStyle w:val="PL"/>
        <w:shd w:val="pct10" w:color="auto" w:fill="auto"/>
        <w:rPr>
          <w:ins w:id="12430" w:author="CR#0250r2" w:date="2020-04-07T03:22:00Z"/>
          <w:snapToGrid w:val="0"/>
          <w:rPrChange w:id="12431" w:author="CR#0252r1" w:date="2020-04-07T04:24:00Z">
            <w:rPr>
              <w:ins w:id="12432" w:author="CR#0250r2" w:date="2020-04-07T03:22:00Z"/>
              <w:snapToGrid w:val="0"/>
            </w:rPr>
          </w:rPrChange>
        </w:rPr>
      </w:pPr>
      <w:ins w:id="12433" w:author="CR#0250r2" w:date="2020-04-07T03:22:00Z">
        <w:r w:rsidRPr="009F32C9">
          <w:rPr>
            <w:rPrChange w:id="12434" w:author="CR#0252r1" w:date="2020-04-07T04:24:00Z">
              <w:rPr/>
            </w:rPrChange>
          </w:rPr>
          <w:t>TRP-ID-r16</w:t>
        </w:r>
        <w:r w:rsidRPr="009F32C9">
          <w:rPr>
            <w:snapToGrid w:val="0"/>
            <w:rPrChange w:id="12435" w:author="CR#0252r1" w:date="2020-04-07T04:24:00Z">
              <w:rPr>
                <w:snapToGrid w:val="0"/>
              </w:rPr>
            </w:rPrChange>
          </w:rPr>
          <w:t xml:space="preserve"> ::= SEQUENCE {</w:t>
        </w:r>
      </w:ins>
    </w:p>
    <w:p w:rsidR="009E61AC" w:rsidRPr="009F32C9" w:rsidRDefault="009E61AC" w:rsidP="009E61AC">
      <w:pPr>
        <w:pStyle w:val="PL"/>
        <w:shd w:val="pct10" w:color="auto" w:fill="auto"/>
        <w:rPr>
          <w:ins w:id="12436" w:author="CR#0250r2" w:date="2020-04-07T03:22:00Z"/>
          <w:snapToGrid w:val="0"/>
          <w:rPrChange w:id="12437" w:author="CR#0252r1" w:date="2020-04-07T04:24:00Z">
            <w:rPr>
              <w:ins w:id="12438" w:author="CR#0250r2" w:date="2020-04-07T03:22:00Z"/>
              <w:snapToGrid w:val="0"/>
            </w:rPr>
          </w:rPrChange>
        </w:rPr>
      </w:pPr>
      <w:ins w:id="12439" w:author="CR#0250r2" w:date="2020-04-07T03:22:00Z">
        <w:r w:rsidRPr="009F32C9">
          <w:rPr>
            <w:snapToGrid w:val="0"/>
            <w:rPrChange w:id="12440" w:author="CR#0252r1" w:date="2020-04-07T04:24:00Z">
              <w:rPr>
                <w:snapToGrid w:val="0"/>
              </w:rPr>
            </w:rPrChange>
          </w:rPr>
          <w:tab/>
          <w:t>dl-PRS-ID-r16</w:t>
        </w:r>
        <w:r w:rsidRPr="009F32C9">
          <w:rPr>
            <w:snapToGrid w:val="0"/>
            <w:rPrChange w:id="12441" w:author="CR#0252r1" w:date="2020-04-07T04:24:00Z">
              <w:rPr>
                <w:snapToGrid w:val="0"/>
              </w:rPr>
            </w:rPrChange>
          </w:rPr>
          <w:tab/>
        </w:r>
        <w:r w:rsidRPr="009F32C9">
          <w:rPr>
            <w:snapToGrid w:val="0"/>
            <w:rPrChange w:id="12442" w:author="CR#0252r1" w:date="2020-04-07T04:24:00Z">
              <w:rPr>
                <w:snapToGrid w:val="0"/>
              </w:rPr>
            </w:rPrChange>
          </w:rPr>
          <w:tab/>
        </w:r>
        <w:r w:rsidRPr="009F32C9">
          <w:rPr>
            <w:snapToGrid w:val="0"/>
            <w:rPrChange w:id="12443" w:author="CR#0252r1" w:date="2020-04-07T04:24:00Z">
              <w:rPr>
                <w:snapToGrid w:val="0"/>
              </w:rPr>
            </w:rPrChange>
          </w:rPr>
          <w:tab/>
        </w:r>
        <w:r w:rsidRPr="009F32C9">
          <w:rPr>
            <w:snapToGrid w:val="0"/>
            <w:rPrChange w:id="12444" w:author="CR#0252r1" w:date="2020-04-07T04:24:00Z">
              <w:rPr>
                <w:snapToGrid w:val="0"/>
              </w:rPr>
            </w:rPrChange>
          </w:rPr>
          <w:tab/>
        </w:r>
        <w:r w:rsidRPr="009F32C9">
          <w:rPr>
            <w:snapToGrid w:val="0"/>
            <w:rPrChange w:id="12445" w:author="CR#0252r1" w:date="2020-04-07T04:24:00Z">
              <w:rPr>
                <w:snapToGrid w:val="0"/>
              </w:rPr>
            </w:rPrChange>
          </w:rPr>
          <w:tab/>
          <w:t>INTEGER (0..255)</w:t>
        </w:r>
        <w:r w:rsidRPr="009F32C9">
          <w:rPr>
            <w:snapToGrid w:val="0"/>
            <w:rPrChange w:id="12446" w:author="CR#0252r1" w:date="2020-04-07T04:24:00Z">
              <w:rPr>
                <w:snapToGrid w:val="0"/>
              </w:rPr>
            </w:rPrChange>
          </w:rPr>
          <w:tab/>
        </w:r>
        <w:r w:rsidRPr="009F32C9">
          <w:rPr>
            <w:snapToGrid w:val="0"/>
            <w:rPrChange w:id="12447" w:author="CR#0252r1" w:date="2020-04-07T04:24:00Z">
              <w:rPr>
                <w:snapToGrid w:val="0"/>
              </w:rPr>
            </w:rPrChange>
          </w:rPr>
          <w:tab/>
        </w:r>
        <w:r w:rsidRPr="009F32C9">
          <w:rPr>
            <w:snapToGrid w:val="0"/>
            <w:rPrChange w:id="12448" w:author="CR#0252r1" w:date="2020-04-07T04:24:00Z">
              <w:rPr>
                <w:snapToGrid w:val="0"/>
              </w:rPr>
            </w:rPrChange>
          </w:rPr>
          <w:tab/>
          <w:t xml:space="preserve">OPTIONAL, </w:t>
        </w:r>
      </w:ins>
    </w:p>
    <w:p w:rsidR="009E61AC" w:rsidRPr="009F32C9" w:rsidRDefault="009E61AC" w:rsidP="009E61AC">
      <w:pPr>
        <w:pStyle w:val="PL"/>
        <w:shd w:val="clear" w:color="auto" w:fill="E6E6E6"/>
        <w:rPr>
          <w:ins w:id="12449" w:author="CR#0250r2" w:date="2020-04-07T03:22:00Z"/>
          <w:snapToGrid w:val="0"/>
          <w:rPrChange w:id="12450" w:author="CR#0252r1" w:date="2020-04-07T04:24:00Z">
            <w:rPr>
              <w:ins w:id="12451" w:author="CR#0250r2" w:date="2020-04-07T03:22:00Z"/>
              <w:snapToGrid w:val="0"/>
            </w:rPr>
          </w:rPrChange>
        </w:rPr>
      </w:pPr>
      <w:ins w:id="12452" w:author="CR#0250r2" w:date="2020-04-07T03:22:00Z">
        <w:r w:rsidRPr="009F32C9">
          <w:rPr>
            <w:snapToGrid w:val="0"/>
            <w:rPrChange w:id="12453" w:author="CR#0252r1" w:date="2020-04-07T04:24:00Z">
              <w:rPr>
                <w:snapToGrid w:val="0"/>
              </w:rPr>
            </w:rPrChange>
          </w:rPr>
          <w:tab/>
          <w:t>nr-PhysCellId-r16</w:t>
        </w:r>
        <w:r w:rsidRPr="009F32C9">
          <w:rPr>
            <w:snapToGrid w:val="0"/>
            <w:rPrChange w:id="12454" w:author="CR#0252r1" w:date="2020-04-07T04:24:00Z">
              <w:rPr>
                <w:snapToGrid w:val="0"/>
              </w:rPr>
            </w:rPrChange>
          </w:rPr>
          <w:tab/>
        </w:r>
        <w:r w:rsidRPr="009F32C9">
          <w:rPr>
            <w:snapToGrid w:val="0"/>
            <w:rPrChange w:id="12455" w:author="CR#0252r1" w:date="2020-04-07T04:24:00Z">
              <w:rPr>
                <w:snapToGrid w:val="0"/>
              </w:rPr>
            </w:rPrChange>
          </w:rPr>
          <w:tab/>
        </w:r>
        <w:r w:rsidRPr="009F32C9">
          <w:rPr>
            <w:snapToGrid w:val="0"/>
            <w:rPrChange w:id="12456" w:author="CR#0252r1" w:date="2020-04-07T04:24:00Z">
              <w:rPr>
                <w:snapToGrid w:val="0"/>
              </w:rPr>
            </w:rPrChange>
          </w:rPr>
          <w:tab/>
        </w:r>
        <w:r w:rsidRPr="009F32C9">
          <w:rPr>
            <w:snapToGrid w:val="0"/>
            <w:rPrChange w:id="12457" w:author="CR#0252r1" w:date="2020-04-07T04:24:00Z">
              <w:rPr>
                <w:snapToGrid w:val="0"/>
              </w:rPr>
            </w:rPrChange>
          </w:rPr>
          <w:tab/>
          <w:t>NR-PhysCellId-r16</w:t>
        </w:r>
        <w:r w:rsidRPr="009F32C9">
          <w:rPr>
            <w:snapToGrid w:val="0"/>
            <w:rPrChange w:id="12458" w:author="CR#0252r1" w:date="2020-04-07T04:24:00Z">
              <w:rPr>
                <w:snapToGrid w:val="0"/>
              </w:rPr>
            </w:rPrChange>
          </w:rPr>
          <w:tab/>
        </w:r>
        <w:r w:rsidRPr="009F32C9">
          <w:rPr>
            <w:snapToGrid w:val="0"/>
            <w:rPrChange w:id="12459" w:author="CR#0252r1" w:date="2020-04-07T04:24:00Z">
              <w:rPr>
                <w:snapToGrid w:val="0"/>
              </w:rPr>
            </w:rPrChange>
          </w:rPr>
          <w:tab/>
        </w:r>
        <w:r w:rsidRPr="009F32C9">
          <w:rPr>
            <w:snapToGrid w:val="0"/>
            <w:rPrChange w:id="12460" w:author="CR#0252r1" w:date="2020-04-07T04:24:00Z">
              <w:rPr>
                <w:snapToGrid w:val="0"/>
              </w:rPr>
            </w:rPrChange>
          </w:rPr>
          <w:tab/>
          <w:t>OPTIONAL,</w:t>
        </w:r>
      </w:ins>
    </w:p>
    <w:p w:rsidR="009E61AC" w:rsidRPr="009F32C9" w:rsidRDefault="009E61AC" w:rsidP="009E61AC">
      <w:pPr>
        <w:pStyle w:val="PL"/>
        <w:shd w:val="clear" w:color="auto" w:fill="E6E6E6"/>
        <w:rPr>
          <w:ins w:id="12461" w:author="CR#0250r2" w:date="2020-04-07T03:22:00Z"/>
          <w:snapToGrid w:val="0"/>
          <w:rPrChange w:id="12462" w:author="CR#0252r1" w:date="2020-04-07T04:24:00Z">
            <w:rPr>
              <w:ins w:id="12463" w:author="CR#0250r2" w:date="2020-04-07T03:22:00Z"/>
              <w:snapToGrid w:val="0"/>
            </w:rPr>
          </w:rPrChange>
        </w:rPr>
      </w:pPr>
      <w:ins w:id="12464" w:author="CR#0250r2" w:date="2020-04-07T03:22:00Z">
        <w:r w:rsidRPr="009F32C9">
          <w:rPr>
            <w:snapToGrid w:val="0"/>
            <w:rPrChange w:id="12465" w:author="CR#0252r1" w:date="2020-04-07T04:24:00Z">
              <w:rPr>
                <w:snapToGrid w:val="0"/>
              </w:rPr>
            </w:rPrChange>
          </w:rPr>
          <w:tab/>
          <w:t>nr-CellGlobalId-r16</w:t>
        </w:r>
        <w:r w:rsidRPr="009F32C9">
          <w:rPr>
            <w:snapToGrid w:val="0"/>
            <w:rPrChange w:id="12466" w:author="CR#0252r1" w:date="2020-04-07T04:24:00Z">
              <w:rPr>
                <w:snapToGrid w:val="0"/>
              </w:rPr>
            </w:rPrChange>
          </w:rPr>
          <w:tab/>
        </w:r>
        <w:r w:rsidRPr="009F32C9">
          <w:rPr>
            <w:snapToGrid w:val="0"/>
            <w:rPrChange w:id="12467" w:author="CR#0252r1" w:date="2020-04-07T04:24:00Z">
              <w:rPr>
                <w:snapToGrid w:val="0"/>
              </w:rPr>
            </w:rPrChange>
          </w:rPr>
          <w:tab/>
        </w:r>
        <w:r w:rsidRPr="009F32C9">
          <w:rPr>
            <w:snapToGrid w:val="0"/>
            <w:rPrChange w:id="12468" w:author="CR#0252r1" w:date="2020-04-07T04:24:00Z">
              <w:rPr>
                <w:snapToGrid w:val="0"/>
              </w:rPr>
            </w:rPrChange>
          </w:rPr>
          <w:tab/>
        </w:r>
        <w:r w:rsidRPr="009F32C9">
          <w:rPr>
            <w:snapToGrid w:val="0"/>
            <w:rPrChange w:id="12469" w:author="CR#0252r1" w:date="2020-04-07T04:24:00Z">
              <w:rPr>
                <w:snapToGrid w:val="0"/>
              </w:rPr>
            </w:rPrChange>
          </w:rPr>
          <w:tab/>
          <w:t>NCGI-r15</w:t>
        </w:r>
        <w:r w:rsidRPr="009F32C9">
          <w:rPr>
            <w:snapToGrid w:val="0"/>
            <w:rPrChange w:id="12470" w:author="CR#0252r1" w:date="2020-04-07T04:24:00Z">
              <w:rPr>
                <w:snapToGrid w:val="0"/>
              </w:rPr>
            </w:rPrChange>
          </w:rPr>
          <w:tab/>
        </w:r>
        <w:r w:rsidRPr="009F32C9">
          <w:rPr>
            <w:snapToGrid w:val="0"/>
            <w:rPrChange w:id="12471" w:author="CR#0252r1" w:date="2020-04-07T04:24:00Z">
              <w:rPr>
                <w:snapToGrid w:val="0"/>
              </w:rPr>
            </w:rPrChange>
          </w:rPr>
          <w:tab/>
        </w:r>
        <w:r w:rsidRPr="009F32C9">
          <w:rPr>
            <w:snapToGrid w:val="0"/>
            <w:rPrChange w:id="12472" w:author="CR#0252r1" w:date="2020-04-07T04:24:00Z">
              <w:rPr>
                <w:snapToGrid w:val="0"/>
              </w:rPr>
            </w:rPrChange>
          </w:rPr>
          <w:tab/>
        </w:r>
        <w:r w:rsidRPr="009F32C9">
          <w:rPr>
            <w:snapToGrid w:val="0"/>
            <w:rPrChange w:id="12473" w:author="CR#0252r1" w:date="2020-04-07T04:24:00Z">
              <w:rPr>
                <w:snapToGrid w:val="0"/>
              </w:rPr>
            </w:rPrChange>
          </w:rPr>
          <w:tab/>
        </w:r>
        <w:r w:rsidRPr="009F32C9">
          <w:rPr>
            <w:snapToGrid w:val="0"/>
            <w:rPrChange w:id="12474" w:author="CR#0252r1" w:date="2020-04-07T04:24:00Z">
              <w:rPr>
                <w:snapToGrid w:val="0"/>
              </w:rPr>
            </w:rPrChange>
          </w:rPr>
          <w:tab/>
          <w:t>OPTIONAL,</w:t>
        </w:r>
        <w:r w:rsidRPr="009F32C9">
          <w:rPr>
            <w:snapToGrid w:val="0"/>
            <w:rPrChange w:id="12475" w:author="CR#0252r1" w:date="2020-04-07T04:24:00Z">
              <w:rPr>
                <w:snapToGrid w:val="0"/>
              </w:rPr>
            </w:rPrChange>
          </w:rPr>
          <w:tab/>
        </w:r>
        <w:r w:rsidRPr="009F32C9">
          <w:rPr>
            <w:snapToGrid w:val="0"/>
            <w:rPrChange w:id="12476" w:author="CR#0252r1" w:date="2020-04-07T04:24:00Z">
              <w:rPr>
                <w:snapToGrid w:val="0"/>
              </w:rPr>
            </w:rPrChange>
          </w:rPr>
          <w:tab/>
          <w:t>-- Need ON</w:t>
        </w:r>
      </w:ins>
    </w:p>
    <w:p w:rsidR="009E61AC" w:rsidRPr="009F32C9" w:rsidRDefault="009E61AC" w:rsidP="009E61AC">
      <w:pPr>
        <w:pStyle w:val="PL"/>
        <w:shd w:val="clear" w:color="auto" w:fill="E6E6E6"/>
        <w:rPr>
          <w:ins w:id="12477" w:author="CR#0250r2" w:date="2020-04-07T03:22:00Z"/>
          <w:snapToGrid w:val="0"/>
          <w:rPrChange w:id="12478" w:author="CR#0252r1" w:date="2020-04-07T04:24:00Z">
            <w:rPr>
              <w:ins w:id="12479" w:author="CR#0250r2" w:date="2020-04-07T03:22:00Z"/>
              <w:snapToGrid w:val="0"/>
            </w:rPr>
          </w:rPrChange>
        </w:rPr>
      </w:pPr>
      <w:ins w:id="12480" w:author="CR#0250r2" w:date="2020-04-07T03:22:00Z">
        <w:r w:rsidRPr="009F32C9">
          <w:rPr>
            <w:snapToGrid w:val="0"/>
            <w:rPrChange w:id="12481" w:author="CR#0252r1" w:date="2020-04-07T04:24:00Z">
              <w:rPr>
                <w:snapToGrid w:val="0"/>
              </w:rPr>
            </w:rPrChange>
          </w:rPr>
          <w:tab/>
        </w:r>
        <w:r w:rsidRPr="009F32C9">
          <w:rPr>
            <w:rPrChange w:id="12482" w:author="CR#0252r1" w:date="2020-04-07T04:24:00Z">
              <w:rPr/>
            </w:rPrChange>
          </w:rPr>
          <w:t>nrARFCNRef</w:t>
        </w:r>
        <w:r w:rsidRPr="009F32C9">
          <w:rPr>
            <w:snapToGrid w:val="0"/>
            <w:rPrChange w:id="12483" w:author="CR#0252r1" w:date="2020-04-07T04:24:00Z">
              <w:rPr>
                <w:snapToGrid w:val="0"/>
              </w:rPr>
            </w:rPrChange>
          </w:rPr>
          <w:t>-r16</w:t>
        </w:r>
        <w:r w:rsidRPr="009F32C9">
          <w:rPr>
            <w:snapToGrid w:val="0"/>
            <w:rPrChange w:id="12484" w:author="CR#0252r1" w:date="2020-04-07T04:24:00Z">
              <w:rPr>
                <w:snapToGrid w:val="0"/>
              </w:rPr>
            </w:rPrChange>
          </w:rPr>
          <w:tab/>
        </w:r>
        <w:r w:rsidRPr="009F32C9">
          <w:rPr>
            <w:snapToGrid w:val="0"/>
            <w:rPrChange w:id="12485" w:author="CR#0252r1" w:date="2020-04-07T04:24:00Z">
              <w:rPr>
                <w:snapToGrid w:val="0"/>
              </w:rPr>
            </w:rPrChange>
          </w:rPr>
          <w:tab/>
        </w:r>
        <w:r w:rsidRPr="009F32C9">
          <w:rPr>
            <w:snapToGrid w:val="0"/>
            <w:rPrChange w:id="12486" w:author="CR#0252r1" w:date="2020-04-07T04:24:00Z">
              <w:rPr>
                <w:snapToGrid w:val="0"/>
              </w:rPr>
            </w:rPrChange>
          </w:rPr>
          <w:tab/>
        </w:r>
        <w:r w:rsidRPr="009F32C9">
          <w:rPr>
            <w:snapToGrid w:val="0"/>
            <w:rPrChange w:id="12487" w:author="CR#0252r1" w:date="2020-04-07T04:24:00Z">
              <w:rPr>
                <w:snapToGrid w:val="0"/>
              </w:rPr>
            </w:rPrChange>
          </w:rPr>
          <w:tab/>
        </w:r>
        <w:r w:rsidRPr="009F32C9">
          <w:rPr>
            <w:snapToGrid w:val="0"/>
            <w:rPrChange w:id="12488" w:author="CR#0252r1" w:date="2020-04-07T04:24:00Z">
              <w:rPr>
                <w:snapToGrid w:val="0"/>
              </w:rPr>
            </w:rPrChange>
          </w:rPr>
          <w:tab/>
          <w:t>ARFCN-ValueNR-r15</w:t>
        </w:r>
        <w:r w:rsidRPr="009F32C9">
          <w:rPr>
            <w:snapToGrid w:val="0"/>
            <w:rPrChange w:id="12489" w:author="CR#0252r1" w:date="2020-04-07T04:24:00Z">
              <w:rPr>
                <w:snapToGrid w:val="0"/>
              </w:rPr>
            </w:rPrChange>
          </w:rPr>
          <w:tab/>
        </w:r>
        <w:r w:rsidRPr="009F32C9">
          <w:rPr>
            <w:snapToGrid w:val="0"/>
            <w:rPrChange w:id="12490" w:author="CR#0252r1" w:date="2020-04-07T04:24:00Z">
              <w:rPr>
                <w:snapToGrid w:val="0"/>
              </w:rPr>
            </w:rPrChange>
          </w:rPr>
          <w:tab/>
        </w:r>
        <w:r w:rsidRPr="009F32C9">
          <w:rPr>
            <w:snapToGrid w:val="0"/>
            <w:rPrChange w:id="12491" w:author="CR#0252r1" w:date="2020-04-07T04:24:00Z">
              <w:rPr>
                <w:snapToGrid w:val="0"/>
              </w:rPr>
            </w:rPrChange>
          </w:rPr>
          <w:tab/>
          <w:t>OPTIONAL</w:t>
        </w:r>
        <w:r w:rsidRPr="009F32C9">
          <w:rPr>
            <w:snapToGrid w:val="0"/>
            <w:rPrChange w:id="12492" w:author="CR#0252r1" w:date="2020-04-07T04:24:00Z">
              <w:rPr>
                <w:snapToGrid w:val="0"/>
              </w:rPr>
            </w:rPrChange>
          </w:rPr>
          <w:tab/>
          <w:t>-- Cond NotSameAsRefServ0</w:t>
        </w:r>
      </w:ins>
    </w:p>
    <w:p w:rsidR="009E61AC" w:rsidRPr="009F32C9" w:rsidRDefault="009E61AC" w:rsidP="009E61AC">
      <w:pPr>
        <w:pStyle w:val="PL"/>
        <w:shd w:val="pct10" w:color="auto" w:fill="auto"/>
        <w:rPr>
          <w:ins w:id="12493" w:author="CR#0250r2" w:date="2020-04-07T03:22:00Z"/>
          <w:lang w:eastAsia="ko-KR"/>
          <w:rPrChange w:id="12494" w:author="CR#0252r1" w:date="2020-04-07T04:24:00Z">
            <w:rPr>
              <w:ins w:id="12495" w:author="CR#0250r2" w:date="2020-04-07T03:22:00Z"/>
              <w:lang w:eastAsia="ko-KR"/>
            </w:rPr>
          </w:rPrChange>
        </w:rPr>
      </w:pPr>
      <w:ins w:id="12496" w:author="CR#0250r2" w:date="2020-04-07T03:22:00Z">
        <w:r w:rsidRPr="009F32C9">
          <w:rPr>
            <w:lang w:eastAsia="ko-KR"/>
            <w:rPrChange w:id="12497" w:author="CR#0252r1" w:date="2020-04-07T04:24:00Z">
              <w:rPr>
                <w:lang w:eastAsia="ko-KR"/>
              </w:rPr>
            </w:rPrChange>
          </w:rPr>
          <w:t>}</w:t>
        </w:r>
      </w:ins>
    </w:p>
    <w:p w:rsidR="009E61AC" w:rsidRPr="009F32C9" w:rsidRDefault="009E61AC" w:rsidP="009E61AC">
      <w:pPr>
        <w:pStyle w:val="PL"/>
        <w:shd w:val="clear" w:color="auto" w:fill="E6E6E6"/>
        <w:rPr>
          <w:ins w:id="12498" w:author="CR#0250r2" w:date="2020-04-07T03:22:00Z"/>
          <w:rPrChange w:id="12499" w:author="CR#0252r1" w:date="2020-04-07T04:24:00Z">
            <w:rPr>
              <w:ins w:id="12500" w:author="CR#0250r2" w:date="2020-04-07T03:22:00Z"/>
            </w:rPr>
          </w:rPrChange>
        </w:rPr>
      </w:pPr>
      <w:ins w:id="12501" w:author="CR#0250r2" w:date="2020-04-07T03:22:00Z">
        <w:r w:rsidRPr="009F32C9">
          <w:rPr>
            <w:rPrChange w:id="12502" w:author="CR#0252r1" w:date="2020-04-07T04:24:00Z">
              <w:rPr/>
            </w:rPrChange>
          </w:rPr>
          <w:t>-- ASN1STOP</w:t>
        </w:r>
      </w:ins>
    </w:p>
    <w:p w:rsidR="009E61AC" w:rsidRPr="009F32C9" w:rsidRDefault="009E61AC" w:rsidP="009E61AC">
      <w:pPr>
        <w:pStyle w:val="PL"/>
        <w:shd w:val="pct10" w:color="auto" w:fill="auto"/>
        <w:rPr>
          <w:ins w:id="12503" w:author="CR#0250r2" w:date="2020-04-07T03:22:00Z"/>
          <w:lang w:eastAsia="ko-KR"/>
          <w:rPrChange w:id="12504" w:author="CR#0252r1" w:date="2020-04-07T04:24:00Z">
            <w:rPr>
              <w:ins w:id="12505" w:author="CR#0250r2" w:date="2020-04-07T03:22:00Z"/>
              <w:lang w:eastAsia="ko-KR"/>
            </w:rPr>
          </w:rPrChange>
        </w:rPr>
      </w:pPr>
    </w:p>
    <w:p w:rsidR="009E61AC" w:rsidRPr="009F32C9" w:rsidRDefault="009E61AC" w:rsidP="009E61AC">
      <w:pPr>
        <w:rPr>
          <w:ins w:id="12506" w:author="CR#0250r2" w:date="2020-04-07T03:22:00Z"/>
          <w:rPrChange w:id="12507" w:author="CR#0252r1" w:date="2020-04-07T04:24:00Z">
            <w:rPr>
              <w:ins w:id="12508" w:author="CR#0250r2" w:date="2020-04-07T03:22: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2509" w:author="CR#0250r2" w:date="2020-04-07T03:22:00Z"/>
        </w:trPr>
        <w:tc>
          <w:tcPr>
            <w:tcW w:w="2268" w:type="dxa"/>
          </w:tcPr>
          <w:p w:rsidR="009E61AC" w:rsidRPr="009F32C9" w:rsidRDefault="009E61AC" w:rsidP="0040693E">
            <w:pPr>
              <w:pStyle w:val="TAH"/>
              <w:rPr>
                <w:ins w:id="12510" w:author="CR#0250r2" w:date="2020-04-07T03:22:00Z"/>
                <w:rPrChange w:id="12511" w:author="CR#0252r1" w:date="2020-04-07T04:24:00Z">
                  <w:rPr>
                    <w:ins w:id="12512" w:author="CR#0250r2" w:date="2020-04-07T03:22:00Z"/>
                  </w:rPr>
                </w:rPrChange>
              </w:rPr>
            </w:pPr>
            <w:ins w:id="12513" w:author="CR#0250r2" w:date="2020-04-07T03:22:00Z">
              <w:r w:rsidRPr="009F32C9">
                <w:rPr>
                  <w:rPrChange w:id="12514" w:author="CR#0252r1" w:date="2020-04-07T04:24:00Z">
                    <w:rPr/>
                  </w:rPrChange>
                </w:rPr>
                <w:t>Conditional presence</w:t>
              </w:r>
            </w:ins>
          </w:p>
        </w:tc>
        <w:tc>
          <w:tcPr>
            <w:tcW w:w="7371" w:type="dxa"/>
          </w:tcPr>
          <w:p w:rsidR="009E61AC" w:rsidRPr="009F32C9" w:rsidRDefault="009E61AC" w:rsidP="0040693E">
            <w:pPr>
              <w:pStyle w:val="TAH"/>
              <w:rPr>
                <w:ins w:id="12515" w:author="CR#0250r2" w:date="2020-04-07T03:22:00Z"/>
                <w:rPrChange w:id="12516" w:author="CR#0252r1" w:date="2020-04-07T04:24:00Z">
                  <w:rPr>
                    <w:ins w:id="12517" w:author="CR#0250r2" w:date="2020-04-07T03:22:00Z"/>
                  </w:rPr>
                </w:rPrChange>
              </w:rPr>
            </w:pPr>
            <w:ins w:id="12518" w:author="CR#0250r2" w:date="2020-04-07T03:22:00Z">
              <w:r w:rsidRPr="009F32C9">
                <w:rPr>
                  <w:rPrChange w:id="12519" w:author="CR#0252r1" w:date="2020-04-07T04:24:00Z">
                    <w:rPr/>
                  </w:rPrChange>
                </w:rPr>
                <w:t>Explanation</w:t>
              </w:r>
            </w:ins>
          </w:p>
        </w:tc>
      </w:tr>
      <w:tr w:rsidR="009F32C9" w:rsidRPr="009F32C9" w:rsidTr="0040693E">
        <w:trPr>
          <w:cantSplit/>
          <w:ins w:id="12520" w:author="CR#0250r2" w:date="2020-04-07T03:22:00Z"/>
        </w:trPr>
        <w:tc>
          <w:tcPr>
            <w:tcW w:w="2268" w:type="dxa"/>
          </w:tcPr>
          <w:p w:rsidR="009E61AC" w:rsidRPr="009F32C9" w:rsidRDefault="009E61AC" w:rsidP="0040693E">
            <w:pPr>
              <w:pStyle w:val="TAL"/>
              <w:rPr>
                <w:ins w:id="12521" w:author="CR#0250r2" w:date="2020-04-07T03:22:00Z"/>
                <w:i/>
                <w:rPrChange w:id="12522" w:author="CR#0252r1" w:date="2020-04-07T04:24:00Z">
                  <w:rPr>
                    <w:ins w:id="12523" w:author="CR#0250r2" w:date="2020-04-07T03:22:00Z"/>
                    <w:i/>
                  </w:rPr>
                </w:rPrChange>
              </w:rPr>
            </w:pPr>
            <w:ins w:id="12524" w:author="CR#0250r2" w:date="2020-04-07T03:22:00Z">
              <w:r w:rsidRPr="009F32C9">
                <w:rPr>
                  <w:i/>
                  <w:rPrChange w:id="12525" w:author="CR#0252r1" w:date="2020-04-07T04:24:00Z">
                    <w:rPr>
                      <w:i/>
                    </w:rPr>
                  </w:rPrChange>
                </w:rPr>
                <w:t>NotSameAsRefServ0</w:t>
              </w:r>
            </w:ins>
          </w:p>
        </w:tc>
        <w:tc>
          <w:tcPr>
            <w:tcW w:w="7371" w:type="dxa"/>
          </w:tcPr>
          <w:p w:rsidR="009E61AC" w:rsidRPr="009F32C9" w:rsidRDefault="009E61AC" w:rsidP="0040693E">
            <w:pPr>
              <w:pStyle w:val="TAL"/>
              <w:rPr>
                <w:ins w:id="12526" w:author="CR#0250r2" w:date="2020-04-07T03:22:00Z"/>
                <w:rPrChange w:id="12527" w:author="CR#0252r1" w:date="2020-04-07T04:24:00Z">
                  <w:rPr>
                    <w:ins w:id="12528" w:author="CR#0250r2" w:date="2020-04-07T03:22:00Z"/>
                  </w:rPr>
                </w:rPrChange>
              </w:rPr>
            </w:pPr>
            <w:ins w:id="12529" w:author="CR#0250r2" w:date="2020-04-07T03:22:00Z">
              <w:r w:rsidRPr="009F32C9">
                <w:rPr>
                  <w:rPrChange w:id="12530" w:author="CR#0252r1" w:date="2020-04-07T04:24:00Z">
                    <w:rPr/>
                  </w:rPrChange>
                </w:rPr>
                <w:t xml:space="preserve">The field is mandatory present </w:t>
              </w:r>
              <w:r w:rsidRPr="009F32C9">
                <w:rPr>
                  <w:bCs/>
                  <w:noProof/>
                  <w:rPrChange w:id="12531" w:author="CR#0252r1" w:date="2020-04-07T04:24:00Z">
                    <w:rPr>
                      <w:bCs/>
                      <w:noProof/>
                    </w:rPr>
                  </w:rPrChange>
                </w:rPr>
                <w:t>if the NR-EARFCN is not the same as for the assistance data reference TRP</w:t>
              </w:r>
              <w:r w:rsidRPr="009F32C9">
                <w:rPr>
                  <w:rPrChange w:id="12532" w:author="CR#0252r1" w:date="2020-04-07T04:24:00Z">
                    <w:rPr/>
                  </w:rPrChange>
                </w:rPr>
                <w:t>; otherwise it is not present.</w:t>
              </w:r>
            </w:ins>
          </w:p>
        </w:tc>
      </w:tr>
    </w:tbl>
    <w:p w:rsidR="009E61AC" w:rsidRPr="009F32C9" w:rsidRDefault="009E61AC" w:rsidP="009E61AC">
      <w:pPr>
        <w:rPr>
          <w:ins w:id="12533" w:author="CR#0250r2" w:date="2020-04-07T03:22:00Z"/>
          <w:rPrChange w:id="12534" w:author="CR#0252r1" w:date="2020-04-07T04:24:00Z">
            <w:rPr>
              <w:ins w:id="12535" w:author="CR#0250r2" w:date="2020-04-07T03:22: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2536" w:author="CR#0250r2" w:date="2020-04-07T03:22:00Z"/>
        </w:trPr>
        <w:tc>
          <w:tcPr>
            <w:tcW w:w="9639" w:type="dxa"/>
          </w:tcPr>
          <w:p w:rsidR="009E61AC" w:rsidRPr="009F32C9" w:rsidRDefault="009E61AC" w:rsidP="0040693E">
            <w:pPr>
              <w:pStyle w:val="TAH"/>
              <w:keepNext w:val="0"/>
              <w:keepLines w:val="0"/>
              <w:widowControl w:val="0"/>
              <w:rPr>
                <w:ins w:id="12537" w:author="CR#0250r2" w:date="2020-04-07T03:22:00Z"/>
                <w:rPrChange w:id="12538" w:author="CR#0252r1" w:date="2020-04-07T04:24:00Z">
                  <w:rPr>
                    <w:ins w:id="12539" w:author="CR#0250r2" w:date="2020-04-07T03:22:00Z"/>
                  </w:rPr>
                </w:rPrChange>
              </w:rPr>
            </w:pPr>
            <w:ins w:id="12540" w:author="CR#0250r2" w:date="2020-04-07T03:22:00Z">
              <w:r w:rsidRPr="009F32C9">
                <w:rPr>
                  <w:i/>
                  <w:noProof/>
                  <w:rPrChange w:id="12541" w:author="CR#0252r1" w:date="2020-04-07T04:24:00Z">
                    <w:rPr>
                      <w:i/>
                      <w:noProof/>
                    </w:rPr>
                  </w:rPrChange>
                </w:rPr>
                <w:t xml:space="preserve">TRP-ID </w:t>
              </w:r>
              <w:r w:rsidRPr="009F32C9">
                <w:rPr>
                  <w:iCs/>
                  <w:noProof/>
                  <w:rPrChange w:id="12542" w:author="CR#0252r1" w:date="2020-04-07T04:24:00Z">
                    <w:rPr>
                      <w:iCs/>
                      <w:noProof/>
                    </w:rPr>
                  </w:rPrChange>
                </w:rPr>
                <w:t>field descriptions</w:t>
              </w:r>
            </w:ins>
          </w:p>
        </w:tc>
      </w:tr>
      <w:tr w:rsidR="009F32C9" w:rsidRPr="009F32C9" w:rsidTr="0040693E">
        <w:trPr>
          <w:cantSplit/>
          <w:ins w:id="12543" w:author="CR#0250r2" w:date="2020-04-07T03:22:00Z"/>
        </w:trPr>
        <w:tc>
          <w:tcPr>
            <w:tcW w:w="9639" w:type="dxa"/>
          </w:tcPr>
          <w:p w:rsidR="009E61AC" w:rsidRPr="009F32C9" w:rsidRDefault="009E61AC" w:rsidP="0040693E">
            <w:pPr>
              <w:pStyle w:val="TAL"/>
              <w:keepNext w:val="0"/>
              <w:keepLines w:val="0"/>
              <w:widowControl w:val="0"/>
              <w:rPr>
                <w:ins w:id="12544" w:author="CR#0250r2" w:date="2020-04-07T03:22:00Z"/>
                <w:b/>
                <w:i/>
                <w:noProof/>
                <w:rPrChange w:id="12545" w:author="CR#0252r1" w:date="2020-04-07T04:24:00Z">
                  <w:rPr>
                    <w:ins w:id="12546" w:author="CR#0250r2" w:date="2020-04-07T03:22:00Z"/>
                    <w:b/>
                    <w:i/>
                    <w:noProof/>
                  </w:rPr>
                </w:rPrChange>
              </w:rPr>
            </w:pPr>
            <w:ins w:id="12547" w:author="CR#0250r2" w:date="2020-04-07T03:22:00Z">
              <w:r w:rsidRPr="009F32C9">
                <w:rPr>
                  <w:b/>
                  <w:i/>
                  <w:noProof/>
                  <w:rPrChange w:id="12548" w:author="CR#0252r1" w:date="2020-04-07T04:24:00Z">
                    <w:rPr>
                      <w:b/>
                      <w:i/>
                      <w:noProof/>
                    </w:rPr>
                  </w:rPrChange>
                </w:rPr>
                <w:t>nr-PhysCellId</w:t>
              </w:r>
            </w:ins>
          </w:p>
          <w:p w:rsidR="009E61AC" w:rsidRPr="009F32C9" w:rsidRDefault="009E61AC" w:rsidP="0040693E">
            <w:pPr>
              <w:pStyle w:val="TAL"/>
              <w:keepNext w:val="0"/>
              <w:keepLines w:val="0"/>
              <w:widowControl w:val="0"/>
              <w:rPr>
                <w:ins w:id="12549" w:author="CR#0250r2" w:date="2020-04-07T03:22:00Z"/>
                <w:b/>
                <w:bCs/>
                <w:i/>
                <w:iCs/>
                <w:noProof/>
                <w:rPrChange w:id="12550" w:author="CR#0252r1" w:date="2020-04-07T04:24:00Z">
                  <w:rPr>
                    <w:ins w:id="12551" w:author="CR#0250r2" w:date="2020-04-07T03:22:00Z"/>
                    <w:b/>
                    <w:bCs/>
                    <w:i/>
                    <w:iCs/>
                    <w:noProof/>
                  </w:rPr>
                </w:rPrChange>
              </w:rPr>
            </w:pPr>
            <w:ins w:id="12552" w:author="CR#0250r2" w:date="2020-04-07T03:22:00Z">
              <w:r w:rsidRPr="009F32C9">
                <w:rPr>
                  <w:rPrChange w:id="12553" w:author="CR#0252r1" w:date="2020-04-07T04:24:00Z">
                    <w:rPr/>
                  </w:rPrChange>
                </w:rPr>
                <w:t xml:space="preserve">This field specifies the physical cell identity of the </w:t>
              </w:r>
              <w:r w:rsidRPr="009F32C9">
                <w:rPr>
                  <w:snapToGrid w:val="0"/>
                  <w:rPrChange w:id="12554" w:author="CR#0252r1" w:date="2020-04-07T04:24:00Z">
                    <w:rPr>
                      <w:snapToGrid w:val="0"/>
                    </w:rPr>
                  </w:rPrChange>
                </w:rPr>
                <w:t>associated TRP</w:t>
              </w:r>
              <w:r w:rsidRPr="009F32C9">
                <w:rPr>
                  <w:rPrChange w:id="12555" w:author="CR#0252r1" w:date="2020-04-07T04:24:00Z">
                    <w:rPr/>
                  </w:rPrChange>
                </w:rPr>
                <w:t>, as defined in TS 38.331 [35].</w:t>
              </w:r>
            </w:ins>
          </w:p>
        </w:tc>
      </w:tr>
      <w:tr w:rsidR="009F32C9" w:rsidRPr="009F32C9" w:rsidTr="0040693E">
        <w:trPr>
          <w:cantSplit/>
          <w:ins w:id="12556" w:author="CR#0250r2" w:date="2020-04-07T03:22:00Z"/>
        </w:trPr>
        <w:tc>
          <w:tcPr>
            <w:tcW w:w="9639" w:type="dxa"/>
          </w:tcPr>
          <w:p w:rsidR="009E61AC" w:rsidRPr="009F32C9" w:rsidRDefault="009E61AC" w:rsidP="0040693E">
            <w:pPr>
              <w:pStyle w:val="TAL"/>
              <w:keepNext w:val="0"/>
              <w:keepLines w:val="0"/>
              <w:widowControl w:val="0"/>
              <w:rPr>
                <w:ins w:id="12557" w:author="CR#0250r2" w:date="2020-04-07T03:22:00Z"/>
                <w:b/>
                <w:i/>
                <w:noProof/>
                <w:rPrChange w:id="12558" w:author="CR#0252r1" w:date="2020-04-07T04:24:00Z">
                  <w:rPr>
                    <w:ins w:id="12559" w:author="CR#0250r2" w:date="2020-04-07T03:22:00Z"/>
                    <w:b/>
                    <w:i/>
                    <w:noProof/>
                  </w:rPr>
                </w:rPrChange>
              </w:rPr>
            </w:pPr>
            <w:ins w:id="12560" w:author="CR#0250r2" w:date="2020-04-07T03:22:00Z">
              <w:r w:rsidRPr="009F32C9">
                <w:rPr>
                  <w:b/>
                  <w:i/>
                  <w:noProof/>
                  <w:rPrChange w:id="12561" w:author="CR#0252r1" w:date="2020-04-07T04:24:00Z">
                    <w:rPr>
                      <w:b/>
                      <w:i/>
                      <w:noProof/>
                    </w:rPr>
                  </w:rPrChange>
                </w:rPr>
                <w:t>nr-CellGlobalId</w:t>
              </w:r>
            </w:ins>
          </w:p>
          <w:p w:rsidR="009E61AC" w:rsidRPr="009F32C9" w:rsidRDefault="009E61AC" w:rsidP="0040693E">
            <w:pPr>
              <w:pStyle w:val="TAL"/>
              <w:keepNext w:val="0"/>
              <w:keepLines w:val="0"/>
              <w:widowControl w:val="0"/>
              <w:rPr>
                <w:ins w:id="12562" w:author="CR#0250r2" w:date="2020-04-07T03:22:00Z"/>
                <w:b/>
                <w:bCs/>
                <w:i/>
                <w:iCs/>
                <w:noProof/>
                <w:rPrChange w:id="12563" w:author="CR#0252r1" w:date="2020-04-07T04:24:00Z">
                  <w:rPr>
                    <w:ins w:id="12564" w:author="CR#0250r2" w:date="2020-04-07T03:22:00Z"/>
                    <w:b/>
                    <w:bCs/>
                    <w:i/>
                    <w:iCs/>
                    <w:noProof/>
                  </w:rPr>
                </w:rPrChange>
              </w:rPr>
            </w:pPr>
            <w:ins w:id="12565" w:author="CR#0250r2" w:date="2020-04-07T03:22:00Z">
              <w:r w:rsidRPr="009F32C9">
                <w:rPr>
                  <w:noProof/>
                  <w:rPrChange w:id="12566" w:author="CR#0252r1" w:date="2020-04-07T04:24:00Z">
                    <w:rPr>
                      <w:noProof/>
                    </w:rPr>
                  </w:rPrChange>
                </w:rPr>
                <w:t xml:space="preserve">This field specifies the </w:t>
              </w:r>
              <w:r w:rsidRPr="009F32C9">
                <w:rPr>
                  <w:rPrChange w:id="12567" w:author="CR#0252r1" w:date="2020-04-07T04:24:00Z">
                    <w:rPr/>
                  </w:rPrChange>
                </w:rPr>
                <w:t xml:space="preserve">NCGI, the globally unique identity of a cell in NR, of the </w:t>
              </w:r>
              <w:r w:rsidRPr="009F32C9">
                <w:rPr>
                  <w:snapToGrid w:val="0"/>
                  <w:rPrChange w:id="12568" w:author="CR#0252r1" w:date="2020-04-07T04:24:00Z">
                    <w:rPr>
                      <w:snapToGrid w:val="0"/>
                    </w:rPr>
                  </w:rPrChange>
                </w:rPr>
                <w:t>associated TRP</w:t>
              </w:r>
              <w:r w:rsidRPr="009F32C9">
                <w:rPr>
                  <w:rPrChange w:id="12569" w:author="CR#0252r1" w:date="2020-04-07T04:24:00Z">
                    <w:rPr/>
                  </w:rPrChange>
                </w:rPr>
                <w:t xml:space="preserve">, as defined in TS 38.331 [35]. The server should include this field if it considers that it is needed to resolve ambiguity in the TRP indicated by </w:t>
              </w:r>
              <w:r w:rsidRPr="009F32C9">
                <w:rPr>
                  <w:i/>
                  <w:rPrChange w:id="12570" w:author="CR#0252r1" w:date="2020-04-07T04:24:00Z">
                    <w:rPr>
                      <w:i/>
                    </w:rPr>
                  </w:rPrChange>
                </w:rPr>
                <w:t>nr-PhysCellId</w:t>
              </w:r>
              <w:r w:rsidRPr="009F32C9">
                <w:rPr>
                  <w:rPrChange w:id="12571" w:author="CR#0252r1" w:date="2020-04-07T04:24:00Z">
                    <w:rPr/>
                  </w:rPrChange>
                </w:rPr>
                <w:t>.</w:t>
              </w:r>
            </w:ins>
          </w:p>
        </w:tc>
      </w:tr>
      <w:tr w:rsidR="009F32C9" w:rsidRPr="009F32C9" w:rsidTr="0040693E">
        <w:trPr>
          <w:cantSplit/>
          <w:ins w:id="12572" w:author="CR#0250r2" w:date="2020-04-07T03:22:00Z"/>
        </w:trPr>
        <w:tc>
          <w:tcPr>
            <w:tcW w:w="9639" w:type="dxa"/>
          </w:tcPr>
          <w:p w:rsidR="009E61AC" w:rsidRPr="009F32C9" w:rsidRDefault="009E61AC" w:rsidP="0040693E">
            <w:pPr>
              <w:pStyle w:val="TAL"/>
              <w:keepNext w:val="0"/>
              <w:keepLines w:val="0"/>
              <w:widowControl w:val="0"/>
              <w:rPr>
                <w:ins w:id="12573" w:author="CR#0250r2" w:date="2020-04-07T03:22:00Z"/>
                <w:b/>
                <w:i/>
                <w:noProof/>
                <w:rPrChange w:id="12574" w:author="CR#0252r1" w:date="2020-04-07T04:24:00Z">
                  <w:rPr>
                    <w:ins w:id="12575" w:author="CR#0250r2" w:date="2020-04-07T03:22:00Z"/>
                    <w:b/>
                    <w:i/>
                    <w:noProof/>
                  </w:rPr>
                </w:rPrChange>
              </w:rPr>
            </w:pPr>
            <w:ins w:id="12576" w:author="CR#0250r2" w:date="2020-04-07T03:22:00Z">
              <w:r w:rsidRPr="009F32C9">
                <w:rPr>
                  <w:b/>
                  <w:i/>
                  <w:noProof/>
                  <w:rPrChange w:id="12577" w:author="CR#0252r1" w:date="2020-04-07T04:24:00Z">
                    <w:rPr>
                      <w:b/>
                      <w:i/>
                      <w:noProof/>
                    </w:rPr>
                  </w:rPrChange>
                </w:rPr>
                <w:t>nrARFCNRef</w:t>
              </w:r>
            </w:ins>
          </w:p>
          <w:p w:rsidR="009E61AC" w:rsidRPr="009F32C9" w:rsidRDefault="009E61AC" w:rsidP="0040693E">
            <w:pPr>
              <w:pStyle w:val="TAL"/>
              <w:keepNext w:val="0"/>
              <w:keepLines w:val="0"/>
              <w:widowControl w:val="0"/>
              <w:rPr>
                <w:ins w:id="12578" w:author="CR#0250r2" w:date="2020-04-07T03:22:00Z"/>
                <w:b/>
                <w:bCs/>
                <w:i/>
                <w:iCs/>
                <w:noProof/>
                <w:rPrChange w:id="12579" w:author="CR#0252r1" w:date="2020-04-07T04:24:00Z">
                  <w:rPr>
                    <w:ins w:id="12580" w:author="CR#0250r2" w:date="2020-04-07T03:22:00Z"/>
                    <w:b/>
                    <w:bCs/>
                    <w:i/>
                    <w:iCs/>
                    <w:noProof/>
                  </w:rPr>
                </w:rPrChange>
              </w:rPr>
            </w:pPr>
            <w:ins w:id="12581" w:author="CR#0250r2" w:date="2020-04-07T03:22:00Z">
              <w:r w:rsidRPr="009F32C9">
                <w:rPr>
                  <w:noProof/>
                  <w:rPrChange w:id="12582" w:author="CR#0252r1" w:date="2020-04-07T04:24:00Z">
                    <w:rPr>
                      <w:noProof/>
                    </w:rPr>
                  </w:rPrChange>
                </w:rPr>
                <w:t xml:space="preserve">This field specifies the NRARFCN of the </w:t>
              </w:r>
              <w:r w:rsidRPr="009F32C9">
                <w:rPr>
                  <w:snapToGrid w:val="0"/>
                  <w:rPrChange w:id="12583" w:author="CR#0252r1" w:date="2020-04-07T04:24:00Z">
                    <w:rPr>
                      <w:snapToGrid w:val="0"/>
                    </w:rPr>
                  </w:rPrChange>
                </w:rPr>
                <w:t>TRP.</w:t>
              </w:r>
            </w:ins>
          </w:p>
        </w:tc>
      </w:tr>
      <w:tr w:rsidR="009F32C9" w:rsidRPr="009F32C9" w:rsidTr="0040693E">
        <w:trPr>
          <w:cantSplit/>
          <w:ins w:id="12584" w:author="CR#0250r2" w:date="2020-04-07T03:22:00Z"/>
        </w:trPr>
        <w:tc>
          <w:tcPr>
            <w:tcW w:w="9639" w:type="dxa"/>
          </w:tcPr>
          <w:p w:rsidR="009E61AC" w:rsidRPr="009F32C9" w:rsidRDefault="009E61AC" w:rsidP="0040693E">
            <w:pPr>
              <w:pStyle w:val="TAL"/>
              <w:keepNext w:val="0"/>
              <w:keepLines w:val="0"/>
              <w:widowControl w:val="0"/>
              <w:rPr>
                <w:ins w:id="12585" w:author="CR#0250r2" w:date="2020-04-07T03:22:00Z"/>
                <w:b/>
                <w:i/>
                <w:noProof/>
                <w:rPrChange w:id="12586" w:author="CR#0252r1" w:date="2020-04-07T04:24:00Z">
                  <w:rPr>
                    <w:ins w:id="12587" w:author="CR#0250r2" w:date="2020-04-07T03:22:00Z"/>
                    <w:b/>
                    <w:i/>
                    <w:noProof/>
                  </w:rPr>
                </w:rPrChange>
              </w:rPr>
            </w:pPr>
            <w:ins w:id="12588" w:author="CR#0250r2" w:date="2020-04-07T03:22:00Z">
              <w:r w:rsidRPr="009F32C9">
                <w:rPr>
                  <w:b/>
                  <w:i/>
                  <w:noProof/>
                  <w:rPrChange w:id="12589" w:author="CR#0252r1" w:date="2020-04-07T04:24:00Z">
                    <w:rPr>
                      <w:b/>
                      <w:i/>
                      <w:noProof/>
                    </w:rPr>
                  </w:rPrChange>
                </w:rPr>
                <w:t>dl-PRS-ID</w:t>
              </w:r>
            </w:ins>
          </w:p>
          <w:p w:rsidR="009E61AC" w:rsidRPr="009F32C9" w:rsidRDefault="009E61AC" w:rsidP="0040693E">
            <w:pPr>
              <w:pStyle w:val="TAL"/>
              <w:widowControl w:val="0"/>
              <w:rPr>
                <w:ins w:id="12590" w:author="CR#0250r2" w:date="2020-04-07T03:22:00Z"/>
                <w:noProof/>
                <w:rPrChange w:id="12591" w:author="CR#0252r1" w:date="2020-04-07T04:24:00Z">
                  <w:rPr>
                    <w:ins w:id="12592" w:author="CR#0250r2" w:date="2020-04-07T03:22:00Z"/>
                    <w:noProof/>
                  </w:rPr>
                </w:rPrChange>
              </w:rPr>
            </w:pPr>
            <w:ins w:id="12593" w:author="CR#0250r2" w:date="2020-04-07T03:22:00Z">
              <w:r w:rsidRPr="009F32C9">
                <w:rPr>
                  <w:noProof/>
                  <w:rPrChange w:id="12594" w:author="CR#0252r1" w:date="2020-04-07T04:24:00Z">
                    <w:rPr>
                      <w:noProof/>
                    </w:rPr>
                  </w:rPrChange>
                </w:rPr>
                <w:t>This field is used along with a DL PRS Resource Set ID and a DL PRS Resources ID to uniquely identify a DL PRS Resource. This ID can be associated with multiple DL PRS Resource Sets associated with a single TRP.</w:t>
              </w:r>
            </w:ins>
          </w:p>
          <w:p w:rsidR="009E61AC" w:rsidRPr="009F32C9" w:rsidRDefault="009E61AC" w:rsidP="0040693E">
            <w:pPr>
              <w:pStyle w:val="TAL"/>
              <w:keepNext w:val="0"/>
              <w:keepLines w:val="0"/>
              <w:widowControl w:val="0"/>
              <w:rPr>
                <w:ins w:id="12595" w:author="CR#0250r2" w:date="2020-04-07T03:22:00Z"/>
                <w:b/>
                <w:i/>
                <w:noProof/>
                <w:rPrChange w:id="12596" w:author="CR#0252r1" w:date="2020-04-07T04:24:00Z">
                  <w:rPr>
                    <w:ins w:id="12597" w:author="CR#0250r2" w:date="2020-04-07T03:22:00Z"/>
                    <w:b/>
                    <w:i/>
                    <w:noProof/>
                  </w:rPr>
                </w:rPrChange>
              </w:rPr>
            </w:pPr>
            <w:ins w:id="12598" w:author="CR#0250r2" w:date="2020-04-07T03:22:00Z">
              <w:r w:rsidRPr="009F32C9">
                <w:rPr>
                  <w:noProof/>
                  <w:rPrChange w:id="12599" w:author="CR#0252r1" w:date="2020-04-07T04:24:00Z">
                    <w:rPr>
                      <w:noProof/>
                    </w:rPr>
                  </w:rPrChange>
                </w:rPr>
                <w:t>Each TRP should only be associated with one such ID.</w:t>
              </w:r>
            </w:ins>
          </w:p>
        </w:tc>
      </w:tr>
    </w:tbl>
    <w:p w:rsidR="009E61AC" w:rsidRPr="009F32C9" w:rsidRDefault="009E61AC" w:rsidP="009E61AC">
      <w:pPr>
        <w:rPr>
          <w:ins w:id="12600" w:author="CR#0250r2" w:date="2020-04-07T03:22:00Z"/>
          <w:rPrChange w:id="12601" w:author="CR#0252r1" w:date="2020-04-07T04:24:00Z">
            <w:rPr>
              <w:ins w:id="12602" w:author="CR#0250r2" w:date="2020-04-07T03:22:00Z"/>
            </w:rPr>
          </w:rPrChange>
        </w:rPr>
      </w:pPr>
    </w:p>
    <w:p w:rsidR="009E61AC" w:rsidRPr="009F32C9" w:rsidRDefault="009E61AC" w:rsidP="009E61AC">
      <w:pPr>
        <w:pStyle w:val="Heading4"/>
        <w:rPr>
          <w:ins w:id="12603" w:author="CR#0250r2" w:date="2020-04-07T03:22:00Z"/>
          <w:i/>
          <w:iCs/>
          <w:noProof/>
          <w:rPrChange w:id="12604" w:author="CR#0252r1" w:date="2020-04-07T04:24:00Z">
            <w:rPr>
              <w:ins w:id="12605" w:author="CR#0250r2" w:date="2020-04-07T03:22:00Z"/>
              <w:i/>
              <w:iCs/>
              <w:noProof/>
            </w:rPr>
          </w:rPrChange>
        </w:rPr>
      </w:pPr>
      <w:ins w:id="12606" w:author="CR#0250r2" w:date="2020-04-07T03:22:00Z">
        <w:r w:rsidRPr="009F32C9">
          <w:rPr>
            <w:i/>
            <w:iCs/>
            <w:rPrChange w:id="12607" w:author="CR#0252r1" w:date="2020-04-07T04:24:00Z">
              <w:rPr>
                <w:i/>
                <w:iCs/>
              </w:rPr>
            </w:rPrChange>
          </w:rPr>
          <w:t>–</w:t>
        </w:r>
        <w:r w:rsidRPr="009F32C9">
          <w:rPr>
            <w:i/>
            <w:iCs/>
            <w:rPrChange w:id="12608" w:author="CR#0252r1" w:date="2020-04-07T04:24:00Z">
              <w:rPr>
                <w:i/>
                <w:iCs/>
              </w:rPr>
            </w:rPrChange>
          </w:rPr>
          <w:tab/>
        </w:r>
        <w:r w:rsidRPr="009F32C9">
          <w:rPr>
            <w:i/>
            <w:iCs/>
            <w:noProof/>
            <w:rPrChange w:id="12609" w:author="CR#0252r1" w:date="2020-04-07T04:24:00Z">
              <w:rPr>
                <w:i/>
                <w:iCs/>
                <w:noProof/>
              </w:rPr>
            </w:rPrChange>
          </w:rPr>
          <w:t>NR-SSB-Config</w:t>
        </w:r>
      </w:ins>
    </w:p>
    <w:p w:rsidR="009E61AC" w:rsidRPr="009F32C9" w:rsidRDefault="009E61AC" w:rsidP="009E61AC">
      <w:pPr>
        <w:keepLines/>
        <w:rPr>
          <w:ins w:id="12610" w:author="CR#0250r2" w:date="2020-04-07T03:22:00Z"/>
          <w:rPrChange w:id="12611" w:author="CR#0252r1" w:date="2020-04-07T04:24:00Z">
            <w:rPr>
              <w:ins w:id="12612" w:author="CR#0250r2" w:date="2020-04-07T03:22:00Z"/>
            </w:rPr>
          </w:rPrChange>
        </w:rPr>
      </w:pPr>
      <w:ins w:id="12613" w:author="CR#0250r2" w:date="2020-04-07T03:22:00Z">
        <w:r w:rsidRPr="009F32C9">
          <w:rPr>
            <w:rPrChange w:id="12614" w:author="CR#0252r1" w:date="2020-04-07T04:24:00Z">
              <w:rPr/>
            </w:rPrChange>
          </w:rPr>
          <w:t xml:space="preserve">The IE </w:t>
        </w:r>
        <w:r w:rsidRPr="009F32C9">
          <w:rPr>
            <w:i/>
            <w:noProof/>
            <w:rPrChange w:id="12615" w:author="CR#0252r1" w:date="2020-04-07T04:24:00Z">
              <w:rPr>
                <w:i/>
                <w:noProof/>
              </w:rPr>
            </w:rPrChange>
          </w:rPr>
          <w:t xml:space="preserve">NR-SSB-Config </w:t>
        </w:r>
        <w:r w:rsidRPr="009F32C9">
          <w:rPr>
            <w:noProof/>
            <w:rPrChange w:id="12616" w:author="CR#0252r1" w:date="2020-04-07T04:24:00Z">
              <w:rPr>
                <w:noProof/>
              </w:rPr>
            </w:rPrChange>
          </w:rPr>
          <w:t>defines SSB configuration</w:t>
        </w:r>
        <w:r w:rsidRPr="009F32C9">
          <w:rPr>
            <w:rPrChange w:id="12617" w:author="CR#0252r1" w:date="2020-04-07T04:24:00Z">
              <w:rPr/>
            </w:rPrChange>
          </w:rPr>
          <w:t>.</w:t>
        </w:r>
      </w:ins>
    </w:p>
    <w:p w:rsidR="009E61AC" w:rsidRPr="009F32C9" w:rsidRDefault="009E61AC" w:rsidP="009E61AC">
      <w:pPr>
        <w:pStyle w:val="PL"/>
        <w:shd w:val="clear" w:color="auto" w:fill="E6E6E6"/>
        <w:rPr>
          <w:ins w:id="12618" w:author="CR#0250r2" w:date="2020-04-07T03:22:00Z"/>
          <w:rPrChange w:id="12619" w:author="CR#0252r1" w:date="2020-04-07T04:24:00Z">
            <w:rPr>
              <w:ins w:id="12620" w:author="CR#0250r2" w:date="2020-04-07T03:22:00Z"/>
            </w:rPr>
          </w:rPrChange>
        </w:rPr>
      </w:pPr>
      <w:ins w:id="12621" w:author="CR#0250r2" w:date="2020-04-07T03:22:00Z">
        <w:r w:rsidRPr="009F32C9">
          <w:rPr>
            <w:rPrChange w:id="12622" w:author="CR#0252r1" w:date="2020-04-07T04:24:00Z">
              <w:rPr/>
            </w:rPrChange>
          </w:rPr>
          <w:t>-- ASN1START</w:t>
        </w:r>
      </w:ins>
    </w:p>
    <w:p w:rsidR="009E61AC" w:rsidRPr="009F32C9" w:rsidRDefault="009E61AC" w:rsidP="009E61AC">
      <w:pPr>
        <w:pStyle w:val="PL"/>
        <w:shd w:val="clear" w:color="auto" w:fill="E6E6E6"/>
        <w:rPr>
          <w:ins w:id="12623" w:author="CR#0250r2" w:date="2020-04-07T03:22:00Z"/>
          <w:rPrChange w:id="12624" w:author="CR#0252r1" w:date="2020-04-07T04:24:00Z">
            <w:rPr>
              <w:ins w:id="12625" w:author="CR#0250r2" w:date="2020-04-07T03:22:00Z"/>
            </w:rPr>
          </w:rPrChange>
        </w:rPr>
      </w:pPr>
    </w:p>
    <w:p w:rsidR="009E61AC" w:rsidRPr="009F32C9" w:rsidRDefault="009E61AC" w:rsidP="009E61AC">
      <w:pPr>
        <w:pStyle w:val="PL"/>
        <w:shd w:val="clear" w:color="auto" w:fill="E6E6E6"/>
        <w:rPr>
          <w:ins w:id="12626" w:author="CR#0250r2" w:date="2020-04-07T03:27:00Z"/>
          <w:rPrChange w:id="12627" w:author="CR#0252r1" w:date="2020-04-07T04:24:00Z">
            <w:rPr>
              <w:ins w:id="12628" w:author="CR#0250r2" w:date="2020-04-07T03:27:00Z"/>
            </w:rPr>
          </w:rPrChange>
        </w:rPr>
      </w:pPr>
      <w:ins w:id="12629" w:author="CR#0250r2" w:date="2020-04-07T03:27:00Z">
        <w:r w:rsidRPr="009F32C9">
          <w:rPr>
            <w:rPrChange w:id="12630" w:author="CR#0252r1" w:date="2020-04-07T04:24:00Z">
              <w:rPr/>
            </w:rPrChange>
          </w:rPr>
          <w:lastRenderedPageBreak/>
          <w:t>NR-SSB-Config-r16 ::= SEQUENCE {</w:t>
        </w:r>
      </w:ins>
    </w:p>
    <w:p w:rsidR="009E61AC" w:rsidRPr="009F32C9" w:rsidRDefault="009E61AC" w:rsidP="009E61AC">
      <w:pPr>
        <w:pStyle w:val="PL"/>
        <w:shd w:val="clear" w:color="auto" w:fill="E6E6E6"/>
        <w:rPr>
          <w:ins w:id="12631" w:author="CR#0250r2" w:date="2020-04-07T03:27:00Z"/>
          <w:rPrChange w:id="12632" w:author="CR#0252r1" w:date="2020-04-07T04:24:00Z">
            <w:rPr>
              <w:ins w:id="12633" w:author="CR#0250r2" w:date="2020-04-07T03:27:00Z"/>
            </w:rPr>
          </w:rPrChange>
        </w:rPr>
      </w:pPr>
      <w:ins w:id="12634" w:author="CR#0250r2" w:date="2020-04-07T03:27:00Z">
        <w:r w:rsidRPr="009F32C9">
          <w:rPr>
            <w:rPrChange w:id="12635" w:author="CR#0252r1" w:date="2020-04-07T04:24:00Z">
              <w:rPr/>
            </w:rPrChange>
          </w:rPr>
          <w:t xml:space="preserve"> </w:t>
        </w:r>
        <w:r w:rsidRPr="009F32C9">
          <w:rPr>
            <w:rPrChange w:id="12636" w:author="CR#0252r1" w:date="2020-04-07T04:24:00Z">
              <w:rPr/>
            </w:rPrChange>
          </w:rPr>
          <w:tab/>
          <w:t>trp-ID-r16</w:t>
        </w:r>
        <w:r w:rsidRPr="009F32C9">
          <w:rPr>
            <w:rPrChange w:id="12637" w:author="CR#0252r1" w:date="2020-04-07T04:24:00Z">
              <w:rPr/>
            </w:rPrChange>
          </w:rPr>
          <w:tab/>
        </w:r>
        <w:r w:rsidRPr="009F32C9">
          <w:rPr>
            <w:rPrChange w:id="12638" w:author="CR#0252r1" w:date="2020-04-07T04:24:00Z">
              <w:rPr/>
            </w:rPrChange>
          </w:rPr>
          <w:tab/>
        </w:r>
        <w:r w:rsidRPr="009F32C9">
          <w:rPr>
            <w:rPrChange w:id="12639" w:author="CR#0252r1" w:date="2020-04-07T04:24:00Z">
              <w:rPr/>
            </w:rPrChange>
          </w:rPr>
          <w:tab/>
        </w:r>
        <w:r w:rsidRPr="009F32C9">
          <w:rPr>
            <w:rPrChange w:id="12640" w:author="CR#0252r1" w:date="2020-04-07T04:24:00Z">
              <w:rPr/>
            </w:rPrChange>
          </w:rPr>
          <w:tab/>
        </w:r>
        <w:r w:rsidRPr="009F32C9">
          <w:rPr>
            <w:rPrChange w:id="12641" w:author="CR#0252r1" w:date="2020-04-07T04:24:00Z">
              <w:rPr/>
            </w:rPrChange>
          </w:rPr>
          <w:tab/>
          <w:t>TRP-ID-r16,</w:t>
        </w:r>
      </w:ins>
    </w:p>
    <w:p w:rsidR="009E61AC" w:rsidRPr="009F32C9" w:rsidRDefault="009E61AC" w:rsidP="009E61AC">
      <w:pPr>
        <w:pStyle w:val="PL"/>
        <w:shd w:val="clear" w:color="auto" w:fill="E6E6E6"/>
        <w:rPr>
          <w:ins w:id="12642" w:author="CR#0250r2" w:date="2020-04-07T03:27:00Z"/>
          <w:rPrChange w:id="12643" w:author="CR#0252r1" w:date="2020-04-07T04:24:00Z">
            <w:rPr>
              <w:ins w:id="12644" w:author="CR#0250r2" w:date="2020-04-07T03:27:00Z"/>
            </w:rPr>
          </w:rPrChange>
        </w:rPr>
      </w:pPr>
      <w:ins w:id="12645" w:author="CR#0250r2" w:date="2020-04-07T03:27:00Z">
        <w:r w:rsidRPr="009F32C9">
          <w:rPr>
            <w:rPrChange w:id="12646" w:author="CR#0252r1" w:date="2020-04-07T04:24:00Z">
              <w:rPr/>
            </w:rPrChange>
          </w:rPr>
          <w:tab/>
          <w:t>ss-PBCH-BlockPower-r16</w:t>
        </w:r>
        <w:r w:rsidRPr="009F32C9">
          <w:rPr>
            <w:rPrChange w:id="12647" w:author="CR#0252r1" w:date="2020-04-07T04:24:00Z">
              <w:rPr/>
            </w:rPrChange>
          </w:rPr>
          <w:tab/>
        </w:r>
        <w:r w:rsidRPr="009F32C9">
          <w:rPr>
            <w:rPrChange w:id="12648" w:author="CR#0252r1" w:date="2020-04-07T04:24:00Z">
              <w:rPr/>
            </w:rPrChange>
          </w:rPr>
          <w:tab/>
          <w:t>INTEGER (-60..50),</w:t>
        </w:r>
      </w:ins>
    </w:p>
    <w:p w:rsidR="009E61AC" w:rsidRPr="009F32C9" w:rsidRDefault="009E61AC" w:rsidP="009E61AC">
      <w:pPr>
        <w:pStyle w:val="PL"/>
        <w:shd w:val="clear" w:color="auto" w:fill="E6E6E6"/>
        <w:rPr>
          <w:ins w:id="12649" w:author="CR#0250r2" w:date="2020-04-07T03:27:00Z"/>
          <w:rPrChange w:id="12650" w:author="CR#0252r1" w:date="2020-04-07T04:24:00Z">
            <w:rPr>
              <w:ins w:id="12651" w:author="CR#0250r2" w:date="2020-04-07T03:27:00Z"/>
            </w:rPr>
          </w:rPrChange>
        </w:rPr>
      </w:pPr>
      <w:ins w:id="12652" w:author="CR#0250r2" w:date="2020-04-07T03:27:00Z">
        <w:r w:rsidRPr="009F32C9">
          <w:rPr>
            <w:rPrChange w:id="12653" w:author="CR#0252r1" w:date="2020-04-07T04:24:00Z">
              <w:rPr/>
            </w:rPrChange>
          </w:rPr>
          <w:tab/>
          <w:t>halfFrameIndex-r16</w:t>
        </w:r>
        <w:r w:rsidRPr="009F32C9">
          <w:rPr>
            <w:rPrChange w:id="12654" w:author="CR#0252r1" w:date="2020-04-07T04:24:00Z">
              <w:rPr/>
            </w:rPrChange>
          </w:rPr>
          <w:tab/>
        </w:r>
        <w:r w:rsidRPr="009F32C9">
          <w:rPr>
            <w:rPrChange w:id="12655" w:author="CR#0252r1" w:date="2020-04-07T04:24:00Z">
              <w:rPr/>
            </w:rPrChange>
          </w:rPr>
          <w:tab/>
        </w:r>
        <w:r w:rsidRPr="009F32C9">
          <w:rPr>
            <w:rPrChange w:id="12656" w:author="CR#0252r1" w:date="2020-04-07T04:24:00Z">
              <w:rPr/>
            </w:rPrChange>
          </w:rPr>
          <w:tab/>
        </w:r>
        <w:r w:rsidRPr="009F32C9">
          <w:rPr>
            <w:rPrChange w:id="12657" w:author="CR#0252r1" w:date="2020-04-07T04:24:00Z">
              <w:rPr/>
            </w:rPrChange>
          </w:rPr>
          <w:tab/>
        </w:r>
        <w:r w:rsidRPr="009F32C9">
          <w:rPr>
            <w:rPrChange w:id="12658" w:author="CR#0252r1" w:date="2020-04-07T04:24:00Z">
              <w:rPr/>
            </w:rPrChange>
          </w:rPr>
          <w:tab/>
          <w:t>INTEGER (0..1),</w:t>
        </w:r>
      </w:ins>
    </w:p>
    <w:p w:rsidR="009E61AC" w:rsidRPr="009F32C9" w:rsidRDefault="009E61AC" w:rsidP="009E61AC">
      <w:pPr>
        <w:pStyle w:val="PL"/>
        <w:shd w:val="clear" w:color="auto" w:fill="E6E6E6"/>
        <w:rPr>
          <w:ins w:id="12659" w:author="CR#0250r2" w:date="2020-04-07T03:27:00Z"/>
          <w:rPrChange w:id="12660" w:author="CR#0252r1" w:date="2020-04-07T04:24:00Z">
            <w:rPr>
              <w:ins w:id="12661" w:author="CR#0250r2" w:date="2020-04-07T03:27:00Z"/>
            </w:rPr>
          </w:rPrChange>
        </w:rPr>
      </w:pPr>
      <w:ins w:id="12662" w:author="CR#0250r2" w:date="2020-04-07T03:27:00Z">
        <w:r w:rsidRPr="009F32C9">
          <w:rPr>
            <w:rPrChange w:id="12663" w:author="CR#0252r1" w:date="2020-04-07T04:24:00Z">
              <w:rPr/>
            </w:rPrChange>
          </w:rPr>
          <w:tab/>
          <w:t>SSB-periodicity-r16</w:t>
        </w:r>
        <w:r w:rsidRPr="009F32C9">
          <w:rPr>
            <w:rPrChange w:id="12664" w:author="CR#0252r1" w:date="2020-04-07T04:24:00Z">
              <w:rPr/>
            </w:rPrChange>
          </w:rPr>
          <w:tab/>
        </w:r>
        <w:r w:rsidRPr="009F32C9">
          <w:rPr>
            <w:rPrChange w:id="12665" w:author="CR#0252r1" w:date="2020-04-07T04:24:00Z">
              <w:rPr/>
            </w:rPrChange>
          </w:rPr>
          <w:tab/>
        </w:r>
        <w:r w:rsidRPr="009F32C9">
          <w:rPr>
            <w:rPrChange w:id="12666" w:author="CR#0252r1" w:date="2020-04-07T04:24:00Z">
              <w:rPr/>
            </w:rPrChange>
          </w:rPr>
          <w:tab/>
        </w:r>
        <w:r w:rsidRPr="009F32C9">
          <w:rPr>
            <w:rPrChange w:id="12667" w:author="CR#0252r1" w:date="2020-04-07T04:24:00Z">
              <w:rPr/>
            </w:rPrChange>
          </w:rPr>
          <w:tab/>
        </w:r>
        <w:r w:rsidRPr="009F32C9">
          <w:rPr>
            <w:rPrChange w:id="12668" w:author="CR#0252r1" w:date="2020-04-07T04:24:00Z">
              <w:rPr/>
            </w:rPrChange>
          </w:rPr>
          <w:tab/>
          <w:t>ENUMERATED { ms5, ms10, ms20, ms40, ms80, ms160, ...},</w:t>
        </w:r>
      </w:ins>
    </w:p>
    <w:p w:rsidR="009E61AC" w:rsidRPr="009F32C9" w:rsidRDefault="009E61AC" w:rsidP="009E61AC">
      <w:pPr>
        <w:pStyle w:val="PL"/>
        <w:shd w:val="clear" w:color="auto" w:fill="E6E6E6"/>
        <w:rPr>
          <w:ins w:id="12669" w:author="CR#0250r2" w:date="2020-04-07T03:27:00Z"/>
          <w:rPrChange w:id="12670" w:author="CR#0252r1" w:date="2020-04-07T04:24:00Z">
            <w:rPr>
              <w:ins w:id="12671" w:author="CR#0250r2" w:date="2020-04-07T03:27:00Z"/>
            </w:rPr>
          </w:rPrChange>
        </w:rPr>
      </w:pPr>
      <w:ins w:id="12672" w:author="CR#0250r2" w:date="2020-04-07T03:27:00Z">
        <w:r w:rsidRPr="009F32C9">
          <w:rPr>
            <w:rPrChange w:id="12673" w:author="CR#0252r1" w:date="2020-04-07T04:24:00Z">
              <w:rPr/>
            </w:rPrChange>
          </w:rPr>
          <w:tab/>
          <w:t>ssb-PositionsInBurst-r16</w:t>
        </w:r>
        <w:r w:rsidRPr="009F32C9">
          <w:rPr>
            <w:rPrChange w:id="12674" w:author="CR#0252r1" w:date="2020-04-07T04:24:00Z">
              <w:rPr/>
            </w:rPrChange>
          </w:rPr>
          <w:tab/>
        </w:r>
        <w:r w:rsidRPr="009F32C9">
          <w:rPr>
            <w:rPrChange w:id="12675" w:author="CR#0252r1" w:date="2020-04-07T04:24:00Z">
              <w:rPr/>
            </w:rPrChange>
          </w:rPr>
          <w:tab/>
        </w:r>
        <w:r w:rsidRPr="009F32C9">
          <w:rPr>
            <w:rPrChange w:id="12676" w:author="CR#0252r1" w:date="2020-04-07T04:24:00Z">
              <w:rPr/>
            </w:rPrChange>
          </w:rPr>
          <w:tab/>
          <w:t>CHOICE {</w:t>
        </w:r>
      </w:ins>
    </w:p>
    <w:p w:rsidR="009E61AC" w:rsidRPr="009F32C9" w:rsidRDefault="009E61AC" w:rsidP="009E61AC">
      <w:pPr>
        <w:pStyle w:val="PL"/>
        <w:shd w:val="clear" w:color="auto" w:fill="E6E6E6"/>
        <w:rPr>
          <w:ins w:id="12677" w:author="CR#0250r2" w:date="2020-04-07T03:27:00Z"/>
          <w:rPrChange w:id="12678" w:author="CR#0252r1" w:date="2020-04-07T04:24:00Z">
            <w:rPr>
              <w:ins w:id="12679" w:author="CR#0250r2" w:date="2020-04-07T03:27:00Z"/>
            </w:rPr>
          </w:rPrChange>
        </w:rPr>
      </w:pPr>
      <w:ins w:id="12680" w:author="CR#0250r2" w:date="2020-04-07T03:27:00Z">
        <w:r w:rsidRPr="009F32C9">
          <w:rPr>
            <w:rPrChange w:id="12681" w:author="CR#0252r1" w:date="2020-04-07T04:24:00Z">
              <w:rPr/>
            </w:rPrChange>
          </w:rPr>
          <w:tab/>
        </w:r>
        <w:r w:rsidRPr="009F32C9">
          <w:rPr>
            <w:rPrChange w:id="12682" w:author="CR#0252r1" w:date="2020-04-07T04:24:00Z">
              <w:rPr/>
            </w:rPrChange>
          </w:rPr>
          <w:tab/>
          <w:t>shortBitmap-r16</w:t>
        </w:r>
        <w:r w:rsidRPr="009F32C9">
          <w:rPr>
            <w:rPrChange w:id="12683" w:author="CR#0252r1" w:date="2020-04-07T04:24:00Z">
              <w:rPr/>
            </w:rPrChange>
          </w:rPr>
          <w:tab/>
        </w:r>
        <w:r w:rsidRPr="009F32C9">
          <w:rPr>
            <w:rPrChange w:id="12684" w:author="CR#0252r1" w:date="2020-04-07T04:24:00Z">
              <w:rPr/>
            </w:rPrChange>
          </w:rPr>
          <w:tab/>
        </w:r>
        <w:r w:rsidRPr="009F32C9">
          <w:rPr>
            <w:rPrChange w:id="12685" w:author="CR#0252r1" w:date="2020-04-07T04:24:00Z">
              <w:rPr/>
            </w:rPrChange>
          </w:rPr>
          <w:tab/>
        </w:r>
        <w:r w:rsidRPr="009F32C9">
          <w:rPr>
            <w:rPrChange w:id="12686" w:author="CR#0252r1" w:date="2020-04-07T04:24:00Z">
              <w:rPr/>
            </w:rPrChange>
          </w:rPr>
          <w:tab/>
        </w:r>
        <w:r w:rsidRPr="009F32C9">
          <w:rPr>
            <w:rPrChange w:id="12687" w:author="CR#0252r1" w:date="2020-04-07T04:24:00Z">
              <w:rPr/>
            </w:rPrChange>
          </w:rPr>
          <w:tab/>
        </w:r>
        <w:r w:rsidRPr="009F32C9">
          <w:rPr>
            <w:rPrChange w:id="12688" w:author="CR#0252r1" w:date="2020-04-07T04:24:00Z">
              <w:rPr/>
            </w:rPrChange>
          </w:rPr>
          <w:tab/>
          <w:t>BIT STRING (SIZE (4)),</w:t>
        </w:r>
      </w:ins>
    </w:p>
    <w:p w:rsidR="009E61AC" w:rsidRPr="009F32C9" w:rsidRDefault="009E61AC" w:rsidP="009E61AC">
      <w:pPr>
        <w:pStyle w:val="PL"/>
        <w:shd w:val="clear" w:color="auto" w:fill="E6E6E6"/>
        <w:rPr>
          <w:ins w:id="12689" w:author="CR#0250r2" w:date="2020-04-07T03:27:00Z"/>
          <w:rPrChange w:id="12690" w:author="CR#0252r1" w:date="2020-04-07T04:24:00Z">
            <w:rPr>
              <w:ins w:id="12691" w:author="CR#0250r2" w:date="2020-04-07T03:27:00Z"/>
            </w:rPr>
          </w:rPrChange>
        </w:rPr>
      </w:pPr>
      <w:ins w:id="12692" w:author="CR#0250r2" w:date="2020-04-07T03:27:00Z">
        <w:r w:rsidRPr="009F32C9">
          <w:rPr>
            <w:rPrChange w:id="12693" w:author="CR#0252r1" w:date="2020-04-07T04:24:00Z">
              <w:rPr/>
            </w:rPrChange>
          </w:rPr>
          <w:tab/>
        </w:r>
        <w:r w:rsidRPr="009F32C9">
          <w:rPr>
            <w:rPrChange w:id="12694" w:author="CR#0252r1" w:date="2020-04-07T04:24:00Z">
              <w:rPr/>
            </w:rPrChange>
          </w:rPr>
          <w:tab/>
          <w:t>mediumBitmap-r16</w:t>
        </w:r>
        <w:r w:rsidRPr="009F32C9">
          <w:rPr>
            <w:rPrChange w:id="12695" w:author="CR#0252r1" w:date="2020-04-07T04:24:00Z">
              <w:rPr/>
            </w:rPrChange>
          </w:rPr>
          <w:tab/>
        </w:r>
        <w:r w:rsidRPr="009F32C9">
          <w:rPr>
            <w:rPrChange w:id="12696" w:author="CR#0252r1" w:date="2020-04-07T04:24:00Z">
              <w:rPr/>
            </w:rPrChange>
          </w:rPr>
          <w:tab/>
        </w:r>
        <w:r w:rsidRPr="009F32C9">
          <w:rPr>
            <w:rPrChange w:id="12697" w:author="CR#0252r1" w:date="2020-04-07T04:24:00Z">
              <w:rPr/>
            </w:rPrChange>
          </w:rPr>
          <w:tab/>
        </w:r>
        <w:r w:rsidRPr="009F32C9">
          <w:rPr>
            <w:rPrChange w:id="12698" w:author="CR#0252r1" w:date="2020-04-07T04:24:00Z">
              <w:rPr/>
            </w:rPrChange>
          </w:rPr>
          <w:tab/>
        </w:r>
        <w:r w:rsidRPr="009F32C9">
          <w:rPr>
            <w:rPrChange w:id="12699" w:author="CR#0252r1" w:date="2020-04-07T04:24:00Z">
              <w:rPr/>
            </w:rPrChange>
          </w:rPr>
          <w:tab/>
          <w:t>BIT STRING (SIZE (8)),</w:t>
        </w:r>
      </w:ins>
    </w:p>
    <w:p w:rsidR="009E61AC" w:rsidRPr="009F32C9" w:rsidRDefault="009E61AC" w:rsidP="009E61AC">
      <w:pPr>
        <w:pStyle w:val="PL"/>
        <w:shd w:val="clear" w:color="auto" w:fill="E6E6E6"/>
        <w:rPr>
          <w:ins w:id="12700" w:author="CR#0250r2" w:date="2020-04-07T03:27:00Z"/>
          <w:rPrChange w:id="12701" w:author="CR#0252r1" w:date="2020-04-07T04:24:00Z">
            <w:rPr>
              <w:ins w:id="12702" w:author="CR#0250r2" w:date="2020-04-07T03:27:00Z"/>
            </w:rPr>
          </w:rPrChange>
        </w:rPr>
      </w:pPr>
      <w:ins w:id="12703" w:author="CR#0250r2" w:date="2020-04-07T03:27:00Z">
        <w:r w:rsidRPr="009F32C9">
          <w:rPr>
            <w:rPrChange w:id="12704" w:author="CR#0252r1" w:date="2020-04-07T04:24:00Z">
              <w:rPr/>
            </w:rPrChange>
          </w:rPr>
          <w:tab/>
        </w:r>
        <w:r w:rsidRPr="009F32C9">
          <w:rPr>
            <w:rPrChange w:id="12705" w:author="CR#0252r1" w:date="2020-04-07T04:24:00Z">
              <w:rPr/>
            </w:rPrChange>
          </w:rPr>
          <w:tab/>
          <w:t>longBitmap-r16</w:t>
        </w:r>
        <w:r w:rsidRPr="009F32C9">
          <w:rPr>
            <w:rPrChange w:id="12706" w:author="CR#0252r1" w:date="2020-04-07T04:24:00Z">
              <w:rPr/>
            </w:rPrChange>
          </w:rPr>
          <w:tab/>
        </w:r>
        <w:r w:rsidRPr="009F32C9">
          <w:rPr>
            <w:rPrChange w:id="12707" w:author="CR#0252r1" w:date="2020-04-07T04:24:00Z">
              <w:rPr/>
            </w:rPrChange>
          </w:rPr>
          <w:tab/>
        </w:r>
        <w:r w:rsidRPr="009F32C9">
          <w:rPr>
            <w:rPrChange w:id="12708" w:author="CR#0252r1" w:date="2020-04-07T04:24:00Z">
              <w:rPr/>
            </w:rPrChange>
          </w:rPr>
          <w:tab/>
        </w:r>
        <w:r w:rsidRPr="009F32C9">
          <w:rPr>
            <w:rPrChange w:id="12709" w:author="CR#0252r1" w:date="2020-04-07T04:24:00Z">
              <w:rPr/>
            </w:rPrChange>
          </w:rPr>
          <w:tab/>
        </w:r>
        <w:r w:rsidRPr="009F32C9">
          <w:rPr>
            <w:rPrChange w:id="12710" w:author="CR#0252r1" w:date="2020-04-07T04:24:00Z">
              <w:rPr/>
            </w:rPrChange>
          </w:rPr>
          <w:tab/>
        </w:r>
        <w:r w:rsidRPr="009F32C9">
          <w:rPr>
            <w:rPrChange w:id="12711" w:author="CR#0252r1" w:date="2020-04-07T04:24:00Z">
              <w:rPr/>
            </w:rPrChange>
          </w:rPr>
          <w:tab/>
          <w:t>BIT STRING (SIZE (64))</w:t>
        </w:r>
      </w:ins>
    </w:p>
    <w:p w:rsidR="009E61AC" w:rsidRPr="009F32C9" w:rsidRDefault="009E61AC" w:rsidP="009E61AC">
      <w:pPr>
        <w:pStyle w:val="PL"/>
        <w:shd w:val="clear" w:color="auto" w:fill="E6E6E6"/>
        <w:rPr>
          <w:ins w:id="12712" w:author="CR#0250r2" w:date="2020-04-07T03:27:00Z"/>
          <w:rPrChange w:id="12713" w:author="CR#0252r1" w:date="2020-04-07T04:24:00Z">
            <w:rPr>
              <w:ins w:id="12714" w:author="CR#0250r2" w:date="2020-04-07T03:27:00Z"/>
            </w:rPr>
          </w:rPrChange>
        </w:rPr>
      </w:pPr>
      <w:ins w:id="12715" w:author="CR#0250r2" w:date="2020-04-07T03:27:00Z">
        <w:r w:rsidRPr="009F32C9">
          <w:rPr>
            <w:rPrChange w:id="12716" w:author="CR#0252r1" w:date="2020-04-07T04:24:00Z">
              <w:rPr/>
            </w:rPrChange>
          </w:rPr>
          <w:tab/>
          <w:t>}</w:t>
        </w:r>
        <w:r w:rsidRPr="009F32C9">
          <w:rPr>
            <w:rPrChange w:id="12717" w:author="CR#0252r1" w:date="2020-04-07T04:24:00Z">
              <w:rPr/>
            </w:rPrChange>
          </w:rPr>
          <w:tab/>
          <w:t>OPTIONAL, --Need OR</w:t>
        </w:r>
      </w:ins>
    </w:p>
    <w:p w:rsidR="009E61AC" w:rsidRPr="009F32C9" w:rsidRDefault="009E61AC" w:rsidP="009E61AC">
      <w:pPr>
        <w:pStyle w:val="PL"/>
        <w:shd w:val="clear" w:color="auto" w:fill="E6E6E6"/>
        <w:rPr>
          <w:ins w:id="12718" w:author="CR#0250r2" w:date="2020-04-07T03:27:00Z"/>
          <w:rPrChange w:id="12719" w:author="CR#0252r1" w:date="2020-04-07T04:24:00Z">
            <w:rPr>
              <w:ins w:id="12720" w:author="CR#0250r2" w:date="2020-04-07T03:27:00Z"/>
            </w:rPr>
          </w:rPrChange>
        </w:rPr>
      </w:pPr>
      <w:ins w:id="12721" w:author="CR#0250r2" w:date="2020-04-07T03:27:00Z">
        <w:r w:rsidRPr="009F32C9">
          <w:rPr>
            <w:rPrChange w:id="12722" w:author="CR#0252r1" w:date="2020-04-07T04:24:00Z">
              <w:rPr/>
            </w:rPrChange>
          </w:rPr>
          <w:tab/>
          <w:t>ssbSubcarrierSpacing-r16</w:t>
        </w:r>
        <w:r w:rsidRPr="009F32C9">
          <w:rPr>
            <w:rPrChange w:id="12723" w:author="CR#0252r1" w:date="2020-04-07T04:24:00Z">
              <w:rPr/>
            </w:rPrChange>
          </w:rPr>
          <w:tab/>
        </w:r>
        <w:r w:rsidRPr="009F32C9">
          <w:rPr>
            <w:rPrChange w:id="12724" w:author="CR#0252r1" w:date="2020-04-07T04:24:00Z">
              <w:rPr/>
            </w:rPrChange>
          </w:rPr>
          <w:tab/>
        </w:r>
        <w:r w:rsidRPr="009F32C9">
          <w:rPr>
            <w:rPrChange w:id="12725" w:author="CR#0252r1" w:date="2020-04-07T04:24:00Z">
              <w:rPr/>
            </w:rPrChange>
          </w:rPr>
          <w:tab/>
          <w:t>ENUMERATED {kHz15, kHz30, kHz60, kHz120, kHz240, ...},</w:t>
        </w:r>
      </w:ins>
    </w:p>
    <w:p w:rsidR="009E61AC" w:rsidRPr="009F32C9" w:rsidRDefault="009E61AC" w:rsidP="009E61AC">
      <w:pPr>
        <w:pStyle w:val="PL"/>
        <w:shd w:val="clear" w:color="auto" w:fill="E6E6E6"/>
        <w:rPr>
          <w:ins w:id="12726" w:author="CR#0250r2" w:date="2020-04-07T03:27:00Z"/>
          <w:rPrChange w:id="12727" w:author="CR#0252r1" w:date="2020-04-07T04:24:00Z">
            <w:rPr>
              <w:ins w:id="12728" w:author="CR#0250r2" w:date="2020-04-07T03:27:00Z"/>
            </w:rPr>
          </w:rPrChange>
        </w:rPr>
      </w:pPr>
      <w:ins w:id="12729" w:author="CR#0250r2" w:date="2020-04-07T03:27:00Z">
        <w:r w:rsidRPr="009F32C9">
          <w:rPr>
            <w:rPrChange w:id="12730" w:author="CR#0252r1" w:date="2020-04-07T04:24:00Z">
              <w:rPr/>
            </w:rPrChange>
          </w:rPr>
          <w:tab/>
          <w:t>sfn-SSB-Offset-r16</w:t>
        </w:r>
        <w:r w:rsidRPr="009F32C9">
          <w:rPr>
            <w:rPrChange w:id="12731" w:author="CR#0252r1" w:date="2020-04-07T04:24:00Z">
              <w:rPr/>
            </w:rPrChange>
          </w:rPr>
          <w:tab/>
        </w:r>
        <w:r w:rsidRPr="009F32C9">
          <w:rPr>
            <w:rPrChange w:id="12732" w:author="CR#0252r1" w:date="2020-04-07T04:24:00Z">
              <w:rPr/>
            </w:rPrChange>
          </w:rPr>
          <w:tab/>
        </w:r>
        <w:r w:rsidRPr="009F32C9">
          <w:rPr>
            <w:rPrChange w:id="12733" w:author="CR#0252r1" w:date="2020-04-07T04:24:00Z">
              <w:rPr/>
            </w:rPrChange>
          </w:rPr>
          <w:tab/>
        </w:r>
        <w:r w:rsidRPr="009F32C9">
          <w:rPr>
            <w:rPrChange w:id="12734" w:author="CR#0252r1" w:date="2020-04-07T04:24:00Z">
              <w:rPr/>
            </w:rPrChange>
          </w:rPr>
          <w:tab/>
        </w:r>
        <w:r w:rsidRPr="009F32C9">
          <w:rPr>
            <w:rPrChange w:id="12735" w:author="CR#0252r1" w:date="2020-04-07T04:24:00Z">
              <w:rPr/>
            </w:rPrChange>
          </w:rPr>
          <w:tab/>
          <w:t>INTEGER (0..15),</w:t>
        </w:r>
      </w:ins>
    </w:p>
    <w:p w:rsidR="009E61AC" w:rsidRPr="009F32C9" w:rsidRDefault="009E61AC" w:rsidP="009E61AC">
      <w:pPr>
        <w:pStyle w:val="PL"/>
        <w:shd w:val="clear" w:color="auto" w:fill="E6E6E6"/>
        <w:rPr>
          <w:ins w:id="12736" w:author="CR#0250r2" w:date="2020-04-07T03:27:00Z"/>
          <w:rPrChange w:id="12737" w:author="CR#0252r1" w:date="2020-04-07T04:24:00Z">
            <w:rPr>
              <w:ins w:id="12738" w:author="CR#0250r2" w:date="2020-04-07T03:27:00Z"/>
            </w:rPr>
          </w:rPrChange>
        </w:rPr>
      </w:pPr>
      <w:ins w:id="12739" w:author="CR#0250r2" w:date="2020-04-07T03:27:00Z">
        <w:r w:rsidRPr="009F32C9">
          <w:rPr>
            <w:rPrChange w:id="12740" w:author="CR#0252r1" w:date="2020-04-07T04:24:00Z">
              <w:rPr/>
            </w:rPrChange>
          </w:rPr>
          <w:tab/>
          <w:t>smtc-r16</w:t>
        </w:r>
        <w:r w:rsidRPr="009F32C9">
          <w:rPr>
            <w:rPrChange w:id="12741" w:author="CR#0252r1" w:date="2020-04-07T04:24:00Z">
              <w:rPr/>
            </w:rPrChange>
          </w:rPr>
          <w:tab/>
        </w:r>
        <w:r w:rsidRPr="009F32C9">
          <w:rPr>
            <w:rPrChange w:id="12742" w:author="CR#0252r1" w:date="2020-04-07T04:24:00Z">
              <w:rPr/>
            </w:rPrChange>
          </w:rPr>
          <w:tab/>
        </w:r>
        <w:r w:rsidRPr="009F32C9">
          <w:rPr>
            <w:rPrChange w:id="12743" w:author="CR#0252r1" w:date="2020-04-07T04:24:00Z">
              <w:rPr/>
            </w:rPrChange>
          </w:rPr>
          <w:tab/>
        </w:r>
        <w:r w:rsidRPr="009F32C9">
          <w:rPr>
            <w:rPrChange w:id="12744" w:author="CR#0252r1" w:date="2020-04-07T04:24:00Z">
              <w:rPr/>
            </w:rPrChange>
          </w:rPr>
          <w:tab/>
        </w:r>
        <w:r w:rsidRPr="009F32C9">
          <w:rPr>
            <w:rPrChange w:id="12745" w:author="CR#0252r1" w:date="2020-04-07T04:24:00Z">
              <w:rPr/>
            </w:rPrChange>
          </w:rPr>
          <w:tab/>
        </w:r>
        <w:r w:rsidRPr="009F32C9">
          <w:rPr>
            <w:rPrChange w:id="12746" w:author="CR#0252r1" w:date="2020-04-07T04:24:00Z">
              <w:rPr/>
            </w:rPrChange>
          </w:rPr>
          <w:tab/>
        </w:r>
        <w:r w:rsidRPr="009F32C9">
          <w:rPr>
            <w:rPrChange w:id="12747" w:author="CR#0252r1" w:date="2020-04-07T04:24:00Z">
              <w:rPr/>
            </w:rPrChange>
          </w:rPr>
          <w:tab/>
          <w:t>SEQUENCE {</w:t>
        </w:r>
      </w:ins>
    </w:p>
    <w:p w:rsidR="009E61AC" w:rsidRPr="009F32C9" w:rsidRDefault="009E61AC" w:rsidP="009E61AC">
      <w:pPr>
        <w:pStyle w:val="PL"/>
        <w:shd w:val="clear" w:color="auto" w:fill="E6E6E6"/>
        <w:rPr>
          <w:ins w:id="12748" w:author="CR#0250r2" w:date="2020-04-07T03:27:00Z"/>
          <w:rPrChange w:id="12749" w:author="CR#0252r1" w:date="2020-04-07T04:24:00Z">
            <w:rPr>
              <w:ins w:id="12750" w:author="CR#0250r2" w:date="2020-04-07T03:27:00Z"/>
            </w:rPr>
          </w:rPrChange>
        </w:rPr>
      </w:pPr>
      <w:ins w:id="12751" w:author="CR#0250r2" w:date="2020-04-07T03:27:00Z">
        <w:r w:rsidRPr="009F32C9">
          <w:rPr>
            <w:rPrChange w:id="12752" w:author="CR#0252r1" w:date="2020-04-07T04:24:00Z">
              <w:rPr/>
            </w:rPrChange>
          </w:rPr>
          <w:tab/>
        </w:r>
        <w:r w:rsidRPr="009F32C9">
          <w:rPr>
            <w:rPrChange w:id="12753" w:author="CR#0252r1" w:date="2020-04-07T04:24:00Z">
              <w:rPr/>
            </w:rPrChange>
          </w:rPr>
          <w:tab/>
          <w:t>periodicityAndOffset-r16</w:t>
        </w:r>
        <w:r w:rsidRPr="009F32C9">
          <w:rPr>
            <w:rPrChange w:id="12754" w:author="CR#0252r1" w:date="2020-04-07T04:24:00Z">
              <w:rPr/>
            </w:rPrChange>
          </w:rPr>
          <w:tab/>
        </w:r>
        <w:r w:rsidRPr="009F32C9">
          <w:rPr>
            <w:rPrChange w:id="12755" w:author="CR#0252r1" w:date="2020-04-07T04:24:00Z">
              <w:rPr/>
            </w:rPrChange>
          </w:rPr>
          <w:tab/>
        </w:r>
        <w:r w:rsidRPr="009F32C9">
          <w:rPr>
            <w:rPrChange w:id="12756" w:author="CR#0252r1" w:date="2020-04-07T04:24:00Z">
              <w:rPr/>
            </w:rPrChange>
          </w:rPr>
          <w:tab/>
        </w:r>
        <w:r w:rsidRPr="009F32C9">
          <w:rPr>
            <w:rPrChange w:id="12757" w:author="CR#0252r1" w:date="2020-04-07T04:24:00Z">
              <w:rPr/>
            </w:rPrChange>
          </w:rPr>
          <w:tab/>
          <w:t>CHOICE {</w:t>
        </w:r>
      </w:ins>
    </w:p>
    <w:p w:rsidR="009E61AC" w:rsidRPr="009F32C9" w:rsidRDefault="009E61AC" w:rsidP="009E61AC">
      <w:pPr>
        <w:pStyle w:val="PL"/>
        <w:shd w:val="clear" w:color="auto" w:fill="E6E6E6"/>
        <w:rPr>
          <w:ins w:id="12758" w:author="CR#0250r2" w:date="2020-04-07T03:27:00Z"/>
          <w:rPrChange w:id="12759" w:author="CR#0252r1" w:date="2020-04-07T04:24:00Z">
            <w:rPr>
              <w:ins w:id="12760" w:author="CR#0250r2" w:date="2020-04-07T03:27:00Z"/>
            </w:rPr>
          </w:rPrChange>
        </w:rPr>
      </w:pPr>
      <w:ins w:id="12761" w:author="CR#0250r2" w:date="2020-04-07T03:27:00Z">
        <w:r w:rsidRPr="009F32C9">
          <w:rPr>
            <w:rPrChange w:id="12762" w:author="CR#0252r1" w:date="2020-04-07T04:24:00Z">
              <w:rPr/>
            </w:rPrChange>
          </w:rPr>
          <w:tab/>
        </w:r>
        <w:r w:rsidRPr="009F32C9">
          <w:rPr>
            <w:rPrChange w:id="12763" w:author="CR#0252r1" w:date="2020-04-07T04:24:00Z">
              <w:rPr/>
            </w:rPrChange>
          </w:rPr>
          <w:tab/>
        </w:r>
        <w:r w:rsidRPr="009F32C9">
          <w:rPr>
            <w:rPrChange w:id="12764" w:author="CR#0252r1" w:date="2020-04-07T04:24:00Z">
              <w:rPr/>
            </w:rPrChange>
          </w:rPr>
          <w:tab/>
          <w:t>sf5</w:t>
        </w:r>
        <w:r w:rsidRPr="009F32C9">
          <w:rPr>
            <w:rPrChange w:id="12765" w:author="CR#0252r1" w:date="2020-04-07T04:24:00Z">
              <w:rPr/>
            </w:rPrChange>
          </w:rPr>
          <w:tab/>
        </w:r>
        <w:r w:rsidRPr="009F32C9">
          <w:rPr>
            <w:rPrChange w:id="12766" w:author="CR#0252r1" w:date="2020-04-07T04:24:00Z">
              <w:rPr/>
            </w:rPrChange>
          </w:rPr>
          <w:tab/>
        </w:r>
        <w:r w:rsidRPr="009F32C9">
          <w:rPr>
            <w:rPrChange w:id="12767" w:author="CR#0252r1" w:date="2020-04-07T04:24:00Z">
              <w:rPr/>
            </w:rPrChange>
          </w:rPr>
          <w:tab/>
        </w:r>
        <w:r w:rsidRPr="009F32C9">
          <w:rPr>
            <w:rPrChange w:id="12768" w:author="CR#0252r1" w:date="2020-04-07T04:24:00Z">
              <w:rPr/>
            </w:rPrChange>
          </w:rPr>
          <w:tab/>
        </w:r>
        <w:r w:rsidRPr="009F32C9">
          <w:rPr>
            <w:rPrChange w:id="12769" w:author="CR#0252r1" w:date="2020-04-07T04:24:00Z">
              <w:rPr/>
            </w:rPrChange>
          </w:rPr>
          <w:tab/>
        </w:r>
        <w:r w:rsidRPr="009F32C9">
          <w:rPr>
            <w:rPrChange w:id="12770" w:author="CR#0252r1" w:date="2020-04-07T04:24:00Z">
              <w:rPr/>
            </w:rPrChange>
          </w:rPr>
          <w:tab/>
        </w:r>
        <w:r w:rsidRPr="009F32C9">
          <w:rPr>
            <w:rPrChange w:id="12771" w:author="CR#0252r1" w:date="2020-04-07T04:24:00Z">
              <w:rPr/>
            </w:rPrChange>
          </w:rPr>
          <w:tab/>
        </w:r>
        <w:r w:rsidRPr="009F32C9">
          <w:rPr>
            <w:rPrChange w:id="12772" w:author="CR#0252r1" w:date="2020-04-07T04:24:00Z">
              <w:rPr/>
            </w:rPrChange>
          </w:rPr>
          <w:tab/>
        </w:r>
        <w:r w:rsidRPr="009F32C9">
          <w:rPr>
            <w:rPrChange w:id="12773" w:author="CR#0252r1" w:date="2020-04-07T04:24:00Z">
              <w:rPr/>
            </w:rPrChange>
          </w:rPr>
          <w:tab/>
        </w:r>
        <w:r w:rsidRPr="009F32C9">
          <w:rPr>
            <w:rPrChange w:id="12774" w:author="CR#0252r1" w:date="2020-04-07T04:24:00Z">
              <w:rPr/>
            </w:rPrChange>
          </w:rPr>
          <w:tab/>
          <w:t>INTEGER (0..4),</w:t>
        </w:r>
      </w:ins>
    </w:p>
    <w:p w:rsidR="009E61AC" w:rsidRPr="009F32C9" w:rsidRDefault="009E61AC" w:rsidP="009E61AC">
      <w:pPr>
        <w:pStyle w:val="PL"/>
        <w:shd w:val="clear" w:color="auto" w:fill="E6E6E6"/>
        <w:rPr>
          <w:ins w:id="12775" w:author="CR#0250r2" w:date="2020-04-07T03:27:00Z"/>
          <w:rPrChange w:id="12776" w:author="CR#0252r1" w:date="2020-04-07T04:24:00Z">
            <w:rPr>
              <w:ins w:id="12777" w:author="CR#0250r2" w:date="2020-04-07T03:27:00Z"/>
            </w:rPr>
          </w:rPrChange>
        </w:rPr>
      </w:pPr>
      <w:ins w:id="12778" w:author="CR#0250r2" w:date="2020-04-07T03:27:00Z">
        <w:r w:rsidRPr="009F32C9">
          <w:rPr>
            <w:rPrChange w:id="12779" w:author="CR#0252r1" w:date="2020-04-07T04:24:00Z">
              <w:rPr/>
            </w:rPrChange>
          </w:rPr>
          <w:tab/>
        </w:r>
        <w:r w:rsidRPr="009F32C9">
          <w:rPr>
            <w:rPrChange w:id="12780" w:author="CR#0252r1" w:date="2020-04-07T04:24:00Z">
              <w:rPr/>
            </w:rPrChange>
          </w:rPr>
          <w:tab/>
        </w:r>
        <w:r w:rsidRPr="009F32C9">
          <w:rPr>
            <w:rPrChange w:id="12781" w:author="CR#0252r1" w:date="2020-04-07T04:24:00Z">
              <w:rPr/>
            </w:rPrChange>
          </w:rPr>
          <w:tab/>
          <w:t>sf10</w:t>
        </w:r>
        <w:r w:rsidRPr="009F32C9">
          <w:rPr>
            <w:rPrChange w:id="12782" w:author="CR#0252r1" w:date="2020-04-07T04:24:00Z">
              <w:rPr/>
            </w:rPrChange>
          </w:rPr>
          <w:tab/>
        </w:r>
        <w:r w:rsidRPr="009F32C9">
          <w:rPr>
            <w:rPrChange w:id="12783" w:author="CR#0252r1" w:date="2020-04-07T04:24:00Z">
              <w:rPr/>
            </w:rPrChange>
          </w:rPr>
          <w:tab/>
        </w:r>
        <w:r w:rsidRPr="009F32C9">
          <w:rPr>
            <w:rPrChange w:id="12784" w:author="CR#0252r1" w:date="2020-04-07T04:24:00Z">
              <w:rPr/>
            </w:rPrChange>
          </w:rPr>
          <w:tab/>
        </w:r>
        <w:r w:rsidRPr="009F32C9">
          <w:rPr>
            <w:rPrChange w:id="12785" w:author="CR#0252r1" w:date="2020-04-07T04:24:00Z">
              <w:rPr/>
            </w:rPrChange>
          </w:rPr>
          <w:tab/>
        </w:r>
        <w:r w:rsidRPr="009F32C9">
          <w:rPr>
            <w:rPrChange w:id="12786" w:author="CR#0252r1" w:date="2020-04-07T04:24:00Z">
              <w:rPr/>
            </w:rPrChange>
          </w:rPr>
          <w:tab/>
        </w:r>
        <w:r w:rsidRPr="009F32C9">
          <w:rPr>
            <w:rPrChange w:id="12787" w:author="CR#0252r1" w:date="2020-04-07T04:24:00Z">
              <w:rPr/>
            </w:rPrChange>
          </w:rPr>
          <w:tab/>
        </w:r>
        <w:r w:rsidRPr="009F32C9">
          <w:rPr>
            <w:rPrChange w:id="12788" w:author="CR#0252r1" w:date="2020-04-07T04:24:00Z">
              <w:rPr/>
            </w:rPrChange>
          </w:rPr>
          <w:tab/>
        </w:r>
        <w:r w:rsidRPr="009F32C9">
          <w:rPr>
            <w:rPrChange w:id="12789" w:author="CR#0252r1" w:date="2020-04-07T04:24:00Z">
              <w:rPr/>
            </w:rPrChange>
          </w:rPr>
          <w:tab/>
        </w:r>
        <w:r w:rsidRPr="009F32C9">
          <w:rPr>
            <w:rPrChange w:id="12790" w:author="CR#0252r1" w:date="2020-04-07T04:24:00Z">
              <w:rPr/>
            </w:rPrChange>
          </w:rPr>
          <w:tab/>
          <w:t>INTEGER (0..9),</w:t>
        </w:r>
      </w:ins>
    </w:p>
    <w:p w:rsidR="009E61AC" w:rsidRPr="009F32C9" w:rsidRDefault="009E61AC" w:rsidP="009E61AC">
      <w:pPr>
        <w:pStyle w:val="PL"/>
        <w:shd w:val="clear" w:color="auto" w:fill="E6E6E6"/>
        <w:rPr>
          <w:ins w:id="12791" w:author="CR#0250r2" w:date="2020-04-07T03:27:00Z"/>
          <w:rPrChange w:id="12792" w:author="CR#0252r1" w:date="2020-04-07T04:24:00Z">
            <w:rPr>
              <w:ins w:id="12793" w:author="CR#0250r2" w:date="2020-04-07T03:27:00Z"/>
            </w:rPr>
          </w:rPrChange>
        </w:rPr>
      </w:pPr>
      <w:ins w:id="12794" w:author="CR#0250r2" w:date="2020-04-07T03:27:00Z">
        <w:r w:rsidRPr="009F32C9">
          <w:rPr>
            <w:rPrChange w:id="12795" w:author="CR#0252r1" w:date="2020-04-07T04:24:00Z">
              <w:rPr/>
            </w:rPrChange>
          </w:rPr>
          <w:tab/>
        </w:r>
        <w:r w:rsidRPr="009F32C9">
          <w:rPr>
            <w:rPrChange w:id="12796" w:author="CR#0252r1" w:date="2020-04-07T04:24:00Z">
              <w:rPr/>
            </w:rPrChange>
          </w:rPr>
          <w:tab/>
        </w:r>
        <w:r w:rsidRPr="009F32C9">
          <w:rPr>
            <w:rPrChange w:id="12797" w:author="CR#0252r1" w:date="2020-04-07T04:24:00Z">
              <w:rPr/>
            </w:rPrChange>
          </w:rPr>
          <w:tab/>
          <w:t>sf20</w:t>
        </w:r>
        <w:r w:rsidRPr="009F32C9">
          <w:rPr>
            <w:rPrChange w:id="12798" w:author="CR#0252r1" w:date="2020-04-07T04:24:00Z">
              <w:rPr/>
            </w:rPrChange>
          </w:rPr>
          <w:tab/>
        </w:r>
        <w:r w:rsidRPr="009F32C9">
          <w:rPr>
            <w:rPrChange w:id="12799" w:author="CR#0252r1" w:date="2020-04-07T04:24:00Z">
              <w:rPr/>
            </w:rPrChange>
          </w:rPr>
          <w:tab/>
        </w:r>
        <w:r w:rsidRPr="009F32C9">
          <w:rPr>
            <w:rPrChange w:id="12800" w:author="CR#0252r1" w:date="2020-04-07T04:24:00Z">
              <w:rPr/>
            </w:rPrChange>
          </w:rPr>
          <w:tab/>
        </w:r>
        <w:r w:rsidRPr="009F32C9">
          <w:rPr>
            <w:rPrChange w:id="12801" w:author="CR#0252r1" w:date="2020-04-07T04:24:00Z">
              <w:rPr/>
            </w:rPrChange>
          </w:rPr>
          <w:tab/>
        </w:r>
        <w:r w:rsidRPr="009F32C9">
          <w:rPr>
            <w:rPrChange w:id="12802" w:author="CR#0252r1" w:date="2020-04-07T04:24:00Z">
              <w:rPr/>
            </w:rPrChange>
          </w:rPr>
          <w:tab/>
        </w:r>
        <w:r w:rsidRPr="009F32C9">
          <w:rPr>
            <w:rPrChange w:id="12803" w:author="CR#0252r1" w:date="2020-04-07T04:24:00Z">
              <w:rPr/>
            </w:rPrChange>
          </w:rPr>
          <w:tab/>
        </w:r>
        <w:r w:rsidRPr="009F32C9">
          <w:rPr>
            <w:rPrChange w:id="12804" w:author="CR#0252r1" w:date="2020-04-07T04:24:00Z">
              <w:rPr/>
            </w:rPrChange>
          </w:rPr>
          <w:tab/>
        </w:r>
        <w:r w:rsidRPr="009F32C9">
          <w:rPr>
            <w:rPrChange w:id="12805" w:author="CR#0252r1" w:date="2020-04-07T04:24:00Z">
              <w:rPr/>
            </w:rPrChange>
          </w:rPr>
          <w:tab/>
        </w:r>
        <w:r w:rsidRPr="009F32C9">
          <w:rPr>
            <w:rPrChange w:id="12806" w:author="CR#0252r1" w:date="2020-04-07T04:24:00Z">
              <w:rPr/>
            </w:rPrChange>
          </w:rPr>
          <w:tab/>
          <w:t>INTEGER (0..19),</w:t>
        </w:r>
      </w:ins>
    </w:p>
    <w:p w:rsidR="009E61AC" w:rsidRPr="009F32C9" w:rsidRDefault="009E61AC" w:rsidP="009E61AC">
      <w:pPr>
        <w:pStyle w:val="PL"/>
        <w:shd w:val="clear" w:color="auto" w:fill="E6E6E6"/>
        <w:rPr>
          <w:ins w:id="12807" w:author="CR#0250r2" w:date="2020-04-07T03:27:00Z"/>
          <w:rPrChange w:id="12808" w:author="CR#0252r1" w:date="2020-04-07T04:24:00Z">
            <w:rPr>
              <w:ins w:id="12809" w:author="CR#0250r2" w:date="2020-04-07T03:27:00Z"/>
            </w:rPr>
          </w:rPrChange>
        </w:rPr>
      </w:pPr>
      <w:ins w:id="12810" w:author="CR#0250r2" w:date="2020-04-07T03:27:00Z">
        <w:r w:rsidRPr="009F32C9">
          <w:rPr>
            <w:rPrChange w:id="12811" w:author="CR#0252r1" w:date="2020-04-07T04:24:00Z">
              <w:rPr/>
            </w:rPrChange>
          </w:rPr>
          <w:tab/>
        </w:r>
        <w:r w:rsidRPr="009F32C9">
          <w:rPr>
            <w:rPrChange w:id="12812" w:author="CR#0252r1" w:date="2020-04-07T04:24:00Z">
              <w:rPr/>
            </w:rPrChange>
          </w:rPr>
          <w:tab/>
        </w:r>
        <w:r w:rsidRPr="009F32C9">
          <w:rPr>
            <w:rPrChange w:id="12813" w:author="CR#0252r1" w:date="2020-04-07T04:24:00Z">
              <w:rPr/>
            </w:rPrChange>
          </w:rPr>
          <w:tab/>
          <w:t>sf40</w:t>
        </w:r>
        <w:r w:rsidRPr="009F32C9">
          <w:rPr>
            <w:rPrChange w:id="12814" w:author="CR#0252r1" w:date="2020-04-07T04:24:00Z">
              <w:rPr/>
            </w:rPrChange>
          </w:rPr>
          <w:tab/>
        </w:r>
        <w:r w:rsidRPr="009F32C9">
          <w:rPr>
            <w:rPrChange w:id="12815" w:author="CR#0252r1" w:date="2020-04-07T04:24:00Z">
              <w:rPr/>
            </w:rPrChange>
          </w:rPr>
          <w:tab/>
        </w:r>
        <w:r w:rsidRPr="009F32C9">
          <w:rPr>
            <w:rPrChange w:id="12816" w:author="CR#0252r1" w:date="2020-04-07T04:24:00Z">
              <w:rPr/>
            </w:rPrChange>
          </w:rPr>
          <w:tab/>
        </w:r>
        <w:r w:rsidRPr="009F32C9">
          <w:rPr>
            <w:rPrChange w:id="12817" w:author="CR#0252r1" w:date="2020-04-07T04:24:00Z">
              <w:rPr/>
            </w:rPrChange>
          </w:rPr>
          <w:tab/>
        </w:r>
        <w:r w:rsidRPr="009F32C9">
          <w:rPr>
            <w:rPrChange w:id="12818" w:author="CR#0252r1" w:date="2020-04-07T04:24:00Z">
              <w:rPr/>
            </w:rPrChange>
          </w:rPr>
          <w:tab/>
        </w:r>
        <w:r w:rsidRPr="009F32C9">
          <w:rPr>
            <w:rPrChange w:id="12819" w:author="CR#0252r1" w:date="2020-04-07T04:24:00Z">
              <w:rPr/>
            </w:rPrChange>
          </w:rPr>
          <w:tab/>
        </w:r>
        <w:r w:rsidRPr="009F32C9">
          <w:rPr>
            <w:rPrChange w:id="12820" w:author="CR#0252r1" w:date="2020-04-07T04:24:00Z">
              <w:rPr/>
            </w:rPrChange>
          </w:rPr>
          <w:tab/>
        </w:r>
        <w:r w:rsidRPr="009F32C9">
          <w:rPr>
            <w:rPrChange w:id="12821" w:author="CR#0252r1" w:date="2020-04-07T04:24:00Z">
              <w:rPr/>
            </w:rPrChange>
          </w:rPr>
          <w:tab/>
        </w:r>
        <w:r w:rsidRPr="009F32C9">
          <w:rPr>
            <w:rPrChange w:id="12822" w:author="CR#0252r1" w:date="2020-04-07T04:24:00Z">
              <w:rPr/>
            </w:rPrChange>
          </w:rPr>
          <w:tab/>
          <w:t>INTEGER (0..39),</w:t>
        </w:r>
      </w:ins>
    </w:p>
    <w:p w:rsidR="009E61AC" w:rsidRPr="009F32C9" w:rsidRDefault="009E61AC" w:rsidP="009E61AC">
      <w:pPr>
        <w:pStyle w:val="PL"/>
        <w:shd w:val="clear" w:color="auto" w:fill="E6E6E6"/>
        <w:rPr>
          <w:ins w:id="12823" w:author="CR#0250r2" w:date="2020-04-07T03:27:00Z"/>
          <w:rPrChange w:id="12824" w:author="CR#0252r1" w:date="2020-04-07T04:24:00Z">
            <w:rPr>
              <w:ins w:id="12825" w:author="CR#0250r2" w:date="2020-04-07T03:27:00Z"/>
            </w:rPr>
          </w:rPrChange>
        </w:rPr>
      </w:pPr>
      <w:ins w:id="12826" w:author="CR#0250r2" w:date="2020-04-07T03:27:00Z">
        <w:r w:rsidRPr="009F32C9">
          <w:rPr>
            <w:rPrChange w:id="12827" w:author="CR#0252r1" w:date="2020-04-07T04:24:00Z">
              <w:rPr/>
            </w:rPrChange>
          </w:rPr>
          <w:tab/>
        </w:r>
        <w:r w:rsidRPr="009F32C9">
          <w:rPr>
            <w:rPrChange w:id="12828" w:author="CR#0252r1" w:date="2020-04-07T04:24:00Z">
              <w:rPr/>
            </w:rPrChange>
          </w:rPr>
          <w:tab/>
        </w:r>
        <w:r w:rsidRPr="009F32C9">
          <w:rPr>
            <w:rPrChange w:id="12829" w:author="CR#0252r1" w:date="2020-04-07T04:24:00Z">
              <w:rPr/>
            </w:rPrChange>
          </w:rPr>
          <w:tab/>
          <w:t>sf80</w:t>
        </w:r>
        <w:r w:rsidRPr="009F32C9">
          <w:rPr>
            <w:rPrChange w:id="12830" w:author="CR#0252r1" w:date="2020-04-07T04:24:00Z">
              <w:rPr/>
            </w:rPrChange>
          </w:rPr>
          <w:tab/>
        </w:r>
        <w:r w:rsidRPr="009F32C9">
          <w:rPr>
            <w:rPrChange w:id="12831" w:author="CR#0252r1" w:date="2020-04-07T04:24:00Z">
              <w:rPr/>
            </w:rPrChange>
          </w:rPr>
          <w:tab/>
        </w:r>
        <w:r w:rsidRPr="009F32C9">
          <w:rPr>
            <w:rPrChange w:id="12832" w:author="CR#0252r1" w:date="2020-04-07T04:24:00Z">
              <w:rPr/>
            </w:rPrChange>
          </w:rPr>
          <w:tab/>
        </w:r>
        <w:r w:rsidRPr="009F32C9">
          <w:rPr>
            <w:rPrChange w:id="12833" w:author="CR#0252r1" w:date="2020-04-07T04:24:00Z">
              <w:rPr/>
            </w:rPrChange>
          </w:rPr>
          <w:tab/>
        </w:r>
        <w:r w:rsidRPr="009F32C9">
          <w:rPr>
            <w:rPrChange w:id="12834" w:author="CR#0252r1" w:date="2020-04-07T04:24:00Z">
              <w:rPr/>
            </w:rPrChange>
          </w:rPr>
          <w:tab/>
        </w:r>
        <w:r w:rsidRPr="009F32C9">
          <w:rPr>
            <w:rPrChange w:id="12835" w:author="CR#0252r1" w:date="2020-04-07T04:24:00Z">
              <w:rPr/>
            </w:rPrChange>
          </w:rPr>
          <w:tab/>
        </w:r>
        <w:r w:rsidRPr="009F32C9">
          <w:rPr>
            <w:rPrChange w:id="12836" w:author="CR#0252r1" w:date="2020-04-07T04:24:00Z">
              <w:rPr/>
            </w:rPrChange>
          </w:rPr>
          <w:tab/>
        </w:r>
        <w:r w:rsidRPr="009F32C9">
          <w:rPr>
            <w:rPrChange w:id="12837" w:author="CR#0252r1" w:date="2020-04-07T04:24:00Z">
              <w:rPr/>
            </w:rPrChange>
          </w:rPr>
          <w:tab/>
        </w:r>
        <w:r w:rsidRPr="009F32C9">
          <w:rPr>
            <w:rPrChange w:id="12838" w:author="CR#0252r1" w:date="2020-04-07T04:24:00Z">
              <w:rPr/>
            </w:rPrChange>
          </w:rPr>
          <w:tab/>
          <w:t>INTEGER (0..79),</w:t>
        </w:r>
      </w:ins>
    </w:p>
    <w:p w:rsidR="009E61AC" w:rsidRPr="009F32C9" w:rsidRDefault="009E61AC" w:rsidP="009E61AC">
      <w:pPr>
        <w:pStyle w:val="PL"/>
        <w:shd w:val="clear" w:color="auto" w:fill="E6E6E6"/>
        <w:rPr>
          <w:ins w:id="12839" w:author="CR#0250r2" w:date="2020-04-07T03:27:00Z"/>
          <w:rPrChange w:id="12840" w:author="CR#0252r1" w:date="2020-04-07T04:24:00Z">
            <w:rPr>
              <w:ins w:id="12841" w:author="CR#0250r2" w:date="2020-04-07T03:27:00Z"/>
            </w:rPr>
          </w:rPrChange>
        </w:rPr>
      </w:pPr>
      <w:ins w:id="12842" w:author="CR#0250r2" w:date="2020-04-07T03:27:00Z">
        <w:r w:rsidRPr="009F32C9">
          <w:rPr>
            <w:rPrChange w:id="12843" w:author="CR#0252r1" w:date="2020-04-07T04:24:00Z">
              <w:rPr/>
            </w:rPrChange>
          </w:rPr>
          <w:tab/>
        </w:r>
        <w:r w:rsidRPr="009F32C9">
          <w:rPr>
            <w:rPrChange w:id="12844" w:author="CR#0252r1" w:date="2020-04-07T04:24:00Z">
              <w:rPr/>
            </w:rPrChange>
          </w:rPr>
          <w:tab/>
        </w:r>
        <w:r w:rsidRPr="009F32C9">
          <w:rPr>
            <w:rPrChange w:id="12845" w:author="CR#0252r1" w:date="2020-04-07T04:24:00Z">
              <w:rPr/>
            </w:rPrChange>
          </w:rPr>
          <w:tab/>
          <w:t>sf160</w:t>
        </w:r>
        <w:r w:rsidRPr="009F32C9">
          <w:rPr>
            <w:rPrChange w:id="12846" w:author="CR#0252r1" w:date="2020-04-07T04:24:00Z">
              <w:rPr/>
            </w:rPrChange>
          </w:rPr>
          <w:tab/>
        </w:r>
        <w:r w:rsidRPr="009F32C9">
          <w:rPr>
            <w:rPrChange w:id="12847" w:author="CR#0252r1" w:date="2020-04-07T04:24:00Z">
              <w:rPr/>
            </w:rPrChange>
          </w:rPr>
          <w:tab/>
        </w:r>
        <w:r w:rsidRPr="009F32C9">
          <w:rPr>
            <w:rPrChange w:id="12848" w:author="CR#0252r1" w:date="2020-04-07T04:24:00Z">
              <w:rPr/>
            </w:rPrChange>
          </w:rPr>
          <w:tab/>
        </w:r>
        <w:r w:rsidRPr="009F32C9">
          <w:rPr>
            <w:rPrChange w:id="12849" w:author="CR#0252r1" w:date="2020-04-07T04:24:00Z">
              <w:rPr/>
            </w:rPrChange>
          </w:rPr>
          <w:tab/>
        </w:r>
        <w:r w:rsidRPr="009F32C9">
          <w:rPr>
            <w:rPrChange w:id="12850" w:author="CR#0252r1" w:date="2020-04-07T04:24:00Z">
              <w:rPr/>
            </w:rPrChange>
          </w:rPr>
          <w:tab/>
        </w:r>
        <w:r w:rsidRPr="009F32C9">
          <w:rPr>
            <w:rPrChange w:id="12851" w:author="CR#0252r1" w:date="2020-04-07T04:24:00Z">
              <w:rPr/>
            </w:rPrChange>
          </w:rPr>
          <w:tab/>
        </w:r>
        <w:r w:rsidRPr="009F32C9">
          <w:rPr>
            <w:rPrChange w:id="12852" w:author="CR#0252r1" w:date="2020-04-07T04:24:00Z">
              <w:rPr/>
            </w:rPrChange>
          </w:rPr>
          <w:tab/>
        </w:r>
        <w:r w:rsidRPr="009F32C9">
          <w:rPr>
            <w:rPrChange w:id="12853" w:author="CR#0252r1" w:date="2020-04-07T04:24:00Z">
              <w:rPr/>
            </w:rPrChange>
          </w:rPr>
          <w:tab/>
        </w:r>
        <w:r w:rsidRPr="009F32C9">
          <w:rPr>
            <w:rPrChange w:id="12854" w:author="CR#0252r1" w:date="2020-04-07T04:24:00Z">
              <w:rPr/>
            </w:rPrChange>
          </w:rPr>
          <w:tab/>
          <w:t>INTEGER (0..159)</w:t>
        </w:r>
      </w:ins>
    </w:p>
    <w:p w:rsidR="009E61AC" w:rsidRPr="009F32C9" w:rsidRDefault="009E61AC" w:rsidP="009E61AC">
      <w:pPr>
        <w:pStyle w:val="PL"/>
        <w:shd w:val="clear" w:color="auto" w:fill="E6E6E6"/>
        <w:rPr>
          <w:ins w:id="12855" w:author="CR#0250r2" w:date="2020-04-07T03:27:00Z"/>
          <w:rPrChange w:id="12856" w:author="CR#0252r1" w:date="2020-04-07T04:24:00Z">
            <w:rPr>
              <w:ins w:id="12857" w:author="CR#0250r2" w:date="2020-04-07T03:27:00Z"/>
            </w:rPr>
          </w:rPrChange>
        </w:rPr>
      </w:pPr>
      <w:ins w:id="12858" w:author="CR#0250r2" w:date="2020-04-07T03:27:00Z">
        <w:r w:rsidRPr="009F32C9">
          <w:rPr>
            <w:rPrChange w:id="12859" w:author="CR#0252r1" w:date="2020-04-07T04:24:00Z">
              <w:rPr/>
            </w:rPrChange>
          </w:rPr>
          <w:tab/>
        </w:r>
        <w:r w:rsidRPr="009F32C9">
          <w:rPr>
            <w:rPrChange w:id="12860" w:author="CR#0252r1" w:date="2020-04-07T04:24:00Z">
              <w:rPr/>
            </w:rPrChange>
          </w:rPr>
          <w:tab/>
          <w:t>},</w:t>
        </w:r>
      </w:ins>
    </w:p>
    <w:p w:rsidR="009E61AC" w:rsidRPr="009F32C9" w:rsidRDefault="009E61AC" w:rsidP="009E61AC">
      <w:pPr>
        <w:pStyle w:val="PL"/>
        <w:shd w:val="clear" w:color="auto" w:fill="E6E6E6"/>
        <w:rPr>
          <w:ins w:id="12861" w:author="CR#0250r2" w:date="2020-04-07T03:27:00Z"/>
          <w:rPrChange w:id="12862" w:author="CR#0252r1" w:date="2020-04-07T04:24:00Z">
            <w:rPr>
              <w:ins w:id="12863" w:author="CR#0250r2" w:date="2020-04-07T03:27:00Z"/>
            </w:rPr>
          </w:rPrChange>
        </w:rPr>
      </w:pPr>
      <w:ins w:id="12864" w:author="CR#0250r2" w:date="2020-04-07T03:27:00Z">
        <w:r w:rsidRPr="009F32C9">
          <w:rPr>
            <w:rPrChange w:id="12865" w:author="CR#0252r1" w:date="2020-04-07T04:24:00Z">
              <w:rPr/>
            </w:rPrChange>
          </w:rPr>
          <w:tab/>
          <w:t>duration-r16</w:t>
        </w:r>
        <w:r w:rsidRPr="009F32C9">
          <w:rPr>
            <w:rPrChange w:id="12866" w:author="CR#0252r1" w:date="2020-04-07T04:24:00Z">
              <w:rPr/>
            </w:rPrChange>
          </w:rPr>
          <w:tab/>
        </w:r>
        <w:r w:rsidRPr="009F32C9">
          <w:rPr>
            <w:rPrChange w:id="12867" w:author="CR#0252r1" w:date="2020-04-07T04:24:00Z">
              <w:rPr/>
            </w:rPrChange>
          </w:rPr>
          <w:tab/>
        </w:r>
        <w:r w:rsidRPr="009F32C9">
          <w:rPr>
            <w:rPrChange w:id="12868" w:author="CR#0252r1" w:date="2020-04-07T04:24:00Z">
              <w:rPr/>
            </w:rPrChange>
          </w:rPr>
          <w:tab/>
        </w:r>
        <w:r w:rsidRPr="009F32C9">
          <w:rPr>
            <w:rPrChange w:id="12869" w:author="CR#0252r1" w:date="2020-04-07T04:24:00Z">
              <w:rPr/>
            </w:rPrChange>
          </w:rPr>
          <w:tab/>
        </w:r>
        <w:r w:rsidRPr="009F32C9">
          <w:rPr>
            <w:rPrChange w:id="12870" w:author="CR#0252r1" w:date="2020-04-07T04:24:00Z">
              <w:rPr/>
            </w:rPrChange>
          </w:rPr>
          <w:tab/>
        </w:r>
        <w:r w:rsidRPr="009F32C9">
          <w:rPr>
            <w:rPrChange w:id="12871" w:author="CR#0252r1" w:date="2020-04-07T04:24:00Z">
              <w:rPr/>
            </w:rPrChange>
          </w:rPr>
          <w:tab/>
          <w:t>ENUMERATED { sf1, sf2, sf3, sf4, sf5, ... }</w:t>
        </w:r>
      </w:ins>
    </w:p>
    <w:p w:rsidR="009E61AC" w:rsidRPr="009F32C9" w:rsidRDefault="009E61AC" w:rsidP="009E61AC">
      <w:pPr>
        <w:pStyle w:val="PL"/>
        <w:shd w:val="clear" w:color="auto" w:fill="E6E6E6"/>
        <w:rPr>
          <w:ins w:id="12872" w:author="CR#0250r2" w:date="2020-04-07T03:27:00Z"/>
          <w:rPrChange w:id="12873" w:author="CR#0252r1" w:date="2020-04-07T04:24:00Z">
            <w:rPr>
              <w:ins w:id="12874" w:author="CR#0250r2" w:date="2020-04-07T03:27:00Z"/>
            </w:rPr>
          </w:rPrChange>
        </w:rPr>
      </w:pPr>
      <w:ins w:id="12875" w:author="CR#0250r2" w:date="2020-04-07T03:27:00Z">
        <w:r w:rsidRPr="009F32C9">
          <w:rPr>
            <w:rPrChange w:id="12876" w:author="CR#0252r1" w:date="2020-04-07T04:24:00Z">
              <w:rPr/>
            </w:rPrChange>
          </w:rPr>
          <w:tab/>
          <w:t>}</w:t>
        </w:r>
      </w:ins>
    </w:p>
    <w:p w:rsidR="009E61AC" w:rsidRPr="009F32C9" w:rsidRDefault="009E61AC" w:rsidP="009E61AC">
      <w:pPr>
        <w:pStyle w:val="PL"/>
        <w:shd w:val="clear" w:color="auto" w:fill="E6E6E6"/>
        <w:rPr>
          <w:ins w:id="12877" w:author="CR#0250r2" w:date="2020-04-07T03:22:00Z"/>
          <w:rPrChange w:id="12878" w:author="CR#0252r1" w:date="2020-04-07T04:24:00Z">
            <w:rPr>
              <w:ins w:id="12879" w:author="CR#0250r2" w:date="2020-04-07T03:22:00Z"/>
            </w:rPr>
          </w:rPrChange>
        </w:rPr>
      </w:pPr>
      <w:ins w:id="12880" w:author="CR#0250r2" w:date="2020-04-07T03:27:00Z">
        <w:r w:rsidRPr="009F32C9">
          <w:rPr>
            <w:rPrChange w:id="12881" w:author="CR#0252r1" w:date="2020-04-07T04:24:00Z">
              <w:rPr/>
            </w:rPrChange>
          </w:rPr>
          <w:t>}</w:t>
        </w:r>
      </w:ins>
    </w:p>
    <w:p w:rsidR="009E61AC" w:rsidRPr="009F32C9" w:rsidRDefault="009E61AC" w:rsidP="009E61AC">
      <w:pPr>
        <w:pStyle w:val="PL"/>
        <w:shd w:val="clear" w:color="auto" w:fill="E6E6E6"/>
        <w:rPr>
          <w:ins w:id="12882" w:author="CR#0250r2" w:date="2020-04-07T03:22:00Z"/>
          <w:rPrChange w:id="12883" w:author="CR#0252r1" w:date="2020-04-07T04:24:00Z">
            <w:rPr>
              <w:ins w:id="12884" w:author="CR#0250r2" w:date="2020-04-07T03:22:00Z"/>
            </w:rPr>
          </w:rPrChange>
        </w:rPr>
      </w:pPr>
      <w:ins w:id="12885" w:author="CR#0250r2" w:date="2020-04-07T03:22:00Z">
        <w:r w:rsidRPr="009F32C9">
          <w:rPr>
            <w:rPrChange w:id="12886" w:author="CR#0252r1" w:date="2020-04-07T04:24:00Z">
              <w:rPr/>
            </w:rPrChange>
          </w:rPr>
          <w:t>-- ASN1STOP</w:t>
        </w:r>
      </w:ins>
    </w:p>
    <w:p w:rsidR="009E61AC" w:rsidRPr="009F32C9" w:rsidRDefault="009E61AC" w:rsidP="009E61AC">
      <w:pPr>
        <w:rPr>
          <w:ins w:id="12887" w:author="CR#0250r2" w:date="2020-04-07T03:22:00Z"/>
          <w:iCs/>
          <w:rPrChange w:id="12888" w:author="CR#0252r1" w:date="2020-04-07T04:24:00Z">
            <w:rPr>
              <w:ins w:id="12889" w:author="CR#0250r2" w:date="2020-04-07T03:22:00Z"/>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2890" w:author="CR#0250r2" w:date="2020-04-07T03:22:00Z"/>
        </w:trPr>
        <w:tc>
          <w:tcPr>
            <w:tcW w:w="9639" w:type="dxa"/>
          </w:tcPr>
          <w:p w:rsidR="009E61AC" w:rsidRPr="009F32C9" w:rsidRDefault="009E61AC" w:rsidP="0040693E">
            <w:pPr>
              <w:pStyle w:val="TAH"/>
              <w:keepNext w:val="0"/>
              <w:keepLines w:val="0"/>
              <w:widowControl w:val="0"/>
              <w:rPr>
                <w:ins w:id="12891" w:author="CR#0250r2" w:date="2020-04-07T03:22:00Z"/>
                <w:rPrChange w:id="12892" w:author="CR#0252r1" w:date="2020-04-07T04:24:00Z">
                  <w:rPr>
                    <w:ins w:id="12893" w:author="CR#0250r2" w:date="2020-04-07T03:22:00Z"/>
                  </w:rPr>
                </w:rPrChange>
              </w:rPr>
            </w:pPr>
            <w:ins w:id="12894" w:author="CR#0250r2" w:date="2020-04-07T03:22:00Z">
              <w:r w:rsidRPr="009F32C9">
                <w:rPr>
                  <w:i/>
                  <w:noProof/>
                  <w:rPrChange w:id="12895" w:author="CR#0252r1" w:date="2020-04-07T04:24:00Z">
                    <w:rPr>
                      <w:i/>
                      <w:noProof/>
                    </w:rPr>
                  </w:rPrChange>
                </w:rPr>
                <w:t xml:space="preserve">NR-SSB-Config </w:t>
              </w:r>
              <w:r w:rsidRPr="009F32C9">
                <w:rPr>
                  <w:iCs/>
                  <w:noProof/>
                  <w:rPrChange w:id="12896" w:author="CR#0252r1" w:date="2020-04-07T04:24:00Z">
                    <w:rPr>
                      <w:iCs/>
                      <w:noProof/>
                    </w:rPr>
                  </w:rPrChange>
                </w:rPr>
                <w:t>field descriptions</w:t>
              </w:r>
            </w:ins>
          </w:p>
        </w:tc>
      </w:tr>
      <w:tr w:rsidR="009F32C9" w:rsidRPr="009F32C9" w:rsidTr="0040693E">
        <w:trPr>
          <w:cantSplit/>
          <w:ins w:id="12897" w:author="CR#0250r2" w:date="2020-04-07T03:22:00Z"/>
        </w:trPr>
        <w:tc>
          <w:tcPr>
            <w:tcW w:w="9639" w:type="dxa"/>
          </w:tcPr>
          <w:p w:rsidR="009E61AC" w:rsidRPr="009F32C9" w:rsidRDefault="009E61AC" w:rsidP="0040693E">
            <w:pPr>
              <w:pStyle w:val="TAL"/>
              <w:rPr>
                <w:ins w:id="12898" w:author="CR#0250r2" w:date="2020-04-07T03:22:00Z"/>
                <w:szCs w:val="22"/>
                <w:lang w:eastAsia="ja-JP"/>
                <w:rPrChange w:id="12899" w:author="CR#0252r1" w:date="2020-04-07T04:24:00Z">
                  <w:rPr>
                    <w:ins w:id="12900" w:author="CR#0250r2" w:date="2020-04-07T03:22:00Z"/>
                    <w:szCs w:val="22"/>
                    <w:lang w:eastAsia="ja-JP"/>
                  </w:rPr>
                </w:rPrChange>
              </w:rPr>
            </w:pPr>
            <w:ins w:id="12901" w:author="CR#0250r2" w:date="2020-04-07T03:22:00Z">
              <w:r w:rsidRPr="009F32C9">
                <w:rPr>
                  <w:b/>
                  <w:i/>
                  <w:szCs w:val="22"/>
                  <w:lang w:eastAsia="ja-JP"/>
                  <w:rPrChange w:id="12902" w:author="CR#0252r1" w:date="2020-04-07T04:24:00Z">
                    <w:rPr>
                      <w:b/>
                      <w:i/>
                      <w:szCs w:val="22"/>
                      <w:lang w:eastAsia="ja-JP"/>
                    </w:rPr>
                  </w:rPrChange>
                </w:rPr>
                <w:t>ssb-PositionsInBurst</w:t>
              </w:r>
            </w:ins>
          </w:p>
          <w:p w:rsidR="009E61AC" w:rsidRPr="009F32C9" w:rsidRDefault="009E61AC" w:rsidP="0040693E">
            <w:pPr>
              <w:pStyle w:val="TAL"/>
              <w:keepNext w:val="0"/>
              <w:keepLines w:val="0"/>
              <w:widowControl w:val="0"/>
              <w:rPr>
                <w:ins w:id="12903" w:author="CR#0250r2" w:date="2020-04-07T03:22:00Z"/>
                <w:rPrChange w:id="12904" w:author="CR#0252r1" w:date="2020-04-07T04:24:00Z">
                  <w:rPr>
                    <w:ins w:id="12905" w:author="CR#0250r2" w:date="2020-04-07T03:22:00Z"/>
                  </w:rPr>
                </w:rPrChange>
              </w:rPr>
            </w:pPr>
            <w:ins w:id="12906" w:author="CR#0250r2" w:date="2020-04-07T03:22:00Z">
              <w:r w:rsidRPr="009F32C9">
                <w:rPr>
                  <w:szCs w:val="22"/>
                  <w:lang w:eastAsia="ja-JP"/>
                  <w:rPrChange w:id="12907" w:author="CR#0252r1" w:date="2020-04-07T04:24:00Z">
                    <w:rPr>
                      <w:szCs w:val="22"/>
                      <w:lang w:eastAsia="ja-JP"/>
                    </w:rPr>
                  </w:rPrChange>
                </w:rPr>
                <w:t xml:space="preserve">Indicates the time domain positions of the transmitted SS-blocks in </w:t>
              </w:r>
              <w:r w:rsidRPr="009F32C9">
                <w:rPr>
                  <w:rPrChange w:id="12908" w:author="CR#0252r1" w:date="2020-04-07T04:24:00Z">
                    <w:rPr/>
                  </w:rPrChange>
                </w:rPr>
                <w:t>a half frame with SS/PBCH blocks</w:t>
              </w:r>
              <w:r w:rsidRPr="009F32C9">
                <w:rPr>
                  <w:szCs w:val="22"/>
                  <w:lang w:eastAsia="ja-JP"/>
                  <w:rPrChange w:id="12909" w:author="CR#0252r1" w:date="2020-04-07T04:24:00Z">
                    <w:rPr>
                      <w:szCs w:val="22"/>
                      <w:lang w:eastAsia="ja-JP"/>
                    </w:rPr>
                  </w:rPrChange>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9F32C9" w:rsidRPr="009F32C9" w:rsidTr="0040693E">
        <w:trPr>
          <w:cantSplit/>
          <w:ins w:id="12910" w:author="CR#0250r2" w:date="2020-04-07T03:22:00Z"/>
        </w:trPr>
        <w:tc>
          <w:tcPr>
            <w:tcW w:w="9639" w:type="dxa"/>
          </w:tcPr>
          <w:p w:rsidR="009E61AC" w:rsidRPr="009F32C9" w:rsidRDefault="009E61AC" w:rsidP="0040693E">
            <w:pPr>
              <w:pStyle w:val="TAL"/>
              <w:rPr>
                <w:ins w:id="12911" w:author="CR#0250r2" w:date="2020-04-07T03:22:00Z"/>
                <w:szCs w:val="22"/>
                <w:lang w:eastAsia="ja-JP"/>
                <w:rPrChange w:id="12912" w:author="CR#0252r1" w:date="2020-04-07T04:24:00Z">
                  <w:rPr>
                    <w:ins w:id="12913" w:author="CR#0250r2" w:date="2020-04-07T03:22:00Z"/>
                    <w:szCs w:val="22"/>
                    <w:lang w:eastAsia="ja-JP"/>
                  </w:rPr>
                </w:rPrChange>
              </w:rPr>
            </w:pPr>
            <w:ins w:id="12914" w:author="CR#0250r2" w:date="2020-04-07T03:22:00Z">
              <w:r w:rsidRPr="009F32C9">
                <w:rPr>
                  <w:b/>
                  <w:i/>
                  <w:szCs w:val="22"/>
                  <w:lang w:eastAsia="ja-JP"/>
                  <w:rPrChange w:id="12915" w:author="CR#0252r1" w:date="2020-04-07T04:24:00Z">
                    <w:rPr>
                      <w:b/>
                      <w:i/>
                      <w:szCs w:val="22"/>
                      <w:lang w:eastAsia="ja-JP"/>
                    </w:rPr>
                  </w:rPrChange>
                </w:rPr>
                <w:t>ss-PBCH-BlockPower</w:t>
              </w:r>
            </w:ins>
          </w:p>
          <w:p w:rsidR="009E61AC" w:rsidRPr="009F32C9" w:rsidRDefault="009E61AC" w:rsidP="0040693E">
            <w:pPr>
              <w:pStyle w:val="TAL"/>
              <w:keepNext w:val="0"/>
              <w:keepLines w:val="0"/>
              <w:widowControl w:val="0"/>
              <w:rPr>
                <w:ins w:id="12916" w:author="CR#0250r2" w:date="2020-04-07T03:22:00Z"/>
                <w:rPrChange w:id="12917" w:author="CR#0252r1" w:date="2020-04-07T04:24:00Z">
                  <w:rPr>
                    <w:ins w:id="12918" w:author="CR#0250r2" w:date="2020-04-07T03:22:00Z"/>
                  </w:rPr>
                </w:rPrChange>
              </w:rPr>
            </w:pPr>
            <w:ins w:id="12919" w:author="CR#0250r2" w:date="2020-04-07T03:22:00Z">
              <w:r w:rsidRPr="009F32C9">
                <w:rPr>
                  <w:szCs w:val="22"/>
                  <w:lang w:eastAsia="ja-JP"/>
                  <w:rPrChange w:id="12920" w:author="CR#0252r1" w:date="2020-04-07T04:24:00Z">
                    <w:rPr>
                      <w:szCs w:val="22"/>
                      <w:lang w:eastAsia="ja-JP"/>
                    </w:rPr>
                  </w:rPrChange>
                </w:rPr>
                <w:t>Average EPRE of the resources elements that carry secondary synchronization signals in dBm that the NW used for SSB transmission, see TS 38.213 [13], clause 7.</w:t>
              </w:r>
            </w:ins>
          </w:p>
        </w:tc>
      </w:tr>
      <w:tr w:rsidR="009F32C9" w:rsidRPr="009F32C9" w:rsidTr="0040693E">
        <w:trPr>
          <w:cantSplit/>
          <w:ins w:id="12921" w:author="CR#0250r2" w:date="2020-04-07T03:22:00Z"/>
        </w:trPr>
        <w:tc>
          <w:tcPr>
            <w:tcW w:w="9639" w:type="dxa"/>
          </w:tcPr>
          <w:p w:rsidR="009E61AC" w:rsidRPr="009F32C9" w:rsidRDefault="009E61AC" w:rsidP="0040693E">
            <w:pPr>
              <w:pStyle w:val="TAL"/>
              <w:rPr>
                <w:ins w:id="12922" w:author="CR#0250r2" w:date="2020-04-07T03:22:00Z"/>
                <w:szCs w:val="22"/>
                <w:lang w:eastAsia="ja-JP"/>
                <w:rPrChange w:id="12923" w:author="CR#0252r1" w:date="2020-04-07T04:24:00Z">
                  <w:rPr>
                    <w:ins w:id="12924" w:author="CR#0250r2" w:date="2020-04-07T03:22:00Z"/>
                    <w:szCs w:val="22"/>
                    <w:lang w:eastAsia="ja-JP"/>
                  </w:rPr>
                </w:rPrChange>
              </w:rPr>
            </w:pPr>
            <w:ins w:id="12925" w:author="CR#0250r2" w:date="2020-04-07T03:22:00Z">
              <w:r w:rsidRPr="009F32C9">
                <w:rPr>
                  <w:b/>
                  <w:i/>
                  <w:szCs w:val="22"/>
                  <w:lang w:eastAsia="ja-JP"/>
                  <w:rPrChange w:id="12926" w:author="CR#0252r1" w:date="2020-04-07T04:24:00Z">
                    <w:rPr>
                      <w:b/>
                      <w:i/>
                      <w:szCs w:val="22"/>
                      <w:lang w:eastAsia="ja-JP"/>
                    </w:rPr>
                  </w:rPrChange>
                </w:rPr>
                <w:t>ssb-periodicityServingCell</w:t>
              </w:r>
            </w:ins>
          </w:p>
          <w:p w:rsidR="009E61AC" w:rsidRPr="009F32C9" w:rsidRDefault="009E61AC" w:rsidP="0040693E">
            <w:pPr>
              <w:pStyle w:val="TAL"/>
              <w:widowControl w:val="0"/>
              <w:rPr>
                <w:ins w:id="12927" w:author="CR#0250r2" w:date="2020-04-07T03:22:00Z"/>
                <w:noProof/>
                <w:rPrChange w:id="12928" w:author="CR#0252r1" w:date="2020-04-07T04:24:00Z">
                  <w:rPr>
                    <w:ins w:id="12929" w:author="CR#0250r2" w:date="2020-04-07T03:22:00Z"/>
                    <w:noProof/>
                  </w:rPr>
                </w:rPrChange>
              </w:rPr>
            </w:pPr>
            <w:ins w:id="12930" w:author="CR#0250r2" w:date="2020-04-07T03:22:00Z">
              <w:r w:rsidRPr="009F32C9">
                <w:rPr>
                  <w:szCs w:val="22"/>
                  <w:lang w:eastAsia="ja-JP"/>
                  <w:rPrChange w:id="12931" w:author="CR#0252r1" w:date="2020-04-07T04:24:00Z">
                    <w:rPr>
                      <w:szCs w:val="22"/>
                      <w:lang w:eastAsia="ja-JP"/>
                    </w:rPr>
                  </w:rPrChange>
                </w:rPr>
                <w:t>The SSB periodicity in ms for the rate matching purpose. If the field is absent, the UE applies the value ms5. (see TS 38.213 [39], clause 4.1).</w:t>
              </w:r>
            </w:ins>
          </w:p>
        </w:tc>
      </w:tr>
      <w:tr w:rsidR="009F32C9" w:rsidRPr="009F32C9" w:rsidTr="0040693E">
        <w:trPr>
          <w:cantSplit/>
          <w:ins w:id="12932" w:author="CR#0250r2" w:date="2020-04-07T03:22:00Z"/>
        </w:trPr>
        <w:tc>
          <w:tcPr>
            <w:tcW w:w="9639" w:type="dxa"/>
          </w:tcPr>
          <w:p w:rsidR="009E61AC" w:rsidRPr="009F32C9" w:rsidRDefault="009E61AC" w:rsidP="0040693E">
            <w:pPr>
              <w:pStyle w:val="TAL"/>
              <w:rPr>
                <w:ins w:id="12933" w:author="CR#0250r2" w:date="2020-04-07T03:22:00Z"/>
                <w:szCs w:val="22"/>
                <w:lang w:eastAsia="ja-JP"/>
                <w:rPrChange w:id="12934" w:author="CR#0252r1" w:date="2020-04-07T04:24:00Z">
                  <w:rPr>
                    <w:ins w:id="12935" w:author="CR#0250r2" w:date="2020-04-07T03:22:00Z"/>
                    <w:szCs w:val="22"/>
                    <w:lang w:eastAsia="ja-JP"/>
                  </w:rPr>
                </w:rPrChange>
              </w:rPr>
            </w:pPr>
            <w:ins w:id="12936" w:author="CR#0250r2" w:date="2020-04-07T03:22:00Z">
              <w:r w:rsidRPr="009F32C9">
                <w:rPr>
                  <w:b/>
                  <w:i/>
                  <w:szCs w:val="22"/>
                  <w:lang w:eastAsia="ja-JP"/>
                  <w:rPrChange w:id="12937" w:author="CR#0252r1" w:date="2020-04-07T04:24:00Z">
                    <w:rPr>
                      <w:b/>
                      <w:i/>
                      <w:szCs w:val="22"/>
                      <w:lang w:eastAsia="ja-JP"/>
                    </w:rPr>
                  </w:rPrChange>
                </w:rPr>
                <w:t>ssbSubcarrierSpacing</w:t>
              </w:r>
            </w:ins>
          </w:p>
          <w:p w:rsidR="009E61AC" w:rsidRPr="009F32C9" w:rsidRDefault="009E61AC" w:rsidP="0040693E">
            <w:pPr>
              <w:pStyle w:val="TAL"/>
              <w:keepNext w:val="0"/>
              <w:keepLines w:val="0"/>
              <w:widowControl w:val="0"/>
              <w:rPr>
                <w:ins w:id="12938" w:author="CR#0250r2" w:date="2020-04-07T03:22:00Z"/>
                <w:noProof/>
                <w:rPrChange w:id="12939" w:author="CR#0252r1" w:date="2020-04-07T04:24:00Z">
                  <w:rPr>
                    <w:ins w:id="12940" w:author="CR#0250r2" w:date="2020-04-07T03:22:00Z"/>
                    <w:noProof/>
                  </w:rPr>
                </w:rPrChange>
              </w:rPr>
            </w:pPr>
            <w:ins w:id="12941" w:author="CR#0250r2" w:date="2020-04-07T03:22:00Z">
              <w:r w:rsidRPr="009F32C9">
                <w:rPr>
                  <w:szCs w:val="22"/>
                  <w:lang w:eastAsia="ja-JP"/>
                  <w:rPrChange w:id="12942" w:author="CR#0252r1" w:date="2020-04-07T04:24:00Z">
                    <w:rPr>
                      <w:szCs w:val="22"/>
                      <w:lang w:eastAsia="ja-JP"/>
                    </w:rPr>
                  </w:rPrChange>
                </w:rPr>
                <w:t>Subcarrier spacing of SSB. Only the values 15 kHz or 30 kHz (FR1), and 120 kHz or 240 kHz (FR2) are applicable.</w:t>
              </w:r>
            </w:ins>
          </w:p>
        </w:tc>
      </w:tr>
      <w:tr w:rsidR="009F32C9" w:rsidRPr="009F32C9" w:rsidTr="0040693E">
        <w:trPr>
          <w:cantSplit/>
          <w:ins w:id="12943" w:author="CR#0250r2" w:date="2020-04-07T03:22:00Z"/>
        </w:trPr>
        <w:tc>
          <w:tcPr>
            <w:tcW w:w="9639" w:type="dxa"/>
          </w:tcPr>
          <w:p w:rsidR="009E61AC" w:rsidRPr="009F32C9" w:rsidRDefault="009E61AC" w:rsidP="0040693E">
            <w:pPr>
              <w:pStyle w:val="TAL"/>
              <w:rPr>
                <w:ins w:id="12944" w:author="CR#0250r2" w:date="2020-04-07T03:22:00Z"/>
                <w:b/>
                <w:i/>
                <w:szCs w:val="22"/>
                <w:lang w:eastAsia="ja-JP"/>
                <w:rPrChange w:id="12945" w:author="CR#0252r1" w:date="2020-04-07T04:24:00Z">
                  <w:rPr>
                    <w:ins w:id="12946" w:author="CR#0250r2" w:date="2020-04-07T03:22:00Z"/>
                    <w:b/>
                    <w:i/>
                    <w:szCs w:val="22"/>
                    <w:lang w:eastAsia="ja-JP"/>
                  </w:rPr>
                </w:rPrChange>
              </w:rPr>
            </w:pPr>
            <w:ins w:id="12947" w:author="CR#0250r2" w:date="2020-04-07T03:22:00Z">
              <w:r w:rsidRPr="009F32C9">
                <w:rPr>
                  <w:b/>
                  <w:i/>
                  <w:szCs w:val="22"/>
                  <w:lang w:eastAsia="ja-JP"/>
                  <w:rPrChange w:id="12948" w:author="CR#0252r1" w:date="2020-04-07T04:24:00Z">
                    <w:rPr>
                      <w:b/>
                      <w:i/>
                      <w:szCs w:val="22"/>
                      <w:lang w:eastAsia="ja-JP"/>
                    </w:rPr>
                  </w:rPrChange>
                </w:rPr>
                <w:t>smtc</w:t>
              </w:r>
            </w:ins>
          </w:p>
          <w:p w:rsidR="009E61AC" w:rsidRPr="009F32C9" w:rsidRDefault="009E61AC" w:rsidP="0040693E">
            <w:pPr>
              <w:pStyle w:val="TAL"/>
              <w:keepNext w:val="0"/>
              <w:keepLines w:val="0"/>
              <w:widowControl w:val="0"/>
              <w:rPr>
                <w:ins w:id="12949" w:author="CR#0250r2" w:date="2020-04-07T03:22:00Z"/>
                <w:bCs/>
                <w:iCs/>
                <w:noProof/>
                <w:rPrChange w:id="12950" w:author="CR#0252r1" w:date="2020-04-07T04:24:00Z">
                  <w:rPr>
                    <w:ins w:id="12951" w:author="CR#0250r2" w:date="2020-04-07T03:22:00Z"/>
                    <w:bCs/>
                    <w:iCs/>
                    <w:noProof/>
                  </w:rPr>
                </w:rPrChange>
              </w:rPr>
            </w:pPr>
            <w:ins w:id="12952" w:author="CR#0250r2" w:date="2020-04-07T03:22:00Z">
              <w:r w:rsidRPr="009F32C9">
                <w:rPr>
                  <w:szCs w:val="22"/>
                  <w:lang w:eastAsia="ja-JP"/>
                  <w:rPrChange w:id="12953" w:author="CR#0252r1" w:date="2020-04-07T04:24:00Z">
                    <w:rPr>
                      <w:szCs w:val="22"/>
                      <w:lang w:eastAsia="ja-JP"/>
                    </w:rPr>
                  </w:rPrChange>
                </w:rPr>
                <w:t xml:space="preserve">The SSB periodicity/offset/duration configuration. </w:t>
              </w:r>
            </w:ins>
          </w:p>
        </w:tc>
      </w:tr>
      <w:tr w:rsidR="009F32C9" w:rsidRPr="009F32C9" w:rsidTr="0040693E">
        <w:trPr>
          <w:cantSplit/>
          <w:ins w:id="12954" w:author="CR#0250r2" w:date="2020-04-07T03:22:00Z"/>
        </w:trPr>
        <w:tc>
          <w:tcPr>
            <w:tcW w:w="9639" w:type="dxa"/>
          </w:tcPr>
          <w:p w:rsidR="009E61AC" w:rsidRPr="009F32C9" w:rsidRDefault="009E61AC" w:rsidP="0040693E">
            <w:pPr>
              <w:pStyle w:val="TAL"/>
              <w:rPr>
                <w:ins w:id="12955" w:author="CR#0250r2" w:date="2020-04-07T03:22:00Z"/>
                <w:szCs w:val="22"/>
                <w:lang w:eastAsia="ja-JP"/>
                <w:rPrChange w:id="12956" w:author="CR#0252r1" w:date="2020-04-07T04:24:00Z">
                  <w:rPr>
                    <w:ins w:id="12957" w:author="CR#0250r2" w:date="2020-04-07T03:22:00Z"/>
                    <w:szCs w:val="22"/>
                    <w:lang w:eastAsia="ja-JP"/>
                  </w:rPr>
                </w:rPrChange>
              </w:rPr>
            </w:pPr>
            <w:ins w:id="12958" w:author="CR#0250r2" w:date="2020-04-07T03:22:00Z">
              <w:r w:rsidRPr="009F32C9">
                <w:rPr>
                  <w:b/>
                  <w:i/>
                  <w:szCs w:val="22"/>
                  <w:lang w:eastAsia="ja-JP"/>
                  <w:rPrChange w:id="12959" w:author="CR#0252r1" w:date="2020-04-07T04:24:00Z">
                    <w:rPr>
                      <w:b/>
                      <w:i/>
                      <w:szCs w:val="22"/>
                      <w:lang w:eastAsia="ja-JP"/>
                    </w:rPr>
                  </w:rPrChange>
                </w:rPr>
                <w:t xml:space="preserve">ssb-Index </w:t>
              </w:r>
            </w:ins>
          </w:p>
          <w:p w:rsidR="009E61AC" w:rsidRPr="009F32C9" w:rsidRDefault="009E61AC" w:rsidP="0040693E">
            <w:pPr>
              <w:pStyle w:val="TAL"/>
              <w:rPr>
                <w:ins w:id="12960" w:author="CR#0250r2" w:date="2020-04-07T03:22:00Z"/>
                <w:b/>
                <w:i/>
                <w:szCs w:val="22"/>
                <w:lang w:eastAsia="ja-JP"/>
                <w:rPrChange w:id="12961" w:author="CR#0252r1" w:date="2020-04-07T04:24:00Z">
                  <w:rPr>
                    <w:ins w:id="12962" w:author="CR#0250r2" w:date="2020-04-07T03:22:00Z"/>
                    <w:b/>
                    <w:i/>
                    <w:szCs w:val="22"/>
                    <w:lang w:eastAsia="ja-JP"/>
                  </w:rPr>
                </w:rPrChange>
              </w:rPr>
            </w:pPr>
            <w:ins w:id="12963" w:author="CR#0250r2" w:date="2020-04-07T03:22:00Z">
              <w:r w:rsidRPr="009F32C9">
                <w:rPr>
                  <w:szCs w:val="22"/>
                  <w:lang w:eastAsia="ja-JP"/>
                  <w:rPrChange w:id="12964" w:author="CR#0252r1" w:date="2020-04-07T04:24:00Z">
                    <w:rPr>
                      <w:szCs w:val="22"/>
                      <w:lang w:eastAsia="ja-JP"/>
                    </w:rPr>
                  </w:rPrChange>
                </w:rPr>
                <w:t>For a DL PRS resource, SSB index indicated for QCL Type D and QCL Type C is same.</w:t>
              </w:r>
            </w:ins>
          </w:p>
        </w:tc>
      </w:tr>
    </w:tbl>
    <w:p w:rsidR="009E61AC" w:rsidRPr="009F32C9" w:rsidRDefault="009E61AC" w:rsidP="009E61AC">
      <w:pPr>
        <w:rPr>
          <w:ins w:id="12965" w:author="CR#0250r2" w:date="2020-04-07T03:22:00Z"/>
          <w:rPrChange w:id="12966" w:author="CR#0252r1" w:date="2020-04-07T04:24:00Z">
            <w:rPr>
              <w:ins w:id="12967" w:author="CR#0250r2" w:date="2020-04-07T03:22:00Z"/>
            </w:rPr>
          </w:rPrChange>
        </w:rPr>
      </w:pPr>
    </w:p>
    <w:p w:rsidR="009E61AC" w:rsidRPr="009F32C9" w:rsidRDefault="009E61AC" w:rsidP="009E61AC">
      <w:pPr>
        <w:pStyle w:val="Heading4"/>
        <w:rPr>
          <w:ins w:id="12968" w:author="CR#0250r2" w:date="2020-04-07T03:22:00Z"/>
          <w:rPrChange w:id="12969" w:author="CR#0252r1" w:date="2020-04-07T04:24:00Z">
            <w:rPr>
              <w:ins w:id="12970" w:author="CR#0250r2" w:date="2020-04-07T03:22:00Z"/>
            </w:rPr>
          </w:rPrChange>
        </w:rPr>
      </w:pPr>
      <w:ins w:id="12971" w:author="CR#0250r2" w:date="2020-04-07T03:22:00Z">
        <w:r w:rsidRPr="009F32C9">
          <w:rPr>
            <w:rPrChange w:id="12972" w:author="CR#0252r1" w:date="2020-04-07T04:24:00Z">
              <w:rPr/>
            </w:rPrChange>
          </w:rPr>
          <w:t>–</w:t>
        </w:r>
        <w:r w:rsidRPr="009F32C9">
          <w:rPr>
            <w:rPrChange w:id="12973" w:author="CR#0252r1" w:date="2020-04-07T04:24:00Z">
              <w:rPr/>
            </w:rPrChange>
          </w:rPr>
          <w:tab/>
        </w:r>
        <w:r w:rsidRPr="009F32C9">
          <w:rPr>
            <w:i/>
            <w:rPrChange w:id="12974" w:author="CR#0252r1" w:date="2020-04-07T04:24:00Z">
              <w:rPr>
                <w:i/>
              </w:rPr>
            </w:rPrChange>
          </w:rPr>
          <w:t>NR-SelectedDL-PRS-PerFreq-r16</w:t>
        </w:r>
      </w:ins>
    </w:p>
    <w:p w:rsidR="009E61AC" w:rsidRPr="009F32C9" w:rsidRDefault="009E61AC" w:rsidP="009E61AC">
      <w:pPr>
        <w:rPr>
          <w:ins w:id="12975" w:author="CR#0250r2" w:date="2020-04-07T03:22:00Z"/>
          <w:rFonts w:eastAsia="SimSun"/>
          <w:bCs/>
          <w:lang w:eastAsia="zh-CN"/>
          <w:rPrChange w:id="12976" w:author="CR#0252r1" w:date="2020-04-07T04:24:00Z">
            <w:rPr>
              <w:ins w:id="12977" w:author="CR#0250r2" w:date="2020-04-07T03:22:00Z"/>
              <w:rFonts w:eastAsia="SimSun"/>
              <w:bCs/>
              <w:lang w:eastAsia="zh-CN"/>
            </w:rPr>
          </w:rPrChange>
        </w:rPr>
        <w:pPrChange w:id="12978" w:author="CR#0250r2" w:date="2020-04-07T03:28:00Z">
          <w:pPr>
            <w:pStyle w:val="BodyText"/>
          </w:pPr>
        </w:pPrChange>
      </w:pPr>
      <w:ins w:id="12979" w:author="CR#0250r2" w:date="2020-04-07T03:22:00Z">
        <w:r w:rsidRPr="009F32C9">
          <w:rPr>
            <w:rPrChange w:id="12980" w:author="CR#0252r1" w:date="2020-04-07T04:24:00Z">
              <w:rPr/>
            </w:rPrChange>
          </w:rPr>
          <w:t xml:space="preserve">The IE </w:t>
        </w:r>
        <w:r w:rsidRPr="009F32C9">
          <w:rPr>
            <w:i/>
            <w:rPrChange w:id="12981" w:author="CR#0252r1" w:date="2020-04-07T04:24:00Z">
              <w:rPr>
                <w:i/>
              </w:rPr>
            </w:rPrChange>
          </w:rPr>
          <w:t>NR-SelectedDL-PRS-PerFreq-r16</w:t>
        </w:r>
        <w:r w:rsidRPr="009F32C9">
          <w:rPr>
            <w:noProof/>
            <w:rPrChange w:id="12982" w:author="CR#0252r1" w:date="2020-04-07T04:24:00Z">
              <w:rPr>
                <w:noProof/>
              </w:rPr>
            </w:rPrChange>
          </w:rPr>
          <w:t xml:space="preserve"> is</w:t>
        </w:r>
        <w:r w:rsidRPr="009F32C9">
          <w:rPr>
            <w:rPrChange w:id="12983" w:author="CR#0252r1" w:date="2020-04-07T04:24:00Z">
              <w:rPr/>
            </w:rPrChange>
          </w:rPr>
          <w:t xml:space="preserve"> used by the location server to provide </w:t>
        </w:r>
        <w:r w:rsidRPr="009F32C9">
          <w:rPr>
            <w:rFonts w:eastAsia="SimSun" w:hint="eastAsia"/>
            <w:lang w:eastAsia="zh-CN"/>
            <w:rPrChange w:id="12984" w:author="CR#0252r1" w:date="2020-04-07T04:24:00Z">
              <w:rPr>
                <w:rFonts w:eastAsia="SimSun" w:hint="eastAsia"/>
                <w:lang w:eastAsia="zh-CN"/>
              </w:rPr>
            </w:rPrChange>
          </w:rPr>
          <w:t xml:space="preserve">the selected </w:t>
        </w:r>
        <w:r w:rsidRPr="009F32C9">
          <w:rPr>
            <w:rPrChange w:id="12985" w:author="CR#0252r1" w:date="2020-04-07T04:24:00Z">
              <w:rPr/>
            </w:rPrChange>
          </w:rPr>
          <w:t>FrequencyLayer</w:t>
        </w:r>
        <w:r w:rsidRPr="009F32C9">
          <w:rPr>
            <w:rFonts w:eastAsia="SimSun" w:hint="eastAsia"/>
            <w:lang w:eastAsia="zh-CN"/>
            <w:rPrChange w:id="12986" w:author="CR#0252r1" w:date="2020-04-07T04:24:00Z">
              <w:rPr>
                <w:rFonts w:eastAsia="SimSun" w:hint="eastAsia"/>
                <w:lang w:eastAsia="zh-CN"/>
              </w:rPr>
            </w:rPrChange>
          </w:rPr>
          <w:t xml:space="preserve"> index of </w:t>
        </w:r>
        <w:r w:rsidRPr="009F32C9">
          <w:rPr>
            <w:i/>
            <w:rPrChange w:id="12987" w:author="CR#0252r1" w:date="2020-04-07T04:24:00Z">
              <w:rPr>
                <w:i/>
              </w:rPr>
            </w:rPrChange>
          </w:rPr>
          <w:t>nr-DL-PRS-</w:t>
        </w:r>
        <w:r w:rsidRPr="009F32C9">
          <w:rPr>
            <w:i/>
            <w:snapToGrid w:val="0"/>
            <w:rPrChange w:id="12988" w:author="CR#0252r1" w:date="2020-04-07T04:24:00Z">
              <w:rPr>
                <w:i/>
                <w:snapToGrid w:val="0"/>
              </w:rPr>
            </w:rPrChange>
          </w:rPr>
          <w:t>AssistanceDataList</w:t>
        </w:r>
        <w:r w:rsidRPr="009F32C9">
          <w:rPr>
            <w:i/>
            <w:rPrChange w:id="12989" w:author="CR#0252r1" w:date="2020-04-07T04:24:00Z">
              <w:rPr>
                <w:i/>
              </w:rPr>
            </w:rPrChange>
          </w:rPr>
          <w:t>-r16</w:t>
        </w:r>
        <w:r w:rsidRPr="009F32C9">
          <w:rPr>
            <w:rPrChange w:id="12990" w:author="CR#0252r1" w:date="2020-04-07T04:24:00Z">
              <w:rPr/>
            </w:rPrChange>
          </w:rPr>
          <w:t xml:space="preserve"> to</w:t>
        </w:r>
        <w:r w:rsidRPr="009F32C9">
          <w:rPr>
            <w:rFonts w:eastAsia="SimSun" w:hint="eastAsia"/>
            <w:lang w:eastAsia="zh-CN"/>
            <w:rPrChange w:id="12991" w:author="CR#0252r1" w:date="2020-04-07T04:24:00Z">
              <w:rPr>
                <w:rFonts w:eastAsia="SimSun" w:hint="eastAsia"/>
                <w:lang w:eastAsia="zh-CN"/>
              </w:rPr>
            </w:rPrChange>
          </w:rPr>
          <w:t xml:space="preserve"> device</w:t>
        </w:r>
        <w:r w:rsidRPr="009F32C9">
          <w:rPr>
            <w:rPrChange w:id="12992" w:author="CR#0252r1" w:date="2020-04-07T04:24:00Z">
              <w:rPr/>
            </w:rPrChange>
          </w:rPr>
          <w:t>. I</w:t>
        </w:r>
        <w:r w:rsidRPr="009F32C9">
          <w:rPr>
            <w:rFonts w:eastAsia="SimSun"/>
            <w:lang w:eastAsia="zh-CN"/>
            <w:rPrChange w:id="12993" w:author="CR#0252r1" w:date="2020-04-07T04:24:00Z">
              <w:rPr>
                <w:rFonts w:eastAsia="SimSun"/>
                <w:lang w:eastAsia="zh-CN"/>
              </w:rPr>
            </w:rPrChange>
          </w:rPr>
          <w:t xml:space="preserve">n case of multiple methods, the </w:t>
        </w:r>
        <w:r w:rsidRPr="009F32C9">
          <w:rPr>
            <w:rFonts w:eastAsia="SimSun"/>
            <w:i/>
            <w:iCs/>
            <w:lang w:eastAsia="zh-CN"/>
            <w:rPrChange w:id="12994" w:author="CR#0252r1" w:date="2020-04-07T04:24:00Z">
              <w:rPr>
                <w:rFonts w:eastAsia="SimSun"/>
                <w:i/>
                <w:iCs/>
                <w:lang w:eastAsia="zh-CN"/>
              </w:rPr>
            </w:rPrChange>
          </w:rPr>
          <w:t>NR-DL-PRS-ProvideAssistanceData-r16</w:t>
        </w:r>
        <w:r w:rsidRPr="009F32C9">
          <w:rPr>
            <w:rFonts w:eastAsia="SimSun"/>
            <w:lang w:eastAsia="zh-CN"/>
            <w:rPrChange w:id="12995" w:author="CR#0252r1" w:date="2020-04-07T04:24:00Z">
              <w:rPr>
                <w:rFonts w:eastAsia="SimSun"/>
                <w:lang w:eastAsia="zh-CN"/>
              </w:rPr>
            </w:rPrChange>
          </w:rPr>
          <w:t xml:space="preserve"> may only be present in one of the method.</w:t>
        </w:r>
      </w:ins>
    </w:p>
    <w:p w:rsidR="009E61AC" w:rsidRPr="009F32C9" w:rsidRDefault="009E61AC" w:rsidP="009E61AC">
      <w:pPr>
        <w:pStyle w:val="PL"/>
        <w:shd w:val="clear" w:color="auto" w:fill="E6E6E6"/>
        <w:rPr>
          <w:ins w:id="12996" w:author="CR#0250r2" w:date="2020-04-07T03:28:00Z"/>
          <w:rPrChange w:id="12997" w:author="CR#0252r1" w:date="2020-04-07T04:24:00Z">
            <w:rPr>
              <w:ins w:id="12998" w:author="CR#0250r2" w:date="2020-04-07T03:28:00Z"/>
            </w:rPr>
          </w:rPrChange>
        </w:rPr>
      </w:pPr>
      <w:ins w:id="12999" w:author="CR#0250r2" w:date="2020-04-07T03:22:00Z">
        <w:r w:rsidRPr="009F32C9">
          <w:rPr>
            <w:rPrChange w:id="13000" w:author="CR#0252r1" w:date="2020-04-07T04:24:00Z">
              <w:rPr/>
            </w:rPrChange>
          </w:rPr>
          <w:t>-- ASN1START</w:t>
        </w:r>
      </w:ins>
    </w:p>
    <w:p w:rsidR="009E61AC" w:rsidRPr="009F32C9" w:rsidRDefault="009E61AC" w:rsidP="009E61AC">
      <w:pPr>
        <w:pStyle w:val="PL"/>
        <w:shd w:val="clear" w:color="auto" w:fill="E6E6E6"/>
        <w:rPr>
          <w:ins w:id="13001" w:author="CR#0250r2" w:date="2020-04-07T03:22:00Z"/>
          <w:rPrChange w:id="13002" w:author="CR#0252r1" w:date="2020-04-07T04:24:00Z">
            <w:rPr>
              <w:ins w:id="13003" w:author="CR#0250r2" w:date="2020-04-07T03:22:00Z"/>
            </w:rPr>
          </w:rPrChange>
        </w:rPr>
      </w:pPr>
    </w:p>
    <w:p w:rsidR="009E61AC" w:rsidRPr="009F32C9" w:rsidRDefault="009E61AC" w:rsidP="009E61AC">
      <w:pPr>
        <w:pStyle w:val="PL"/>
        <w:shd w:val="clear" w:color="auto" w:fill="E6E6E6"/>
        <w:outlineLvl w:val="0"/>
        <w:rPr>
          <w:ins w:id="13004" w:author="CR#0250r2" w:date="2020-04-07T03:22:00Z"/>
          <w:rPrChange w:id="13005" w:author="CR#0252r1" w:date="2020-04-07T04:24:00Z">
            <w:rPr>
              <w:ins w:id="13006" w:author="CR#0250r2" w:date="2020-04-07T03:22:00Z"/>
            </w:rPr>
          </w:rPrChange>
        </w:rPr>
      </w:pPr>
      <w:ins w:id="13007" w:author="CR#0250r2" w:date="2020-04-07T03:22:00Z">
        <w:r w:rsidRPr="009F32C9">
          <w:rPr>
            <w:snapToGrid w:val="0"/>
            <w:rPrChange w:id="13008" w:author="CR#0252r1" w:date="2020-04-07T04:24:00Z">
              <w:rPr>
                <w:snapToGrid w:val="0"/>
              </w:rPr>
            </w:rPrChange>
          </w:rPr>
          <w:t>NR-</w:t>
        </w:r>
        <w:r w:rsidRPr="009F32C9">
          <w:rPr>
            <w:rFonts w:hint="eastAsia"/>
            <w:snapToGrid w:val="0"/>
            <w:lang w:eastAsia="zh-CN"/>
            <w:rPrChange w:id="13009" w:author="CR#0252r1" w:date="2020-04-07T04:24:00Z">
              <w:rPr>
                <w:rFonts w:hint="eastAsia"/>
                <w:snapToGrid w:val="0"/>
                <w:lang w:eastAsia="zh-CN"/>
              </w:rPr>
            </w:rPrChange>
          </w:rPr>
          <w:t>Selected</w:t>
        </w:r>
        <w:r w:rsidRPr="009F32C9">
          <w:rPr>
            <w:snapToGrid w:val="0"/>
            <w:rPrChange w:id="13010" w:author="CR#0252r1" w:date="2020-04-07T04:24:00Z">
              <w:rPr>
                <w:snapToGrid w:val="0"/>
              </w:rPr>
            </w:rPrChange>
          </w:rPr>
          <w:t>DL-PRS-PerFreq</w:t>
        </w:r>
        <w:r w:rsidRPr="009F32C9">
          <w:rPr>
            <w:rPrChange w:id="13011" w:author="CR#0252r1" w:date="2020-04-07T04:24:00Z">
              <w:rPr/>
            </w:rPrChange>
          </w:rPr>
          <w:t>-r16 ::= SEQUENCE {</w:t>
        </w:r>
      </w:ins>
    </w:p>
    <w:p w:rsidR="009E61AC" w:rsidRPr="009F32C9" w:rsidRDefault="009E61AC" w:rsidP="009E61AC">
      <w:pPr>
        <w:pStyle w:val="PL"/>
        <w:shd w:val="clear" w:color="auto" w:fill="E6E6E6"/>
        <w:tabs>
          <w:tab w:val="clear" w:pos="8832"/>
          <w:tab w:val="left" w:pos="8680"/>
        </w:tabs>
        <w:outlineLvl w:val="0"/>
        <w:rPr>
          <w:ins w:id="13012" w:author="CR#0250r2" w:date="2020-04-07T03:22:00Z"/>
          <w:lang w:eastAsia="zh-CN"/>
          <w:rPrChange w:id="13013" w:author="CR#0252r1" w:date="2020-04-07T04:24:00Z">
            <w:rPr>
              <w:ins w:id="13014" w:author="CR#0250r2" w:date="2020-04-07T03:22:00Z"/>
              <w:lang w:eastAsia="zh-CN"/>
            </w:rPr>
          </w:rPrChange>
        </w:rPr>
      </w:pPr>
      <w:ins w:id="13015" w:author="CR#0250r2" w:date="2020-04-07T03:22:00Z">
        <w:r w:rsidRPr="009F32C9">
          <w:rPr>
            <w:snapToGrid w:val="0"/>
            <w:rPrChange w:id="13016" w:author="CR#0252r1" w:date="2020-04-07T04:24:00Z">
              <w:rPr>
                <w:snapToGrid w:val="0"/>
              </w:rPr>
            </w:rPrChange>
          </w:rPr>
          <w:tab/>
        </w:r>
        <w:r w:rsidRPr="009F32C9">
          <w:rPr>
            <w:rPrChange w:id="13017" w:author="CR#0252r1" w:date="2020-04-07T04:24:00Z">
              <w:rPr/>
            </w:rPrChange>
          </w:rPr>
          <w:t>nr-</w:t>
        </w:r>
        <w:r w:rsidRPr="009F32C9">
          <w:rPr>
            <w:rFonts w:hint="eastAsia"/>
            <w:snapToGrid w:val="0"/>
            <w:lang w:eastAsia="zh-CN"/>
            <w:rPrChange w:id="13018" w:author="CR#0252r1" w:date="2020-04-07T04:24:00Z">
              <w:rPr>
                <w:rFonts w:hint="eastAsia"/>
                <w:snapToGrid w:val="0"/>
                <w:lang w:eastAsia="zh-CN"/>
              </w:rPr>
            </w:rPrChange>
          </w:rPr>
          <w:t>Selected</w:t>
        </w:r>
        <w:r w:rsidRPr="009F32C9">
          <w:rPr>
            <w:rPrChange w:id="13019" w:author="CR#0252r1" w:date="2020-04-07T04:24:00Z">
              <w:rPr/>
            </w:rPrChange>
          </w:rPr>
          <w:t>DL–PRS-FrequencyLayer</w:t>
        </w:r>
        <w:r w:rsidRPr="009F32C9">
          <w:rPr>
            <w:rFonts w:hint="eastAsia"/>
            <w:lang w:eastAsia="zh-CN"/>
            <w:rPrChange w:id="13020" w:author="CR#0252r1" w:date="2020-04-07T04:24:00Z">
              <w:rPr>
                <w:rFonts w:hint="eastAsia"/>
                <w:lang w:eastAsia="zh-CN"/>
              </w:rPr>
            </w:rPrChange>
          </w:rPr>
          <w:t>Index</w:t>
        </w:r>
        <w:r w:rsidRPr="009F32C9">
          <w:rPr>
            <w:rPrChange w:id="13021" w:author="CR#0252r1" w:date="2020-04-07T04:24:00Z">
              <w:rPr/>
            </w:rPrChange>
          </w:rPr>
          <w:t>-r16</w:t>
        </w:r>
        <w:r w:rsidRPr="009F32C9">
          <w:rPr>
            <w:rPrChange w:id="13022" w:author="CR#0252r1" w:date="2020-04-07T04:24:00Z">
              <w:rPr/>
            </w:rPrChange>
          </w:rPr>
          <w:tab/>
        </w:r>
        <w:r w:rsidRPr="009F32C9">
          <w:rPr>
            <w:snapToGrid w:val="0"/>
            <w:rPrChange w:id="13023" w:author="CR#0252r1" w:date="2020-04-07T04:24:00Z">
              <w:rPr>
                <w:snapToGrid w:val="0"/>
              </w:rPr>
            </w:rPrChange>
          </w:rPr>
          <w:t>INTEGER (</w:t>
        </w:r>
        <w:r w:rsidRPr="009F32C9">
          <w:rPr>
            <w:rFonts w:hint="eastAsia"/>
            <w:snapToGrid w:val="0"/>
            <w:lang w:eastAsia="zh-CN"/>
            <w:rPrChange w:id="13024" w:author="CR#0252r1" w:date="2020-04-07T04:24:00Z">
              <w:rPr>
                <w:rFonts w:hint="eastAsia"/>
                <w:snapToGrid w:val="0"/>
                <w:lang w:eastAsia="zh-CN"/>
              </w:rPr>
            </w:rPrChange>
          </w:rPr>
          <w:t>0</w:t>
        </w:r>
        <w:r w:rsidRPr="009F32C9">
          <w:rPr>
            <w:snapToGrid w:val="0"/>
            <w:rPrChange w:id="13025" w:author="CR#0252r1" w:date="2020-04-07T04:24:00Z">
              <w:rPr>
                <w:snapToGrid w:val="0"/>
              </w:rPr>
            </w:rPrChange>
          </w:rPr>
          <w:t>..</w:t>
        </w:r>
        <w:r w:rsidRPr="009F32C9">
          <w:rPr>
            <w:rPrChange w:id="13026" w:author="CR#0252r1" w:date="2020-04-07T04:24:00Z">
              <w:rPr/>
            </w:rPrChange>
          </w:rPr>
          <w:t xml:space="preserve"> nrMaxFreqLayers</w:t>
        </w:r>
        <w:r w:rsidRPr="009F32C9">
          <w:rPr>
            <w:rFonts w:hint="eastAsia"/>
            <w:lang w:eastAsia="zh-CN"/>
            <w:rPrChange w:id="13027" w:author="CR#0252r1" w:date="2020-04-07T04:24:00Z">
              <w:rPr>
                <w:rFonts w:hint="eastAsia"/>
                <w:lang w:eastAsia="zh-CN"/>
              </w:rPr>
            </w:rPrChange>
          </w:rPr>
          <w:t>-1</w:t>
        </w:r>
        <w:r w:rsidRPr="009F32C9">
          <w:rPr>
            <w:snapToGrid w:val="0"/>
            <w:rPrChange w:id="13028" w:author="CR#0252r1" w:date="2020-04-07T04:24:00Z">
              <w:rPr>
                <w:snapToGrid w:val="0"/>
              </w:rPr>
            </w:rPrChange>
          </w:rPr>
          <w:t>)</w:t>
        </w:r>
        <w:r w:rsidRPr="009F32C9">
          <w:rPr>
            <w:rPrChange w:id="13029" w:author="CR#0252r1" w:date="2020-04-07T04:24:00Z">
              <w:rPr/>
            </w:rPrChange>
          </w:rPr>
          <w:tab/>
          <w:t>,</w:t>
        </w:r>
      </w:ins>
    </w:p>
    <w:p w:rsidR="009E61AC" w:rsidRPr="009F32C9" w:rsidRDefault="009E61AC" w:rsidP="009E61AC">
      <w:pPr>
        <w:pStyle w:val="PL"/>
        <w:shd w:val="clear" w:color="auto" w:fill="E6E6E6"/>
        <w:outlineLvl w:val="0"/>
        <w:rPr>
          <w:ins w:id="13030" w:author="CR#0250r2" w:date="2020-04-07T03:22:00Z"/>
          <w:lang w:eastAsia="zh-CN"/>
          <w:rPrChange w:id="13031" w:author="CR#0252r1" w:date="2020-04-07T04:24:00Z">
            <w:rPr>
              <w:ins w:id="13032" w:author="CR#0250r2" w:date="2020-04-07T03:22:00Z"/>
              <w:lang w:eastAsia="zh-CN"/>
            </w:rPr>
          </w:rPrChange>
        </w:rPr>
      </w:pPr>
      <w:ins w:id="13033" w:author="CR#0250r2" w:date="2020-04-07T03:22:00Z">
        <w:r w:rsidRPr="009F32C9">
          <w:rPr>
            <w:rFonts w:hint="eastAsia"/>
            <w:snapToGrid w:val="0"/>
            <w:lang w:eastAsia="zh-CN"/>
            <w:rPrChange w:id="13034" w:author="CR#0252r1" w:date="2020-04-07T04:24:00Z">
              <w:rPr>
                <w:rFonts w:hint="eastAsia"/>
                <w:snapToGrid w:val="0"/>
                <w:lang w:eastAsia="zh-CN"/>
              </w:rPr>
            </w:rPrChange>
          </w:rPr>
          <w:tab/>
        </w:r>
        <w:r w:rsidRPr="009F32C9">
          <w:rPr>
            <w:snapToGrid w:val="0"/>
            <w:rPrChange w:id="13035" w:author="CR#0252r1" w:date="2020-04-07T04:24:00Z">
              <w:rPr>
                <w:snapToGrid w:val="0"/>
              </w:rPr>
            </w:rPrChange>
          </w:rPr>
          <w:t>nr-</w:t>
        </w:r>
        <w:r w:rsidRPr="009F32C9">
          <w:rPr>
            <w:rFonts w:hint="eastAsia"/>
            <w:snapToGrid w:val="0"/>
            <w:lang w:eastAsia="zh-CN"/>
            <w:rPrChange w:id="13036" w:author="CR#0252r1" w:date="2020-04-07T04:24:00Z">
              <w:rPr>
                <w:rFonts w:hint="eastAsia"/>
                <w:snapToGrid w:val="0"/>
                <w:lang w:eastAsia="zh-CN"/>
              </w:rPr>
            </w:rPrChange>
          </w:rPr>
          <w:t>Selected</w:t>
        </w:r>
        <w:r w:rsidRPr="009F32C9">
          <w:rPr>
            <w:snapToGrid w:val="0"/>
            <w:rPrChange w:id="13037" w:author="CR#0252r1" w:date="2020-04-07T04:24:00Z">
              <w:rPr>
                <w:snapToGrid w:val="0"/>
              </w:rPr>
            </w:rPrChange>
          </w:rPr>
          <w:t>DL-PRS-</w:t>
        </w:r>
        <w:r w:rsidRPr="009F32C9">
          <w:rPr>
            <w:rFonts w:hint="eastAsia"/>
            <w:snapToGrid w:val="0"/>
            <w:lang w:eastAsia="zh-CN"/>
            <w:rPrChange w:id="13038" w:author="CR#0252r1" w:date="2020-04-07T04:24:00Z">
              <w:rPr>
                <w:rFonts w:hint="eastAsia"/>
                <w:snapToGrid w:val="0"/>
                <w:lang w:eastAsia="zh-CN"/>
              </w:rPr>
            </w:rPrChange>
          </w:rPr>
          <w:t>IndexList</w:t>
        </w:r>
        <w:r w:rsidRPr="009F32C9">
          <w:rPr>
            <w:snapToGrid w:val="0"/>
            <w:rPrChange w:id="13039" w:author="CR#0252r1" w:date="2020-04-07T04:24:00Z">
              <w:rPr>
                <w:snapToGrid w:val="0"/>
              </w:rPr>
            </w:rPrChange>
          </w:rPr>
          <w:t>PerFreq-r16</w:t>
        </w:r>
        <w:r w:rsidRPr="009F32C9">
          <w:rPr>
            <w:rPrChange w:id="13040" w:author="CR#0252r1" w:date="2020-04-07T04:24:00Z">
              <w:rPr/>
            </w:rPrChange>
          </w:rPr>
          <w:t xml:space="preserve"> </w:t>
        </w:r>
        <w:r w:rsidRPr="009F32C9">
          <w:rPr>
            <w:snapToGrid w:val="0"/>
            <w:rPrChange w:id="13041" w:author="CR#0252r1" w:date="2020-04-07T04:24:00Z">
              <w:rPr>
                <w:snapToGrid w:val="0"/>
              </w:rPr>
            </w:rPrChange>
          </w:rPr>
          <w:t xml:space="preserve">SEQUENCE </w:t>
        </w:r>
        <w:r w:rsidRPr="009F32C9">
          <w:rPr>
            <w:rPrChange w:id="13042" w:author="CR#0252r1" w:date="2020-04-07T04:24:00Z">
              <w:rPr/>
            </w:rPrChange>
          </w:rPr>
          <w:t xml:space="preserve">(SIZE (1..nrMaxTRPsPerFreq)) OF </w:t>
        </w:r>
        <w:r w:rsidRPr="009F32C9">
          <w:rPr>
            <w:snapToGrid w:val="0"/>
            <w:rPrChange w:id="13043" w:author="CR#0252r1" w:date="2020-04-07T04:24:00Z">
              <w:rPr>
                <w:snapToGrid w:val="0"/>
              </w:rPr>
            </w:rPrChange>
          </w:rPr>
          <w:t>NR-</w:t>
        </w:r>
        <w:r w:rsidRPr="009F32C9">
          <w:rPr>
            <w:rFonts w:hint="eastAsia"/>
            <w:snapToGrid w:val="0"/>
            <w:lang w:eastAsia="zh-CN"/>
            <w:rPrChange w:id="13044" w:author="CR#0252r1" w:date="2020-04-07T04:24:00Z">
              <w:rPr>
                <w:rFonts w:hint="eastAsia"/>
                <w:snapToGrid w:val="0"/>
                <w:lang w:eastAsia="zh-CN"/>
              </w:rPr>
            </w:rPrChange>
          </w:rPr>
          <w:t>Selected</w:t>
        </w:r>
        <w:r w:rsidRPr="009F32C9">
          <w:rPr>
            <w:snapToGrid w:val="0"/>
            <w:rPrChange w:id="13045" w:author="CR#0252r1" w:date="2020-04-07T04:24:00Z">
              <w:rPr>
                <w:snapToGrid w:val="0"/>
              </w:rPr>
            </w:rPrChange>
          </w:rPr>
          <w:t>DL-PRS-</w:t>
        </w:r>
        <w:r w:rsidRPr="009F32C9">
          <w:rPr>
            <w:rFonts w:hint="eastAsia"/>
            <w:snapToGrid w:val="0"/>
            <w:lang w:eastAsia="zh-CN"/>
            <w:rPrChange w:id="13046" w:author="CR#0252r1" w:date="2020-04-07T04:24:00Z">
              <w:rPr>
                <w:rFonts w:hint="eastAsia"/>
                <w:snapToGrid w:val="0"/>
                <w:lang w:eastAsia="zh-CN"/>
              </w:rPr>
            </w:rPrChange>
          </w:rPr>
          <w:t>Index</w:t>
        </w:r>
        <w:r w:rsidRPr="009F32C9">
          <w:rPr>
            <w:snapToGrid w:val="0"/>
            <w:rPrChange w:id="13047" w:author="CR#0252r1" w:date="2020-04-07T04:24:00Z">
              <w:rPr>
                <w:snapToGrid w:val="0"/>
              </w:rPr>
            </w:rPrChange>
          </w:rPr>
          <w:t>PerTRP</w:t>
        </w:r>
        <w:r w:rsidRPr="009F32C9">
          <w:rPr>
            <w:rPrChange w:id="13048" w:author="CR#0252r1" w:date="2020-04-07T04:24:00Z">
              <w:rPr/>
            </w:rPrChange>
          </w:rPr>
          <w:t>-r16</w:t>
        </w:r>
        <w:r w:rsidRPr="009F32C9">
          <w:rPr>
            <w:rFonts w:hint="eastAsia"/>
            <w:lang w:eastAsia="zh-CN"/>
            <w:rPrChange w:id="13049" w:author="CR#0252r1" w:date="2020-04-07T04:24:00Z">
              <w:rPr>
                <w:rFonts w:hint="eastAsia"/>
                <w:lang w:eastAsia="zh-CN"/>
              </w:rPr>
            </w:rPrChange>
          </w:rPr>
          <w:tab/>
        </w:r>
        <w:r w:rsidRPr="009F32C9">
          <w:rPr>
            <w:snapToGrid w:val="0"/>
            <w:rPrChange w:id="13050" w:author="CR#0252r1" w:date="2020-04-07T04:24:00Z">
              <w:rPr>
                <w:snapToGrid w:val="0"/>
              </w:rPr>
            </w:rPrChange>
          </w:rPr>
          <w:t>OPTIONAL</w:t>
        </w:r>
        <w:r w:rsidRPr="009F32C9">
          <w:rPr>
            <w:rPrChange w:id="13051" w:author="CR#0252r1" w:date="2020-04-07T04:24:00Z">
              <w:rPr/>
            </w:rPrChange>
          </w:rPr>
          <w:t>,</w:t>
        </w:r>
        <w:r w:rsidRPr="009F32C9">
          <w:rPr>
            <w:rPrChange w:id="13052" w:author="CR#0252r1" w:date="2020-04-07T04:24:00Z">
              <w:rPr/>
            </w:rPrChange>
          </w:rPr>
          <w:tab/>
          <w:t>--Need ON</w:t>
        </w:r>
      </w:ins>
    </w:p>
    <w:p w:rsidR="009E61AC" w:rsidRPr="009F32C9" w:rsidRDefault="009E61AC" w:rsidP="009E61AC">
      <w:pPr>
        <w:pStyle w:val="PL"/>
        <w:shd w:val="clear" w:color="auto" w:fill="E6E6E6"/>
        <w:rPr>
          <w:ins w:id="13053" w:author="CR#0250r2" w:date="2020-04-07T03:22:00Z"/>
          <w:lang w:eastAsia="zh-CN"/>
          <w:rPrChange w:id="13054" w:author="CR#0252r1" w:date="2020-04-07T04:24:00Z">
            <w:rPr>
              <w:ins w:id="13055" w:author="CR#0250r2" w:date="2020-04-07T03:22:00Z"/>
              <w:lang w:eastAsia="zh-CN"/>
            </w:rPr>
          </w:rPrChange>
        </w:rPr>
      </w:pPr>
      <w:ins w:id="13056" w:author="CR#0250r2" w:date="2020-04-07T03:22:00Z">
        <w:r w:rsidRPr="009F32C9">
          <w:rPr>
            <w:rPrChange w:id="13057" w:author="CR#0252r1" w:date="2020-04-07T04:24:00Z">
              <w:rPr/>
            </w:rPrChange>
          </w:rPr>
          <w:tab/>
          <w:t>...</w:t>
        </w:r>
      </w:ins>
    </w:p>
    <w:p w:rsidR="009E61AC" w:rsidRPr="009F32C9" w:rsidRDefault="009E61AC" w:rsidP="009E61AC">
      <w:pPr>
        <w:pStyle w:val="PL"/>
        <w:shd w:val="clear" w:color="auto" w:fill="E6E6E6"/>
        <w:outlineLvl w:val="0"/>
        <w:rPr>
          <w:ins w:id="13058" w:author="CR#0250r2" w:date="2020-04-07T03:22:00Z"/>
          <w:rPrChange w:id="13059" w:author="CR#0252r1" w:date="2020-04-07T04:24:00Z">
            <w:rPr>
              <w:ins w:id="13060" w:author="CR#0250r2" w:date="2020-04-07T03:22:00Z"/>
            </w:rPr>
          </w:rPrChange>
        </w:rPr>
      </w:pPr>
      <w:ins w:id="13061" w:author="CR#0250r2" w:date="2020-04-07T03:22:00Z">
        <w:r w:rsidRPr="009F32C9">
          <w:rPr>
            <w:rPrChange w:id="13062" w:author="CR#0252r1" w:date="2020-04-07T04:24:00Z">
              <w:rPr/>
            </w:rPrChange>
          </w:rPr>
          <w:t>}</w:t>
        </w:r>
      </w:ins>
    </w:p>
    <w:p w:rsidR="009E61AC" w:rsidRPr="009F32C9" w:rsidRDefault="009E61AC" w:rsidP="009E61AC">
      <w:pPr>
        <w:pStyle w:val="PL"/>
        <w:shd w:val="clear" w:color="auto" w:fill="E6E6E6"/>
        <w:outlineLvl w:val="0"/>
        <w:rPr>
          <w:ins w:id="13063" w:author="CR#0250r2" w:date="2020-04-07T03:22:00Z"/>
          <w:lang w:eastAsia="zh-CN"/>
          <w:rPrChange w:id="13064" w:author="CR#0252r1" w:date="2020-04-07T04:24:00Z">
            <w:rPr>
              <w:ins w:id="13065" w:author="CR#0250r2" w:date="2020-04-07T03:22:00Z"/>
              <w:lang w:eastAsia="zh-CN"/>
            </w:rPr>
          </w:rPrChange>
        </w:rPr>
      </w:pPr>
    </w:p>
    <w:p w:rsidR="009E61AC" w:rsidRPr="009F32C9" w:rsidRDefault="009E61AC" w:rsidP="009E61AC">
      <w:pPr>
        <w:pStyle w:val="PL"/>
        <w:shd w:val="clear" w:color="auto" w:fill="E6E6E6"/>
        <w:outlineLvl w:val="0"/>
        <w:rPr>
          <w:ins w:id="13066" w:author="CR#0250r2" w:date="2020-04-07T03:22:00Z"/>
          <w:snapToGrid w:val="0"/>
          <w:lang w:eastAsia="zh-CN"/>
          <w:rPrChange w:id="13067" w:author="CR#0252r1" w:date="2020-04-07T04:24:00Z">
            <w:rPr>
              <w:ins w:id="13068" w:author="CR#0250r2" w:date="2020-04-07T03:22:00Z"/>
              <w:snapToGrid w:val="0"/>
              <w:lang w:eastAsia="zh-CN"/>
            </w:rPr>
          </w:rPrChange>
        </w:rPr>
      </w:pPr>
      <w:ins w:id="13069" w:author="CR#0250r2" w:date="2020-04-07T03:22:00Z">
        <w:r w:rsidRPr="009F32C9">
          <w:rPr>
            <w:snapToGrid w:val="0"/>
            <w:rPrChange w:id="13070" w:author="CR#0252r1" w:date="2020-04-07T04:24:00Z">
              <w:rPr>
                <w:snapToGrid w:val="0"/>
              </w:rPr>
            </w:rPrChange>
          </w:rPr>
          <w:t>NR-</w:t>
        </w:r>
        <w:r w:rsidRPr="009F32C9">
          <w:rPr>
            <w:rFonts w:hint="eastAsia"/>
            <w:snapToGrid w:val="0"/>
            <w:lang w:eastAsia="zh-CN"/>
            <w:rPrChange w:id="13071" w:author="CR#0252r1" w:date="2020-04-07T04:24:00Z">
              <w:rPr>
                <w:rFonts w:hint="eastAsia"/>
                <w:snapToGrid w:val="0"/>
                <w:lang w:eastAsia="zh-CN"/>
              </w:rPr>
            </w:rPrChange>
          </w:rPr>
          <w:t>Selected-</w:t>
        </w:r>
        <w:r w:rsidRPr="009F32C9">
          <w:rPr>
            <w:snapToGrid w:val="0"/>
            <w:rPrChange w:id="13072" w:author="CR#0252r1" w:date="2020-04-07T04:24:00Z">
              <w:rPr>
                <w:snapToGrid w:val="0"/>
              </w:rPr>
            </w:rPrChange>
          </w:rPr>
          <w:t>DL-PRS-</w:t>
        </w:r>
        <w:r w:rsidRPr="009F32C9">
          <w:rPr>
            <w:rFonts w:hint="eastAsia"/>
            <w:snapToGrid w:val="0"/>
            <w:lang w:eastAsia="zh-CN"/>
            <w:rPrChange w:id="13073" w:author="CR#0252r1" w:date="2020-04-07T04:24:00Z">
              <w:rPr>
                <w:rFonts w:hint="eastAsia"/>
                <w:snapToGrid w:val="0"/>
                <w:lang w:eastAsia="zh-CN"/>
              </w:rPr>
            </w:rPrChange>
          </w:rPr>
          <w:t>Index</w:t>
        </w:r>
        <w:r w:rsidRPr="009F32C9">
          <w:rPr>
            <w:snapToGrid w:val="0"/>
            <w:rPrChange w:id="13074" w:author="CR#0252r1" w:date="2020-04-07T04:24:00Z">
              <w:rPr>
                <w:snapToGrid w:val="0"/>
              </w:rPr>
            </w:rPrChange>
          </w:rPr>
          <w:t>PerTRP</w:t>
        </w:r>
        <w:r w:rsidRPr="009F32C9">
          <w:rPr>
            <w:rPrChange w:id="13075" w:author="CR#0252r1" w:date="2020-04-07T04:24:00Z">
              <w:rPr/>
            </w:rPrChange>
          </w:rPr>
          <w:t>-r16</w:t>
        </w:r>
        <w:r w:rsidRPr="009F32C9">
          <w:rPr>
            <w:snapToGrid w:val="0"/>
            <w:rPrChange w:id="13076" w:author="CR#0252r1" w:date="2020-04-07T04:24:00Z">
              <w:rPr>
                <w:snapToGrid w:val="0"/>
              </w:rPr>
            </w:rPrChange>
          </w:rPr>
          <w:t xml:space="preserve"> ::= SEQUENCE {</w:t>
        </w:r>
      </w:ins>
    </w:p>
    <w:p w:rsidR="009E61AC" w:rsidRPr="009F32C9" w:rsidRDefault="009E61AC" w:rsidP="009E61AC">
      <w:pPr>
        <w:pStyle w:val="PL"/>
        <w:shd w:val="clear" w:color="auto" w:fill="E6E6E6"/>
        <w:outlineLvl w:val="0"/>
        <w:rPr>
          <w:ins w:id="13077" w:author="CR#0250r2" w:date="2020-04-07T03:22:00Z"/>
          <w:rPrChange w:id="13078" w:author="CR#0252r1" w:date="2020-04-07T04:24:00Z">
            <w:rPr>
              <w:ins w:id="13079" w:author="CR#0250r2" w:date="2020-04-07T03:22:00Z"/>
            </w:rPr>
          </w:rPrChange>
        </w:rPr>
      </w:pPr>
      <w:ins w:id="13080" w:author="CR#0250r2" w:date="2020-04-07T03:22:00Z">
        <w:r w:rsidRPr="009F32C9">
          <w:rPr>
            <w:rFonts w:hint="eastAsia"/>
            <w:snapToGrid w:val="0"/>
            <w:lang w:eastAsia="zh-CN"/>
            <w:rPrChange w:id="13081" w:author="CR#0252r1" w:date="2020-04-07T04:24:00Z">
              <w:rPr>
                <w:rFonts w:hint="eastAsia"/>
                <w:snapToGrid w:val="0"/>
                <w:lang w:eastAsia="zh-CN"/>
              </w:rPr>
            </w:rPrChange>
          </w:rPr>
          <w:tab/>
        </w:r>
        <w:r w:rsidRPr="009F32C9">
          <w:rPr>
            <w:rFonts w:hint="eastAsia"/>
            <w:lang w:eastAsia="zh-CN"/>
            <w:rPrChange w:id="13082" w:author="CR#0252r1" w:date="2020-04-07T04:24:00Z">
              <w:rPr>
                <w:rFonts w:hint="eastAsia"/>
                <w:lang w:eastAsia="zh-CN"/>
              </w:rPr>
            </w:rPrChange>
          </w:rPr>
          <w:t>nr-Selected</w:t>
        </w:r>
        <w:r w:rsidRPr="009F32C9">
          <w:rPr>
            <w:rPrChange w:id="13083" w:author="CR#0252r1" w:date="2020-04-07T04:24:00Z">
              <w:rPr/>
            </w:rPrChange>
          </w:rPr>
          <w:t>TRP</w:t>
        </w:r>
        <w:r w:rsidRPr="009F32C9">
          <w:rPr>
            <w:rFonts w:hint="eastAsia"/>
            <w:lang w:eastAsia="zh-CN"/>
            <w:rPrChange w:id="13084" w:author="CR#0252r1" w:date="2020-04-07T04:24:00Z">
              <w:rPr>
                <w:rFonts w:hint="eastAsia"/>
                <w:lang w:eastAsia="zh-CN"/>
              </w:rPr>
            </w:rPrChange>
          </w:rPr>
          <w:t>-Index</w:t>
        </w:r>
        <w:r w:rsidRPr="009F32C9">
          <w:rPr>
            <w:rPrChange w:id="13085" w:author="CR#0252r1" w:date="2020-04-07T04:24:00Z">
              <w:rPr/>
            </w:rPrChange>
          </w:rPr>
          <w:t>-r16</w:t>
        </w:r>
        <w:r w:rsidRPr="009F32C9">
          <w:rPr>
            <w:rPrChange w:id="13086" w:author="CR#0252r1" w:date="2020-04-07T04:24:00Z">
              <w:rPr/>
            </w:rPrChange>
          </w:rPr>
          <w:tab/>
        </w:r>
        <w:r w:rsidRPr="009F32C9">
          <w:rPr>
            <w:rPrChange w:id="13087" w:author="CR#0252r1" w:date="2020-04-07T04:24:00Z">
              <w:rPr/>
            </w:rPrChange>
          </w:rPr>
          <w:tab/>
        </w:r>
        <w:r w:rsidRPr="009F32C9">
          <w:rPr>
            <w:snapToGrid w:val="0"/>
            <w:rPrChange w:id="13088" w:author="CR#0252r1" w:date="2020-04-07T04:24:00Z">
              <w:rPr>
                <w:snapToGrid w:val="0"/>
              </w:rPr>
            </w:rPrChange>
          </w:rPr>
          <w:t>INTEGER (</w:t>
        </w:r>
        <w:r w:rsidRPr="009F32C9">
          <w:rPr>
            <w:rFonts w:hint="eastAsia"/>
            <w:snapToGrid w:val="0"/>
            <w:lang w:eastAsia="zh-CN"/>
            <w:rPrChange w:id="13089" w:author="CR#0252r1" w:date="2020-04-07T04:24:00Z">
              <w:rPr>
                <w:rFonts w:hint="eastAsia"/>
                <w:snapToGrid w:val="0"/>
                <w:lang w:eastAsia="zh-CN"/>
              </w:rPr>
            </w:rPrChange>
          </w:rPr>
          <w:t>0</w:t>
        </w:r>
        <w:r w:rsidRPr="009F32C9">
          <w:rPr>
            <w:snapToGrid w:val="0"/>
            <w:rPrChange w:id="13090" w:author="CR#0252r1" w:date="2020-04-07T04:24:00Z">
              <w:rPr>
                <w:snapToGrid w:val="0"/>
              </w:rPr>
            </w:rPrChange>
          </w:rPr>
          <w:t>..</w:t>
        </w:r>
        <w:r w:rsidRPr="009F32C9">
          <w:rPr>
            <w:rPrChange w:id="13091" w:author="CR#0252r1" w:date="2020-04-07T04:24:00Z">
              <w:rPr/>
            </w:rPrChange>
          </w:rPr>
          <w:t>nrMaxTRPsPerFreq</w:t>
        </w:r>
        <w:r w:rsidRPr="009F32C9">
          <w:rPr>
            <w:rFonts w:hint="eastAsia"/>
            <w:lang w:eastAsia="zh-CN"/>
            <w:rPrChange w:id="13092" w:author="CR#0252r1" w:date="2020-04-07T04:24:00Z">
              <w:rPr>
                <w:rFonts w:hint="eastAsia"/>
                <w:lang w:eastAsia="zh-CN"/>
              </w:rPr>
            </w:rPrChange>
          </w:rPr>
          <w:t>-1</w:t>
        </w:r>
        <w:r w:rsidRPr="009F32C9">
          <w:rPr>
            <w:snapToGrid w:val="0"/>
            <w:rPrChange w:id="13093" w:author="CR#0252r1" w:date="2020-04-07T04:24:00Z">
              <w:rPr>
                <w:snapToGrid w:val="0"/>
              </w:rPr>
            </w:rPrChange>
          </w:rPr>
          <w:t>)</w:t>
        </w:r>
        <w:r w:rsidRPr="009F32C9">
          <w:rPr>
            <w:rPrChange w:id="13094" w:author="CR#0252r1" w:date="2020-04-07T04:24:00Z">
              <w:rPr/>
            </w:rPrChange>
          </w:rPr>
          <w:tab/>
        </w:r>
        <w:r w:rsidRPr="009F32C9">
          <w:rPr>
            <w:snapToGrid w:val="0"/>
            <w:rPrChange w:id="13095" w:author="CR#0252r1" w:date="2020-04-07T04:24:00Z">
              <w:rPr>
                <w:snapToGrid w:val="0"/>
              </w:rPr>
            </w:rPrChange>
          </w:rPr>
          <w:t>,</w:t>
        </w:r>
      </w:ins>
    </w:p>
    <w:p w:rsidR="009E61AC" w:rsidRPr="009F32C9" w:rsidRDefault="009E61AC" w:rsidP="009E61AC">
      <w:pPr>
        <w:pStyle w:val="PL"/>
        <w:shd w:val="clear" w:color="auto" w:fill="E6E6E6"/>
        <w:rPr>
          <w:ins w:id="13096" w:author="CR#0250r2" w:date="2020-04-07T03:22:00Z"/>
          <w:snapToGrid w:val="0"/>
          <w:lang w:eastAsia="zh-CN"/>
          <w:rPrChange w:id="13097" w:author="CR#0252r1" w:date="2020-04-07T04:24:00Z">
            <w:rPr>
              <w:ins w:id="13098" w:author="CR#0250r2" w:date="2020-04-07T03:22:00Z"/>
              <w:snapToGrid w:val="0"/>
              <w:lang w:eastAsia="zh-CN"/>
            </w:rPr>
          </w:rPrChange>
        </w:rPr>
      </w:pPr>
      <w:ins w:id="13099" w:author="CR#0250r2" w:date="2020-04-07T03:22:00Z">
        <w:r w:rsidRPr="009F32C9">
          <w:rPr>
            <w:snapToGrid w:val="0"/>
            <w:rPrChange w:id="13100" w:author="CR#0252r1" w:date="2020-04-07T04:24:00Z">
              <w:rPr>
                <w:snapToGrid w:val="0"/>
              </w:rPr>
            </w:rPrChange>
          </w:rPr>
          <w:tab/>
          <w:t>dl-</w:t>
        </w:r>
        <w:r w:rsidRPr="009F32C9">
          <w:rPr>
            <w:rFonts w:hint="eastAsia"/>
            <w:lang w:eastAsia="zh-CN"/>
            <w:rPrChange w:id="13101" w:author="CR#0252r1" w:date="2020-04-07T04:24:00Z">
              <w:rPr>
                <w:rFonts w:hint="eastAsia"/>
                <w:lang w:eastAsia="zh-CN"/>
              </w:rPr>
            </w:rPrChange>
          </w:rPr>
          <w:t>Selected</w:t>
        </w:r>
        <w:r w:rsidRPr="009F32C9">
          <w:rPr>
            <w:snapToGrid w:val="0"/>
            <w:rPrChange w:id="13102" w:author="CR#0252r1" w:date="2020-04-07T04:24:00Z">
              <w:rPr>
                <w:snapToGrid w:val="0"/>
              </w:rPr>
            </w:rPrChange>
          </w:rPr>
          <w:t>PRS-ResourceSet</w:t>
        </w:r>
        <w:r w:rsidRPr="009F32C9">
          <w:rPr>
            <w:rFonts w:hint="eastAsia"/>
            <w:snapToGrid w:val="0"/>
            <w:lang w:eastAsia="zh-CN"/>
            <w:rPrChange w:id="13103" w:author="CR#0252r1" w:date="2020-04-07T04:24:00Z">
              <w:rPr>
                <w:rFonts w:hint="eastAsia"/>
                <w:snapToGrid w:val="0"/>
                <w:lang w:eastAsia="zh-CN"/>
              </w:rPr>
            </w:rPrChange>
          </w:rPr>
          <w:t>Index</w:t>
        </w:r>
        <w:r w:rsidRPr="009F32C9">
          <w:rPr>
            <w:snapToGrid w:val="0"/>
            <w:rPrChange w:id="13104" w:author="CR#0252r1" w:date="2020-04-07T04:24:00Z">
              <w:rPr>
                <w:snapToGrid w:val="0"/>
              </w:rPr>
            </w:rPrChange>
          </w:rPr>
          <w:t>List-r16</w:t>
        </w:r>
        <w:r w:rsidRPr="009F32C9">
          <w:rPr>
            <w:snapToGrid w:val="0"/>
            <w:rPrChange w:id="13105" w:author="CR#0252r1" w:date="2020-04-07T04:24:00Z">
              <w:rPr>
                <w:snapToGrid w:val="0"/>
              </w:rPr>
            </w:rPrChange>
          </w:rPr>
          <w:tab/>
        </w:r>
        <w:r w:rsidRPr="009F32C9">
          <w:rPr>
            <w:snapToGrid w:val="0"/>
            <w:rPrChange w:id="13106" w:author="CR#0252r1" w:date="2020-04-07T04:24:00Z">
              <w:rPr>
                <w:snapToGrid w:val="0"/>
              </w:rPr>
            </w:rPrChange>
          </w:rPr>
          <w:tab/>
          <w:t>SEQUENCE (SIZE (1..nrMaxSets</w:t>
        </w:r>
        <w:r w:rsidRPr="009F32C9">
          <w:rPr>
            <w:rFonts w:hint="eastAsia"/>
            <w:snapToGrid w:val="0"/>
            <w:lang w:eastAsia="zh-CN"/>
            <w:rPrChange w:id="13107" w:author="CR#0252r1" w:date="2020-04-07T04:24:00Z">
              <w:rPr>
                <w:rFonts w:hint="eastAsia"/>
                <w:snapToGrid w:val="0"/>
                <w:lang w:eastAsia="zh-CN"/>
              </w:rPr>
            </w:rPrChange>
          </w:rPr>
          <w:t>PerTrp</w:t>
        </w:r>
        <w:r w:rsidRPr="009F32C9">
          <w:rPr>
            <w:snapToGrid w:val="0"/>
            <w:rPrChange w:id="13108" w:author="CR#0252r1" w:date="2020-04-07T04:24:00Z">
              <w:rPr>
                <w:snapToGrid w:val="0"/>
              </w:rPr>
            </w:rPrChange>
          </w:rPr>
          <w:t>)) OF DL-</w:t>
        </w:r>
        <w:r w:rsidRPr="009F32C9">
          <w:rPr>
            <w:rFonts w:hint="eastAsia"/>
            <w:lang w:eastAsia="zh-CN"/>
            <w:rPrChange w:id="13109" w:author="CR#0252r1" w:date="2020-04-07T04:24:00Z">
              <w:rPr>
                <w:rFonts w:hint="eastAsia"/>
                <w:lang w:eastAsia="zh-CN"/>
              </w:rPr>
            </w:rPrChange>
          </w:rPr>
          <w:t>Selected</w:t>
        </w:r>
        <w:r w:rsidRPr="009F32C9">
          <w:rPr>
            <w:snapToGrid w:val="0"/>
            <w:rPrChange w:id="13110" w:author="CR#0252r1" w:date="2020-04-07T04:24:00Z">
              <w:rPr>
                <w:snapToGrid w:val="0"/>
              </w:rPr>
            </w:rPrChange>
          </w:rPr>
          <w:t>PRS-ResourceSet</w:t>
        </w:r>
        <w:r w:rsidRPr="009F32C9">
          <w:rPr>
            <w:rFonts w:hint="eastAsia"/>
            <w:snapToGrid w:val="0"/>
            <w:lang w:eastAsia="zh-CN"/>
            <w:rPrChange w:id="13111" w:author="CR#0252r1" w:date="2020-04-07T04:24:00Z">
              <w:rPr>
                <w:rFonts w:hint="eastAsia"/>
                <w:snapToGrid w:val="0"/>
                <w:lang w:eastAsia="zh-CN"/>
              </w:rPr>
            </w:rPrChange>
          </w:rPr>
          <w:t>Index</w:t>
        </w:r>
        <w:r w:rsidRPr="009F32C9">
          <w:rPr>
            <w:snapToGrid w:val="0"/>
            <w:rPrChange w:id="13112" w:author="CR#0252r1" w:date="2020-04-07T04:24:00Z">
              <w:rPr>
                <w:snapToGrid w:val="0"/>
              </w:rPr>
            </w:rPrChange>
          </w:rPr>
          <w:t>-r16</w:t>
        </w:r>
        <w:r w:rsidRPr="009F32C9">
          <w:rPr>
            <w:rFonts w:hint="eastAsia"/>
            <w:snapToGrid w:val="0"/>
            <w:lang w:eastAsia="zh-CN"/>
            <w:rPrChange w:id="13113" w:author="CR#0252r1" w:date="2020-04-07T04:24:00Z">
              <w:rPr>
                <w:rFonts w:hint="eastAsia"/>
                <w:snapToGrid w:val="0"/>
                <w:lang w:eastAsia="zh-CN"/>
              </w:rPr>
            </w:rPrChange>
          </w:rPr>
          <w:t xml:space="preserve"> </w:t>
        </w:r>
        <w:r w:rsidRPr="009F32C9">
          <w:rPr>
            <w:snapToGrid w:val="0"/>
            <w:rPrChange w:id="13114" w:author="CR#0252r1" w:date="2020-04-07T04:24:00Z">
              <w:rPr>
                <w:snapToGrid w:val="0"/>
              </w:rPr>
            </w:rPrChange>
          </w:rPr>
          <w:t>OPTIONAL</w:t>
        </w:r>
        <w:r w:rsidRPr="009F32C9">
          <w:rPr>
            <w:rPrChange w:id="13115" w:author="CR#0252r1" w:date="2020-04-07T04:24:00Z">
              <w:rPr/>
            </w:rPrChange>
          </w:rPr>
          <w:t>,</w:t>
        </w:r>
        <w:r w:rsidRPr="009F32C9">
          <w:rPr>
            <w:rPrChange w:id="13116" w:author="CR#0252r1" w:date="2020-04-07T04:24:00Z">
              <w:rPr/>
            </w:rPrChange>
          </w:rPr>
          <w:tab/>
          <w:t>--Need ON</w:t>
        </w:r>
      </w:ins>
    </w:p>
    <w:p w:rsidR="009E61AC" w:rsidRPr="009F32C9" w:rsidRDefault="009E61AC" w:rsidP="009E61AC">
      <w:pPr>
        <w:pStyle w:val="PL"/>
        <w:shd w:val="clear" w:color="auto" w:fill="E6E6E6"/>
        <w:rPr>
          <w:ins w:id="13117" w:author="CR#0250r2" w:date="2020-04-07T03:22:00Z"/>
          <w:rPrChange w:id="13118" w:author="CR#0252r1" w:date="2020-04-07T04:24:00Z">
            <w:rPr>
              <w:ins w:id="13119" w:author="CR#0250r2" w:date="2020-04-07T03:22:00Z"/>
            </w:rPr>
          </w:rPrChange>
        </w:rPr>
        <w:pPrChange w:id="13120" w:author="CR#0250r2" w:date="2020-04-07T03:28:00Z">
          <w:pPr>
            <w:pStyle w:val="PL"/>
            <w:shd w:val="clear" w:color="auto" w:fill="E6E6E6"/>
            <w:outlineLvl w:val="0"/>
          </w:pPr>
        </w:pPrChange>
      </w:pPr>
      <w:ins w:id="13121" w:author="CR#0250r2" w:date="2020-04-07T03:22:00Z">
        <w:r w:rsidRPr="009F32C9">
          <w:rPr>
            <w:rPrChange w:id="13122" w:author="CR#0252r1" w:date="2020-04-07T04:24:00Z">
              <w:rPr/>
            </w:rPrChange>
          </w:rPr>
          <w:tab/>
          <w:t>...</w:t>
        </w:r>
      </w:ins>
    </w:p>
    <w:p w:rsidR="009E61AC" w:rsidRPr="009F32C9" w:rsidRDefault="009E61AC" w:rsidP="009E61AC">
      <w:pPr>
        <w:pStyle w:val="PL"/>
        <w:shd w:val="clear" w:color="auto" w:fill="E6E6E6"/>
        <w:outlineLvl w:val="0"/>
        <w:rPr>
          <w:ins w:id="13123" w:author="CR#0250r2" w:date="2020-04-07T03:22:00Z"/>
          <w:rPrChange w:id="13124" w:author="CR#0252r1" w:date="2020-04-07T04:24:00Z">
            <w:rPr>
              <w:ins w:id="13125" w:author="CR#0250r2" w:date="2020-04-07T03:22:00Z"/>
            </w:rPr>
          </w:rPrChange>
        </w:rPr>
      </w:pPr>
      <w:ins w:id="13126" w:author="CR#0250r2" w:date="2020-04-07T03:22:00Z">
        <w:r w:rsidRPr="009F32C9">
          <w:rPr>
            <w:rPrChange w:id="13127" w:author="CR#0252r1" w:date="2020-04-07T04:24:00Z">
              <w:rPr/>
            </w:rPrChange>
          </w:rPr>
          <w:t>}</w:t>
        </w:r>
      </w:ins>
    </w:p>
    <w:p w:rsidR="009E61AC" w:rsidRPr="009F32C9" w:rsidRDefault="009E61AC" w:rsidP="009E61AC">
      <w:pPr>
        <w:pStyle w:val="PL"/>
        <w:shd w:val="clear" w:color="auto" w:fill="E6E6E6"/>
        <w:rPr>
          <w:ins w:id="13128" w:author="CR#0250r2" w:date="2020-04-07T03:22:00Z"/>
          <w:lang w:eastAsia="zh-CN"/>
          <w:rPrChange w:id="13129" w:author="CR#0252r1" w:date="2020-04-07T04:24:00Z">
            <w:rPr>
              <w:ins w:id="13130" w:author="CR#0250r2" w:date="2020-04-07T03:22:00Z"/>
              <w:lang w:eastAsia="zh-CN"/>
            </w:rPr>
          </w:rPrChange>
        </w:rPr>
      </w:pPr>
    </w:p>
    <w:p w:rsidR="009E61AC" w:rsidRPr="009F32C9" w:rsidRDefault="009E61AC" w:rsidP="009E61AC">
      <w:pPr>
        <w:pStyle w:val="PL"/>
        <w:shd w:val="clear" w:color="auto" w:fill="E6E6E6"/>
        <w:rPr>
          <w:ins w:id="13131" w:author="CR#0250r2" w:date="2020-04-07T03:22:00Z"/>
          <w:rPrChange w:id="13132" w:author="CR#0252r1" w:date="2020-04-07T04:24:00Z">
            <w:rPr>
              <w:ins w:id="13133" w:author="CR#0250r2" w:date="2020-04-07T03:22:00Z"/>
            </w:rPr>
          </w:rPrChange>
        </w:rPr>
      </w:pPr>
      <w:ins w:id="13134" w:author="CR#0250r2" w:date="2020-04-07T03:22:00Z">
        <w:r w:rsidRPr="009F32C9">
          <w:rPr>
            <w:snapToGrid w:val="0"/>
            <w:rPrChange w:id="13135" w:author="CR#0252r1" w:date="2020-04-07T04:24:00Z">
              <w:rPr>
                <w:snapToGrid w:val="0"/>
              </w:rPr>
            </w:rPrChange>
          </w:rPr>
          <w:t>DL-</w:t>
        </w:r>
        <w:r w:rsidRPr="009F32C9">
          <w:rPr>
            <w:rFonts w:hint="eastAsia"/>
            <w:lang w:eastAsia="zh-CN"/>
            <w:rPrChange w:id="13136" w:author="CR#0252r1" w:date="2020-04-07T04:24:00Z">
              <w:rPr>
                <w:rFonts w:hint="eastAsia"/>
                <w:lang w:eastAsia="zh-CN"/>
              </w:rPr>
            </w:rPrChange>
          </w:rPr>
          <w:t>Selected</w:t>
        </w:r>
        <w:r w:rsidRPr="009F32C9">
          <w:rPr>
            <w:rFonts w:hint="eastAsia"/>
            <w:snapToGrid w:val="0"/>
            <w:lang w:eastAsia="zh-CN"/>
            <w:rPrChange w:id="13137" w:author="CR#0252r1" w:date="2020-04-07T04:24:00Z">
              <w:rPr>
                <w:rFonts w:hint="eastAsia"/>
                <w:snapToGrid w:val="0"/>
                <w:lang w:eastAsia="zh-CN"/>
              </w:rPr>
            </w:rPrChange>
          </w:rPr>
          <w:t>-</w:t>
        </w:r>
        <w:r w:rsidRPr="009F32C9">
          <w:rPr>
            <w:snapToGrid w:val="0"/>
            <w:rPrChange w:id="13138" w:author="CR#0252r1" w:date="2020-04-07T04:24:00Z">
              <w:rPr>
                <w:snapToGrid w:val="0"/>
              </w:rPr>
            </w:rPrChange>
          </w:rPr>
          <w:t>PRS-ResourceSet</w:t>
        </w:r>
        <w:r w:rsidRPr="009F32C9">
          <w:rPr>
            <w:rFonts w:hint="eastAsia"/>
            <w:snapToGrid w:val="0"/>
            <w:lang w:eastAsia="zh-CN"/>
            <w:rPrChange w:id="13139" w:author="CR#0252r1" w:date="2020-04-07T04:24:00Z">
              <w:rPr>
                <w:rFonts w:hint="eastAsia"/>
                <w:snapToGrid w:val="0"/>
                <w:lang w:eastAsia="zh-CN"/>
              </w:rPr>
            </w:rPrChange>
          </w:rPr>
          <w:t>Index</w:t>
        </w:r>
        <w:r w:rsidRPr="009F32C9">
          <w:rPr>
            <w:snapToGrid w:val="0"/>
            <w:rPrChange w:id="13140" w:author="CR#0252r1" w:date="2020-04-07T04:24:00Z">
              <w:rPr>
                <w:snapToGrid w:val="0"/>
              </w:rPr>
            </w:rPrChange>
          </w:rPr>
          <w:t xml:space="preserve">-r16 </w:t>
        </w:r>
        <w:r w:rsidRPr="009F32C9">
          <w:rPr>
            <w:rPrChange w:id="13141" w:author="CR#0252r1" w:date="2020-04-07T04:24:00Z">
              <w:rPr/>
            </w:rPrChange>
          </w:rPr>
          <w:t>::= SEQUENCE {</w:t>
        </w:r>
      </w:ins>
    </w:p>
    <w:p w:rsidR="009E61AC" w:rsidRPr="009F32C9" w:rsidRDefault="009E61AC" w:rsidP="009E61AC">
      <w:pPr>
        <w:pStyle w:val="PL"/>
        <w:shd w:val="clear" w:color="auto" w:fill="E6E6E6"/>
        <w:tabs>
          <w:tab w:val="clear" w:pos="8064"/>
          <w:tab w:val="left" w:pos="7990"/>
        </w:tabs>
        <w:rPr>
          <w:ins w:id="13142" w:author="CR#0250r2" w:date="2020-04-07T03:22:00Z"/>
          <w:rPrChange w:id="13143" w:author="CR#0252r1" w:date="2020-04-07T04:24:00Z">
            <w:rPr>
              <w:ins w:id="13144" w:author="CR#0250r2" w:date="2020-04-07T03:22:00Z"/>
            </w:rPr>
          </w:rPrChange>
        </w:rPr>
      </w:pPr>
      <w:ins w:id="13145" w:author="CR#0250r2" w:date="2020-04-07T03:22:00Z">
        <w:r w:rsidRPr="009F32C9">
          <w:rPr>
            <w:rPrChange w:id="13146" w:author="CR#0252r1" w:date="2020-04-07T04:24:00Z">
              <w:rPr/>
            </w:rPrChange>
          </w:rPr>
          <w:tab/>
        </w:r>
        <w:r w:rsidRPr="009F32C9">
          <w:rPr>
            <w:rFonts w:hint="eastAsia"/>
            <w:lang w:eastAsia="zh-CN"/>
            <w:rPrChange w:id="13147" w:author="CR#0252r1" w:date="2020-04-07T04:24:00Z">
              <w:rPr>
                <w:rFonts w:hint="eastAsia"/>
                <w:lang w:eastAsia="zh-CN"/>
              </w:rPr>
            </w:rPrChange>
          </w:rPr>
          <w:t>n</w:t>
        </w:r>
        <w:r w:rsidRPr="009F32C9">
          <w:rPr>
            <w:rPrChange w:id="13148" w:author="CR#0252r1" w:date="2020-04-07T04:24:00Z">
              <w:rPr/>
            </w:rPrChange>
          </w:rPr>
          <w:t>r-DL</w:t>
        </w:r>
        <w:r w:rsidRPr="009F32C9">
          <w:rPr>
            <w:rFonts w:hint="eastAsia"/>
            <w:lang w:eastAsia="zh-CN"/>
            <w:rPrChange w:id="13149" w:author="CR#0252r1" w:date="2020-04-07T04:24:00Z">
              <w:rPr>
                <w:rFonts w:hint="eastAsia"/>
                <w:lang w:eastAsia="zh-CN"/>
              </w:rPr>
            </w:rPrChange>
          </w:rPr>
          <w:t>-Selected</w:t>
        </w:r>
        <w:r w:rsidRPr="009F32C9">
          <w:rPr>
            <w:rPrChange w:id="13150" w:author="CR#0252r1" w:date="2020-04-07T04:24:00Z">
              <w:rPr/>
            </w:rPrChange>
          </w:rPr>
          <w:t>PRS-ResourceSetIndex-r16</w:t>
        </w:r>
        <w:r w:rsidRPr="009F32C9">
          <w:rPr>
            <w:rPrChange w:id="13151" w:author="CR#0252r1" w:date="2020-04-07T04:24:00Z">
              <w:rPr/>
            </w:rPrChange>
          </w:rPr>
          <w:tab/>
        </w:r>
        <w:r w:rsidRPr="009F32C9">
          <w:rPr>
            <w:rPrChange w:id="13152" w:author="CR#0252r1" w:date="2020-04-07T04:24:00Z">
              <w:rPr/>
            </w:rPrChange>
          </w:rPr>
          <w:tab/>
        </w:r>
        <w:r w:rsidRPr="009F32C9">
          <w:rPr>
            <w:rPrChange w:id="13153" w:author="CR#0252r1" w:date="2020-04-07T04:24:00Z">
              <w:rPr/>
            </w:rPrChange>
          </w:rPr>
          <w:tab/>
        </w:r>
        <w:r w:rsidRPr="009F32C9">
          <w:rPr>
            <w:snapToGrid w:val="0"/>
            <w:rPrChange w:id="13154" w:author="CR#0252r1" w:date="2020-04-07T04:24:00Z">
              <w:rPr>
                <w:snapToGrid w:val="0"/>
              </w:rPr>
            </w:rPrChange>
          </w:rPr>
          <w:t>INTEGER (</w:t>
        </w:r>
        <w:r w:rsidRPr="009F32C9">
          <w:rPr>
            <w:rFonts w:hint="eastAsia"/>
            <w:snapToGrid w:val="0"/>
            <w:lang w:eastAsia="zh-CN"/>
            <w:rPrChange w:id="13155" w:author="CR#0252r1" w:date="2020-04-07T04:24:00Z">
              <w:rPr>
                <w:rFonts w:hint="eastAsia"/>
                <w:snapToGrid w:val="0"/>
                <w:lang w:eastAsia="zh-CN"/>
              </w:rPr>
            </w:rPrChange>
          </w:rPr>
          <w:t>0</w:t>
        </w:r>
        <w:r w:rsidRPr="009F32C9">
          <w:rPr>
            <w:snapToGrid w:val="0"/>
            <w:rPrChange w:id="13156" w:author="CR#0252r1" w:date="2020-04-07T04:24:00Z">
              <w:rPr>
                <w:snapToGrid w:val="0"/>
              </w:rPr>
            </w:rPrChange>
          </w:rPr>
          <w:t>..nrMaxSets</w:t>
        </w:r>
        <w:r w:rsidRPr="009F32C9">
          <w:rPr>
            <w:rFonts w:hint="eastAsia"/>
            <w:snapToGrid w:val="0"/>
            <w:lang w:eastAsia="zh-CN"/>
            <w:rPrChange w:id="13157" w:author="CR#0252r1" w:date="2020-04-07T04:24:00Z">
              <w:rPr>
                <w:rFonts w:hint="eastAsia"/>
                <w:snapToGrid w:val="0"/>
                <w:lang w:eastAsia="zh-CN"/>
              </w:rPr>
            </w:rPrChange>
          </w:rPr>
          <w:t>PerTrp</w:t>
        </w:r>
        <w:r w:rsidRPr="009F32C9">
          <w:rPr>
            <w:rFonts w:hint="eastAsia"/>
            <w:lang w:eastAsia="zh-CN"/>
            <w:rPrChange w:id="13158" w:author="CR#0252r1" w:date="2020-04-07T04:24:00Z">
              <w:rPr>
                <w:rFonts w:hint="eastAsia"/>
                <w:lang w:eastAsia="zh-CN"/>
              </w:rPr>
            </w:rPrChange>
          </w:rPr>
          <w:t>-1</w:t>
        </w:r>
        <w:r w:rsidRPr="009F32C9">
          <w:rPr>
            <w:snapToGrid w:val="0"/>
            <w:rPrChange w:id="13159" w:author="CR#0252r1" w:date="2020-04-07T04:24:00Z">
              <w:rPr>
                <w:snapToGrid w:val="0"/>
              </w:rPr>
            </w:rPrChange>
          </w:rPr>
          <w:t>)</w:t>
        </w:r>
        <w:r w:rsidRPr="009F32C9">
          <w:rPr>
            <w:rPrChange w:id="13160" w:author="CR#0252r1" w:date="2020-04-07T04:24:00Z">
              <w:rPr/>
            </w:rPrChange>
          </w:rPr>
          <w:tab/>
          <w:t>,</w:t>
        </w:r>
      </w:ins>
    </w:p>
    <w:p w:rsidR="009E61AC" w:rsidRPr="009F32C9" w:rsidRDefault="009E61AC" w:rsidP="009E61AC">
      <w:pPr>
        <w:pStyle w:val="PL"/>
        <w:shd w:val="clear" w:color="auto" w:fill="E6E6E6"/>
        <w:rPr>
          <w:ins w:id="13161" w:author="CR#0250r2" w:date="2020-04-07T03:22:00Z"/>
          <w:rPrChange w:id="13162" w:author="CR#0252r1" w:date="2020-04-07T04:24:00Z">
            <w:rPr>
              <w:ins w:id="13163" w:author="CR#0250r2" w:date="2020-04-07T03:22:00Z"/>
            </w:rPr>
          </w:rPrChange>
        </w:rPr>
      </w:pPr>
      <w:ins w:id="13164" w:author="CR#0250r2" w:date="2020-04-07T03:22:00Z">
        <w:r w:rsidRPr="009F32C9">
          <w:rPr>
            <w:rPrChange w:id="13165" w:author="CR#0252r1" w:date="2020-04-07T04:24:00Z">
              <w:rPr/>
            </w:rPrChange>
          </w:rPr>
          <w:tab/>
          <w:t>dl-</w:t>
        </w:r>
        <w:r w:rsidRPr="009F32C9">
          <w:rPr>
            <w:rFonts w:hint="eastAsia"/>
            <w:lang w:eastAsia="zh-CN"/>
            <w:rPrChange w:id="13166" w:author="CR#0252r1" w:date="2020-04-07T04:24:00Z">
              <w:rPr>
                <w:rFonts w:hint="eastAsia"/>
                <w:lang w:eastAsia="zh-CN"/>
              </w:rPr>
            </w:rPrChange>
          </w:rPr>
          <w:t>Selected</w:t>
        </w:r>
        <w:r w:rsidRPr="009F32C9">
          <w:rPr>
            <w:rPrChange w:id="13167" w:author="CR#0252r1" w:date="2020-04-07T04:24:00Z">
              <w:rPr/>
            </w:rPrChange>
          </w:rPr>
          <w:t>PRS-Resource</w:t>
        </w:r>
        <w:r w:rsidRPr="009F32C9">
          <w:rPr>
            <w:rFonts w:hint="eastAsia"/>
            <w:lang w:eastAsia="zh-CN"/>
            <w:rPrChange w:id="13168" w:author="CR#0252r1" w:date="2020-04-07T04:24:00Z">
              <w:rPr>
                <w:rFonts w:hint="eastAsia"/>
                <w:lang w:eastAsia="zh-CN"/>
              </w:rPr>
            </w:rPrChange>
          </w:rPr>
          <w:t>Index</w:t>
        </w:r>
        <w:r w:rsidRPr="009F32C9">
          <w:rPr>
            <w:rPrChange w:id="13169" w:author="CR#0252r1" w:date="2020-04-07T04:24:00Z">
              <w:rPr/>
            </w:rPrChange>
          </w:rPr>
          <w:t>List-r16</w:t>
        </w:r>
        <w:r w:rsidRPr="009F32C9">
          <w:rPr>
            <w:rPrChange w:id="13170" w:author="CR#0252r1" w:date="2020-04-07T04:24:00Z">
              <w:rPr/>
            </w:rPrChange>
          </w:rPr>
          <w:tab/>
        </w:r>
        <w:r w:rsidRPr="009F32C9">
          <w:rPr>
            <w:rPrChange w:id="13171" w:author="CR#0252r1" w:date="2020-04-07T04:24:00Z">
              <w:rPr/>
            </w:rPrChange>
          </w:rPr>
          <w:tab/>
        </w:r>
        <w:r w:rsidRPr="009F32C9">
          <w:rPr>
            <w:rPrChange w:id="13172" w:author="CR#0252r1" w:date="2020-04-07T04:24:00Z">
              <w:rPr/>
            </w:rPrChange>
          </w:rPr>
          <w:tab/>
        </w:r>
        <w:r w:rsidRPr="009F32C9">
          <w:rPr>
            <w:rPrChange w:id="13173" w:author="CR#0252r1" w:date="2020-04-07T04:24:00Z">
              <w:rPr/>
            </w:rPrChange>
          </w:rPr>
          <w:tab/>
        </w:r>
        <w:r w:rsidRPr="009F32C9">
          <w:rPr>
            <w:snapToGrid w:val="0"/>
            <w:rPrChange w:id="13174" w:author="CR#0252r1" w:date="2020-04-07T04:24:00Z">
              <w:rPr>
                <w:snapToGrid w:val="0"/>
              </w:rPr>
            </w:rPrChange>
          </w:rPr>
          <w:t xml:space="preserve">SEQUENCE (SIZE (1..nrMaxResourcesPerSet)) OF </w:t>
        </w:r>
        <w:r w:rsidRPr="009F32C9">
          <w:rPr>
            <w:rPrChange w:id="13175" w:author="CR#0252r1" w:date="2020-04-07T04:24:00Z">
              <w:rPr/>
            </w:rPrChange>
          </w:rPr>
          <w:t>DL-</w:t>
        </w:r>
        <w:r w:rsidRPr="009F32C9">
          <w:rPr>
            <w:rFonts w:hint="eastAsia"/>
            <w:lang w:eastAsia="zh-CN"/>
            <w:rPrChange w:id="13176" w:author="CR#0252r1" w:date="2020-04-07T04:24:00Z">
              <w:rPr>
                <w:rFonts w:hint="eastAsia"/>
                <w:lang w:eastAsia="zh-CN"/>
              </w:rPr>
            </w:rPrChange>
          </w:rPr>
          <w:t>Selected</w:t>
        </w:r>
        <w:r w:rsidRPr="009F32C9">
          <w:rPr>
            <w:rPrChange w:id="13177" w:author="CR#0252r1" w:date="2020-04-07T04:24:00Z">
              <w:rPr/>
            </w:rPrChange>
          </w:rPr>
          <w:t>PRS-Resource</w:t>
        </w:r>
        <w:r w:rsidRPr="009F32C9">
          <w:rPr>
            <w:rFonts w:hint="eastAsia"/>
            <w:lang w:eastAsia="zh-CN"/>
            <w:rPrChange w:id="13178" w:author="CR#0252r1" w:date="2020-04-07T04:24:00Z">
              <w:rPr>
                <w:rFonts w:hint="eastAsia"/>
                <w:lang w:eastAsia="zh-CN"/>
              </w:rPr>
            </w:rPrChange>
          </w:rPr>
          <w:t>Index</w:t>
        </w:r>
        <w:r w:rsidRPr="009F32C9">
          <w:rPr>
            <w:rPrChange w:id="13179" w:author="CR#0252r1" w:date="2020-04-07T04:24:00Z">
              <w:rPr/>
            </w:rPrChange>
          </w:rPr>
          <w:t>-r16</w:t>
        </w:r>
        <w:r w:rsidRPr="009F32C9">
          <w:rPr>
            <w:snapToGrid w:val="0"/>
            <w:rPrChange w:id="13180" w:author="CR#0252r1" w:date="2020-04-07T04:24:00Z">
              <w:rPr>
                <w:snapToGrid w:val="0"/>
              </w:rPr>
            </w:rPrChange>
          </w:rPr>
          <w:t xml:space="preserve"> OPTIONAL</w:t>
        </w:r>
        <w:r w:rsidRPr="009F32C9">
          <w:rPr>
            <w:rPrChange w:id="13181" w:author="CR#0252r1" w:date="2020-04-07T04:24:00Z">
              <w:rPr/>
            </w:rPrChange>
          </w:rPr>
          <w:tab/>
          <w:t>--Need ON</w:t>
        </w:r>
      </w:ins>
    </w:p>
    <w:p w:rsidR="009E61AC" w:rsidRPr="009F32C9" w:rsidRDefault="009E61AC" w:rsidP="009E61AC">
      <w:pPr>
        <w:pStyle w:val="PL"/>
        <w:shd w:val="clear" w:color="auto" w:fill="E6E6E6"/>
        <w:outlineLvl w:val="0"/>
        <w:rPr>
          <w:ins w:id="13182" w:author="CR#0250r2" w:date="2020-04-07T03:22:00Z"/>
          <w:lang w:eastAsia="zh-CN"/>
          <w:rPrChange w:id="13183" w:author="CR#0252r1" w:date="2020-04-07T04:24:00Z">
            <w:rPr>
              <w:ins w:id="13184" w:author="CR#0250r2" w:date="2020-04-07T03:22:00Z"/>
              <w:lang w:eastAsia="zh-CN"/>
            </w:rPr>
          </w:rPrChange>
        </w:rPr>
      </w:pPr>
      <w:ins w:id="13185" w:author="CR#0250r2" w:date="2020-04-07T03:22:00Z">
        <w:r w:rsidRPr="009F32C9">
          <w:rPr>
            <w:rFonts w:hint="eastAsia"/>
            <w:lang w:eastAsia="zh-CN"/>
            <w:rPrChange w:id="13186" w:author="CR#0252r1" w:date="2020-04-07T04:24:00Z">
              <w:rPr>
                <w:rFonts w:hint="eastAsia"/>
                <w:lang w:eastAsia="zh-CN"/>
              </w:rPr>
            </w:rPrChange>
          </w:rPr>
          <w:lastRenderedPageBreak/>
          <w:t>}</w:t>
        </w:r>
      </w:ins>
    </w:p>
    <w:p w:rsidR="009E61AC" w:rsidRPr="009F32C9" w:rsidRDefault="009E61AC" w:rsidP="009E61AC">
      <w:pPr>
        <w:pStyle w:val="PL"/>
        <w:shd w:val="clear" w:color="auto" w:fill="E6E6E6"/>
        <w:outlineLvl w:val="0"/>
        <w:rPr>
          <w:ins w:id="13187" w:author="CR#0250r2" w:date="2020-04-07T03:22:00Z"/>
          <w:lang w:eastAsia="zh-CN"/>
          <w:rPrChange w:id="13188" w:author="CR#0252r1" w:date="2020-04-07T04:24:00Z">
            <w:rPr>
              <w:ins w:id="13189" w:author="CR#0250r2" w:date="2020-04-07T03:22:00Z"/>
              <w:lang w:eastAsia="zh-CN"/>
            </w:rPr>
          </w:rPrChange>
        </w:rPr>
      </w:pPr>
    </w:p>
    <w:p w:rsidR="009E61AC" w:rsidRPr="009F32C9" w:rsidRDefault="009E61AC" w:rsidP="009E61AC">
      <w:pPr>
        <w:pStyle w:val="PL"/>
        <w:shd w:val="clear" w:color="auto" w:fill="E6E6E6"/>
        <w:rPr>
          <w:ins w:id="13190" w:author="CR#0250r2" w:date="2020-04-07T03:22:00Z"/>
          <w:rPrChange w:id="13191" w:author="CR#0252r1" w:date="2020-04-07T04:24:00Z">
            <w:rPr>
              <w:ins w:id="13192" w:author="CR#0250r2" w:date="2020-04-07T03:22:00Z"/>
            </w:rPr>
          </w:rPrChange>
        </w:rPr>
      </w:pPr>
      <w:ins w:id="13193" w:author="CR#0250r2" w:date="2020-04-07T03:22:00Z">
        <w:r w:rsidRPr="009F32C9">
          <w:rPr>
            <w:rPrChange w:id="13194" w:author="CR#0252r1" w:date="2020-04-07T04:24:00Z">
              <w:rPr/>
            </w:rPrChange>
          </w:rPr>
          <w:t>DL-</w:t>
        </w:r>
        <w:r w:rsidRPr="009F32C9">
          <w:rPr>
            <w:rFonts w:hint="eastAsia"/>
            <w:lang w:eastAsia="zh-CN"/>
            <w:rPrChange w:id="13195" w:author="CR#0252r1" w:date="2020-04-07T04:24:00Z">
              <w:rPr>
                <w:rFonts w:hint="eastAsia"/>
                <w:lang w:eastAsia="zh-CN"/>
              </w:rPr>
            </w:rPrChange>
          </w:rPr>
          <w:t>Selected</w:t>
        </w:r>
        <w:r w:rsidRPr="009F32C9">
          <w:rPr>
            <w:rPrChange w:id="13196" w:author="CR#0252r1" w:date="2020-04-07T04:24:00Z">
              <w:rPr/>
            </w:rPrChange>
          </w:rPr>
          <w:t>PRS-Resource</w:t>
        </w:r>
        <w:r w:rsidRPr="009F32C9">
          <w:rPr>
            <w:rFonts w:hint="eastAsia"/>
            <w:lang w:eastAsia="zh-CN"/>
            <w:rPrChange w:id="13197" w:author="CR#0252r1" w:date="2020-04-07T04:24:00Z">
              <w:rPr>
                <w:rFonts w:hint="eastAsia"/>
                <w:lang w:eastAsia="zh-CN"/>
              </w:rPr>
            </w:rPrChange>
          </w:rPr>
          <w:t>Index</w:t>
        </w:r>
        <w:r w:rsidRPr="009F32C9">
          <w:rPr>
            <w:rPrChange w:id="13198" w:author="CR#0252r1" w:date="2020-04-07T04:24:00Z">
              <w:rPr/>
            </w:rPrChange>
          </w:rPr>
          <w:t>-r16</w:t>
        </w:r>
        <w:r w:rsidRPr="009F32C9">
          <w:rPr>
            <w:rFonts w:hint="eastAsia"/>
            <w:lang w:eastAsia="zh-CN"/>
            <w:rPrChange w:id="13199" w:author="CR#0252r1" w:date="2020-04-07T04:24:00Z">
              <w:rPr>
                <w:rFonts w:hint="eastAsia"/>
                <w:lang w:eastAsia="zh-CN"/>
              </w:rPr>
            </w:rPrChange>
          </w:rPr>
          <w:t xml:space="preserve"> </w:t>
        </w:r>
        <w:r w:rsidRPr="009F32C9">
          <w:rPr>
            <w:rPrChange w:id="13200" w:author="CR#0252r1" w:date="2020-04-07T04:24:00Z">
              <w:rPr/>
            </w:rPrChange>
          </w:rPr>
          <w:t>::= SEQUENCE {</w:t>
        </w:r>
      </w:ins>
    </w:p>
    <w:p w:rsidR="009E61AC" w:rsidRPr="009F32C9" w:rsidRDefault="009E61AC" w:rsidP="009E61AC">
      <w:pPr>
        <w:pStyle w:val="PL"/>
        <w:shd w:val="clear" w:color="auto" w:fill="E6E6E6"/>
        <w:rPr>
          <w:ins w:id="13201" w:author="CR#0250r2" w:date="2020-04-07T03:22:00Z"/>
          <w:rPrChange w:id="13202" w:author="CR#0252r1" w:date="2020-04-07T04:24:00Z">
            <w:rPr>
              <w:ins w:id="13203" w:author="CR#0250r2" w:date="2020-04-07T03:22:00Z"/>
            </w:rPr>
          </w:rPrChange>
        </w:rPr>
      </w:pPr>
      <w:ins w:id="13204" w:author="CR#0250r2" w:date="2020-04-07T03:22:00Z">
        <w:r w:rsidRPr="009F32C9">
          <w:rPr>
            <w:rPrChange w:id="13205" w:author="CR#0252r1" w:date="2020-04-07T04:24:00Z">
              <w:rPr/>
            </w:rPrChange>
          </w:rPr>
          <w:tab/>
        </w:r>
        <w:r w:rsidRPr="009F32C9">
          <w:rPr>
            <w:rFonts w:hint="eastAsia"/>
            <w:lang w:eastAsia="zh-CN"/>
            <w:rPrChange w:id="13206" w:author="CR#0252r1" w:date="2020-04-07T04:24:00Z">
              <w:rPr>
                <w:rFonts w:hint="eastAsia"/>
                <w:lang w:eastAsia="zh-CN"/>
              </w:rPr>
            </w:rPrChange>
          </w:rPr>
          <w:t>nr-</w:t>
        </w:r>
        <w:r w:rsidRPr="009F32C9">
          <w:rPr>
            <w:rPrChange w:id="13207" w:author="CR#0252r1" w:date="2020-04-07T04:24:00Z">
              <w:rPr/>
            </w:rPrChange>
          </w:rPr>
          <w:t>dl-</w:t>
        </w:r>
        <w:r w:rsidRPr="009F32C9">
          <w:rPr>
            <w:rFonts w:hint="eastAsia"/>
            <w:lang w:eastAsia="zh-CN"/>
            <w:rPrChange w:id="13208" w:author="CR#0252r1" w:date="2020-04-07T04:24:00Z">
              <w:rPr>
                <w:rFonts w:hint="eastAsia"/>
                <w:lang w:eastAsia="zh-CN"/>
              </w:rPr>
            </w:rPrChange>
          </w:rPr>
          <w:t>Selected</w:t>
        </w:r>
        <w:r w:rsidRPr="009F32C9">
          <w:rPr>
            <w:rPrChange w:id="13209" w:author="CR#0252r1" w:date="2020-04-07T04:24:00Z">
              <w:rPr/>
            </w:rPrChange>
          </w:rPr>
          <w:t>PRS-ResourceId</w:t>
        </w:r>
        <w:r w:rsidRPr="009F32C9">
          <w:rPr>
            <w:rFonts w:hint="eastAsia"/>
            <w:lang w:eastAsia="zh-CN"/>
            <w:rPrChange w:id="13210" w:author="CR#0252r1" w:date="2020-04-07T04:24:00Z">
              <w:rPr>
                <w:rFonts w:hint="eastAsia"/>
                <w:lang w:eastAsia="zh-CN"/>
              </w:rPr>
            </w:rPrChange>
          </w:rPr>
          <w:t>Index</w:t>
        </w:r>
        <w:r w:rsidRPr="009F32C9">
          <w:rPr>
            <w:rPrChange w:id="13211" w:author="CR#0252r1" w:date="2020-04-07T04:24:00Z">
              <w:rPr/>
            </w:rPrChange>
          </w:rPr>
          <w:t>-r16</w:t>
        </w:r>
        <w:r w:rsidRPr="009F32C9">
          <w:rPr>
            <w:rPrChange w:id="13212" w:author="CR#0252r1" w:date="2020-04-07T04:24:00Z">
              <w:rPr/>
            </w:rPrChange>
          </w:rPr>
          <w:tab/>
        </w:r>
        <w:r w:rsidRPr="009F32C9">
          <w:rPr>
            <w:rPrChange w:id="13213" w:author="CR#0252r1" w:date="2020-04-07T04:24:00Z">
              <w:rPr/>
            </w:rPrChange>
          </w:rPr>
          <w:tab/>
        </w:r>
        <w:r w:rsidRPr="009F32C9">
          <w:rPr>
            <w:snapToGrid w:val="0"/>
            <w:rPrChange w:id="13214" w:author="CR#0252r1" w:date="2020-04-07T04:24:00Z">
              <w:rPr>
                <w:snapToGrid w:val="0"/>
              </w:rPr>
            </w:rPrChange>
          </w:rPr>
          <w:t>INTEGER (0..</w:t>
        </w:r>
        <w:r w:rsidRPr="009F32C9">
          <w:rPr>
            <w:rPrChange w:id="13215" w:author="CR#0252r1" w:date="2020-04-07T04:24:00Z">
              <w:rPr/>
            </w:rPrChange>
          </w:rPr>
          <w:t xml:space="preserve"> </w:t>
        </w:r>
        <w:r w:rsidRPr="009F32C9">
          <w:rPr>
            <w:snapToGrid w:val="0"/>
            <w:rPrChange w:id="13216" w:author="CR#0252r1" w:date="2020-04-07T04:24:00Z">
              <w:rPr>
                <w:snapToGrid w:val="0"/>
              </w:rPr>
            </w:rPrChange>
          </w:rPr>
          <w:t>maxNumDL-PRS-ResourcesPerSet</w:t>
        </w:r>
        <w:r w:rsidRPr="009F32C9">
          <w:rPr>
            <w:rFonts w:hint="eastAsia"/>
            <w:snapToGrid w:val="0"/>
            <w:lang w:eastAsia="zh-CN"/>
            <w:rPrChange w:id="13217" w:author="CR#0252r1" w:date="2020-04-07T04:24:00Z">
              <w:rPr>
                <w:rFonts w:hint="eastAsia"/>
                <w:snapToGrid w:val="0"/>
                <w:lang w:eastAsia="zh-CN"/>
              </w:rPr>
            </w:rPrChange>
          </w:rPr>
          <w:t>-1</w:t>
        </w:r>
        <w:r w:rsidRPr="009F32C9">
          <w:rPr>
            <w:snapToGrid w:val="0"/>
            <w:rPrChange w:id="13218" w:author="CR#0252r1" w:date="2020-04-07T04:24:00Z">
              <w:rPr>
                <w:snapToGrid w:val="0"/>
              </w:rPr>
            </w:rPrChange>
          </w:rPr>
          <w:t>)</w:t>
        </w:r>
        <w:r w:rsidRPr="009F32C9">
          <w:rPr>
            <w:rFonts w:hint="eastAsia"/>
            <w:snapToGrid w:val="0"/>
            <w:lang w:eastAsia="zh-CN"/>
            <w:rPrChange w:id="13219" w:author="CR#0252r1" w:date="2020-04-07T04:24:00Z">
              <w:rPr>
                <w:rFonts w:hint="eastAsia"/>
                <w:snapToGrid w:val="0"/>
                <w:lang w:eastAsia="zh-CN"/>
              </w:rPr>
            </w:rPrChange>
          </w:rPr>
          <w:t>,</w:t>
        </w:r>
        <w:r w:rsidRPr="009F32C9">
          <w:rPr>
            <w:rPrChange w:id="13220" w:author="CR#0252r1" w:date="2020-04-07T04:24:00Z">
              <w:rPr/>
            </w:rPrChange>
          </w:rPr>
          <w:tab/>
        </w:r>
        <w:r w:rsidRPr="009F32C9">
          <w:rPr>
            <w:rPrChange w:id="13221" w:author="CR#0252r1" w:date="2020-04-07T04:24:00Z">
              <w:rPr/>
            </w:rPrChange>
          </w:rPr>
          <w:tab/>
        </w:r>
      </w:ins>
    </w:p>
    <w:p w:rsidR="009E61AC" w:rsidRPr="009F32C9" w:rsidRDefault="009E61AC" w:rsidP="009E61AC">
      <w:pPr>
        <w:pStyle w:val="PL"/>
        <w:shd w:val="clear" w:color="auto" w:fill="E6E6E6"/>
        <w:outlineLvl w:val="0"/>
        <w:rPr>
          <w:ins w:id="13222" w:author="CR#0250r2" w:date="2020-04-07T03:22:00Z"/>
          <w:lang w:eastAsia="zh-CN"/>
          <w:rPrChange w:id="13223" w:author="CR#0252r1" w:date="2020-04-07T04:24:00Z">
            <w:rPr>
              <w:ins w:id="13224" w:author="CR#0250r2" w:date="2020-04-07T03:22:00Z"/>
              <w:lang w:eastAsia="zh-CN"/>
            </w:rPr>
          </w:rPrChange>
        </w:rPr>
      </w:pPr>
      <w:ins w:id="13225" w:author="CR#0250r2" w:date="2020-04-07T03:22:00Z">
        <w:r w:rsidRPr="009F32C9">
          <w:rPr>
            <w:rFonts w:hint="eastAsia"/>
            <w:lang w:eastAsia="zh-CN"/>
            <w:rPrChange w:id="13226" w:author="CR#0252r1" w:date="2020-04-07T04:24:00Z">
              <w:rPr>
                <w:rFonts w:hint="eastAsia"/>
                <w:lang w:eastAsia="zh-CN"/>
              </w:rPr>
            </w:rPrChange>
          </w:rPr>
          <w:t>...</w:t>
        </w:r>
      </w:ins>
    </w:p>
    <w:p w:rsidR="009E61AC" w:rsidRPr="009F32C9" w:rsidRDefault="009E61AC" w:rsidP="009E61AC">
      <w:pPr>
        <w:pStyle w:val="PL"/>
        <w:shd w:val="clear" w:color="auto" w:fill="E6E6E6"/>
        <w:outlineLvl w:val="0"/>
        <w:rPr>
          <w:ins w:id="13227" w:author="CR#0250r2" w:date="2020-04-07T03:28:00Z"/>
          <w:lang w:eastAsia="zh-CN"/>
          <w:rPrChange w:id="13228" w:author="CR#0252r1" w:date="2020-04-07T04:24:00Z">
            <w:rPr>
              <w:ins w:id="13229" w:author="CR#0250r2" w:date="2020-04-07T03:28:00Z"/>
              <w:lang w:eastAsia="zh-CN"/>
            </w:rPr>
          </w:rPrChange>
        </w:rPr>
      </w:pPr>
      <w:ins w:id="13230" w:author="CR#0250r2" w:date="2020-04-07T03:22:00Z">
        <w:r w:rsidRPr="009F32C9">
          <w:rPr>
            <w:rFonts w:hint="eastAsia"/>
            <w:lang w:eastAsia="zh-CN"/>
            <w:rPrChange w:id="13231" w:author="CR#0252r1" w:date="2020-04-07T04:24:00Z">
              <w:rPr>
                <w:rFonts w:hint="eastAsia"/>
                <w:lang w:eastAsia="zh-CN"/>
              </w:rPr>
            </w:rPrChange>
          </w:rPr>
          <w:t>}</w:t>
        </w:r>
      </w:ins>
    </w:p>
    <w:p w:rsidR="009E61AC" w:rsidRPr="009F32C9" w:rsidRDefault="009E61AC" w:rsidP="009E61AC">
      <w:pPr>
        <w:pStyle w:val="PL"/>
        <w:shd w:val="clear" w:color="auto" w:fill="E6E6E6"/>
        <w:outlineLvl w:val="0"/>
        <w:rPr>
          <w:ins w:id="13232" w:author="CR#0250r2" w:date="2020-04-07T03:22:00Z"/>
          <w:lang w:eastAsia="zh-CN"/>
          <w:rPrChange w:id="13233" w:author="CR#0252r1" w:date="2020-04-07T04:24:00Z">
            <w:rPr>
              <w:ins w:id="13234" w:author="CR#0250r2" w:date="2020-04-07T03:22:00Z"/>
              <w:lang w:eastAsia="zh-CN"/>
            </w:rPr>
          </w:rPrChange>
        </w:rPr>
      </w:pPr>
    </w:p>
    <w:p w:rsidR="009E61AC" w:rsidRPr="009F32C9" w:rsidRDefault="009E61AC" w:rsidP="009E61AC">
      <w:pPr>
        <w:pStyle w:val="PL"/>
        <w:shd w:val="clear" w:color="auto" w:fill="E6E6E6"/>
        <w:rPr>
          <w:ins w:id="13235" w:author="CR#0250r2" w:date="2020-04-07T03:22:00Z"/>
          <w:rPrChange w:id="13236" w:author="CR#0252r1" w:date="2020-04-07T04:24:00Z">
            <w:rPr>
              <w:ins w:id="13237" w:author="CR#0250r2" w:date="2020-04-07T03:22:00Z"/>
            </w:rPr>
          </w:rPrChange>
        </w:rPr>
      </w:pPr>
      <w:ins w:id="13238" w:author="CR#0250r2" w:date="2020-04-07T03:22:00Z">
        <w:r w:rsidRPr="009F32C9">
          <w:rPr>
            <w:rPrChange w:id="13239" w:author="CR#0252r1" w:date="2020-04-07T04:24:00Z">
              <w:rPr/>
            </w:rPrChange>
          </w:rPr>
          <w:t>nrMaxFreqLayers</w:t>
        </w:r>
        <w:r w:rsidRPr="009F32C9">
          <w:rPr>
            <w:rPrChange w:id="13240" w:author="CR#0252r1" w:date="2020-04-07T04:24:00Z">
              <w:rPr/>
            </w:rPrChange>
          </w:rPr>
          <w:tab/>
          <w:t>INTEGER ::= 4</w:t>
        </w:r>
        <w:r w:rsidRPr="009F32C9">
          <w:rPr>
            <w:rPrChange w:id="13241" w:author="CR#0252r1" w:date="2020-04-07T04:24:00Z">
              <w:rPr/>
            </w:rPrChange>
          </w:rPr>
          <w:tab/>
          <w:t>-- Max freq layers</w:t>
        </w:r>
      </w:ins>
    </w:p>
    <w:p w:rsidR="009E61AC" w:rsidRPr="009F32C9" w:rsidRDefault="009E61AC" w:rsidP="009E61AC">
      <w:pPr>
        <w:pStyle w:val="PL"/>
        <w:shd w:val="clear" w:color="auto" w:fill="E6E6E6"/>
        <w:tabs>
          <w:tab w:val="clear" w:pos="3456"/>
        </w:tabs>
        <w:rPr>
          <w:ins w:id="13242" w:author="CR#0250r2" w:date="2020-04-07T03:22:00Z"/>
          <w:lang w:eastAsia="zh-CN"/>
          <w:rPrChange w:id="13243" w:author="CR#0252r1" w:date="2020-04-07T04:24:00Z">
            <w:rPr>
              <w:ins w:id="13244" w:author="CR#0250r2" w:date="2020-04-07T03:22:00Z"/>
              <w:lang w:eastAsia="zh-CN"/>
            </w:rPr>
          </w:rPrChange>
        </w:rPr>
      </w:pPr>
      <w:ins w:id="13245" w:author="CR#0250r2" w:date="2020-04-07T03:22:00Z">
        <w:r w:rsidRPr="009F32C9">
          <w:rPr>
            <w:rPrChange w:id="13246" w:author="CR#0252r1" w:date="2020-04-07T04:24:00Z">
              <w:rPr/>
            </w:rPrChange>
          </w:rPr>
          <w:t>nrMaxFreqLayers</w:t>
        </w:r>
        <w:r w:rsidRPr="009F32C9">
          <w:rPr>
            <w:rFonts w:hint="eastAsia"/>
            <w:lang w:eastAsia="zh-CN"/>
            <w:rPrChange w:id="13247" w:author="CR#0252r1" w:date="2020-04-07T04:24:00Z">
              <w:rPr>
                <w:rFonts w:hint="eastAsia"/>
                <w:lang w:eastAsia="zh-CN"/>
              </w:rPr>
            </w:rPrChange>
          </w:rPr>
          <w:t>-1</w:t>
        </w:r>
        <w:r w:rsidRPr="009F32C9">
          <w:rPr>
            <w:rPrChange w:id="13248" w:author="CR#0252r1" w:date="2020-04-07T04:24:00Z">
              <w:rPr/>
            </w:rPrChange>
          </w:rPr>
          <w:tab/>
          <w:t xml:space="preserve">INTEGER ::= </w:t>
        </w:r>
        <w:r w:rsidRPr="009F32C9">
          <w:rPr>
            <w:rFonts w:hint="eastAsia"/>
            <w:lang w:eastAsia="zh-CN"/>
            <w:rPrChange w:id="13249" w:author="CR#0252r1" w:date="2020-04-07T04:24:00Z">
              <w:rPr>
                <w:rFonts w:hint="eastAsia"/>
                <w:lang w:eastAsia="zh-CN"/>
              </w:rPr>
            </w:rPrChange>
          </w:rPr>
          <w:t>3</w:t>
        </w:r>
      </w:ins>
    </w:p>
    <w:p w:rsidR="009E61AC" w:rsidRPr="009F32C9" w:rsidRDefault="009E61AC" w:rsidP="009E61AC">
      <w:pPr>
        <w:pStyle w:val="PL"/>
        <w:shd w:val="clear" w:color="auto" w:fill="E6E6E6"/>
        <w:rPr>
          <w:ins w:id="13250" w:author="CR#0250r2" w:date="2020-04-07T03:22:00Z"/>
          <w:rPrChange w:id="13251" w:author="CR#0252r1" w:date="2020-04-07T04:24:00Z">
            <w:rPr>
              <w:ins w:id="13252" w:author="CR#0250r2" w:date="2020-04-07T03:22:00Z"/>
            </w:rPr>
          </w:rPrChange>
        </w:rPr>
      </w:pPr>
      <w:ins w:id="13253" w:author="CR#0250r2" w:date="2020-04-07T03:22:00Z">
        <w:r w:rsidRPr="009F32C9">
          <w:rPr>
            <w:rPrChange w:id="13254" w:author="CR#0252r1" w:date="2020-04-07T04:24:00Z">
              <w:rPr/>
            </w:rPrChange>
          </w:rPr>
          <w:t>nrMaxTRPsPerFreq</w:t>
        </w:r>
        <w:r w:rsidRPr="009F32C9">
          <w:rPr>
            <w:rPrChange w:id="13255" w:author="CR#0252r1" w:date="2020-04-07T04:24:00Z">
              <w:rPr/>
            </w:rPrChange>
          </w:rPr>
          <w:tab/>
          <w:t>INTEGER ::= 64</w:t>
        </w:r>
        <w:r w:rsidRPr="009F32C9">
          <w:rPr>
            <w:rPrChange w:id="13256" w:author="CR#0252r1" w:date="2020-04-07T04:24:00Z">
              <w:rPr/>
            </w:rPrChange>
          </w:rPr>
          <w:tab/>
        </w:r>
        <w:r w:rsidRPr="009F32C9">
          <w:rPr>
            <w:rPrChange w:id="13257" w:author="CR#0252r1" w:date="2020-04-07T04:24:00Z">
              <w:rPr/>
            </w:rPrChange>
          </w:rPr>
          <w:tab/>
          <w:t>-- Max TRPs per freq layers</w:t>
        </w:r>
      </w:ins>
    </w:p>
    <w:p w:rsidR="009E61AC" w:rsidRPr="009F32C9" w:rsidRDefault="009E61AC" w:rsidP="009E61AC">
      <w:pPr>
        <w:pStyle w:val="PL"/>
        <w:shd w:val="clear" w:color="auto" w:fill="E6E6E6"/>
        <w:rPr>
          <w:ins w:id="13258" w:author="CR#0250r2" w:date="2020-04-07T03:22:00Z"/>
          <w:rPrChange w:id="13259" w:author="CR#0252r1" w:date="2020-04-07T04:24:00Z">
            <w:rPr>
              <w:ins w:id="13260" w:author="CR#0250r2" w:date="2020-04-07T03:22:00Z"/>
            </w:rPr>
          </w:rPrChange>
        </w:rPr>
      </w:pPr>
      <w:ins w:id="13261" w:author="CR#0250r2" w:date="2020-04-07T03:22:00Z">
        <w:r w:rsidRPr="009F32C9">
          <w:rPr>
            <w:rPrChange w:id="13262" w:author="CR#0252r1" w:date="2020-04-07T04:24:00Z">
              <w:rPr/>
            </w:rPrChange>
          </w:rPr>
          <w:t>nrMaxTRPsPerFreq</w:t>
        </w:r>
        <w:r w:rsidRPr="009F32C9">
          <w:rPr>
            <w:rFonts w:hint="eastAsia"/>
            <w:lang w:eastAsia="zh-CN"/>
            <w:rPrChange w:id="13263" w:author="CR#0252r1" w:date="2020-04-07T04:24:00Z">
              <w:rPr>
                <w:rFonts w:hint="eastAsia"/>
                <w:lang w:eastAsia="zh-CN"/>
              </w:rPr>
            </w:rPrChange>
          </w:rPr>
          <w:t>-1</w:t>
        </w:r>
        <w:r w:rsidRPr="009F32C9">
          <w:rPr>
            <w:rPrChange w:id="13264" w:author="CR#0252r1" w:date="2020-04-07T04:24:00Z">
              <w:rPr/>
            </w:rPrChange>
          </w:rPr>
          <w:tab/>
          <w:t>INTEGER ::= 6</w:t>
        </w:r>
        <w:r w:rsidRPr="009F32C9">
          <w:rPr>
            <w:rFonts w:hint="eastAsia"/>
            <w:lang w:eastAsia="zh-CN"/>
            <w:rPrChange w:id="13265" w:author="CR#0252r1" w:date="2020-04-07T04:24:00Z">
              <w:rPr>
                <w:rFonts w:hint="eastAsia"/>
                <w:lang w:eastAsia="zh-CN"/>
              </w:rPr>
            </w:rPrChange>
          </w:rPr>
          <w:t>3</w:t>
        </w:r>
        <w:r w:rsidRPr="009F32C9">
          <w:rPr>
            <w:rPrChange w:id="13266" w:author="CR#0252r1" w:date="2020-04-07T04:24:00Z">
              <w:rPr/>
            </w:rPrChange>
          </w:rPr>
          <w:tab/>
        </w:r>
      </w:ins>
    </w:p>
    <w:p w:rsidR="009E61AC" w:rsidRPr="009F32C9" w:rsidRDefault="009E61AC" w:rsidP="009E61AC">
      <w:pPr>
        <w:pStyle w:val="PL"/>
        <w:shd w:val="clear" w:color="auto" w:fill="E6E6E6"/>
        <w:rPr>
          <w:ins w:id="13267" w:author="CR#0250r2" w:date="2020-04-07T03:22:00Z"/>
          <w:rPrChange w:id="13268" w:author="CR#0252r1" w:date="2020-04-07T04:24:00Z">
            <w:rPr>
              <w:ins w:id="13269" w:author="CR#0250r2" w:date="2020-04-07T03:22:00Z"/>
            </w:rPr>
          </w:rPrChange>
        </w:rPr>
      </w:pPr>
      <w:ins w:id="13270" w:author="CR#0250r2" w:date="2020-04-07T03:22:00Z">
        <w:r w:rsidRPr="009F32C9">
          <w:rPr>
            <w:snapToGrid w:val="0"/>
            <w:rPrChange w:id="13271" w:author="CR#0252r1" w:date="2020-04-07T04:24:00Z">
              <w:rPr>
                <w:snapToGrid w:val="0"/>
              </w:rPr>
            </w:rPrChange>
          </w:rPr>
          <w:t>nrMaxSetsPerTrp</w:t>
        </w:r>
        <w:r w:rsidRPr="009F32C9">
          <w:rPr>
            <w:rPrChange w:id="13272" w:author="CR#0252r1" w:date="2020-04-07T04:24:00Z">
              <w:rPr/>
            </w:rPrChange>
          </w:rPr>
          <w:tab/>
          <w:t>INTEGER ::= 2</w:t>
        </w:r>
        <w:r w:rsidRPr="009F32C9">
          <w:rPr>
            <w:rPrChange w:id="13273" w:author="CR#0252r1" w:date="2020-04-07T04:24:00Z">
              <w:rPr/>
            </w:rPrChange>
          </w:rPr>
          <w:tab/>
          <w:t>-- Maximum resources set can be configured for one TRP</w:t>
        </w:r>
      </w:ins>
    </w:p>
    <w:p w:rsidR="009E61AC" w:rsidRPr="009F32C9" w:rsidRDefault="009E61AC" w:rsidP="009E61AC">
      <w:pPr>
        <w:pStyle w:val="PL"/>
        <w:shd w:val="clear" w:color="auto" w:fill="E6E6E6"/>
        <w:tabs>
          <w:tab w:val="clear" w:pos="3456"/>
          <w:tab w:val="left" w:pos="3295"/>
        </w:tabs>
        <w:rPr>
          <w:ins w:id="13274" w:author="CR#0250r2" w:date="2020-04-07T03:22:00Z"/>
          <w:lang w:eastAsia="zh-CN"/>
          <w:rPrChange w:id="13275" w:author="CR#0252r1" w:date="2020-04-07T04:24:00Z">
            <w:rPr>
              <w:ins w:id="13276" w:author="CR#0250r2" w:date="2020-04-07T03:22:00Z"/>
              <w:lang w:eastAsia="zh-CN"/>
            </w:rPr>
          </w:rPrChange>
        </w:rPr>
      </w:pPr>
      <w:ins w:id="13277" w:author="CR#0250r2" w:date="2020-04-07T03:22:00Z">
        <w:r w:rsidRPr="009F32C9">
          <w:rPr>
            <w:snapToGrid w:val="0"/>
            <w:rPrChange w:id="13278" w:author="CR#0252r1" w:date="2020-04-07T04:24:00Z">
              <w:rPr>
                <w:snapToGrid w:val="0"/>
              </w:rPr>
            </w:rPrChange>
          </w:rPr>
          <w:t>nrMaxSetsPerTrp</w:t>
        </w:r>
        <w:r w:rsidRPr="009F32C9">
          <w:rPr>
            <w:rFonts w:hint="eastAsia"/>
            <w:snapToGrid w:val="0"/>
            <w:lang w:eastAsia="zh-CN"/>
            <w:rPrChange w:id="13279" w:author="CR#0252r1" w:date="2020-04-07T04:24:00Z">
              <w:rPr>
                <w:rFonts w:hint="eastAsia"/>
                <w:snapToGrid w:val="0"/>
                <w:lang w:eastAsia="zh-CN"/>
              </w:rPr>
            </w:rPrChange>
          </w:rPr>
          <w:t>-1</w:t>
        </w:r>
        <w:r w:rsidRPr="009F32C9">
          <w:rPr>
            <w:rPrChange w:id="13280" w:author="CR#0252r1" w:date="2020-04-07T04:24:00Z">
              <w:rPr/>
            </w:rPrChange>
          </w:rPr>
          <w:tab/>
          <w:t xml:space="preserve">INTEGER ::= </w:t>
        </w:r>
        <w:r w:rsidRPr="009F32C9">
          <w:rPr>
            <w:rFonts w:hint="eastAsia"/>
            <w:lang w:eastAsia="zh-CN"/>
            <w:rPrChange w:id="13281" w:author="CR#0252r1" w:date="2020-04-07T04:24:00Z">
              <w:rPr>
                <w:rFonts w:hint="eastAsia"/>
                <w:lang w:eastAsia="zh-CN"/>
              </w:rPr>
            </w:rPrChange>
          </w:rPr>
          <w:t>1</w:t>
        </w:r>
        <w:r w:rsidRPr="009F32C9">
          <w:rPr>
            <w:rPrChange w:id="13282" w:author="CR#0252r1" w:date="2020-04-07T04:24:00Z">
              <w:rPr/>
            </w:rPrChange>
          </w:rPr>
          <w:tab/>
        </w:r>
      </w:ins>
    </w:p>
    <w:p w:rsidR="009E61AC" w:rsidRPr="009F32C9" w:rsidRDefault="009E61AC" w:rsidP="009E61AC">
      <w:pPr>
        <w:pStyle w:val="PL"/>
        <w:shd w:val="clear" w:color="auto" w:fill="E6E6E6"/>
        <w:rPr>
          <w:ins w:id="13283" w:author="CR#0250r2" w:date="2020-04-07T03:22:00Z"/>
          <w:rPrChange w:id="13284" w:author="CR#0252r1" w:date="2020-04-07T04:24:00Z">
            <w:rPr>
              <w:ins w:id="13285" w:author="CR#0250r2" w:date="2020-04-07T03:22:00Z"/>
            </w:rPr>
          </w:rPrChange>
        </w:rPr>
      </w:pPr>
      <w:ins w:id="13286" w:author="CR#0250r2" w:date="2020-04-07T03:22:00Z">
        <w:r w:rsidRPr="009F32C9">
          <w:rPr>
            <w:snapToGrid w:val="0"/>
            <w:rPrChange w:id="13287" w:author="CR#0252r1" w:date="2020-04-07T04:24:00Z">
              <w:rPr>
                <w:snapToGrid w:val="0"/>
              </w:rPr>
            </w:rPrChange>
          </w:rPr>
          <w:t>nrMaxResourcesPerSet</w:t>
        </w:r>
        <w:r w:rsidRPr="009F32C9">
          <w:rPr>
            <w:rPrChange w:id="13288" w:author="CR#0252r1" w:date="2020-04-07T04:24:00Z">
              <w:rPr/>
            </w:rPrChange>
          </w:rPr>
          <w:tab/>
          <w:t>INTEGER ::= 64</w:t>
        </w:r>
        <w:r w:rsidRPr="009F32C9">
          <w:rPr>
            <w:rPrChange w:id="13289" w:author="CR#0252r1" w:date="2020-04-07T04:24:00Z">
              <w:rPr/>
            </w:rPrChange>
          </w:rPr>
          <w:tab/>
          <w:t>-- Maximum resources can be configured for one set</w:t>
        </w:r>
      </w:ins>
    </w:p>
    <w:p w:rsidR="009E61AC" w:rsidRPr="009F32C9" w:rsidRDefault="009E61AC" w:rsidP="009E61AC">
      <w:pPr>
        <w:pStyle w:val="PL"/>
        <w:shd w:val="clear" w:color="auto" w:fill="E6E6E6"/>
        <w:rPr>
          <w:ins w:id="13290" w:author="CR#0250r2" w:date="2020-04-07T03:22:00Z"/>
          <w:rPrChange w:id="13291" w:author="CR#0252r1" w:date="2020-04-07T04:24:00Z">
            <w:rPr>
              <w:ins w:id="13292" w:author="CR#0250r2" w:date="2020-04-07T03:22:00Z"/>
            </w:rPr>
          </w:rPrChange>
        </w:rPr>
      </w:pPr>
    </w:p>
    <w:p w:rsidR="009E61AC" w:rsidRPr="009F32C9" w:rsidRDefault="009E61AC" w:rsidP="009E61AC">
      <w:pPr>
        <w:pStyle w:val="PL"/>
        <w:shd w:val="clear" w:color="auto" w:fill="E6E6E6"/>
        <w:rPr>
          <w:ins w:id="13293" w:author="CR#0250r2" w:date="2020-04-07T03:22:00Z"/>
          <w:rPrChange w:id="13294" w:author="CR#0252r1" w:date="2020-04-07T04:24:00Z">
            <w:rPr>
              <w:ins w:id="13295" w:author="CR#0250r2" w:date="2020-04-07T03:22:00Z"/>
            </w:rPr>
          </w:rPrChange>
        </w:rPr>
      </w:pPr>
      <w:ins w:id="13296" w:author="CR#0250r2" w:date="2020-04-07T03:22:00Z">
        <w:r w:rsidRPr="009F32C9">
          <w:rPr>
            <w:rPrChange w:id="13297" w:author="CR#0252r1" w:date="2020-04-07T04:24:00Z">
              <w:rPr/>
            </w:rPrChange>
          </w:rPr>
          <w:t>-- ASN1STOP</w:t>
        </w:r>
      </w:ins>
    </w:p>
    <w:p w:rsidR="009E61AC" w:rsidRPr="009F32C9" w:rsidRDefault="009E61AC" w:rsidP="009E61AC">
      <w:pPr>
        <w:pStyle w:val="PL"/>
        <w:shd w:val="clear" w:color="auto" w:fill="E6E6E6"/>
        <w:rPr>
          <w:ins w:id="13298" w:author="CR#0250r2" w:date="2020-04-07T03:22:00Z"/>
          <w:rPrChange w:id="13299" w:author="CR#0252r1" w:date="2020-04-07T04:24:00Z">
            <w:rPr>
              <w:ins w:id="13300" w:author="CR#0250r2" w:date="2020-04-07T03:22:00Z"/>
            </w:rPr>
          </w:rPrChange>
        </w:rPr>
      </w:pPr>
    </w:p>
    <w:p w:rsidR="009E61AC" w:rsidRPr="009F32C9" w:rsidRDefault="009E61AC" w:rsidP="009E61AC">
      <w:pPr>
        <w:rPr>
          <w:ins w:id="13301" w:author="CR#0250r2" w:date="2020-04-07T03:22:00Z"/>
          <w:rPrChange w:id="13302" w:author="CR#0252r1" w:date="2020-04-07T04:24:00Z">
            <w:rPr>
              <w:ins w:id="13303" w:author="CR#0250r2" w:date="2020-04-07T03:22:00Z"/>
            </w:rPr>
          </w:rPrChange>
        </w:rPr>
      </w:pPr>
    </w:p>
    <w:p w:rsidR="009E61AC" w:rsidRPr="009F32C9" w:rsidRDefault="009E61AC" w:rsidP="009E61AC">
      <w:pPr>
        <w:pStyle w:val="Heading4"/>
        <w:rPr>
          <w:ins w:id="13304" w:author="CR#0250r2" w:date="2020-04-07T03:22:00Z"/>
          <w:i/>
          <w:iCs/>
          <w:rPrChange w:id="13305" w:author="CR#0252r1" w:date="2020-04-07T04:24:00Z">
            <w:rPr>
              <w:ins w:id="13306" w:author="CR#0250r2" w:date="2020-04-07T03:22:00Z"/>
              <w:i/>
              <w:iCs/>
            </w:rPr>
          </w:rPrChange>
        </w:rPr>
      </w:pPr>
      <w:ins w:id="13307" w:author="CR#0250r2" w:date="2020-04-07T03:22:00Z">
        <w:r w:rsidRPr="009F32C9">
          <w:rPr>
            <w:i/>
            <w:iCs/>
            <w:rPrChange w:id="13308" w:author="CR#0252r1" w:date="2020-04-07T04:24:00Z">
              <w:rPr>
                <w:i/>
                <w:iCs/>
              </w:rPr>
            </w:rPrChange>
          </w:rPr>
          <w:t>–</w:t>
        </w:r>
        <w:r w:rsidRPr="009F32C9">
          <w:rPr>
            <w:i/>
            <w:iCs/>
            <w:rPrChange w:id="13309" w:author="CR#0252r1" w:date="2020-04-07T04:24:00Z">
              <w:rPr>
                <w:i/>
                <w:iCs/>
              </w:rPr>
            </w:rPrChange>
          </w:rPr>
          <w:tab/>
          <w:t>NR-PositionCalculationAssistance</w:t>
        </w:r>
      </w:ins>
    </w:p>
    <w:p w:rsidR="009E61AC" w:rsidRPr="009F32C9" w:rsidRDefault="009E61AC" w:rsidP="009E61AC">
      <w:pPr>
        <w:rPr>
          <w:ins w:id="13310" w:author="CR#0250r2" w:date="2020-04-07T03:22:00Z"/>
          <w:rPrChange w:id="13311" w:author="CR#0252r1" w:date="2020-04-07T04:24:00Z">
            <w:rPr>
              <w:ins w:id="13312" w:author="CR#0250r2" w:date="2020-04-07T03:22:00Z"/>
            </w:rPr>
          </w:rPrChange>
        </w:rPr>
      </w:pPr>
      <w:ins w:id="13313" w:author="CR#0250r2" w:date="2020-04-07T03:22:00Z">
        <w:r w:rsidRPr="009F32C9">
          <w:rPr>
            <w:rPrChange w:id="13314" w:author="CR#0252r1" w:date="2020-04-07T04:24:00Z">
              <w:rPr/>
            </w:rPrChange>
          </w:rPr>
          <w:t xml:space="preserve">The IE </w:t>
        </w:r>
        <w:r w:rsidRPr="009F32C9">
          <w:rPr>
            <w:i/>
            <w:iCs/>
            <w:rPrChange w:id="13315" w:author="CR#0252r1" w:date="2020-04-07T04:24:00Z">
              <w:rPr>
                <w:i/>
                <w:iCs/>
              </w:rPr>
            </w:rPrChange>
          </w:rPr>
          <w:t>NR-</w:t>
        </w:r>
        <w:r w:rsidRPr="009F32C9">
          <w:rPr>
            <w:i/>
            <w:rPrChange w:id="13316" w:author="CR#0252r1" w:date="2020-04-07T04:24:00Z">
              <w:rPr>
                <w:i/>
              </w:rPr>
            </w:rPrChange>
          </w:rPr>
          <w:t xml:space="preserve">PositionCalculationAssistance </w:t>
        </w:r>
        <w:r w:rsidRPr="009F32C9">
          <w:rPr>
            <w:noProof/>
            <w:rPrChange w:id="13317" w:author="CR#0252r1" w:date="2020-04-07T04:24:00Z">
              <w:rPr>
                <w:noProof/>
              </w:rPr>
            </w:rPrChange>
          </w:rPr>
          <w:t>is</w:t>
        </w:r>
        <w:r w:rsidRPr="009F32C9">
          <w:rPr>
            <w:rPrChange w:id="13318" w:author="CR#0252r1" w:date="2020-04-07T04:24:00Z">
              <w:rPr/>
            </w:rPrChange>
          </w:rPr>
          <w:t xml:space="preserve"> used by the location server to provide assistance data to enable UE</w:t>
        </w:r>
        <w:r w:rsidRPr="009F32C9">
          <w:rPr>
            <w:rPrChange w:id="13319" w:author="CR#0252r1" w:date="2020-04-07T04:24:00Z">
              <w:rPr/>
            </w:rPrChange>
          </w:rPr>
          <w:noBreakHyphen/>
          <w:t>based downlink positioning.</w:t>
        </w:r>
      </w:ins>
    </w:p>
    <w:p w:rsidR="009E61AC" w:rsidRPr="009F32C9" w:rsidRDefault="009E61AC" w:rsidP="009E61AC">
      <w:pPr>
        <w:pStyle w:val="PL"/>
        <w:shd w:val="clear" w:color="auto" w:fill="E6E6E6"/>
        <w:rPr>
          <w:ins w:id="13320" w:author="CR#0250r2" w:date="2020-04-07T03:22:00Z"/>
          <w:rPrChange w:id="13321" w:author="CR#0252r1" w:date="2020-04-07T04:24:00Z">
            <w:rPr>
              <w:ins w:id="13322" w:author="CR#0250r2" w:date="2020-04-07T03:22:00Z"/>
            </w:rPr>
          </w:rPrChange>
        </w:rPr>
      </w:pPr>
      <w:ins w:id="13323" w:author="CR#0250r2" w:date="2020-04-07T03:22:00Z">
        <w:r w:rsidRPr="009F32C9">
          <w:rPr>
            <w:rPrChange w:id="13324" w:author="CR#0252r1" w:date="2020-04-07T04:24:00Z">
              <w:rPr/>
            </w:rPrChange>
          </w:rPr>
          <w:t>-- ASN1START</w:t>
        </w:r>
      </w:ins>
    </w:p>
    <w:p w:rsidR="009E61AC" w:rsidRPr="009F32C9" w:rsidRDefault="009E61AC" w:rsidP="009E61AC">
      <w:pPr>
        <w:pStyle w:val="PL"/>
        <w:shd w:val="clear" w:color="auto" w:fill="E6E6E6"/>
        <w:rPr>
          <w:ins w:id="13325" w:author="CR#0250r2" w:date="2020-04-07T03:22:00Z"/>
          <w:snapToGrid w:val="0"/>
          <w:rPrChange w:id="13326" w:author="CR#0252r1" w:date="2020-04-07T04:24:00Z">
            <w:rPr>
              <w:ins w:id="13327" w:author="CR#0250r2" w:date="2020-04-07T03:22:00Z"/>
              <w:snapToGrid w:val="0"/>
            </w:rPr>
          </w:rPrChange>
        </w:rPr>
      </w:pPr>
    </w:p>
    <w:p w:rsidR="009E61AC" w:rsidRPr="009F32C9" w:rsidRDefault="009E61AC" w:rsidP="009E61AC">
      <w:pPr>
        <w:pStyle w:val="PL"/>
        <w:shd w:val="clear" w:color="auto" w:fill="E6E6E6"/>
        <w:rPr>
          <w:ins w:id="13328" w:author="CR#0250r2" w:date="2020-04-07T03:29:00Z"/>
          <w:rPrChange w:id="13329" w:author="CR#0252r1" w:date="2020-04-07T04:24:00Z">
            <w:rPr>
              <w:ins w:id="13330" w:author="CR#0250r2" w:date="2020-04-07T03:29:00Z"/>
            </w:rPr>
          </w:rPrChange>
        </w:rPr>
      </w:pPr>
      <w:ins w:id="13331" w:author="CR#0250r2" w:date="2020-04-07T03:29:00Z">
        <w:r w:rsidRPr="009F32C9">
          <w:rPr>
            <w:rPrChange w:id="13332" w:author="CR#0252r1" w:date="2020-04-07T04:24:00Z">
              <w:rPr/>
            </w:rPrChange>
          </w:rPr>
          <w:t>NR-PositionCalculationAssistance-r16 ::= SEQUENCE {</w:t>
        </w:r>
      </w:ins>
    </w:p>
    <w:p w:rsidR="009E61AC" w:rsidRPr="009F32C9" w:rsidRDefault="009E61AC" w:rsidP="009E61AC">
      <w:pPr>
        <w:pStyle w:val="PL"/>
        <w:shd w:val="clear" w:color="auto" w:fill="E6E6E6"/>
        <w:rPr>
          <w:ins w:id="13333" w:author="CR#0250r2" w:date="2020-04-07T03:29:00Z"/>
          <w:rPrChange w:id="13334" w:author="CR#0252r1" w:date="2020-04-07T04:24:00Z">
            <w:rPr>
              <w:ins w:id="13335" w:author="CR#0250r2" w:date="2020-04-07T03:29:00Z"/>
            </w:rPr>
          </w:rPrChange>
        </w:rPr>
      </w:pPr>
      <w:ins w:id="13336" w:author="CR#0250r2" w:date="2020-04-07T03:29:00Z">
        <w:r w:rsidRPr="009F32C9">
          <w:rPr>
            <w:rPrChange w:id="13337" w:author="CR#0252r1" w:date="2020-04-07T04:24:00Z">
              <w:rPr/>
            </w:rPrChange>
          </w:rPr>
          <w:tab/>
          <w:t xml:space="preserve">nr-trp-LocationInfo-r16 </w:t>
        </w:r>
        <w:r w:rsidRPr="009F32C9">
          <w:rPr>
            <w:rPrChange w:id="13338" w:author="CR#0252r1" w:date="2020-04-07T04:24:00Z">
              <w:rPr/>
            </w:rPrChange>
          </w:rPr>
          <w:tab/>
        </w:r>
        <w:r w:rsidRPr="009F32C9">
          <w:rPr>
            <w:rPrChange w:id="13339" w:author="CR#0252r1" w:date="2020-04-07T04:24:00Z">
              <w:rPr/>
            </w:rPrChange>
          </w:rPr>
          <w:tab/>
          <w:t>NR-TRP-LocationInfo-r16</w:t>
        </w:r>
        <w:r w:rsidRPr="009F32C9">
          <w:rPr>
            <w:rPrChange w:id="13340" w:author="CR#0252r1" w:date="2020-04-07T04:24:00Z">
              <w:rPr/>
            </w:rPrChange>
          </w:rPr>
          <w:tab/>
        </w:r>
        <w:r w:rsidRPr="009F32C9">
          <w:rPr>
            <w:rPrChange w:id="13341" w:author="CR#0252r1" w:date="2020-04-07T04:24:00Z">
              <w:rPr/>
            </w:rPrChange>
          </w:rPr>
          <w:tab/>
        </w:r>
        <w:r w:rsidRPr="009F32C9">
          <w:rPr>
            <w:rPrChange w:id="13342" w:author="CR#0252r1" w:date="2020-04-07T04:24:00Z">
              <w:rPr/>
            </w:rPrChange>
          </w:rPr>
          <w:tab/>
        </w:r>
        <w:r w:rsidRPr="009F32C9">
          <w:rPr>
            <w:rPrChange w:id="13343" w:author="CR#0252r1" w:date="2020-04-07T04:24:00Z">
              <w:rPr/>
            </w:rPrChange>
          </w:rPr>
          <w:tab/>
          <w:t>OPTIONAL,</w:t>
        </w:r>
        <w:r w:rsidRPr="009F32C9">
          <w:rPr>
            <w:rPrChange w:id="13344" w:author="CR#0252r1" w:date="2020-04-07T04:24:00Z">
              <w:rPr/>
            </w:rPrChange>
          </w:rPr>
          <w:tab/>
          <w:t>-- Need ON</w:t>
        </w:r>
      </w:ins>
    </w:p>
    <w:p w:rsidR="009E61AC" w:rsidRPr="009F32C9" w:rsidRDefault="009E61AC" w:rsidP="009E61AC">
      <w:pPr>
        <w:pStyle w:val="PL"/>
        <w:shd w:val="clear" w:color="auto" w:fill="E6E6E6"/>
        <w:rPr>
          <w:ins w:id="13345" w:author="CR#0250r2" w:date="2020-04-07T03:29:00Z"/>
          <w:rPrChange w:id="13346" w:author="CR#0252r1" w:date="2020-04-07T04:24:00Z">
            <w:rPr>
              <w:ins w:id="13347" w:author="CR#0250r2" w:date="2020-04-07T03:29:00Z"/>
            </w:rPr>
          </w:rPrChange>
        </w:rPr>
      </w:pPr>
      <w:ins w:id="13348" w:author="CR#0250r2" w:date="2020-04-07T03:29:00Z">
        <w:r w:rsidRPr="009F32C9">
          <w:rPr>
            <w:rPrChange w:id="13349" w:author="CR#0252r1" w:date="2020-04-07T04:24:00Z">
              <w:rPr/>
            </w:rPrChange>
          </w:rPr>
          <w:tab/>
          <w:t>nr-dl-prs-BeamInfo-r16</w:t>
        </w:r>
        <w:r w:rsidRPr="009F32C9">
          <w:rPr>
            <w:rPrChange w:id="13350" w:author="CR#0252r1" w:date="2020-04-07T04:24:00Z">
              <w:rPr/>
            </w:rPrChange>
          </w:rPr>
          <w:tab/>
        </w:r>
        <w:r w:rsidRPr="009F32C9">
          <w:rPr>
            <w:rPrChange w:id="13351" w:author="CR#0252r1" w:date="2020-04-07T04:24:00Z">
              <w:rPr/>
            </w:rPrChange>
          </w:rPr>
          <w:tab/>
        </w:r>
        <w:r w:rsidRPr="009F32C9">
          <w:rPr>
            <w:rPrChange w:id="13352" w:author="CR#0252r1" w:date="2020-04-07T04:24:00Z">
              <w:rPr/>
            </w:rPrChange>
          </w:rPr>
          <w:tab/>
          <w:t>NR-DL-PRS-Beam-Info-r16</w:t>
        </w:r>
        <w:r w:rsidRPr="009F32C9">
          <w:rPr>
            <w:rPrChange w:id="13353" w:author="CR#0252r1" w:date="2020-04-07T04:24:00Z">
              <w:rPr/>
            </w:rPrChange>
          </w:rPr>
          <w:tab/>
        </w:r>
        <w:r w:rsidRPr="009F32C9">
          <w:rPr>
            <w:rPrChange w:id="13354" w:author="CR#0252r1" w:date="2020-04-07T04:24:00Z">
              <w:rPr/>
            </w:rPrChange>
          </w:rPr>
          <w:tab/>
        </w:r>
        <w:r w:rsidRPr="009F32C9">
          <w:rPr>
            <w:rPrChange w:id="13355" w:author="CR#0252r1" w:date="2020-04-07T04:24:00Z">
              <w:rPr/>
            </w:rPrChange>
          </w:rPr>
          <w:tab/>
        </w:r>
        <w:r w:rsidRPr="009F32C9">
          <w:rPr>
            <w:rPrChange w:id="13356" w:author="CR#0252r1" w:date="2020-04-07T04:24:00Z">
              <w:rPr/>
            </w:rPrChange>
          </w:rPr>
          <w:tab/>
          <w:t>OPTIONAL,</w:t>
        </w:r>
        <w:r w:rsidRPr="009F32C9">
          <w:rPr>
            <w:rPrChange w:id="13357" w:author="CR#0252r1" w:date="2020-04-07T04:24:00Z">
              <w:rPr/>
            </w:rPrChange>
          </w:rPr>
          <w:tab/>
          <w:t>-- Need ON</w:t>
        </w:r>
      </w:ins>
    </w:p>
    <w:p w:rsidR="009E61AC" w:rsidRPr="009F32C9" w:rsidRDefault="009E61AC" w:rsidP="009E61AC">
      <w:pPr>
        <w:pStyle w:val="PL"/>
        <w:shd w:val="clear" w:color="auto" w:fill="E6E6E6"/>
        <w:rPr>
          <w:ins w:id="13358" w:author="CR#0250r2" w:date="2020-04-07T03:29:00Z"/>
          <w:rPrChange w:id="13359" w:author="CR#0252r1" w:date="2020-04-07T04:24:00Z">
            <w:rPr>
              <w:ins w:id="13360" w:author="CR#0250r2" w:date="2020-04-07T03:29:00Z"/>
            </w:rPr>
          </w:rPrChange>
        </w:rPr>
      </w:pPr>
      <w:ins w:id="13361" w:author="CR#0250r2" w:date="2020-04-07T03:29:00Z">
        <w:r w:rsidRPr="009F32C9">
          <w:rPr>
            <w:rPrChange w:id="13362" w:author="CR#0252r1" w:date="2020-04-07T04:24:00Z">
              <w:rPr/>
            </w:rPrChange>
          </w:rPr>
          <w:tab/>
          <w:t>nr-rtd-Info-r16</w:t>
        </w:r>
        <w:r w:rsidRPr="009F32C9">
          <w:rPr>
            <w:rPrChange w:id="13363" w:author="CR#0252r1" w:date="2020-04-07T04:24:00Z">
              <w:rPr/>
            </w:rPrChange>
          </w:rPr>
          <w:tab/>
        </w:r>
        <w:r w:rsidRPr="009F32C9">
          <w:rPr>
            <w:rPrChange w:id="13364" w:author="CR#0252r1" w:date="2020-04-07T04:24:00Z">
              <w:rPr/>
            </w:rPrChange>
          </w:rPr>
          <w:tab/>
        </w:r>
        <w:r w:rsidRPr="009F32C9">
          <w:rPr>
            <w:rPrChange w:id="13365" w:author="CR#0252r1" w:date="2020-04-07T04:24:00Z">
              <w:rPr/>
            </w:rPrChange>
          </w:rPr>
          <w:tab/>
        </w:r>
        <w:r w:rsidRPr="009F32C9">
          <w:rPr>
            <w:rPrChange w:id="13366" w:author="CR#0252r1" w:date="2020-04-07T04:24:00Z">
              <w:rPr/>
            </w:rPrChange>
          </w:rPr>
          <w:tab/>
        </w:r>
        <w:r w:rsidRPr="009F32C9">
          <w:rPr>
            <w:rPrChange w:id="13367" w:author="CR#0252r1" w:date="2020-04-07T04:24:00Z">
              <w:rPr/>
            </w:rPrChange>
          </w:rPr>
          <w:tab/>
          <w:t>NR-RTD-Info-r16</w:t>
        </w:r>
        <w:r w:rsidRPr="009F32C9">
          <w:rPr>
            <w:rPrChange w:id="13368" w:author="CR#0252r1" w:date="2020-04-07T04:24:00Z">
              <w:rPr/>
            </w:rPrChange>
          </w:rPr>
          <w:tab/>
        </w:r>
        <w:r w:rsidRPr="009F32C9">
          <w:rPr>
            <w:rPrChange w:id="13369" w:author="CR#0252r1" w:date="2020-04-07T04:24:00Z">
              <w:rPr/>
            </w:rPrChange>
          </w:rPr>
          <w:tab/>
        </w:r>
        <w:r w:rsidRPr="009F32C9">
          <w:rPr>
            <w:rPrChange w:id="13370" w:author="CR#0252r1" w:date="2020-04-07T04:24:00Z">
              <w:rPr/>
            </w:rPrChange>
          </w:rPr>
          <w:tab/>
        </w:r>
        <w:r w:rsidRPr="009F32C9">
          <w:rPr>
            <w:rPrChange w:id="13371" w:author="CR#0252r1" w:date="2020-04-07T04:24:00Z">
              <w:rPr/>
            </w:rPrChange>
          </w:rPr>
          <w:tab/>
        </w:r>
        <w:r w:rsidRPr="009F32C9">
          <w:rPr>
            <w:rPrChange w:id="13372" w:author="CR#0252r1" w:date="2020-04-07T04:24:00Z">
              <w:rPr/>
            </w:rPrChange>
          </w:rPr>
          <w:tab/>
        </w:r>
        <w:r w:rsidRPr="009F32C9">
          <w:rPr>
            <w:rPrChange w:id="13373" w:author="CR#0252r1" w:date="2020-04-07T04:24:00Z">
              <w:rPr/>
            </w:rPrChange>
          </w:rPr>
          <w:tab/>
          <w:t>OPTIONAL,</w:t>
        </w:r>
        <w:r w:rsidRPr="009F32C9">
          <w:rPr>
            <w:rPrChange w:id="13374" w:author="CR#0252r1" w:date="2020-04-07T04:24:00Z">
              <w:rPr/>
            </w:rPrChange>
          </w:rPr>
          <w:tab/>
          <w:t>-- Need ON</w:t>
        </w:r>
      </w:ins>
    </w:p>
    <w:p w:rsidR="009E61AC" w:rsidRPr="009F32C9" w:rsidRDefault="009E61AC" w:rsidP="009E61AC">
      <w:pPr>
        <w:pStyle w:val="PL"/>
        <w:shd w:val="clear" w:color="auto" w:fill="E6E6E6"/>
        <w:rPr>
          <w:ins w:id="13375" w:author="CR#0250r2" w:date="2020-04-07T03:29:00Z"/>
          <w:rPrChange w:id="13376" w:author="CR#0252r1" w:date="2020-04-07T04:24:00Z">
            <w:rPr>
              <w:ins w:id="13377" w:author="CR#0250r2" w:date="2020-04-07T03:29:00Z"/>
            </w:rPr>
          </w:rPrChange>
        </w:rPr>
      </w:pPr>
      <w:ins w:id="13378" w:author="CR#0250r2" w:date="2020-04-07T03:29:00Z">
        <w:r w:rsidRPr="009F32C9">
          <w:rPr>
            <w:rPrChange w:id="13379" w:author="CR#0252r1" w:date="2020-04-07T04:24:00Z">
              <w:rPr/>
            </w:rPrChange>
          </w:rPr>
          <w:tab/>
          <w:t>...</w:t>
        </w:r>
      </w:ins>
    </w:p>
    <w:p w:rsidR="009E61AC" w:rsidRPr="009F32C9" w:rsidRDefault="009E61AC" w:rsidP="009E61AC">
      <w:pPr>
        <w:pStyle w:val="PL"/>
        <w:shd w:val="clear" w:color="auto" w:fill="E6E6E6"/>
        <w:rPr>
          <w:ins w:id="13380" w:author="CR#0250r2" w:date="2020-04-07T03:22:00Z"/>
          <w:rPrChange w:id="13381" w:author="CR#0252r1" w:date="2020-04-07T04:24:00Z">
            <w:rPr>
              <w:ins w:id="13382" w:author="CR#0250r2" w:date="2020-04-07T03:22:00Z"/>
            </w:rPr>
          </w:rPrChange>
        </w:rPr>
      </w:pPr>
      <w:ins w:id="13383" w:author="CR#0250r2" w:date="2020-04-07T03:29:00Z">
        <w:r w:rsidRPr="009F32C9">
          <w:rPr>
            <w:rPrChange w:id="13384" w:author="CR#0252r1" w:date="2020-04-07T04:24:00Z">
              <w:rPr/>
            </w:rPrChange>
          </w:rPr>
          <w:t>}</w:t>
        </w:r>
      </w:ins>
    </w:p>
    <w:p w:rsidR="009E61AC" w:rsidRPr="009F32C9" w:rsidRDefault="009E61AC" w:rsidP="009E61AC">
      <w:pPr>
        <w:pStyle w:val="PL"/>
        <w:shd w:val="clear" w:color="auto" w:fill="E6E6E6"/>
        <w:rPr>
          <w:ins w:id="13385" w:author="CR#0250r2" w:date="2020-04-07T03:22:00Z"/>
          <w:rPrChange w:id="13386" w:author="CR#0252r1" w:date="2020-04-07T04:24:00Z">
            <w:rPr>
              <w:ins w:id="13387" w:author="CR#0250r2" w:date="2020-04-07T03:22:00Z"/>
            </w:rPr>
          </w:rPrChange>
        </w:rPr>
      </w:pPr>
      <w:ins w:id="13388" w:author="CR#0250r2" w:date="2020-04-07T03:22:00Z">
        <w:r w:rsidRPr="009F32C9">
          <w:rPr>
            <w:rPrChange w:id="13389" w:author="CR#0252r1" w:date="2020-04-07T04:24:00Z">
              <w:rPr/>
            </w:rPrChange>
          </w:rPr>
          <w:t>-- ASN1STOP</w:t>
        </w:r>
      </w:ins>
    </w:p>
    <w:p w:rsidR="009E61AC" w:rsidRPr="009F32C9" w:rsidRDefault="009E61AC" w:rsidP="009E61AC">
      <w:pPr>
        <w:rPr>
          <w:ins w:id="13390" w:author="CR#0250r2" w:date="2020-04-07T03:22:00Z"/>
          <w:rPrChange w:id="13391" w:author="CR#0252r1" w:date="2020-04-07T04:24:00Z">
            <w:rPr>
              <w:ins w:id="13392" w:author="CR#0250r2" w:date="2020-04-07T03:22: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3393" w:author="CR#0250r2" w:date="2020-04-07T03:22:00Z"/>
        </w:trPr>
        <w:tc>
          <w:tcPr>
            <w:tcW w:w="9639" w:type="dxa"/>
          </w:tcPr>
          <w:p w:rsidR="009E61AC" w:rsidRPr="009F32C9" w:rsidRDefault="009E61AC" w:rsidP="0040693E">
            <w:pPr>
              <w:pStyle w:val="TAH"/>
              <w:keepNext w:val="0"/>
              <w:keepLines w:val="0"/>
              <w:widowControl w:val="0"/>
              <w:rPr>
                <w:ins w:id="13394" w:author="CR#0250r2" w:date="2020-04-07T03:22:00Z"/>
                <w:lang w:val="en-US"/>
                <w:rPrChange w:id="13395" w:author="CR#0252r1" w:date="2020-04-07T04:24:00Z">
                  <w:rPr>
                    <w:ins w:id="13396" w:author="CR#0250r2" w:date="2020-04-07T03:22:00Z"/>
                    <w:lang w:val="en-US"/>
                  </w:rPr>
                </w:rPrChange>
              </w:rPr>
            </w:pPr>
            <w:ins w:id="13397" w:author="CR#0250r2" w:date="2020-04-07T03:22:00Z">
              <w:r w:rsidRPr="009F32C9">
                <w:rPr>
                  <w:i/>
                  <w:lang w:val="en-US"/>
                  <w:rPrChange w:id="13398" w:author="CR#0252r1" w:date="2020-04-07T04:24:00Z">
                    <w:rPr>
                      <w:i/>
                      <w:lang w:val="en-US"/>
                    </w:rPr>
                  </w:rPrChange>
                </w:rPr>
                <w:t>NR-</w:t>
              </w:r>
              <w:r w:rsidRPr="009F32C9">
                <w:rPr>
                  <w:i/>
                  <w:rPrChange w:id="13399" w:author="CR#0252r1" w:date="2020-04-07T04:24:00Z">
                    <w:rPr>
                      <w:i/>
                    </w:rPr>
                  </w:rPrChange>
                </w:rPr>
                <w:t>PositionCalculationAssistance</w:t>
              </w:r>
              <w:r w:rsidRPr="009F32C9">
                <w:rPr>
                  <w:iCs/>
                  <w:noProof/>
                  <w:rPrChange w:id="13400" w:author="CR#0252r1" w:date="2020-04-07T04:24:00Z">
                    <w:rPr>
                      <w:iCs/>
                      <w:noProof/>
                    </w:rPr>
                  </w:rPrChange>
                </w:rPr>
                <w:t xml:space="preserve"> field descriptions</w:t>
              </w:r>
            </w:ins>
          </w:p>
        </w:tc>
      </w:tr>
      <w:tr w:rsidR="009F32C9" w:rsidRPr="009F32C9" w:rsidTr="0040693E">
        <w:trPr>
          <w:tblHeader/>
          <w:ins w:id="13401"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13402" w:author="CR#0250r2" w:date="2020-04-07T03:22:00Z"/>
                <w:b/>
                <w:i/>
                <w:noProof/>
                <w:rPrChange w:id="13403" w:author="CR#0252r1" w:date="2020-04-07T04:24:00Z">
                  <w:rPr>
                    <w:ins w:id="13404" w:author="CR#0250r2" w:date="2020-04-07T03:22:00Z"/>
                    <w:b/>
                    <w:i/>
                    <w:noProof/>
                  </w:rPr>
                </w:rPrChange>
              </w:rPr>
            </w:pPr>
            <w:ins w:id="13405" w:author="CR#0250r2" w:date="2020-04-07T03:22:00Z">
              <w:r w:rsidRPr="009F32C9">
                <w:rPr>
                  <w:b/>
                  <w:i/>
                  <w:noProof/>
                  <w:lang w:val="en-US"/>
                  <w:rPrChange w:id="13406" w:author="CR#0252r1" w:date="2020-04-07T04:24:00Z">
                    <w:rPr>
                      <w:b/>
                      <w:i/>
                      <w:noProof/>
                      <w:lang w:val="en-US"/>
                    </w:rPr>
                  </w:rPrChange>
                </w:rPr>
                <w:t>nr-</w:t>
              </w:r>
              <w:r w:rsidRPr="009F32C9">
                <w:rPr>
                  <w:b/>
                  <w:i/>
                  <w:noProof/>
                  <w:rPrChange w:id="13407" w:author="CR#0252r1" w:date="2020-04-07T04:24:00Z">
                    <w:rPr>
                      <w:b/>
                      <w:i/>
                      <w:noProof/>
                    </w:rPr>
                  </w:rPrChange>
                </w:rPr>
                <w:t>trp-LocationInfo</w:t>
              </w:r>
            </w:ins>
          </w:p>
          <w:p w:rsidR="009E61AC" w:rsidRPr="009F32C9" w:rsidRDefault="009E61AC" w:rsidP="0040693E">
            <w:pPr>
              <w:pStyle w:val="TAL"/>
              <w:keepNext w:val="0"/>
              <w:keepLines w:val="0"/>
              <w:widowControl w:val="0"/>
              <w:rPr>
                <w:ins w:id="13408" w:author="CR#0250r2" w:date="2020-04-07T03:22:00Z"/>
                <w:snapToGrid w:val="0"/>
                <w:lang w:val="en-US"/>
                <w:rPrChange w:id="13409" w:author="CR#0252r1" w:date="2020-04-07T04:24:00Z">
                  <w:rPr>
                    <w:ins w:id="13410" w:author="CR#0250r2" w:date="2020-04-07T03:22:00Z"/>
                    <w:snapToGrid w:val="0"/>
                    <w:lang w:val="en-US"/>
                  </w:rPr>
                </w:rPrChange>
              </w:rPr>
            </w:pPr>
            <w:ins w:id="13411" w:author="CR#0250r2" w:date="2020-04-07T03:22:00Z">
              <w:r w:rsidRPr="009F32C9">
                <w:rPr>
                  <w:noProof/>
                  <w:lang w:val="en-US"/>
                  <w:rPrChange w:id="13412" w:author="CR#0252r1" w:date="2020-04-07T04:24:00Z">
                    <w:rPr>
                      <w:noProof/>
                      <w:lang w:val="en-US"/>
                    </w:rPr>
                  </w:rPrChange>
                </w:rPr>
                <w:t>This field provides the location coordinates of the antenna reference points of the TRPs.</w:t>
              </w:r>
            </w:ins>
          </w:p>
        </w:tc>
      </w:tr>
      <w:tr w:rsidR="009F32C9" w:rsidRPr="009F32C9" w:rsidTr="0040693E">
        <w:trPr>
          <w:tblHeader/>
          <w:ins w:id="13413"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13414" w:author="CR#0250r2" w:date="2020-04-07T03:22:00Z"/>
                <w:b/>
                <w:i/>
                <w:snapToGrid w:val="0"/>
                <w:lang w:eastAsia="ko-KR"/>
                <w:rPrChange w:id="13415" w:author="CR#0252r1" w:date="2020-04-07T04:24:00Z">
                  <w:rPr>
                    <w:ins w:id="13416" w:author="CR#0250r2" w:date="2020-04-07T03:22:00Z"/>
                    <w:b/>
                    <w:i/>
                    <w:snapToGrid w:val="0"/>
                    <w:lang w:eastAsia="ko-KR"/>
                  </w:rPr>
                </w:rPrChange>
              </w:rPr>
            </w:pPr>
            <w:ins w:id="13417" w:author="CR#0250r2" w:date="2020-04-07T03:22:00Z">
              <w:r w:rsidRPr="009F32C9">
                <w:rPr>
                  <w:b/>
                  <w:i/>
                  <w:snapToGrid w:val="0"/>
                  <w:lang w:val="en-US" w:eastAsia="ko-KR"/>
                  <w:rPrChange w:id="13418" w:author="CR#0252r1" w:date="2020-04-07T04:24:00Z">
                    <w:rPr>
                      <w:b/>
                      <w:i/>
                      <w:snapToGrid w:val="0"/>
                      <w:lang w:val="en-US" w:eastAsia="ko-KR"/>
                    </w:rPr>
                  </w:rPrChange>
                </w:rPr>
                <w:t>nr-</w:t>
              </w:r>
              <w:r w:rsidRPr="009F32C9">
                <w:rPr>
                  <w:b/>
                  <w:i/>
                  <w:snapToGrid w:val="0"/>
                  <w:lang w:eastAsia="ko-KR"/>
                  <w:rPrChange w:id="13419" w:author="CR#0252r1" w:date="2020-04-07T04:24:00Z">
                    <w:rPr>
                      <w:b/>
                      <w:i/>
                      <w:snapToGrid w:val="0"/>
                      <w:lang w:eastAsia="ko-KR"/>
                    </w:rPr>
                  </w:rPrChange>
                </w:rPr>
                <w:t>dl-prs-BeamInfo</w:t>
              </w:r>
            </w:ins>
          </w:p>
          <w:p w:rsidR="009E61AC" w:rsidRPr="009F32C9" w:rsidRDefault="009E61AC" w:rsidP="0040693E">
            <w:pPr>
              <w:pStyle w:val="TAL"/>
              <w:keepNext w:val="0"/>
              <w:keepLines w:val="0"/>
              <w:widowControl w:val="0"/>
              <w:rPr>
                <w:ins w:id="13420" w:author="CR#0250r2" w:date="2020-04-07T03:22:00Z"/>
                <w:noProof/>
                <w:rPrChange w:id="13421" w:author="CR#0252r1" w:date="2020-04-07T04:24:00Z">
                  <w:rPr>
                    <w:ins w:id="13422" w:author="CR#0250r2" w:date="2020-04-07T03:22:00Z"/>
                    <w:noProof/>
                  </w:rPr>
                </w:rPrChange>
              </w:rPr>
            </w:pPr>
            <w:ins w:id="13423" w:author="CR#0250r2" w:date="2020-04-07T03:22:00Z">
              <w:r w:rsidRPr="009F32C9">
                <w:rPr>
                  <w:noProof/>
                  <w:lang w:val="en-US"/>
                  <w:rPrChange w:id="13424" w:author="CR#0252r1" w:date="2020-04-07T04:24:00Z">
                    <w:rPr>
                      <w:noProof/>
                      <w:lang w:val="en-US"/>
                    </w:rPr>
                  </w:rPrChange>
                </w:rPr>
                <w:t>This field provides the spatial directions of DL-PRS Resources for TRPs.</w:t>
              </w:r>
            </w:ins>
          </w:p>
        </w:tc>
      </w:tr>
      <w:tr w:rsidR="009F32C9" w:rsidRPr="009F32C9" w:rsidTr="0040693E">
        <w:trPr>
          <w:tblHeader/>
          <w:ins w:id="13425"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13426" w:author="CR#0250r2" w:date="2020-04-07T03:22:00Z"/>
                <w:b/>
                <w:i/>
                <w:noProof/>
                <w:rPrChange w:id="13427" w:author="CR#0252r1" w:date="2020-04-07T04:24:00Z">
                  <w:rPr>
                    <w:ins w:id="13428" w:author="CR#0250r2" w:date="2020-04-07T03:22:00Z"/>
                    <w:b/>
                    <w:i/>
                    <w:noProof/>
                  </w:rPr>
                </w:rPrChange>
              </w:rPr>
            </w:pPr>
            <w:ins w:id="13429" w:author="CR#0250r2" w:date="2020-04-07T03:22:00Z">
              <w:r w:rsidRPr="009F32C9">
                <w:rPr>
                  <w:b/>
                  <w:i/>
                  <w:noProof/>
                  <w:lang w:val="en-US"/>
                  <w:rPrChange w:id="13430" w:author="CR#0252r1" w:date="2020-04-07T04:24:00Z">
                    <w:rPr>
                      <w:b/>
                      <w:i/>
                      <w:noProof/>
                      <w:lang w:val="en-US"/>
                    </w:rPr>
                  </w:rPrChange>
                </w:rPr>
                <w:t>nr-</w:t>
              </w:r>
              <w:r w:rsidRPr="009F32C9">
                <w:rPr>
                  <w:b/>
                  <w:i/>
                  <w:noProof/>
                  <w:rPrChange w:id="13431" w:author="CR#0252r1" w:date="2020-04-07T04:24:00Z">
                    <w:rPr>
                      <w:b/>
                      <w:i/>
                      <w:noProof/>
                    </w:rPr>
                  </w:rPrChange>
                </w:rPr>
                <w:t>rtd-Info</w:t>
              </w:r>
            </w:ins>
          </w:p>
          <w:p w:rsidR="009E61AC" w:rsidRPr="009F32C9" w:rsidRDefault="009E61AC" w:rsidP="0040693E">
            <w:pPr>
              <w:pStyle w:val="TAL"/>
              <w:keepNext w:val="0"/>
              <w:keepLines w:val="0"/>
              <w:widowControl w:val="0"/>
              <w:rPr>
                <w:ins w:id="13432" w:author="CR#0250r2" w:date="2020-04-07T03:22:00Z"/>
                <w:noProof/>
                <w:lang w:val="en-US"/>
                <w:rPrChange w:id="13433" w:author="CR#0252r1" w:date="2020-04-07T04:24:00Z">
                  <w:rPr>
                    <w:ins w:id="13434" w:author="CR#0250r2" w:date="2020-04-07T03:22:00Z"/>
                    <w:noProof/>
                    <w:lang w:val="en-US"/>
                  </w:rPr>
                </w:rPrChange>
              </w:rPr>
            </w:pPr>
            <w:ins w:id="13435" w:author="CR#0250r2" w:date="2020-04-07T03:22:00Z">
              <w:r w:rsidRPr="009F32C9">
                <w:rPr>
                  <w:noProof/>
                  <w:lang w:val="en-US"/>
                  <w:rPrChange w:id="13436" w:author="CR#0252r1" w:date="2020-04-07T04:24:00Z">
                    <w:rPr>
                      <w:noProof/>
                      <w:lang w:val="en-US"/>
                    </w:rPr>
                  </w:rPrChange>
                </w:rPr>
                <w:t xml:space="preserve">This field provides the time synchronization information between the reference TRP and neighbour TRPs. </w:t>
              </w:r>
            </w:ins>
          </w:p>
        </w:tc>
      </w:tr>
    </w:tbl>
    <w:p w:rsidR="009E61AC" w:rsidRPr="009F32C9" w:rsidRDefault="009E61AC" w:rsidP="009E61AC">
      <w:pPr>
        <w:rPr>
          <w:ins w:id="13437" w:author="CR#0250r2" w:date="2020-04-07T03:29:00Z"/>
          <w:rPrChange w:id="13438" w:author="CR#0252r1" w:date="2020-04-07T04:24:00Z">
            <w:rPr>
              <w:ins w:id="13439" w:author="CR#0250r2" w:date="2020-04-07T03:29:00Z"/>
            </w:rPr>
          </w:rPrChange>
        </w:rPr>
        <w:pPrChange w:id="13440" w:author="CR#0250r2" w:date="2020-04-07T03:29:00Z">
          <w:pPr>
            <w:pStyle w:val="Heading4"/>
          </w:pPr>
        </w:pPrChange>
      </w:pPr>
    </w:p>
    <w:p w:rsidR="009E61AC" w:rsidRPr="009F32C9" w:rsidRDefault="009E61AC" w:rsidP="009E61AC">
      <w:pPr>
        <w:pStyle w:val="Heading4"/>
        <w:rPr>
          <w:ins w:id="13441" w:author="CR#0250r2" w:date="2020-04-07T03:22:00Z"/>
          <w:i/>
          <w:rPrChange w:id="13442" w:author="CR#0252r1" w:date="2020-04-07T04:24:00Z">
            <w:rPr>
              <w:ins w:id="13443" w:author="CR#0250r2" w:date="2020-04-07T03:22:00Z"/>
              <w:i/>
            </w:rPr>
          </w:rPrChange>
        </w:rPr>
      </w:pPr>
      <w:ins w:id="13444" w:author="CR#0250r2" w:date="2020-04-07T03:22:00Z">
        <w:r w:rsidRPr="009F32C9">
          <w:rPr>
            <w:rPrChange w:id="13445" w:author="CR#0252r1" w:date="2020-04-07T04:24:00Z">
              <w:rPr/>
            </w:rPrChange>
          </w:rPr>
          <w:tab/>
        </w:r>
        <w:r w:rsidRPr="009F32C9">
          <w:rPr>
            <w:i/>
            <w:iCs/>
            <w:rPrChange w:id="13446" w:author="CR#0252r1" w:date="2020-04-07T04:24:00Z">
              <w:rPr>
                <w:i/>
                <w:iCs/>
              </w:rPr>
            </w:rPrChange>
          </w:rPr>
          <w:t>NR-</w:t>
        </w:r>
        <w:r w:rsidRPr="009F32C9">
          <w:rPr>
            <w:i/>
            <w:rPrChange w:id="13447" w:author="CR#0252r1" w:date="2020-04-07T04:24:00Z">
              <w:rPr>
                <w:i/>
              </w:rPr>
            </w:rPrChange>
          </w:rPr>
          <w:t>TRP-LocationInfo</w:t>
        </w:r>
      </w:ins>
    </w:p>
    <w:p w:rsidR="009E61AC" w:rsidRPr="009F32C9" w:rsidRDefault="009E61AC" w:rsidP="009E61AC">
      <w:pPr>
        <w:rPr>
          <w:ins w:id="13448" w:author="CR#0250r2" w:date="2020-04-07T03:22:00Z"/>
          <w:rPrChange w:id="13449" w:author="CR#0252r1" w:date="2020-04-07T04:24:00Z">
            <w:rPr>
              <w:ins w:id="13450" w:author="CR#0250r2" w:date="2020-04-07T03:22:00Z"/>
            </w:rPr>
          </w:rPrChange>
        </w:rPr>
      </w:pPr>
      <w:ins w:id="13451" w:author="CR#0250r2" w:date="2020-04-07T03:22:00Z">
        <w:r w:rsidRPr="009F32C9">
          <w:rPr>
            <w:rPrChange w:id="13452" w:author="CR#0252r1" w:date="2020-04-07T04:24:00Z">
              <w:rPr/>
            </w:rPrChange>
          </w:rPr>
          <w:t xml:space="preserve">The IE </w:t>
        </w:r>
        <w:r w:rsidRPr="009F32C9">
          <w:rPr>
            <w:i/>
            <w:iCs/>
            <w:rPrChange w:id="13453" w:author="CR#0252r1" w:date="2020-04-07T04:24:00Z">
              <w:rPr>
                <w:i/>
                <w:iCs/>
              </w:rPr>
            </w:rPrChange>
          </w:rPr>
          <w:t>NR-</w:t>
        </w:r>
        <w:r w:rsidRPr="009F32C9">
          <w:rPr>
            <w:i/>
            <w:rPrChange w:id="13454" w:author="CR#0252r1" w:date="2020-04-07T04:24:00Z">
              <w:rPr>
                <w:i/>
              </w:rPr>
            </w:rPrChange>
          </w:rPr>
          <w:t xml:space="preserve">TRP-LocationInfo </w:t>
        </w:r>
        <w:r w:rsidRPr="009F32C9">
          <w:rPr>
            <w:noProof/>
            <w:rPrChange w:id="13455" w:author="CR#0252r1" w:date="2020-04-07T04:24:00Z">
              <w:rPr>
                <w:noProof/>
              </w:rPr>
            </w:rPrChange>
          </w:rPr>
          <w:t>is</w:t>
        </w:r>
        <w:r w:rsidRPr="009F32C9">
          <w:rPr>
            <w:rPrChange w:id="13456" w:author="CR#0252r1" w:date="2020-04-07T04:24:00Z">
              <w:rPr/>
            </w:rPrChange>
          </w:rPr>
          <w:t xml:space="preserve"> used by the location server to provide the coordinates of the antenna reference points for a set of TRPs. For each TRP, the ARP location can be provided for each associated PRS Resource ID per PRS Resource Set.</w:t>
        </w:r>
      </w:ins>
    </w:p>
    <w:p w:rsidR="009E61AC" w:rsidRPr="009F32C9" w:rsidRDefault="009E61AC" w:rsidP="009E61AC">
      <w:pPr>
        <w:pStyle w:val="PL"/>
        <w:shd w:val="clear" w:color="auto" w:fill="E6E6E6"/>
        <w:rPr>
          <w:ins w:id="13457" w:author="CR#0250r2" w:date="2020-04-07T03:22:00Z"/>
          <w:rPrChange w:id="13458" w:author="CR#0252r1" w:date="2020-04-07T04:24:00Z">
            <w:rPr>
              <w:ins w:id="13459" w:author="CR#0250r2" w:date="2020-04-07T03:22:00Z"/>
            </w:rPr>
          </w:rPrChange>
        </w:rPr>
      </w:pPr>
      <w:ins w:id="13460" w:author="CR#0250r2" w:date="2020-04-07T03:22:00Z">
        <w:r w:rsidRPr="009F32C9">
          <w:rPr>
            <w:rPrChange w:id="13461" w:author="CR#0252r1" w:date="2020-04-07T04:24:00Z">
              <w:rPr/>
            </w:rPrChange>
          </w:rPr>
          <w:t>-- ASN1START</w:t>
        </w:r>
      </w:ins>
    </w:p>
    <w:p w:rsidR="009E61AC" w:rsidRPr="009F32C9" w:rsidRDefault="009E61AC" w:rsidP="009E61AC">
      <w:pPr>
        <w:pStyle w:val="PL"/>
        <w:shd w:val="clear" w:color="auto" w:fill="E6E6E6"/>
        <w:rPr>
          <w:ins w:id="13462" w:author="CR#0250r2" w:date="2020-04-07T03:22:00Z"/>
          <w:rPrChange w:id="13463" w:author="CR#0252r1" w:date="2020-04-07T04:24:00Z">
            <w:rPr>
              <w:ins w:id="13464" w:author="CR#0250r2" w:date="2020-04-07T03:22:00Z"/>
            </w:rPr>
          </w:rPrChange>
        </w:rPr>
      </w:pPr>
    </w:p>
    <w:p w:rsidR="009E61AC" w:rsidRPr="009F32C9" w:rsidRDefault="009E61AC" w:rsidP="009E61AC">
      <w:pPr>
        <w:pStyle w:val="PL"/>
        <w:shd w:val="clear" w:color="auto" w:fill="E6E6E6"/>
        <w:rPr>
          <w:ins w:id="13465" w:author="CR#0250r2" w:date="2020-04-07T03:22:00Z"/>
          <w:snapToGrid w:val="0"/>
          <w:rPrChange w:id="13466" w:author="CR#0252r1" w:date="2020-04-07T04:24:00Z">
            <w:rPr>
              <w:ins w:id="13467" w:author="CR#0250r2" w:date="2020-04-07T03:22:00Z"/>
              <w:snapToGrid w:val="0"/>
            </w:rPr>
          </w:rPrChange>
        </w:rPr>
      </w:pPr>
      <w:ins w:id="13468" w:author="CR#0250r2" w:date="2020-04-07T03:22:00Z">
        <w:r w:rsidRPr="009F32C9">
          <w:rPr>
            <w:snapToGrid w:val="0"/>
            <w:rPrChange w:id="13469" w:author="CR#0252r1" w:date="2020-04-07T04:24:00Z">
              <w:rPr>
                <w:snapToGrid w:val="0"/>
              </w:rPr>
            </w:rPrChange>
          </w:rPr>
          <w:t>NR-TRP-LocationInfo-r16 ::= SEQUENCE (SIZE (1..4)) OF NR-TRP-LocationInfoPerFreqLayer-r16</w:t>
        </w:r>
      </w:ins>
    </w:p>
    <w:p w:rsidR="009E61AC" w:rsidRPr="009F32C9" w:rsidRDefault="009E61AC" w:rsidP="009E61AC">
      <w:pPr>
        <w:pStyle w:val="PL"/>
        <w:shd w:val="clear" w:color="auto" w:fill="E6E6E6"/>
        <w:rPr>
          <w:ins w:id="13470" w:author="CR#0250r2" w:date="2020-04-07T03:22:00Z"/>
          <w:rPrChange w:id="13471" w:author="CR#0252r1" w:date="2020-04-07T04:24:00Z">
            <w:rPr>
              <w:ins w:id="13472" w:author="CR#0250r2" w:date="2020-04-07T03:22:00Z"/>
            </w:rPr>
          </w:rPrChange>
        </w:rPr>
      </w:pPr>
    </w:p>
    <w:p w:rsidR="009E61AC" w:rsidRPr="009F32C9" w:rsidRDefault="009E61AC" w:rsidP="009E61AC">
      <w:pPr>
        <w:pStyle w:val="PL"/>
        <w:shd w:val="clear" w:color="auto" w:fill="E6E6E6"/>
        <w:rPr>
          <w:ins w:id="13473" w:author="CR#0250r2" w:date="2020-04-07T03:22:00Z"/>
          <w:snapToGrid w:val="0"/>
          <w:rPrChange w:id="13474" w:author="CR#0252r1" w:date="2020-04-07T04:24:00Z">
            <w:rPr>
              <w:ins w:id="13475" w:author="CR#0250r2" w:date="2020-04-07T03:22:00Z"/>
              <w:snapToGrid w:val="0"/>
            </w:rPr>
          </w:rPrChange>
        </w:rPr>
      </w:pPr>
      <w:ins w:id="13476" w:author="CR#0250r2" w:date="2020-04-07T03:22:00Z">
        <w:r w:rsidRPr="009F32C9">
          <w:rPr>
            <w:snapToGrid w:val="0"/>
            <w:rPrChange w:id="13477" w:author="CR#0252r1" w:date="2020-04-07T04:24:00Z">
              <w:rPr>
                <w:snapToGrid w:val="0"/>
              </w:rPr>
            </w:rPrChange>
          </w:rPr>
          <w:t>NR-TRP-LocationInfoPerFreqLayer-r16 ::= SEQUENCE {</w:t>
        </w:r>
      </w:ins>
    </w:p>
    <w:p w:rsidR="009E61AC" w:rsidRPr="009F32C9" w:rsidRDefault="009E61AC" w:rsidP="009E61AC">
      <w:pPr>
        <w:pStyle w:val="PL"/>
        <w:shd w:val="clear" w:color="auto" w:fill="E6E6E6"/>
        <w:rPr>
          <w:ins w:id="13478" w:author="CR#0250r2" w:date="2020-04-07T03:22:00Z"/>
          <w:snapToGrid w:val="0"/>
          <w:rPrChange w:id="13479" w:author="CR#0252r1" w:date="2020-04-07T04:24:00Z">
            <w:rPr>
              <w:ins w:id="13480" w:author="CR#0250r2" w:date="2020-04-07T03:22:00Z"/>
              <w:snapToGrid w:val="0"/>
            </w:rPr>
          </w:rPrChange>
        </w:rPr>
      </w:pPr>
      <w:ins w:id="13481" w:author="CR#0250r2" w:date="2020-04-07T03:22:00Z">
        <w:r w:rsidRPr="009F32C9">
          <w:rPr>
            <w:rPrChange w:id="13482" w:author="CR#0252r1" w:date="2020-04-07T04:24:00Z">
              <w:rPr/>
            </w:rPrChange>
          </w:rPr>
          <w:tab/>
          <w:t>referencePoint-r16</w:t>
        </w:r>
        <w:r w:rsidRPr="009F32C9">
          <w:rPr>
            <w:rPrChange w:id="13483" w:author="CR#0252r1" w:date="2020-04-07T04:24:00Z">
              <w:rPr/>
            </w:rPrChange>
          </w:rPr>
          <w:tab/>
        </w:r>
        <w:r w:rsidRPr="009F32C9">
          <w:rPr>
            <w:rPrChange w:id="13484" w:author="CR#0252r1" w:date="2020-04-07T04:24:00Z">
              <w:rPr/>
            </w:rPrChange>
          </w:rPr>
          <w:tab/>
        </w:r>
        <w:r w:rsidRPr="009F32C9">
          <w:rPr>
            <w:rPrChange w:id="13485" w:author="CR#0252r1" w:date="2020-04-07T04:24:00Z">
              <w:rPr/>
            </w:rPrChange>
          </w:rPr>
          <w:tab/>
        </w:r>
        <w:r w:rsidRPr="009F32C9">
          <w:rPr>
            <w:snapToGrid w:val="0"/>
            <w:rPrChange w:id="13486" w:author="CR#0252r1" w:date="2020-04-07T04:24:00Z">
              <w:rPr>
                <w:snapToGrid w:val="0"/>
              </w:rPr>
            </w:rPrChange>
          </w:rPr>
          <w:t>ReferencePoint-r16</w:t>
        </w:r>
        <w:r w:rsidRPr="009F32C9">
          <w:rPr>
            <w:snapToGrid w:val="0"/>
            <w:rPrChange w:id="13487" w:author="CR#0252r1" w:date="2020-04-07T04:24:00Z">
              <w:rPr>
                <w:snapToGrid w:val="0"/>
              </w:rPr>
            </w:rPrChange>
          </w:rPr>
          <w:tab/>
        </w:r>
        <w:r w:rsidRPr="009F32C9">
          <w:rPr>
            <w:snapToGrid w:val="0"/>
            <w:rPrChange w:id="13488" w:author="CR#0252r1" w:date="2020-04-07T04:24:00Z">
              <w:rPr>
                <w:snapToGrid w:val="0"/>
              </w:rPr>
            </w:rPrChange>
          </w:rPr>
          <w:tab/>
        </w:r>
        <w:r w:rsidRPr="009F32C9">
          <w:rPr>
            <w:snapToGrid w:val="0"/>
            <w:rPrChange w:id="13489" w:author="CR#0252r1" w:date="2020-04-07T04:24:00Z">
              <w:rPr>
                <w:snapToGrid w:val="0"/>
              </w:rPr>
            </w:rPrChange>
          </w:rPr>
          <w:tab/>
        </w:r>
        <w:r w:rsidRPr="009F32C9">
          <w:rPr>
            <w:snapToGrid w:val="0"/>
            <w:rPrChange w:id="13490" w:author="CR#0252r1" w:date="2020-04-07T04:24:00Z">
              <w:rPr>
                <w:snapToGrid w:val="0"/>
              </w:rPr>
            </w:rPrChange>
          </w:rPr>
          <w:tab/>
          <w:t>OPTIONAL,</w:t>
        </w:r>
        <w:r w:rsidRPr="009F32C9">
          <w:rPr>
            <w:snapToGrid w:val="0"/>
            <w:rPrChange w:id="13491" w:author="CR#0252r1" w:date="2020-04-07T04:24:00Z">
              <w:rPr>
                <w:snapToGrid w:val="0"/>
              </w:rPr>
            </w:rPrChange>
          </w:rPr>
          <w:tab/>
          <w:t>-- Cond NotSameAsPrev</w:t>
        </w:r>
      </w:ins>
    </w:p>
    <w:p w:rsidR="009E61AC" w:rsidRPr="009F32C9" w:rsidRDefault="009E61AC" w:rsidP="009E61AC">
      <w:pPr>
        <w:pStyle w:val="PL"/>
        <w:shd w:val="clear" w:color="auto" w:fill="E6E6E6"/>
        <w:rPr>
          <w:ins w:id="13492" w:author="CR#0250r2" w:date="2020-04-07T03:22:00Z"/>
          <w:rPrChange w:id="13493" w:author="CR#0252r1" w:date="2020-04-07T04:24:00Z">
            <w:rPr>
              <w:ins w:id="13494" w:author="CR#0250r2" w:date="2020-04-07T03:22:00Z"/>
            </w:rPr>
          </w:rPrChange>
        </w:rPr>
      </w:pPr>
      <w:ins w:id="13495" w:author="CR#0250r2" w:date="2020-04-07T03:22:00Z">
        <w:r w:rsidRPr="009F32C9">
          <w:rPr>
            <w:snapToGrid w:val="0"/>
            <w:rPrChange w:id="13496" w:author="CR#0252r1" w:date="2020-04-07T04:24:00Z">
              <w:rPr>
                <w:snapToGrid w:val="0"/>
              </w:rPr>
            </w:rPrChange>
          </w:rPr>
          <w:tab/>
          <w:t>trp-LocationInfoList-r16</w:t>
        </w:r>
        <w:r w:rsidRPr="009F32C9">
          <w:rPr>
            <w:snapToGrid w:val="0"/>
            <w:rPrChange w:id="13497" w:author="CR#0252r1" w:date="2020-04-07T04:24:00Z">
              <w:rPr>
                <w:snapToGrid w:val="0"/>
              </w:rPr>
            </w:rPrChange>
          </w:rPr>
          <w:tab/>
        </w:r>
        <w:r w:rsidRPr="009F32C9">
          <w:rPr>
            <w:rPrChange w:id="13498" w:author="CR#0252r1" w:date="2020-04-07T04:24:00Z">
              <w:rPr/>
            </w:rPrChange>
          </w:rPr>
          <w:t>SEQUENCE (SIZE (1..64)) OF TRP-LocationInfoElement-r16</w:t>
        </w:r>
        <w:r w:rsidRPr="009F32C9">
          <w:rPr>
            <w:snapToGrid w:val="0"/>
            <w:rPrChange w:id="13499" w:author="CR#0252r1" w:date="2020-04-07T04:24:00Z">
              <w:rPr>
                <w:snapToGrid w:val="0"/>
              </w:rPr>
            </w:rPrChange>
          </w:rPr>
          <w:t>,</w:t>
        </w:r>
      </w:ins>
    </w:p>
    <w:p w:rsidR="009E61AC" w:rsidRPr="009F32C9" w:rsidRDefault="009E61AC" w:rsidP="009E61AC">
      <w:pPr>
        <w:pStyle w:val="PL"/>
        <w:shd w:val="clear" w:color="auto" w:fill="E6E6E6"/>
        <w:rPr>
          <w:ins w:id="13500" w:author="CR#0250r2" w:date="2020-04-07T03:22:00Z"/>
          <w:snapToGrid w:val="0"/>
          <w:rPrChange w:id="13501" w:author="CR#0252r1" w:date="2020-04-07T04:24:00Z">
            <w:rPr>
              <w:ins w:id="13502" w:author="CR#0250r2" w:date="2020-04-07T03:22:00Z"/>
              <w:snapToGrid w:val="0"/>
            </w:rPr>
          </w:rPrChange>
        </w:rPr>
      </w:pPr>
      <w:ins w:id="13503" w:author="CR#0250r2" w:date="2020-04-07T03:22:00Z">
        <w:r w:rsidRPr="009F32C9">
          <w:rPr>
            <w:snapToGrid w:val="0"/>
            <w:rPrChange w:id="13504" w:author="CR#0252r1" w:date="2020-04-07T04:24:00Z">
              <w:rPr>
                <w:snapToGrid w:val="0"/>
              </w:rPr>
            </w:rPrChange>
          </w:rPr>
          <w:tab/>
          <w:t>...</w:t>
        </w:r>
      </w:ins>
    </w:p>
    <w:p w:rsidR="009E61AC" w:rsidRPr="009F32C9" w:rsidRDefault="009E61AC" w:rsidP="009E61AC">
      <w:pPr>
        <w:pStyle w:val="PL"/>
        <w:shd w:val="clear" w:color="auto" w:fill="E6E6E6"/>
        <w:rPr>
          <w:ins w:id="13505" w:author="CR#0250r2" w:date="2020-04-07T03:22:00Z"/>
          <w:snapToGrid w:val="0"/>
          <w:rPrChange w:id="13506" w:author="CR#0252r1" w:date="2020-04-07T04:24:00Z">
            <w:rPr>
              <w:ins w:id="13507" w:author="CR#0250r2" w:date="2020-04-07T03:22:00Z"/>
              <w:snapToGrid w:val="0"/>
            </w:rPr>
          </w:rPrChange>
        </w:rPr>
      </w:pPr>
      <w:ins w:id="13508" w:author="CR#0250r2" w:date="2020-04-07T03:22:00Z">
        <w:r w:rsidRPr="009F32C9">
          <w:rPr>
            <w:snapToGrid w:val="0"/>
            <w:rPrChange w:id="13509" w:author="CR#0252r1" w:date="2020-04-07T04:24:00Z">
              <w:rPr>
                <w:snapToGrid w:val="0"/>
              </w:rPr>
            </w:rPrChange>
          </w:rPr>
          <w:t>}</w:t>
        </w:r>
      </w:ins>
    </w:p>
    <w:p w:rsidR="009E61AC" w:rsidRPr="009F32C9" w:rsidRDefault="009E61AC" w:rsidP="009E61AC">
      <w:pPr>
        <w:pStyle w:val="PL"/>
        <w:shd w:val="clear" w:color="auto" w:fill="E6E6E6"/>
        <w:rPr>
          <w:ins w:id="13510" w:author="CR#0250r2" w:date="2020-04-07T03:22:00Z"/>
          <w:snapToGrid w:val="0"/>
          <w:rPrChange w:id="13511" w:author="CR#0252r1" w:date="2020-04-07T04:24:00Z">
            <w:rPr>
              <w:ins w:id="13512" w:author="CR#0250r2" w:date="2020-04-07T03:22:00Z"/>
              <w:snapToGrid w:val="0"/>
            </w:rPr>
          </w:rPrChange>
        </w:rPr>
      </w:pPr>
    </w:p>
    <w:p w:rsidR="009E61AC" w:rsidRPr="009F32C9" w:rsidRDefault="009E61AC" w:rsidP="009E61AC">
      <w:pPr>
        <w:pStyle w:val="PL"/>
        <w:shd w:val="clear" w:color="auto" w:fill="E6E6E6"/>
        <w:rPr>
          <w:ins w:id="13513" w:author="CR#0250r2" w:date="2020-04-07T03:22:00Z"/>
          <w:rPrChange w:id="13514" w:author="CR#0252r1" w:date="2020-04-07T04:24:00Z">
            <w:rPr>
              <w:ins w:id="13515" w:author="CR#0250r2" w:date="2020-04-07T03:22:00Z"/>
            </w:rPr>
          </w:rPrChange>
        </w:rPr>
      </w:pPr>
      <w:ins w:id="13516" w:author="CR#0250r2" w:date="2020-04-07T03:22:00Z">
        <w:r w:rsidRPr="009F32C9">
          <w:rPr>
            <w:rPrChange w:id="13517" w:author="CR#0252r1" w:date="2020-04-07T04:24:00Z">
              <w:rPr/>
            </w:rPrChange>
          </w:rPr>
          <w:t>TRP-LocationInfoElement-r16 ::= SEQUENCE {</w:t>
        </w:r>
      </w:ins>
    </w:p>
    <w:p w:rsidR="009E61AC" w:rsidRPr="009F32C9" w:rsidRDefault="009E61AC" w:rsidP="009E61AC">
      <w:pPr>
        <w:pStyle w:val="PL"/>
        <w:shd w:val="clear" w:color="auto" w:fill="E6E6E6"/>
        <w:rPr>
          <w:ins w:id="13518" w:author="CR#0250r2" w:date="2020-04-07T03:22:00Z"/>
          <w:rPrChange w:id="13519" w:author="CR#0252r1" w:date="2020-04-07T04:24:00Z">
            <w:rPr>
              <w:ins w:id="13520" w:author="CR#0250r2" w:date="2020-04-07T03:22:00Z"/>
            </w:rPr>
          </w:rPrChange>
        </w:rPr>
      </w:pPr>
      <w:ins w:id="13521" w:author="CR#0250r2" w:date="2020-04-07T03:22:00Z">
        <w:r w:rsidRPr="009F32C9">
          <w:rPr>
            <w:rPrChange w:id="13522" w:author="CR#0252r1" w:date="2020-04-07T04:24:00Z">
              <w:rPr/>
            </w:rPrChange>
          </w:rPr>
          <w:tab/>
          <w:t>trp-id-r16</w:t>
        </w:r>
        <w:r w:rsidRPr="009F32C9">
          <w:rPr>
            <w:rPrChange w:id="13523" w:author="CR#0252r1" w:date="2020-04-07T04:24:00Z">
              <w:rPr/>
            </w:rPrChange>
          </w:rPr>
          <w:tab/>
        </w:r>
        <w:r w:rsidRPr="009F32C9">
          <w:rPr>
            <w:rPrChange w:id="13524" w:author="CR#0252r1" w:date="2020-04-07T04:24:00Z">
              <w:rPr/>
            </w:rPrChange>
          </w:rPr>
          <w:tab/>
        </w:r>
        <w:r w:rsidRPr="009F32C9">
          <w:rPr>
            <w:rPrChange w:id="13525" w:author="CR#0252r1" w:date="2020-04-07T04:24:00Z">
              <w:rPr/>
            </w:rPrChange>
          </w:rPr>
          <w:tab/>
        </w:r>
        <w:r w:rsidRPr="009F32C9">
          <w:rPr>
            <w:rPrChange w:id="13526" w:author="CR#0252r1" w:date="2020-04-07T04:24:00Z">
              <w:rPr/>
            </w:rPrChange>
          </w:rPr>
          <w:tab/>
        </w:r>
        <w:r w:rsidRPr="009F32C9">
          <w:rPr>
            <w:rPrChange w:id="13527" w:author="CR#0252r1" w:date="2020-04-07T04:24:00Z">
              <w:rPr/>
            </w:rPrChange>
          </w:rPr>
          <w:tab/>
        </w:r>
        <w:r w:rsidRPr="009F32C9">
          <w:rPr>
            <w:rPrChange w:id="13528" w:author="CR#0252r1" w:date="2020-04-07T04:24:00Z">
              <w:rPr/>
            </w:rPrChange>
          </w:rPr>
          <w:tab/>
        </w:r>
        <w:r w:rsidRPr="009F32C9">
          <w:rPr>
            <w:snapToGrid w:val="0"/>
            <w:rPrChange w:id="13529" w:author="CR#0252r1" w:date="2020-04-07T04:24:00Z">
              <w:rPr>
                <w:snapToGrid w:val="0"/>
              </w:rPr>
            </w:rPrChange>
          </w:rPr>
          <w:t>TRP-ID-r16,</w:t>
        </w:r>
      </w:ins>
    </w:p>
    <w:p w:rsidR="009E61AC" w:rsidRPr="009F32C9" w:rsidRDefault="009E61AC" w:rsidP="009E61AC">
      <w:pPr>
        <w:pStyle w:val="PL"/>
        <w:shd w:val="clear" w:color="auto" w:fill="E6E6E6"/>
        <w:rPr>
          <w:ins w:id="13530" w:author="CR#0250r2" w:date="2020-04-07T03:22:00Z"/>
          <w:snapToGrid w:val="0"/>
          <w:rPrChange w:id="13531" w:author="CR#0252r1" w:date="2020-04-07T04:24:00Z">
            <w:rPr>
              <w:ins w:id="13532" w:author="CR#0250r2" w:date="2020-04-07T03:22:00Z"/>
              <w:snapToGrid w:val="0"/>
            </w:rPr>
          </w:rPrChange>
        </w:rPr>
      </w:pPr>
      <w:ins w:id="13533" w:author="CR#0250r2" w:date="2020-04-07T03:22:00Z">
        <w:r w:rsidRPr="009F32C9">
          <w:rPr>
            <w:rPrChange w:id="13534" w:author="CR#0252r1" w:date="2020-04-07T04:24:00Z">
              <w:rPr/>
            </w:rPrChange>
          </w:rPr>
          <w:tab/>
          <w:t>trp-Location-r16</w:t>
        </w:r>
        <w:r w:rsidRPr="009F32C9">
          <w:rPr>
            <w:rPrChange w:id="13535" w:author="CR#0252r1" w:date="2020-04-07T04:24:00Z">
              <w:rPr/>
            </w:rPrChange>
          </w:rPr>
          <w:tab/>
        </w:r>
        <w:r w:rsidRPr="009F32C9">
          <w:rPr>
            <w:rPrChange w:id="13536" w:author="CR#0252r1" w:date="2020-04-07T04:24:00Z">
              <w:rPr/>
            </w:rPrChange>
          </w:rPr>
          <w:tab/>
        </w:r>
        <w:r w:rsidRPr="009F32C9">
          <w:rPr>
            <w:rPrChange w:id="13537" w:author="CR#0252r1" w:date="2020-04-07T04:24:00Z">
              <w:rPr/>
            </w:rPrChange>
          </w:rPr>
          <w:tab/>
        </w:r>
        <w:r w:rsidRPr="009F32C9">
          <w:rPr>
            <w:rPrChange w:id="13538" w:author="CR#0252r1" w:date="2020-04-07T04:24:00Z">
              <w:rPr/>
            </w:rPrChange>
          </w:rPr>
          <w:tab/>
        </w:r>
        <w:r w:rsidRPr="009F32C9">
          <w:rPr>
            <w:snapToGrid w:val="0"/>
            <w:rPrChange w:id="13539" w:author="CR#0252r1" w:date="2020-04-07T04:24:00Z">
              <w:rPr>
                <w:snapToGrid w:val="0"/>
              </w:rPr>
            </w:rPrChange>
          </w:rPr>
          <w:t>RelativeLocation-r16</w:t>
        </w:r>
        <w:r w:rsidRPr="009F32C9">
          <w:rPr>
            <w:snapToGrid w:val="0"/>
            <w:rPrChange w:id="13540" w:author="CR#0252r1" w:date="2020-04-07T04:24:00Z">
              <w:rPr>
                <w:snapToGrid w:val="0"/>
              </w:rPr>
            </w:rPrChange>
          </w:rPr>
          <w:tab/>
        </w:r>
        <w:r w:rsidRPr="009F32C9">
          <w:rPr>
            <w:snapToGrid w:val="0"/>
            <w:rPrChange w:id="13541" w:author="CR#0252r1" w:date="2020-04-07T04:24:00Z">
              <w:rPr>
                <w:snapToGrid w:val="0"/>
              </w:rPr>
            </w:rPrChange>
          </w:rPr>
          <w:tab/>
        </w:r>
        <w:r w:rsidRPr="009F32C9">
          <w:rPr>
            <w:snapToGrid w:val="0"/>
            <w:rPrChange w:id="13542" w:author="CR#0252r1" w:date="2020-04-07T04:24:00Z">
              <w:rPr>
                <w:snapToGrid w:val="0"/>
              </w:rPr>
            </w:rPrChange>
          </w:rPr>
          <w:tab/>
        </w:r>
        <w:r w:rsidRPr="009F32C9">
          <w:rPr>
            <w:snapToGrid w:val="0"/>
            <w:rPrChange w:id="13543" w:author="CR#0252r1" w:date="2020-04-07T04:24:00Z">
              <w:rPr>
                <w:snapToGrid w:val="0"/>
              </w:rPr>
            </w:rPrChange>
          </w:rPr>
          <w:tab/>
        </w:r>
        <w:r w:rsidRPr="009F32C9">
          <w:rPr>
            <w:snapToGrid w:val="0"/>
            <w:rPrChange w:id="13544" w:author="CR#0252r1" w:date="2020-04-07T04:24:00Z">
              <w:rPr>
                <w:snapToGrid w:val="0"/>
              </w:rPr>
            </w:rPrChange>
          </w:rPr>
          <w:tab/>
          <w:t>OPTIONAL,</w:t>
        </w:r>
        <w:r w:rsidRPr="009F32C9">
          <w:rPr>
            <w:snapToGrid w:val="0"/>
            <w:rPrChange w:id="13545" w:author="CR#0252r1" w:date="2020-04-07T04:24:00Z">
              <w:rPr>
                <w:snapToGrid w:val="0"/>
              </w:rPr>
            </w:rPrChange>
          </w:rPr>
          <w:tab/>
          <w:t>-- Need OP</w:t>
        </w:r>
      </w:ins>
    </w:p>
    <w:p w:rsidR="009E61AC" w:rsidRPr="009F32C9" w:rsidRDefault="009E61AC" w:rsidP="009E61AC">
      <w:pPr>
        <w:pStyle w:val="PL"/>
        <w:shd w:val="clear" w:color="auto" w:fill="E6E6E6"/>
        <w:rPr>
          <w:ins w:id="13546" w:author="CR#0250r2" w:date="2020-04-07T03:22:00Z"/>
          <w:snapToGrid w:val="0"/>
          <w:rPrChange w:id="13547" w:author="CR#0252r1" w:date="2020-04-07T04:24:00Z">
            <w:rPr>
              <w:ins w:id="13548" w:author="CR#0250r2" w:date="2020-04-07T03:22:00Z"/>
              <w:snapToGrid w:val="0"/>
            </w:rPr>
          </w:rPrChange>
        </w:rPr>
      </w:pPr>
      <w:ins w:id="13549" w:author="CR#0250r2" w:date="2020-04-07T03:22:00Z">
        <w:r w:rsidRPr="009F32C9">
          <w:rPr>
            <w:snapToGrid w:val="0"/>
            <w:rPrChange w:id="13550" w:author="CR#0252r1" w:date="2020-04-07T04:24:00Z">
              <w:rPr>
                <w:snapToGrid w:val="0"/>
              </w:rPr>
            </w:rPrChange>
          </w:rPr>
          <w:tab/>
          <w:t>trp-DL-PRS-ResourceSets-r16</w:t>
        </w:r>
        <w:r w:rsidRPr="009F32C9">
          <w:rPr>
            <w:snapToGrid w:val="0"/>
            <w:rPrChange w:id="13551" w:author="CR#0252r1" w:date="2020-04-07T04:24:00Z">
              <w:rPr>
                <w:snapToGrid w:val="0"/>
              </w:rPr>
            </w:rPrChange>
          </w:rPr>
          <w:tab/>
        </w:r>
        <w:r w:rsidRPr="009F32C9">
          <w:rPr>
            <w:snapToGrid w:val="0"/>
            <w:rPrChange w:id="13552" w:author="CR#0252r1" w:date="2020-04-07T04:24:00Z">
              <w:rPr>
                <w:snapToGrid w:val="0"/>
              </w:rPr>
            </w:rPrChange>
          </w:rPr>
          <w:tab/>
          <w:t xml:space="preserve">SEQUENCE (SIZE(1..2)) OF </w:t>
        </w:r>
      </w:ins>
    </w:p>
    <w:p w:rsidR="009E61AC" w:rsidRPr="009F32C9" w:rsidRDefault="009E61AC" w:rsidP="009E61AC">
      <w:pPr>
        <w:pStyle w:val="PL"/>
        <w:shd w:val="clear" w:color="auto" w:fill="E6E6E6"/>
        <w:rPr>
          <w:ins w:id="13553" w:author="CR#0250r2" w:date="2020-04-07T03:22:00Z"/>
          <w:snapToGrid w:val="0"/>
          <w:rPrChange w:id="13554" w:author="CR#0252r1" w:date="2020-04-07T04:24:00Z">
            <w:rPr>
              <w:ins w:id="13555" w:author="CR#0250r2" w:date="2020-04-07T03:22:00Z"/>
              <w:snapToGrid w:val="0"/>
            </w:rPr>
          </w:rPrChange>
        </w:rPr>
      </w:pPr>
      <w:ins w:id="13556" w:author="CR#0250r2" w:date="2020-04-07T03:22:00Z">
        <w:r w:rsidRPr="009F32C9">
          <w:rPr>
            <w:snapToGrid w:val="0"/>
            <w:rPrChange w:id="13557" w:author="CR#0252r1" w:date="2020-04-07T04:24:00Z">
              <w:rPr>
                <w:snapToGrid w:val="0"/>
              </w:rPr>
            </w:rPrChange>
          </w:rPr>
          <w:tab/>
        </w:r>
        <w:r w:rsidRPr="009F32C9">
          <w:rPr>
            <w:snapToGrid w:val="0"/>
            <w:rPrChange w:id="13558" w:author="CR#0252r1" w:date="2020-04-07T04:24:00Z">
              <w:rPr>
                <w:snapToGrid w:val="0"/>
              </w:rPr>
            </w:rPrChange>
          </w:rPr>
          <w:tab/>
        </w:r>
        <w:r w:rsidRPr="009F32C9">
          <w:rPr>
            <w:snapToGrid w:val="0"/>
            <w:rPrChange w:id="13559" w:author="CR#0252r1" w:date="2020-04-07T04:24:00Z">
              <w:rPr>
                <w:snapToGrid w:val="0"/>
              </w:rPr>
            </w:rPrChange>
          </w:rPr>
          <w:tab/>
        </w:r>
        <w:r w:rsidRPr="009F32C9">
          <w:rPr>
            <w:snapToGrid w:val="0"/>
            <w:rPrChange w:id="13560" w:author="CR#0252r1" w:date="2020-04-07T04:24:00Z">
              <w:rPr>
                <w:snapToGrid w:val="0"/>
              </w:rPr>
            </w:rPrChange>
          </w:rPr>
          <w:tab/>
        </w:r>
        <w:r w:rsidRPr="009F32C9">
          <w:rPr>
            <w:snapToGrid w:val="0"/>
            <w:rPrChange w:id="13561" w:author="CR#0252r1" w:date="2020-04-07T04:24:00Z">
              <w:rPr>
                <w:snapToGrid w:val="0"/>
              </w:rPr>
            </w:rPrChange>
          </w:rPr>
          <w:tab/>
        </w:r>
        <w:r w:rsidRPr="009F32C9">
          <w:rPr>
            <w:snapToGrid w:val="0"/>
            <w:rPrChange w:id="13562" w:author="CR#0252r1" w:date="2020-04-07T04:24:00Z">
              <w:rPr>
                <w:snapToGrid w:val="0"/>
              </w:rPr>
            </w:rPrChange>
          </w:rPr>
          <w:tab/>
        </w:r>
        <w:r w:rsidRPr="009F32C9">
          <w:rPr>
            <w:snapToGrid w:val="0"/>
            <w:rPrChange w:id="13563" w:author="CR#0252r1" w:date="2020-04-07T04:24:00Z">
              <w:rPr>
                <w:snapToGrid w:val="0"/>
              </w:rPr>
            </w:rPrChange>
          </w:rPr>
          <w:tab/>
        </w:r>
        <w:r w:rsidRPr="009F32C9">
          <w:rPr>
            <w:snapToGrid w:val="0"/>
            <w:rPrChange w:id="13564" w:author="CR#0252r1" w:date="2020-04-07T04:24:00Z">
              <w:rPr>
                <w:snapToGrid w:val="0"/>
              </w:rPr>
            </w:rPrChange>
          </w:rPr>
          <w:tab/>
        </w:r>
        <w:r w:rsidRPr="009F32C9">
          <w:rPr>
            <w:snapToGrid w:val="0"/>
            <w:rPrChange w:id="13565" w:author="CR#0252r1" w:date="2020-04-07T04:24:00Z">
              <w:rPr>
                <w:snapToGrid w:val="0"/>
              </w:rPr>
            </w:rPrChange>
          </w:rPr>
          <w:tab/>
        </w:r>
        <w:r w:rsidRPr="009F32C9">
          <w:rPr>
            <w:snapToGrid w:val="0"/>
            <w:rPrChange w:id="13566" w:author="CR#0252r1" w:date="2020-04-07T04:24:00Z">
              <w:rPr>
                <w:snapToGrid w:val="0"/>
              </w:rPr>
            </w:rPrChange>
          </w:rPr>
          <w:tab/>
          <w:t>DL-PRS-ResourceSets-TRP-Element-r16</w:t>
        </w:r>
        <w:r w:rsidRPr="009F32C9">
          <w:rPr>
            <w:snapToGrid w:val="0"/>
            <w:rPrChange w:id="13567" w:author="CR#0252r1" w:date="2020-04-07T04:24:00Z">
              <w:rPr>
                <w:snapToGrid w:val="0"/>
              </w:rPr>
            </w:rPrChange>
          </w:rPr>
          <w:tab/>
          <w:t>OPTIONAL,</w:t>
        </w:r>
        <w:r w:rsidRPr="009F32C9">
          <w:rPr>
            <w:snapToGrid w:val="0"/>
            <w:rPrChange w:id="13568" w:author="CR#0252r1" w:date="2020-04-07T04:24:00Z">
              <w:rPr>
                <w:snapToGrid w:val="0"/>
              </w:rPr>
            </w:rPrChange>
          </w:rPr>
          <w:tab/>
          <w:t>-- Need OP</w:t>
        </w:r>
      </w:ins>
    </w:p>
    <w:p w:rsidR="009E61AC" w:rsidRPr="009F32C9" w:rsidRDefault="009E61AC" w:rsidP="009E61AC">
      <w:pPr>
        <w:pStyle w:val="PL"/>
        <w:shd w:val="clear" w:color="auto" w:fill="E6E6E6"/>
        <w:rPr>
          <w:ins w:id="13569" w:author="CR#0250r2" w:date="2020-04-07T03:22:00Z"/>
          <w:snapToGrid w:val="0"/>
          <w:rPrChange w:id="13570" w:author="CR#0252r1" w:date="2020-04-07T04:24:00Z">
            <w:rPr>
              <w:ins w:id="13571" w:author="CR#0250r2" w:date="2020-04-07T03:22:00Z"/>
              <w:snapToGrid w:val="0"/>
            </w:rPr>
          </w:rPrChange>
        </w:rPr>
      </w:pPr>
      <w:ins w:id="13572" w:author="CR#0250r2" w:date="2020-04-07T03:22:00Z">
        <w:r w:rsidRPr="009F32C9">
          <w:rPr>
            <w:snapToGrid w:val="0"/>
            <w:rPrChange w:id="13573" w:author="CR#0252r1" w:date="2020-04-07T04:24:00Z">
              <w:rPr>
                <w:snapToGrid w:val="0"/>
              </w:rPr>
            </w:rPrChange>
          </w:rPr>
          <w:tab/>
          <w:t>...</w:t>
        </w:r>
      </w:ins>
    </w:p>
    <w:p w:rsidR="009E61AC" w:rsidRPr="009F32C9" w:rsidRDefault="009E61AC" w:rsidP="009E61AC">
      <w:pPr>
        <w:pStyle w:val="PL"/>
        <w:shd w:val="clear" w:color="auto" w:fill="E6E6E6"/>
        <w:rPr>
          <w:ins w:id="13574" w:author="CR#0250r2" w:date="2020-04-07T03:22:00Z"/>
          <w:snapToGrid w:val="0"/>
          <w:rPrChange w:id="13575" w:author="CR#0252r1" w:date="2020-04-07T04:24:00Z">
            <w:rPr>
              <w:ins w:id="13576" w:author="CR#0250r2" w:date="2020-04-07T03:22:00Z"/>
              <w:snapToGrid w:val="0"/>
            </w:rPr>
          </w:rPrChange>
        </w:rPr>
      </w:pPr>
      <w:ins w:id="13577" w:author="CR#0250r2" w:date="2020-04-07T03:22:00Z">
        <w:r w:rsidRPr="009F32C9">
          <w:rPr>
            <w:snapToGrid w:val="0"/>
            <w:rPrChange w:id="13578" w:author="CR#0252r1" w:date="2020-04-07T04:24:00Z">
              <w:rPr>
                <w:snapToGrid w:val="0"/>
              </w:rPr>
            </w:rPrChange>
          </w:rPr>
          <w:t>}</w:t>
        </w:r>
      </w:ins>
    </w:p>
    <w:p w:rsidR="009E61AC" w:rsidRPr="009F32C9" w:rsidRDefault="009E61AC" w:rsidP="009E61AC">
      <w:pPr>
        <w:pStyle w:val="PL"/>
        <w:shd w:val="clear" w:color="auto" w:fill="E6E6E6"/>
        <w:rPr>
          <w:ins w:id="13579" w:author="CR#0250r2" w:date="2020-04-07T03:22:00Z"/>
          <w:snapToGrid w:val="0"/>
          <w:rPrChange w:id="13580" w:author="CR#0252r1" w:date="2020-04-07T04:24:00Z">
            <w:rPr>
              <w:ins w:id="13581" w:author="CR#0250r2" w:date="2020-04-07T03:22:00Z"/>
              <w:snapToGrid w:val="0"/>
            </w:rPr>
          </w:rPrChange>
        </w:rPr>
      </w:pPr>
    </w:p>
    <w:p w:rsidR="009E61AC" w:rsidRPr="009F32C9" w:rsidRDefault="009E61AC" w:rsidP="009E61AC">
      <w:pPr>
        <w:pStyle w:val="PL"/>
        <w:shd w:val="clear" w:color="auto" w:fill="E6E6E6"/>
        <w:rPr>
          <w:ins w:id="13582" w:author="CR#0250r2" w:date="2020-04-07T03:22:00Z"/>
          <w:snapToGrid w:val="0"/>
          <w:rPrChange w:id="13583" w:author="CR#0252r1" w:date="2020-04-07T04:24:00Z">
            <w:rPr>
              <w:ins w:id="13584" w:author="CR#0250r2" w:date="2020-04-07T03:22:00Z"/>
              <w:snapToGrid w:val="0"/>
            </w:rPr>
          </w:rPrChange>
        </w:rPr>
      </w:pPr>
      <w:ins w:id="13585" w:author="CR#0250r2" w:date="2020-04-07T03:22:00Z">
        <w:r w:rsidRPr="009F32C9">
          <w:rPr>
            <w:snapToGrid w:val="0"/>
            <w:rPrChange w:id="13586" w:author="CR#0252r1" w:date="2020-04-07T04:24:00Z">
              <w:rPr>
                <w:snapToGrid w:val="0"/>
              </w:rPr>
            </w:rPrChange>
          </w:rPr>
          <w:t>DL-PRS-ResourceSets-TRP-Element-r16 ::= SEQUENCE {</w:t>
        </w:r>
      </w:ins>
    </w:p>
    <w:p w:rsidR="009E61AC" w:rsidRPr="009F32C9" w:rsidRDefault="009E61AC" w:rsidP="009E61AC">
      <w:pPr>
        <w:pStyle w:val="PL"/>
        <w:shd w:val="clear" w:color="auto" w:fill="E6E6E6"/>
        <w:rPr>
          <w:ins w:id="13587" w:author="CR#0250r2" w:date="2020-04-07T03:22:00Z"/>
          <w:snapToGrid w:val="0"/>
          <w:rPrChange w:id="13588" w:author="CR#0252r1" w:date="2020-04-07T04:24:00Z">
            <w:rPr>
              <w:ins w:id="13589" w:author="CR#0250r2" w:date="2020-04-07T03:22:00Z"/>
              <w:snapToGrid w:val="0"/>
            </w:rPr>
          </w:rPrChange>
        </w:rPr>
      </w:pPr>
      <w:ins w:id="13590" w:author="CR#0250r2" w:date="2020-04-07T03:22:00Z">
        <w:r w:rsidRPr="009F32C9">
          <w:rPr>
            <w:snapToGrid w:val="0"/>
            <w:rPrChange w:id="13591" w:author="CR#0252r1" w:date="2020-04-07T04:24:00Z">
              <w:rPr>
                <w:snapToGrid w:val="0"/>
              </w:rPr>
            </w:rPrChange>
          </w:rPr>
          <w:tab/>
          <w:t>dl-PRS-ResourceSetARP-r16</w:t>
        </w:r>
        <w:r w:rsidRPr="009F32C9">
          <w:rPr>
            <w:snapToGrid w:val="0"/>
            <w:rPrChange w:id="13592" w:author="CR#0252r1" w:date="2020-04-07T04:24:00Z">
              <w:rPr>
                <w:snapToGrid w:val="0"/>
              </w:rPr>
            </w:rPrChange>
          </w:rPr>
          <w:tab/>
        </w:r>
        <w:r w:rsidRPr="009F32C9">
          <w:rPr>
            <w:snapToGrid w:val="0"/>
            <w:rPrChange w:id="13593" w:author="CR#0252r1" w:date="2020-04-07T04:24:00Z">
              <w:rPr>
                <w:snapToGrid w:val="0"/>
              </w:rPr>
            </w:rPrChange>
          </w:rPr>
          <w:tab/>
        </w:r>
        <w:r w:rsidRPr="009F32C9">
          <w:rPr>
            <w:snapToGrid w:val="0"/>
            <w:rPrChange w:id="13594" w:author="CR#0252r1" w:date="2020-04-07T04:24:00Z">
              <w:rPr>
                <w:snapToGrid w:val="0"/>
              </w:rPr>
            </w:rPrChange>
          </w:rPr>
          <w:tab/>
          <w:t>RelativeLocation-r16</w:t>
        </w:r>
        <w:r w:rsidRPr="009F32C9">
          <w:rPr>
            <w:snapToGrid w:val="0"/>
            <w:rPrChange w:id="13595" w:author="CR#0252r1" w:date="2020-04-07T04:24:00Z">
              <w:rPr>
                <w:snapToGrid w:val="0"/>
              </w:rPr>
            </w:rPrChange>
          </w:rPr>
          <w:tab/>
        </w:r>
        <w:r w:rsidRPr="009F32C9">
          <w:rPr>
            <w:snapToGrid w:val="0"/>
            <w:rPrChange w:id="13596" w:author="CR#0252r1" w:date="2020-04-07T04:24:00Z">
              <w:rPr>
                <w:snapToGrid w:val="0"/>
              </w:rPr>
            </w:rPrChange>
          </w:rPr>
          <w:tab/>
        </w:r>
        <w:r w:rsidRPr="009F32C9">
          <w:rPr>
            <w:snapToGrid w:val="0"/>
            <w:rPrChange w:id="13597" w:author="CR#0252r1" w:date="2020-04-07T04:24:00Z">
              <w:rPr>
                <w:snapToGrid w:val="0"/>
              </w:rPr>
            </w:rPrChange>
          </w:rPr>
          <w:tab/>
        </w:r>
        <w:r w:rsidRPr="009F32C9">
          <w:rPr>
            <w:snapToGrid w:val="0"/>
            <w:rPrChange w:id="13598" w:author="CR#0252r1" w:date="2020-04-07T04:24:00Z">
              <w:rPr>
                <w:snapToGrid w:val="0"/>
              </w:rPr>
            </w:rPrChange>
          </w:rPr>
          <w:tab/>
          <w:t>OPTIONAL,</w:t>
        </w:r>
        <w:r w:rsidRPr="009F32C9">
          <w:rPr>
            <w:snapToGrid w:val="0"/>
            <w:rPrChange w:id="13599" w:author="CR#0252r1" w:date="2020-04-07T04:24:00Z">
              <w:rPr>
                <w:snapToGrid w:val="0"/>
              </w:rPr>
            </w:rPrChange>
          </w:rPr>
          <w:tab/>
          <w:t>-- Need OP</w:t>
        </w:r>
      </w:ins>
    </w:p>
    <w:p w:rsidR="009E61AC" w:rsidRPr="009F32C9" w:rsidRDefault="009E61AC" w:rsidP="009E61AC">
      <w:pPr>
        <w:pStyle w:val="PL"/>
        <w:shd w:val="clear" w:color="auto" w:fill="E6E6E6"/>
        <w:rPr>
          <w:ins w:id="13600" w:author="CR#0250r2" w:date="2020-04-07T03:22:00Z"/>
          <w:snapToGrid w:val="0"/>
          <w:rPrChange w:id="13601" w:author="CR#0252r1" w:date="2020-04-07T04:24:00Z">
            <w:rPr>
              <w:ins w:id="13602" w:author="CR#0250r2" w:date="2020-04-07T03:22:00Z"/>
              <w:snapToGrid w:val="0"/>
            </w:rPr>
          </w:rPrChange>
        </w:rPr>
      </w:pPr>
      <w:ins w:id="13603" w:author="CR#0250r2" w:date="2020-04-07T03:22:00Z">
        <w:r w:rsidRPr="009F32C9">
          <w:rPr>
            <w:snapToGrid w:val="0"/>
            <w:rPrChange w:id="13604" w:author="CR#0252r1" w:date="2020-04-07T04:24:00Z">
              <w:rPr>
                <w:snapToGrid w:val="0"/>
              </w:rPr>
            </w:rPrChange>
          </w:rPr>
          <w:tab/>
          <w:t>dl-PRS-Resource-ARP-List-r16</w:t>
        </w:r>
        <w:r w:rsidRPr="009F32C9">
          <w:rPr>
            <w:snapToGrid w:val="0"/>
            <w:rPrChange w:id="13605" w:author="CR#0252r1" w:date="2020-04-07T04:24:00Z">
              <w:rPr>
                <w:snapToGrid w:val="0"/>
              </w:rPr>
            </w:rPrChange>
          </w:rPr>
          <w:tab/>
        </w:r>
        <w:r w:rsidRPr="009F32C9">
          <w:rPr>
            <w:snapToGrid w:val="0"/>
            <w:rPrChange w:id="13606" w:author="CR#0252r1" w:date="2020-04-07T04:24:00Z">
              <w:rPr>
                <w:snapToGrid w:val="0"/>
              </w:rPr>
            </w:rPrChange>
          </w:rPr>
          <w:tab/>
          <w:t xml:space="preserve">SEQUENCE (SIZE(1..64)) OF </w:t>
        </w:r>
      </w:ins>
    </w:p>
    <w:p w:rsidR="009E61AC" w:rsidRPr="009F32C9" w:rsidRDefault="009E61AC" w:rsidP="009E61AC">
      <w:pPr>
        <w:pStyle w:val="PL"/>
        <w:shd w:val="clear" w:color="auto" w:fill="E6E6E6"/>
        <w:rPr>
          <w:ins w:id="13607" w:author="CR#0250r2" w:date="2020-04-07T03:22:00Z"/>
          <w:snapToGrid w:val="0"/>
          <w:rPrChange w:id="13608" w:author="CR#0252r1" w:date="2020-04-07T04:24:00Z">
            <w:rPr>
              <w:ins w:id="13609" w:author="CR#0250r2" w:date="2020-04-07T03:22:00Z"/>
              <w:snapToGrid w:val="0"/>
            </w:rPr>
          </w:rPrChange>
        </w:rPr>
      </w:pPr>
      <w:ins w:id="13610" w:author="CR#0250r2" w:date="2020-04-07T03:22:00Z">
        <w:r w:rsidRPr="009F32C9">
          <w:rPr>
            <w:snapToGrid w:val="0"/>
            <w:rPrChange w:id="13611" w:author="CR#0252r1" w:date="2020-04-07T04:24:00Z">
              <w:rPr>
                <w:snapToGrid w:val="0"/>
              </w:rPr>
            </w:rPrChange>
          </w:rPr>
          <w:tab/>
        </w:r>
        <w:r w:rsidRPr="009F32C9">
          <w:rPr>
            <w:snapToGrid w:val="0"/>
            <w:rPrChange w:id="13612" w:author="CR#0252r1" w:date="2020-04-07T04:24:00Z">
              <w:rPr>
                <w:snapToGrid w:val="0"/>
              </w:rPr>
            </w:rPrChange>
          </w:rPr>
          <w:tab/>
        </w:r>
        <w:r w:rsidRPr="009F32C9">
          <w:rPr>
            <w:snapToGrid w:val="0"/>
            <w:rPrChange w:id="13613" w:author="CR#0252r1" w:date="2020-04-07T04:24:00Z">
              <w:rPr>
                <w:snapToGrid w:val="0"/>
              </w:rPr>
            </w:rPrChange>
          </w:rPr>
          <w:tab/>
        </w:r>
        <w:r w:rsidRPr="009F32C9">
          <w:rPr>
            <w:snapToGrid w:val="0"/>
            <w:rPrChange w:id="13614" w:author="CR#0252r1" w:date="2020-04-07T04:24:00Z">
              <w:rPr>
                <w:snapToGrid w:val="0"/>
              </w:rPr>
            </w:rPrChange>
          </w:rPr>
          <w:tab/>
        </w:r>
        <w:r w:rsidRPr="009F32C9">
          <w:rPr>
            <w:snapToGrid w:val="0"/>
            <w:rPrChange w:id="13615" w:author="CR#0252r1" w:date="2020-04-07T04:24:00Z">
              <w:rPr>
                <w:snapToGrid w:val="0"/>
              </w:rPr>
            </w:rPrChange>
          </w:rPr>
          <w:tab/>
        </w:r>
        <w:r w:rsidRPr="009F32C9">
          <w:rPr>
            <w:snapToGrid w:val="0"/>
            <w:rPrChange w:id="13616" w:author="CR#0252r1" w:date="2020-04-07T04:24:00Z">
              <w:rPr>
                <w:snapToGrid w:val="0"/>
              </w:rPr>
            </w:rPrChange>
          </w:rPr>
          <w:tab/>
        </w:r>
        <w:r w:rsidRPr="009F32C9">
          <w:rPr>
            <w:snapToGrid w:val="0"/>
            <w:rPrChange w:id="13617" w:author="CR#0252r1" w:date="2020-04-07T04:24:00Z">
              <w:rPr>
                <w:snapToGrid w:val="0"/>
              </w:rPr>
            </w:rPrChange>
          </w:rPr>
          <w:tab/>
        </w:r>
        <w:r w:rsidRPr="009F32C9">
          <w:rPr>
            <w:snapToGrid w:val="0"/>
            <w:rPrChange w:id="13618" w:author="CR#0252r1" w:date="2020-04-07T04:24:00Z">
              <w:rPr>
                <w:snapToGrid w:val="0"/>
              </w:rPr>
            </w:rPrChange>
          </w:rPr>
          <w:tab/>
        </w:r>
        <w:r w:rsidRPr="009F32C9">
          <w:rPr>
            <w:snapToGrid w:val="0"/>
            <w:rPrChange w:id="13619" w:author="CR#0252r1" w:date="2020-04-07T04:24:00Z">
              <w:rPr>
                <w:snapToGrid w:val="0"/>
              </w:rPr>
            </w:rPrChange>
          </w:rPr>
          <w:tab/>
        </w:r>
        <w:r w:rsidRPr="009F32C9">
          <w:rPr>
            <w:snapToGrid w:val="0"/>
            <w:rPrChange w:id="13620" w:author="CR#0252r1" w:date="2020-04-07T04:24:00Z">
              <w:rPr>
                <w:snapToGrid w:val="0"/>
              </w:rPr>
            </w:rPrChange>
          </w:rPr>
          <w:tab/>
        </w:r>
        <w:r w:rsidRPr="009F32C9">
          <w:rPr>
            <w:snapToGrid w:val="0"/>
            <w:rPrChange w:id="13621" w:author="CR#0252r1" w:date="2020-04-07T04:24:00Z">
              <w:rPr>
                <w:snapToGrid w:val="0"/>
              </w:rPr>
            </w:rPrChange>
          </w:rPr>
          <w:tab/>
          <w:t>DL-PRS-Resource-ARP-Element-r16</w:t>
        </w:r>
        <w:r w:rsidRPr="009F32C9">
          <w:rPr>
            <w:snapToGrid w:val="0"/>
            <w:rPrChange w:id="13622" w:author="CR#0252r1" w:date="2020-04-07T04:24:00Z">
              <w:rPr>
                <w:snapToGrid w:val="0"/>
              </w:rPr>
            </w:rPrChange>
          </w:rPr>
          <w:tab/>
          <w:t>OPTIONAL,</w:t>
        </w:r>
        <w:r w:rsidRPr="009F32C9">
          <w:rPr>
            <w:snapToGrid w:val="0"/>
            <w:rPrChange w:id="13623" w:author="CR#0252r1" w:date="2020-04-07T04:24:00Z">
              <w:rPr>
                <w:snapToGrid w:val="0"/>
              </w:rPr>
            </w:rPrChange>
          </w:rPr>
          <w:tab/>
          <w:t>-- Need OP</w:t>
        </w:r>
      </w:ins>
    </w:p>
    <w:p w:rsidR="009E61AC" w:rsidRPr="009F32C9" w:rsidRDefault="009E61AC" w:rsidP="009E61AC">
      <w:pPr>
        <w:pStyle w:val="PL"/>
        <w:shd w:val="clear" w:color="auto" w:fill="E6E6E6"/>
        <w:rPr>
          <w:ins w:id="13624" w:author="CR#0250r2" w:date="2020-04-07T03:22:00Z"/>
          <w:snapToGrid w:val="0"/>
          <w:rPrChange w:id="13625" w:author="CR#0252r1" w:date="2020-04-07T04:24:00Z">
            <w:rPr>
              <w:ins w:id="13626" w:author="CR#0250r2" w:date="2020-04-07T03:22:00Z"/>
              <w:snapToGrid w:val="0"/>
            </w:rPr>
          </w:rPrChange>
        </w:rPr>
      </w:pPr>
      <w:ins w:id="13627" w:author="CR#0250r2" w:date="2020-04-07T03:22:00Z">
        <w:r w:rsidRPr="009F32C9">
          <w:rPr>
            <w:snapToGrid w:val="0"/>
            <w:rPrChange w:id="13628" w:author="CR#0252r1" w:date="2020-04-07T04:24:00Z">
              <w:rPr>
                <w:snapToGrid w:val="0"/>
              </w:rPr>
            </w:rPrChange>
          </w:rPr>
          <w:tab/>
          <w:t>...</w:t>
        </w:r>
      </w:ins>
    </w:p>
    <w:p w:rsidR="009E61AC" w:rsidRPr="009F32C9" w:rsidRDefault="009E61AC" w:rsidP="009E61AC">
      <w:pPr>
        <w:pStyle w:val="PL"/>
        <w:shd w:val="clear" w:color="auto" w:fill="E6E6E6"/>
        <w:rPr>
          <w:ins w:id="13629" w:author="CR#0250r2" w:date="2020-04-07T03:22:00Z"/>
          <w:snapToGrid w:val="0"/>
          <w:rPrChange w:id="13630" w:author="CR#0252r1" w:date="2020-04-07T04:24:00Z">
            <w:rPr>
              <w:ins w:id="13631" w:author="CR#0250r2" w:date="2020-04-07T03:22:00Z"/>
              <w:snapToGrid w:val="0"/>
            </w:rPr>
          </w:rPrChange>
        </w:rPr>
      </w:pPr>
      <w:ins w:id="13632" w:author="CR#0250r2" w:date="2020-04-07T03:22:00Z">
        <w:r w:rsidRPr="009F32C9">
          <w:rPr>
            <w:snapToGrid w:val="0"/>
            <w:rPrChange w:id="13633" w:author="CR#0252r1" w:date="2020-04-07T04:24:00Z">
              <w:rPr>
                <w:snapToGrid w:val="0"/>
              </w:rPr>
            </w:rPrChange>
          </w:rPr>
          <w:lastRenderedPageBreak/>
          <w:t>}</w:t>
        </w:r>
      </w:ins>
    </w:p>
    <w:p w:rsidR="009E61AC" w:rsidRPr="009F32C9" w:rsidRDefault="009E61AC" w:rsidP="009E61AC">
      <w:pPr>
        <w:pStyle w:val="PL"/>
        <w:shd w:val="clear" w:color="auto" w:fill="E6E6E6"/>
        <w:rPr>
          <w:ins w:id="13634" w:author="CR#0250r2" w:date="2020-04-07T03:22:00Z"/>
          <w:snapToGrid w:val="0"/>
          <w:rPrChange w:id="13635" w:author="CR#0252r1" w:date="2020-04-07T04:24:00Z">
            <w:rPr>
              <w:ins w:id="13636" w:author="CR#0250r2" w:date="2020-04-07T03:22:00Z"/>
              <w:snapToGrid w:val="0"/>
            </w:rPr>
          </w:rPrChange>
        </w:rPr>
      </w:pPr>
    </w:p>
    <w:p w:rsidR="009E61AC" w:rsidRPr="009F32C9" w:rsidRDefault="009E61AC" w:rsidP="009E61AC">
      <w:pPr>
        <w:pStyle w:val="PL"/>
        <w:shd w:val="clear" w:color="auto" w:fill="E6E6E6"/>
        <w:rPr>
          <w:ins w:id="13637" w:author="CR#0250r2" w:date="2020-04-07T03:22:00Z"/>
          <w:snapToGrid w:val="0"/>
          <w:rPrChange w:id="13638" w:author="CR#0252r1" w:date="2020-04-07T04:24:00Z">
            <w:rPr>
              <w:ins w:id="13639" w:author="CR#0250r2" w:date="2020-04-07T03:22:00Z"/>
              <w:snapToGrid w:val="0"/>
            </w:rPr>
          </w:rPrChange>
        </w:rPr>
      </w:pPr>
      <w:ins w:id="13640" w:author="CR#0250r2" w:date="2020-04-07T03:22:00Z">
        <w:r w:rsidRPr="009F32C9">
          <w:rPr>
            <w:snapToGrid w:val="0"/>
            <w:rPrChange w:id="13641" w:author="CR#0252r1" w:date="2020-04-07T04:24:00Z">
              <w:rPr>
                <w:snapToGrid w:val="0"/>
              </w:rPr>
            </w:rPrChange>
          </w:rPr>
          <w:t>DL-PRS-Resource-ARP-Element-r16 ::= SEQUENCE {</w:t>
        </w:r>
      </w:ins>
    </w:p>
    <w:p w:rsidR="009E61AC" w:rsidRPr="009F32C9" w:rsidRDefault="009E61AC" w:rsidP="009E61AC">
      <w:pPr>
        <w:pStyle w:val="PL"/>
        <w:shd w:val="clear" w:color="auto" w:fill="E6E6E6"/>
        <w:rPr>
          <w:ins w:id="13642" w:author="CR#0250r2" w:date="2020-04-07T03:22:00Z"/>
          <w:snapToGrid w:val="0"/>
          <w:rPrChange w:id="13643" w:author="CR#0252r1" w:date="2020-04-07T04:24:00Z">
            <w:rPr>
              <w:ins w:id="13644" w:author="CR#0250r2" w:date="2020-04-07T03:22:00Z"/>
              <w:snapToGrid w:val="0"/>
            </w:rPr>
          </w:rPrChange>
        </w:rPr>
      </w:pPr>
      <w:ins w:id="13645" w:author="CR#0250r2" w:date="2020-04-07T03:22:00Z">
        <w:r w:rsidRPr="009F32C9">
          <w:rPr>
            <w:snapToGrid w:val="0"/>
            <w:rPrChange w:id="13646" w:author="CR#0252r1" w:date="2020-04-07T04:24:00Z">
              <w:rPr>
                <w:snapToGrid w:val="0"/>
              </w:rPr>
            </w:rPrChange>
          </w:rPr>
          <w:tab/>
          <w:t>dl-PRS-Resource-ARP-location-r16</w:t>
        </w:r>
        <w:r w:rsidRPr="009F32C9">
          <w:rPr>
            <w:snapToGrid w:val="0"/>
            <w:rPrChange w:id="13647" w:author="CR#0252r1" w:date="2020-04-07T04:24:00Z">
              <w:rPr>
                <w:snapToGrid w:val="0"/>
              </w:rPr>
            </w:rPrChange>
          </w:rPr>
          <w:tab/>
          <w:t>RelativeLocation-r16</w:t>
        </w:r>
        <w:r w:rsidRPr="009F32C9">
          <w:rPr>
            <w:snapToGrid w:val="0"/>
            <w:rPrChange w:id="13648" w:author="CR#0252r1" w:date="2020-04-07T04:24:00Z">
              <w:rPr>
                <w:snapToGrid w:val="0"/>
              </w:rPr>
            </w:rPrChange>
          </w:rPr>
          <w:tab/>
        </w:r>
        <w:r w:rsidRPr="009F32C9">
          <w:rPr>
            <w:snapToGrid w:val="0"/>
            <w:rPrChange w:id="13649" w:author="CR#0252r1" w:date="2020-04-07T04:24:00Z">
              <w:rPr>
                <w:snapToGrid w:val="0"/>
              </w:rPr>
            </w:rPrChange>
          </w:rPr>
          <w:tab/>
        </w:r>
        <w:r w:rsidRPr="009F32C9">
          <w:rPr>
            <w:snapToGrid w:val="0"/>
            <w:rPrChange w:id="13650" w:author="CR#0252r1" w:date="2020-04-07T04:24:00Z">
              <w:rPr>
                <w:snapToGrid w:val="0"/>
              </w:rPr>
            </w:rPrChange>
          </w:rPr>
          <w:tab/>
        </w:r>
        <w:r w:rsidRPr="009F32C9">
          <w:rPr>
            <w:snapToGrid w:val="0"/>
            <w:rPrChange w:id="13651" w:author="CR#0252r1" w:date="2020-04-07T04:24:00Z">
              <w:rPr>
                <w:snapToGrid w:val="0"/>
              </w:rPr>
            </w:rPrChange>
          </w:rPr>
          <w:tab/>
          <w:t>OPTIONAL,</w:t>
        </w:r>
        <w:r w:rsidRPr="009F32C9">
          <w:rPr>
            <w:snapToGrid w:val="0"/>
            <w:rPrChange w:id="13652" w:author="CR#0252r1" w:date="2020-04-07T04:24:00Z">
              <w:rPr>
                <w:snapToGrid w:val="0"/>
              </w:rPr>
            </w:rPrChange>
          </w:rPr>
          <w:tab/>
          <w:t>-- Need OP</w:t>
        </w:r>
      </w:ins>
    </w:p>
    <w:p w:rsidR="009E61AC" w:rsidRPr="009F32C9" w:rsidRDefault="009E61AC" w:rsidP="009E61AC">
      <w:pPr>
        <w:pStyle w:val="PL"/>
        <w:shd w:val="clear" w:color="auto" w:fill="E6E6E6"/>
        <w:rPr>
          <w:ins w:id="13653" w:author="CR#0250r2" w:date="2020-04-07T03:22:00Z"/>
          <w:snapToGrid w:val="0"/>
          <w:rPrChange w:id="13654" w:author="CR#0252r1" w:date="2020-04-07T04:24:00Z">
            <w:rPr>
              <w:ins w:id="13655" w:author="CR#0250r2" w:date="2020-04-07T03:22:00Z"/>
              <w:snapToGrid w:val="0"/>
            </w:rPr>
          </w:rPrChange>
        </w:rPr>
      </w:pPr>
      <w:ins w:id="13656" w:author="CR#0250r2" w:date="2020-04-07T03:22:00Z">
        <w:r w:rsidRPr="009F32C9">
          <w:rPr>
            <w:snapToGrid w:val="0"/>
            <w:rPrChange w:id="13657" w:author="CR#0252r1" w:date="2020-04-07T04:24:00Z">
              <w:rPr>
                <w:snapToGrid w:val="0"/>
              </w:rPr>
            </w:rPrChange>
          </w:rPr>
          <w:tab/>
          <w:t>...</w:t>
        </w:r>
      </w:ins>
    </w:p>
    <w:p w:rsidR="009E61AC" w:rsidRPr="009F32C9" w:rsidRDefault="009E61AC" w:rsidP="009E61AC">
      <w:pPr>
        <w:pStyle w:val="PL"/>
        <w:shd w:val="clear" w:color="auto" w:fill="E6E6E6"/>
        <w:rPr>
          <w:ins w:id="13658" w:author="CR#0250r2" w:date="2020-04-07T03:22:00Z"/>
          <w:rPrChange w:id="13659" w:author="CR#0252r1" w:date="2020-04-07T04:24:00Z">
            <w:rPr>
              <w:ins w:id="13660" w:author="CR#0250r2" w:date="2020-04-07T03:22:00Z"/>
            </w:rPr>
          </w:rPrChange>
        </w:rPr>
      </w:pPr>
      <w:ins w:id="13661" w:author="CR#0250r2" w:date="2020-04-07T03:22:00Z">
        <w:r w:rsidRPr="009F32C9">
          <w:rPr>
            <w:snapToGrid w:val="0"/>
            <w:rPrChange w:id="13662" w:author="CR#0252r1" w:date="2020-04-07T04:24:00Z">
              <w:rPr>
                <w:snapToGrid w:val="0"/>
              </w:rPr>
            </w:rPrChange>
          </w:rPr>
          <w:t>}</w:t>
        </w:r>
      </w:ins>
    </w:p>
    <w:p w:rsidR="009E61AC" w:rsidRPr="009F32C9" w:rsidRDefault="009E61AC" w:rsidP="009E61AC">
      <w:pPr>
        <w:pStyle w:val="PL"/>
        <w:shd w:val="clear" w:color="auto" w:fill="E6E6E6"/>
        <w:rPr>
          <w:ins w:id="13663" w:author="CR#0250r2" w:date="2020-04-07T03:22:00Z"/>
          <w:rPrChange w:id="13664" w:author="CR#0252r1" w:date="2020-04-07T04:24:00Z">
            <w:rPr>
              <w:ins w:id="13665" w:author="CR#0250r2" w:date="2020-04-07T03:22:00Z"/>
            </w:rPr>
          </w:rPrChange>
        </w:rPr>
      </w:pPr>
    </w:p>
    <w:p w:rsidR="009E61AC" w:rsidRPr="009F32C9" w:rsidRDefault="009E61AC" w:rsidP="009E61AC">
      <w:pPr>
        <w:pStyle w:val="PL"/>
        <w:shd w:val="clear" w:color="auto" w:fill="E6E6E6"/>
        <w:rPr>
          <w:ins w:id="13666" w:author="CR#0250r2" w:date="2020-04-07T03:22:00Z"/>
          <w:rPrChange w:id="13667" w:author="CR#0252r1" w:date="2020-04-07T04:24:00Z">
            <w:rPr>
              <w:ins w:id="13668" w:author="CR#0250r2" w:date="2020-04-07T03:22:00Z"/>
            </w:rPr>
          </w:rPrChange>
        </w:rPr>
      </w:pPr>
      <w:ins w:id="13669" w:author="CR#0250r2" w:date="2020-04-07T03:22:00Z">
        <w:r w:rsidRPr="009F32C9">
          <w:rPr>
            <w:rPrChange w:id="13670" w:author="CR#0252r1" w:date="2020-04-07T04:24:00Z">
              <w:rPr/>
            </w:rPrChange>
          </w:rPr>
          <w:t>-- ASN1STOP</w:t>
        </w:r>
      </w:ins>
    </w:p>
    <w:p w:rsidR="009E61AC" w:rsidRPr="009F32C9" w:rsidRDefault="009E61AC" w:rsidP="009E61AC">
      <w:pPr>
        <w:rPr>
          <w:ins w:id="13671" w:author="CR#0250r2" w:date="2020-04-07T03:22:00Z"/>
          <w:rPrChange w:id="13672" w:author="CR#0252r1" w:date="2020-04-07T04:24:00Z">
            <w:rPr>
              <w:ins w:id="13673" w:author="CR#0250r2" w:date="2020-04-07T03:22: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3674" w:author="CR#0250r2" w:date="2020-04-07T03:22:00Z"/>
        </w:trPr>
        <w:tc>
          <w:tcPr>
            <w:tcW w:w="2268" w:type="dxa"/>
          </w:tcPr>
          <w:p w:rsidR="009E61AC" w:rsidRPr="009F32C9" w:rsidRDefault="009E61AC" w:rsidP="0040693E">
            <w:pPr>
              <w:pStyle w:val="TAH"/>
              <w:rPr>
                <w:ins w:id="13675" w:author="CR#0250r2" w:date="2020-04-07T03:22:00Z"/>
                <w:rPrChange w:id="13676" w:author="CR#0252r1" w:date="2020-04-07T04:24:00Z">
                  <w:rPr>
                    <w:ins w:id="13677" w:author="CR#0250r2" w:date="2020-04-07T03:22:00Z"/>
                  </w:rPr>
                </w:rPrChange>
              </w:rPr>
            </w:pPr>
            <w:ins w:id="13678" w:author="CR#0250r2" w:date="2020-04-07T03:22:00Z">
              <w:r w:rsidRPr="009F32C9">
                <w:rPr>
                  <w:rPrChange w:id="13679" w:author="CR#0252r1" w:date="2020-04-07T04:24:00Z">
                    <w:rPr/>
                  </w:rPrChange>
                </w:rPr>
                <w:t>Conditional presence</w:t>
              </w:r>
            </w:ins>
          </w:p>
        </w:tc>
        <w:tc>
          <w:tcPr>
            <w:tcW w:w="7371" w:type="dxa"/>
          </w:tcPr>
          <w:p w:rsidR="009E61AC" w:rsidRPr="009F32C9" w:rsidRDefault="009E61AC" w:rsidP="0040693E">
            <w:pPr>
              <w:pStyle w:val="TAH"/>
              <w:rPr>
                <w:ins w:id="13680" w:author="CR#0250r2" w:date="2020-04-07T03:22:00Z"/>
                <w:rPrChange w:id="13681" w:author="CR#0252r1" w:date="2020-04-07T04:24:00Z">
                  <w:rPr>
                    <w:ins w:id="13682" w:author="CR#0250r2" w:date="2020-04-07T03:22:00Z"/>
                  </w:rPr>
                </w:rPrChange>
              </w:rPr>
            </w:pPr>
            <w:ins w:id="13683" w:author="CR#0250r2" w:date="2020-04-07T03:22:00Z">
              <w:r w:rsidRPr="009F32C9">
                <w:rPr>
                  <w:rPrChange w:id="13684" w:author="CR#0252r1" w:date="2020-04-07T04:24:00Z">
                    <w:rPr/>
                  </w:rPrChange>
                </w:rPr>
                <w:t>Explanation</w:t>
              </w:r>
            </w:ins>
          </w:p>
        </w:tc>
      </w:tr>
      <w:tr w:rsidR="009F32C9" w:rsidRPr="009F32C9" w:rsidTr="0040693E">
        <w:trPr>
          <w:cantSplit/>
          <w:ins w:id="13685" w:author="CR#0250r2" w:date="2020-04-07T03:22:00Z"/>
        </w:trPr>
        <w:tc>
          <w:tcPr>
            <w:tcW w:w="2268" w:type="dxa"/>
          </w:tcPr>
          <w:p w:rsidR="009E61AC" w:rsidRPr="009F32C9" w:rsidRDefault="009E61AC" w:rsidP="0040693E">
            <w:pPr>
              <w:pStyle w:val="TAL"/>
              <w:rPr>
                <w:ins w:id="13686" w:author="CR#0250r2" w:date="2020-04-07T03:22:00Z"/>
                <w:i/>
                <w:rPrChange w:id="13687" w:author="CR#0252r1" w:date="2020-04-07T04:24:00Z">
                  <w:rPr>
                    <w:ins w:id="13688" w:author="CR#0250r2" w:date="2020-04-07T03:22:00Z"/>
                    <w:i/>
                  </w:rPr>
                </w:rPrChange>
              </w:rPr>
            </w:pPr>
            <w:ins w:id="13689" w:author="CR#0250r2" w:date="2020-04-07T03:22:00Z">
              <w:r w:rsidRPr="009F32C9">
                <w:rPr>
                  <w:i/>
                  <w:rPrChange w:id="13690" w:author="CR#0252r1" w:date="2020-04-07T04:24:00Z">
                    <w:rPr>
                      <w:i/>
                    </w:rPr>
                  </w:rPrChange>
                </w:rPr>
                <w:t>NotSameAsPrev</w:t>
              </w:r>
            </w:ins>
          </w:p>
        </w:tc>
        <w:tc>
          <w:tcPr>
            <w:tcW w:w="7371" w:type="dxa"/>
          </w:tcPr>
          <w:p w:rsidR="009E61AC" w:rsidRPr="009F32C9" w:rsidRDefault="009E61AC" w:rsidP="0040693E">
            <w:pPr>
              <w:pStyle w:val="TAL"/>
              <w:rPr>
                <w:ins w:id="13691" w:author="CR#0250r2" w:date="2020-04-07T03:22:00Z"/>
                <w:lang w:val="en-US"/>
                <w:rPrChange w:id="13692" w:author="CR#0252r1" w:date="2020-04-07T04:24:00Z">
                  <w:rPr>
                    <w:ins w:id="13693" w:author="CR#0250r2" w:date="2020-04-07T03:22:00Z"/>
                    <w:lang w:val="en-US"/>
                  </w:rPr>
                </w:rPrChange>
              </w:rPr>
            </w:pPr>
            <w:ins w:id="13694" w:author="CR#0250r2" w:date="2020-04-07T03:22:00Z">
              <w:r w:rsidRPr="009F32C9">
                <w:rPr>
                  <w:rPrChange w:id="13695" w:author="CR#0252r1" w:date="2020-04-07T04:24:00Z">
                    <w:rPr/>
                  </w:rPrChange>
                </w:rPr>
                <w:t xml:space="preserve">The field is </w:t>
              </w:r>
              <w:r w:rsidRPr="009F32C9">
                <w:rPr>
                  <w:lang w:val="en-US"/>
                  <w:rPrChange w:id="13696" w:author="CR#0252r1" w:date="2020-04-07T04:24:00Z">
                    <w:rPr>
                      <w:lang w:val="en-US"/>
                    </w:rPr>
                  </w:rPrChange>
                </w:rPr>
                <w:t xml:space="preserve">mandatory present in the first entry of the </w:t>
              </w:r>
              <w:r w:rsidRPr="009F32C9">
                <w:rPr>
                  <w:i/>
                  <w:iCs/>
                  <w:lang w:val="en-US"/>
                  <w:rPrChange w:id="13697" w:author="CR#0252r1" w:date="2020-04-07T04:24:00Z">
                    <w:rPr>
                      <w:i/>
                      <w:iCs/>
                      <w:lang w:val="en-US"/>
                    </w:rPr>
                  </w:rPrChange>
                </w:rPr>
                <w:t>NR-TRP-LocationInfoPerFreqLayer</w:t>
              </w:r>
              <w:r w:rsidRPr="009F32C9">
                <w:rPr>
                  <w:lang w:val="en-US"/>
                  <w:rPrChange w:id="13698" w:author="CR#0252r1" w:date="2020-04-07T04:24:00Z">
                    <w:rPr>
                      <w:lang w:val="en-US"/>
                    </w:rPr>
                  </w:rPrChange>
                </w:rPr>
                <w:t xml:space="preserve"> list; otherwise it is optionally present, need OP.</w:t>
              </w:r>
            </w:ins>
          </w:p>
        </w:tc>
      </w:tr>
    </w:tbl>
    <w:p w:rsidR="009E61AC" w:rsidRPr="009F32C9" w:rsidRDefault="009E61AC" w:rsidP="009E61AC">
      <w:pPr>
        <w:rPr>
          <w:ins w:id="13699" w:author="CR#0250r2" w:date="2020-04-07T03:22:00Z"/>
          <w:rPrChange w:id="13700" w:author="CR#0252r1" w:date="2020-04-07T04:24:00Z">
            <w:rPr>
              <w:ins w:id="13701" w:author="CR#0250r2" w:date="2020-04-07T03:22: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3702" w:author="CR#0250r2" w:date="2020-04-07T03:22:00Z"/>
        </w:trPr>
        <w:tc>
          <w:tcPr>
            <w:tcW w:w="9639" w:type="dxa"/>
          </w:tcPr>
          <w:p w:rsidR="009E61AC" w:rsidRPr="009F32C9" w:rsidRDefault="009E61AC" w:rsidP="0040693E">
            <w:pPr>
              <w:pStyle w:val="TAH"/>
              <w:keepNext w:val="0"/>
              <w:keepLines w:val="0"/>
              <w:widowControl w:val="0"/>
              <w:rPr>
                <w:ins w:id="13703" w:author="CR#0250r2" w:date="2020-04-07T03:22:00Z"/>
                <w:rPrChange w:id="13704" w:author="CR#0252r1" w:date="2020-04-07T04:24:00Z">
                  <w:rPr>
                    <w:ins w:id="13705" w:author="CR#0250r2" w:date="2020-04-07T03:22:00Z"/>
                  </w:rPr>
                </w:rPrChange>
              </w:rPr>
            </w:pPr>
            <w:ins w:id="13706" w:author="CR#0250r2" w:date="2020-04-07T03:22:00Z">
              <w:r w:rsidRPr="009F32C9">
                <w:rPr>
                  <w:i/>
                  <w:lang w:val="en-US"/>
                  <w:rPrChange w:id="13707" w:author="CR#0252r1" w:date="2020-04-07T04:24:00Z">
                    <w:rPr>
                      <w:i/>
                      <w:lang w:val="en-US"/>
                    </w:rPr>
                  </w:rPrChange>
                </w:rPr>
                <w:t>NR-</w:t>
              </w:r>
              <w:r w:rsidRPr="009F32C9">
                <w:rPr>
                  <w:i/>
                  <w:rPrChange w:id="13708" w:author="CR#0252r1" w:date="2020-04-07T04:24:00Z">
                    <w:rPr>
                      <w:i/>
                    </w:rPr>
                  </w:rPrChange>
                </w:rPr>
                <w:t>TRP-</w:t>
              </w:r>
              <w:r w:rsidRPr="009F32C9">
                <w:rPr>
                  <w:i/>
                  <w:lang w:val="en-US"/>
                  <w:rPrChange w:id="13709" w:author="CR#0252r1" w:date="2020-04-07T04:24:00Z">
                    <w:rPr>
                      <w:i/>
                      <w:lang w:val="en-US"/>
                    </w:rPr>
                  </w:rPrChange>
                </w:rPr>
                <w:t>Location</w:t>
              </w:r>
              <w:r w:rsidRPr="009F32C9">
                <w:rPr>
                  <w:i/>
                  <w:rPrChange w:id="13710" w:author="CR#0252r1" w:date="2020-04-07T04:24:00Z">
                    <w:rPr>
                      <w:i/>
                    </w:rPr>
                  </w:rPrChange>
                </w:rPr>
                <w:t>Info</w:t>
              </w:r>
              <w:r w:rsidRPr="009F32C9">
                <w:rPr>
                  <w:iCs/>
                  <w:noProof/>
                  <w:rPrChange w:id="13711" w:author="CR#0252r1" w:date="2020-04-07T04:24:00Z">
                    <w:rPr>
                      <w:iCs/>
                      <w:noProof/>
                    </w:rPr>
                  </w:rPrChange>
                </w:rPr>
                <w:t xml:space="preserve"> field descriptions</w:t>
              </w:r>
            </w:ins>
          </w:p>
        </w:tc>
      </w:tr>
      <w:tr w:rsidR="009F32C9" w:rsidRPr="009F32C9" w:rsidTr="0040693E">
        <w:trPr>
          <w:tblHeader/>
          <w:ins w:id="13712" w:author="CR#0250r2" w:date="2020-04-07T03:22:00Z"/>
        </w:trPr>
        <w:tc>
          <w:tcPr>
            <w:tcW w:w="9639" w:type="dxa"/>
          </w:tcPr>
          <w:p w:rsidR="009E61AC" w:rsidRPr="009F32C9" w:rsidRDefault="009E61AC" w:rsidP="0040693E">
            <w:pPr>
              <w:pStyle w:val="TAL"/>
              <w:keepNext w:val="0"/>
              <w:keepLines w:val="0"/>
              <w:widowControl w:val="0"/>
              <w:rPr>
                <w:ins w:id="13713" w:author="CR#0250r2" w:date="2020-04-07T03:22:00Z"/>
                <w:b/>
                <w:i/>
                <w:noProof/>
                <w:lang w:val="en-US"/>
                <w:rPrChange w:id="13714" w:author="CR#0252r1" w:date="2020-04-07T04:24:00Z">
                  <w:rPr>
                    <w:ins w:id="13715" w:author="CR#0250r2" w:date="2020-04-07T03:22:00Z"/>
                    <w:b/>
                    <w:i/>
                    <w:noProof/>
                    <w:lang w:val="en-US"/>
                  </w:rPr>
                </w:rPrChange>
              </w:rPr>
            </w:pPr>
            <w:ins w:id="13716" w:author="CR#0250r2" w:date="2020-04-07T03:22:00Z">
              <w:r w:rsidRPr="009F32C9">
                <w:rPr>
                  <w:b/>
                  <w:i/>
                  <w:noProof/>
                  <w:lang w:val="en-US"/>
                  <w:rPrChange w:id="13717" w:author="CR#0252r1" w:date="2020-04-07T04:24:00Z">
                    <w:rPr>
                      <w:b/>
                      <w:i/>
                      <w:noProof/>
                      <w:lang w:val="en-US"/>
                    </w:rPr>
                  </w:rPrChange>
                </w:rPr>
                <w:t>referencePoint</w:t>
              </w:r>
            </w:ins>
          </w:p>
          <w:p w:rsidR="009E61AC" w:rsidRPr="009F32C9" w:rsidRDefault="009E61AC" w:rsidP="0040693E">
            <w:pPr>
              <w:pStyle w:val="TAL"/>
              <w:keepNext w:val="0"/>
              <w:keepLines w:val="0"/>
              <w:widowControl w:val="0"/>
              <w:rPr>
                <w:ins w:id="13718" w:author="CR#0250r2" w:date="2020-04-07T03:22:00Z"/>
                <w:noProof/>
                <w:lang w:val="en-US"/>
                <w:rPrChange w:id="13719" w:author="CR#0252r1" w:date="2020-04-07T04:24:00Z">
                  <w:rPr>
                    <w:ins w:id="13720" w:author="CR#0250r2" w:date="2020-04-07T03:22:00Z"/>
                    <w:noProof/>
                    <w:lang w:val="en-US"/>
                  </w:rPr>
                </w:rPrChange>
              </w:rPr>
            </w:pPr>
            <w:ins w:id="13721" w:author="CR#0250r2" w:date="2020-04-07T03:22:00Z">
              <w:r w:rsidRPr="009F32C9">
                <w:rPr>
                  <w:noProof/>
                  <w:lang w:val="en-US"/>
                  <w:rPrChange w:id="13722" w:author="CR#0252r1" w:date="2020-04-07T04:24:00Z">
                    <w:rPr>
                      <w:noProof/>
                      <w:lang w:val="en-US"/>
                    </w:rPr>
                  </w:rPrChange>
                </w:rPr>
                <w:t xml:space="preserve">This field specifies the reference point used to define the TRP location in the </w:t>
              </w:r>
              <w:r w:rsidRPr="009F32C9">
                <w:rPr>
                  <w:i/>
                  <w:iCs/>
                  <w:snapToGrid w:val="0"/>
                  <w:rPrChange w:id="13723" w:author="CR#0252r1" w:date="2020-04-07T04:24:00Z">
                    <w:rPr>
                      <w:i/>
                      <w:iCs/>
                      <w:snapToGrid w:val="0"/>
                    </w:rPr>
                  </w:rPrChange>
                </w:rPr>
                <w:t>trp-LocationInfoList</w:t>
              </w:r>
              <w:r w:rsidRPr="009F32C9">
                <w:rPr>
                  <w:noProof/>
                  <w:lang w:val="en-US"/>
                  <w:rPrChange w:id="13724" w:author="CR#0252r1" w:date="2020-04-07T04:24:00Z">
                    <w:rPr>
                      <w:noProof/>
                      <w:lang w:val="en-US"/>
                    </w:rPr>
                  </w:rPrChange>
                </w:rPr>
                <w:t xml:space="preserve">. If this field is absent, the reference point is the same as in the previous entry of the </w:t>
              </w:r>
              <w:r w:rsidRPr="009F32C9">
                <w:rPr>
                  <w:i/>
                  <w:iCs/>
                  <w:noProof/>
                  <w:lang w:val="en-US"/>
                  <w:rPrChange w:id="13725" w:author="CR#0252r1" w:date="2020-04-07T04:24:00Z">
                    <w:rPr>
                      <w:i/>
                      <w:iCs/>
                      <w:noProof/>
                      <w:lang w:val="en-US"/>
                    </w:rPr>
                  </w:rPrChange>
                </w:rPr>
                <w:t>NR-TRP-LocationInfoPerFreqLayer</w:t>
              </w:r>
              <w:r w:rsidRPr="009F32C9">
                <w:rPr>
                  <w:noProof/>
                  <w:lang w:val="en-US"/>
                  <w:rPrChange w:id="13726" w:author="CR#0252r1" w:date="2020-04-07T04:24:00Z">
                    <w:rPr>
                      <w:noProof/>
                      <w:lang w:val="en-US"/>
                    </w:rPr>
                  </w:rPrChange>
                </w:rPr>
                <w:t xml:space="preserve"> list.</w:t>
              </w:r>
            </w:ins>
          </w:p>
        </w:tc>
      </w:tr>
      <w:tr w:rsidR="009F32C9" w:rsidRPr="009F32C9" w:rsidTr="0040693E">
        <w:trPr>
          <w:tblHeader/>
          <w:ins w:id="13727"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3728" w:author="CR#0250r2" w:date="2020-04-07T03:22:00Z"/>
                <w:b/>
                <w:bCs/>
                <w:i/>
                <w:iCs/>
                <w:noProof/>
                <w:lang w:val="en-US"/>
                <w:rPrChange w:id="13729" w:author="CR#0252r1" w:date="2020-04-07T04:24:00Z">
                  <w:rPr>
                    <w:ins w:id="13730" w:author="CR#0250r2" w:date="2020-04-07T03:22:00Z"/>
                    <w:b/>
                    <w:bCs/>
                    <w:i/>
                    <w:iCs/>
                    <w:noProof/>
                    <w:lang w:val="en-US"/>
                  </w:rPr>
                </w:rPrChange>
              </w:rPr>
            </w:pPr>
            <w:ins w:id="13731" w:author="CR#0250r2" w:date="2020-04-07T03:22:00Z">
              <w:r w:rsidRPr="009F32C9">
                <w:rPr>
                  <w:b/>
                  <w:bCs/>
                  <w:i/>
                  <w:iCs/>
                  <w:noProof/>
                  <w:rPrChange w:id="13732" w:author="CR#0252r1" w:date="2020-04-07T04:24:00Z">
                    <w:rPr>
                      <w:b/>
                      <w:bCs/>
                      <w:i/>
                      <w:iCs/>
                      <w:noProof/>
                    </w:rPr>
                  </w:rPrChange>
                </w:rPr>
                <w:t>trp-LocationInfoList</w:t>
              </w:r>
            </w:ins>
          </w:p>
          <w:p w:rsidR="009E61AC" w:rsidRPr="009F32C9" w:rsidRDefault="009E61AC" w:rsidP="0040693E">
            <w:pPr>
              <w:pStyle w:val="TAL"/>
              <w:rPr>
                <w:ins w:id="13733" w:author="CR#0250r2" w:date="2020-04-07T03:22:00Z"/>
                <w:noProof/>
                <w:lang w:val="en-US"/>
                <w:rPrChange w:id="13734" w:author="CR#0252r1" w:date="2020-04-07T04:24:00Z">
                  <w:rPr>
                    <w:ins w:id="13735" w:author="CR#0250r2" w:date="2020-04-07T03:22:00Z"/>
                    <w:noProof/>
                    <w:lang w:val="en-US"/>
                  </w:rPr>
                </w:rPrChange>
              </w:rPr>
            </w:pPr>
            <w:ins w:id="13736" w:author="CR#0250r2" w:date="2020-04-07T03:22:00Z">
              <w:r w:rsidRPr="009F32C9">
                <w:rPr>
                  <w:noProof/>
                  <w:lang w:val="en-US"/>
                  <w:rPrChange w:id="13737" w:author="CR#0252r1" w:date="2020-04-07T04:24:00Z">
                    <w:rPr>
                      <w:noProof/>
                      <w:lang w:val="en-US"/>
                    </w:rPr>
                  </w:rPrChange>
                </w:rPr>
                <w:t>This field provides the antenna reference point locations of the DL-PRS Resources for the TRPs and comprises the following sub-fields:</w:t>
              </w:r>
            </w:ins>
          </w:p>
          <w:p w:rsidR="009E61AC" w:rsidRPr="009F32C9" w:rsidRDefault="009E61AC" w:rsidP="0040693E">
            <w:pPr>
              <w:pStyle w:val="B1"/>
              <w:spacing w:after="0"/>
              <w:ind w:left="576" w:hanging="288"/>
              <w:rPr>
                <w:ins w:id="13738" w:author="CR#0250r2" w:date="2020-04-07T03:22:00Z"/>
                <w:rFonts w:ascii="Arial" w:hAnsi="Arial" w:cs="Arial"/>
                <w:snapToGrid w:val="0"/>
                <w:sz w:val="18"/>
                <w:szCs w:val="18"/>
                <w:lang w:val="en-US"/>
                <w:rPrChange w:id="13739" w:author="CR#0252r1" w:date="2020-04-07T04:24:00Z">
                  <w:rPr>
                    <w:ins w:id="13740" w:author="CR#0250r2" w:date="2020-04-07T03:22:00Z"/>
                    <w:rFonts w:ascii="Arial" w:hAnsi="Arial" w:cs="Arial"/>
                    <w:snapToGrid w:val="0"/>
                    <w:sz w:val="18"/>
                    <w:szCs w:val="18"/>
                    <w:lang w:val="en-US"/>
                  </w:rPr>
                </w:rPrChange>
              </w:rPr>
            </w:pPr>
            <w:ins w:id="13741" w:author="CR#0250r2" w:date="2020-04-07T03:22:00Z">
              <w:r w:rsidRPr="009F32C9">
                <w:rPr>
                  <w:rFonts w:ascii="Arial" w:hAnsi="Arial" w:cs="Arial"/>
                  <w:noProof/>
                  <w:sz w:val="18"/>
                  <w:szCs w:val="18"/>
                  <w:rPrChange w:id="13742" w:author="CR#0252r1" w:date="2020-04-07T04:24:00Z">
                    <w:rPr>
                      <w:rFonts w:ascii="Arial" w:hAnsi="Arial" w:cs="Arial"/>
                      <w:noProof/>
                      <w:sz w:val="18"/>
                      <w:szCs w:val="18"/>
                    </w:rPr>
                  </w:rPrChange>
                </w:rPr>
                <w:t>-</w:t>
              </w:r>
              <w:r w:rsidRPr="009F32C9">
                <w:rPr>
                  <w:rFonts w:ascii="Arial" w:hAnsi="Arial" w:cs="Arial"/>
                  <w:snapToGrid w:val="0"/>
                  <w:sz w:val="18"/>
                  <w:szCs w:val="18"/>
                  <w:rPrChange w:id="13743" w:author="CR#0252r1" w:date="2020-04-07T04:24:00Z">
                    <w:rPr>
                      <w:rFonts w:ascii="Arial" w:hAnsi="Arial" w:cs="Arial"/>
                      <w:snapToGrid w:val="0"/>
                      <w:sz w:val="18"/>
                      <w:szCs w:val="18"/>
                    </w:rPr>
                  </w:rPrChange>
                </w:rPr>
                <w:tab/>
              </w:r>
              <w:r w:rsidRPr="009F32C9">
                <w:rPr>
                  <w:rFonts w:ascii="Arial" w:hAnsi="Arial" w:cs="Arial"/>
                  <w:b/>
                  <w:bCs/>
                  <w:i/>
                  <w:iCs/>
                  <w:snapToGrid w:val="0"/>
                  <w:sz w:val="18"/>
                  <w:szCs w:val="18"/>
                  <w:rPrChange w:id="13744" w:author="CR#0252r1" w:date="2020-04-07T04:24:00Z">
                    <w:rPr>
                      <w:rFonts w:ascii="Arial" w:hAnsi="Arial" w:cs="Arial"/>
                      <w:b/>
                      <w:bCs/>
                      <w:i/>
                      <w:iCs/>
                      <w:snapToGrid w:val="0"/>
                      <w:sz w:val="18"/>
                      <w:szCs w:val="18"/>
                    </w:rPr>
                  </w:rPrChange>
                </w:rPr>
                <w:t>trp-id</w:t>
              </w:r>
              <w:r w:rsidRPr="009F32C9">
                <w:rPr>
                  <w:rFonts w:ascii="Arial" w:hAnsi="Arial" w:cs="Arial"/>
                  <w:snapToGrid w:val="0"/>
                  <w:sz w:val="18"/>
                  <w:szCs w:val="18"/>
                  <w:lang w:val="en-US"/>
                  <w:rPrChange w:id="13745" w:author="CR#0252r1" w:date="2020-04-07T04:24:00Z">
                    <w:rPr>
                      <w:rFonts w:ascii="Arial" w:hAnsi="Arial" w:cs="Arial"/>
                      <w:snapToGrid w:val="0"/>
                      <w:sz w:val="18"/>
                      <w:szCs w:val="18"/>
                      <w:lang w:val="en-US"/>
                    </w:rPr>
                  </w:rPrChange>
                </w:rPr>
                <w:t>: This field provides an identity of the TRP.</w:t>
              </w:r>
            </w:ins>
          </w:p>
          <w:p w:rsidR="009E61AC" w:rsidRPr="009F32C9" w:rsidRDefault="009E61AC" w:rsidP="0040693E">
            <w:pPr>
              <w:pStyle w:val="B1"/>
              <w:spacing w:after="0"/>
              <w:ind w:left="576" w:hanging="288"/>
              <w:rPr>
                <w:ins w:id="13746" w:author="CR#0250r2" w:date="2020-04-07T03:22:00Z"/>
                <w:rFonts w:ascii="Arial" w:hAnsi="Arial" w:cs="Arial"/>
                <w:snapToGrid w:val="0"/>
                <w:sz w:val="18"/>
                <w:szCs w:val="18"/>
                <w:rPrChange w:id="13747" w:author="CR#0252r1" w:date="2020-04-07T04:24:00Z">
                  <w:rPr>
                    <w:ins w:id="13748" w:author="CR#0250r2" w:date="2020-04-07T03:22:00Z"/>
                    <w:rFonts w:ascii="Arial" w:hAnsi="Arial" w:cs="Arial"/>
                    <w:snapToGrid w:val="0"/>
                    <w:sz w:val="18"/>
                    <w:szCs w:val="18"/>
                  </w:rPr>
                </w:rPrChange>
              </w:rPr>
            </w:pPr>
            <w:ins w:id="13749" w:author="CR#0250r2" w:date="2020-04-07T03:22:00Z">
              <w:r w:rsidRPr="009F32C9">
                <w:rPr>
                  <w:rFonts w:ascii="Arial" w:hAnsi="Arial" w:cs="Arial"/>
                  <w:snapToGrid w:val="0"/>
                  <w:sz w:val="18"/>
                  <w:szCs w:val="18"/>
                  <w:lang w:val="en-US"/>
                  <w:rPrChange w:id="13750" w:author="CR#0252r1" w:date="2020-04-07T04:24:00Z">
                    <w:rPr>
                      <w:rFonts w:ascii="Arial" w:hAnsi="Arial" w:cs="Arial"/>
                      <w:snapToGrid w:val="0"/>
                      <w:sz w:val="18"/>
                      <w:szCs w:val="18"/>
                      <w:lang w:val="en-US"/>
                    </w:rPr>
                  </w:rPrChange>
                </w:rPr>
                <w:t>-</w:t>
              </w:r>
              <w:r w:rsidRPr="009F32C9">
                <w:rPr>
                  <w:rFonts w:ascii="Arial" w:hAnsi="Arial" w:cs="Arial"/>
                  <w:snapToGrid w:val="0"/>
                  <w:sz w:val="18"/>
                  <w:szCs w:val="18"/>
                  <w:rPrChange w:id="13751" w:author="CR#0252r1" w:date="2020-04-07T04:24:00Z">
                    <w:rPr>
                      <w:rFonts w:ascii="Arial" w:hAnsi="Arial" w:cs="Arial"/>
                      <w:snapToGrid w:val="0"/>
                      <w:sz w:val="18"/>
                      <w:szCs w:val="18"/>
                    </w:rPr>
                  </w:rPrChange>
                </w:rPr>
                <w:tab/>
              </w:r>
              <w:r w:rsidRPr="009F32C9">
                <w:rPr>
                  <w:rFonts w:ascii="Arial" w:hAnsi="Arial" w:cs="Arial"/>
                  <w:b/>
                  <w:bCs/>
                  <w:i/>
                  <w:iCs/>
                  <w:snapToGrid w:val="0"/>
                  <w:sz w:val="18"/>
                  <w:szCs w:val="18"/>
                  <w:lang w:val="en-US"/>
                  <w:rPrChange w:id="13752" w:author="CR#0252r1" w:date="2020-04-07T04:24:00Z">
                    <w:rPr>
                      <w:rFonts w:ascii="Arial" w:hAnsi="Arial" w:cs="Arial"/>
                      <w:b/>
                      <w:bCs/>
                      <w:i/>
                      <w:iCs/>
                      <w:snapToGrid w:val="0"/>
                      <w:sz w:val="18"/>
                      <w:szCs w:val="18"/>
                      <w:lang w:val="en-US"/>
                    </w:rPr>
                  </w:rPrChange>
                </w:rPr>
                <w:t>trp</w:t>
              </w:r>
              <w:r w:rsidRPr="009F32C9">
                <w:rPr>
                  <w:rFonts w:ascii="Arial" w:hAnsi="Arial" w:cs="Arial"/>
                  <w:b/>
                  <w:bCs/>
                  <w:i/>
                  <w:iCs/>
                  <w:snapToGrid w:val="0"/>
                  <w:sz w:val="18"/>
                  <w:szCs w:val="18"/>
                  <w:rPrChange w:id="13753" w:author="CR#0252r1" w:date="2020-04-07T04:24:00Z">
                    <w:rPr>
                      <w:rFonts w:ascii="Arial" w:hAnsi="Arial" w:cs="Arial"/>
                      <w:b/>
                      <w:bCs/>
                      <w:i/>
                      <w:iCs/>
                      <w:snapToGrid w:val="0"/>
                      <w:sz w:val="18"/>
                      <w:szCs w:val="18"/>
                    </w:rPr>
                  </w:rPrChange>
                </w:rPr>
                <w:t>-Location</w:t>
              </w:r>
              <w:r w:rsidRPr="009F32C9">
                <w:rPr>
                  <w:rFonts w:ascii="Arial" w:hAnsi="Arial" w:cs="Arial"/>
                  <w:snapToGrid w:val="0"/>
                  <w:sz w:val="18"/>
                  <w:szCs w:val="18"/>
                  <w:rPrChange w:id="13754" w:author="CR#0252r1" w:date="2020-04-07T04:24:00Z">
                    <w:rPr>
                      <w:rFonts w:ascii="Arial" w:hAnsi="Arial" w:cs="Arial"/>
                      <w:snapToGrid w:val="0"/>
                      <w:sz w:val="18"/>
                      <w:szCs w:val="18"/>
                    </w:rPr>
                  </w:rPrChange>
                </w:rPr>
                <w:t xml:space="preserve">: This field provides the location of the </w:t>
              </w:r>
              <w:r w:rsidRPr="009F32C9">
                <w:rPr>
                  <w:rFonts w:ascii="Arial" w:hAnsi="Arial" w:cs="Arial"/>
                  <w:snapToGrid w:val="0"/>
                  <w:sz w:val="18"/>
                  <w:szCs w:val="18"/>
                  <w:lang w:val="en-US"/>
                  <w:rPrChange w:id="13755" w:author="CR#0252r1" w:date="2020-04-07T04:24:00Z">
                    <w:rPr>
                      <w:rFonts w:ascii="Arial" w:hAnsi="Arial" w:cs="Arial"/>
                      <w:snapToGrid w:val="0"/>
                      <w:sz w:val="18"/>
                      <w:szCs w:val="18"/>
                      <w:lang w:val="en-US"/>
                    </w:rPr>
                  </w:rPrChange>
                </w:rPr>
                <w:t>TRP</w:t>
              </w:r>
              <w:r w:rsidRPr="009F32C9">
                <w:rPr>
                  <w:rFonts w:ascii="Arial" w:hAnsi="Arial" w:cs="Arial"/>
                  <w:snapToGrid w:val="0"/>
                  <w:sz w:val="18"/>
                  <w:szCs w:val="18"/>
                  <w:rPrChange w:id="13756" w:author="CR#0252r1" w:date="2020-04-07T04:24:00Z">
                    <w:rPr>
                      <w:rFonts w:ascii="Arial" w:hAnsi="Arial" w:cs="Arial"/>
                      <w:snapToGrid w:val="0"/>
                      <w:sz w:val="18"/>
                      <w:szCs w:val="18"/>
                    </w:rPr>
                  </w:rPrChange>
                </w:rPr>
                <w:t xml:space="preserve"> relative to the </w:t>
              </w:r>
              <w:r w:rsidRPr="009F32C9">
                <w:rPr>
                  <w:rFonts w:ascii="Arial" w:hAnsi="Arial" w:cs="Arial"/>
                  <w:i/>
                  <w:iCs/>
                  <w:snapToGrid w:val="0"/>
                  <w:sz w:val="18"/>
                  <w:szCs w:val="18"/>
                  <w:rPrChange w:id="13757" w:author="CR#0252r1" w:date="2020-04-07T04:24:00Z">
                    <w:rPr>
                      <w:rFonts w:ascii="Arial" w:hAnsi="Arial" w:cs="Arial"/>
                      <w:i/>
                      <w:iCs/>
                      <w:snapToGrid w:val="0"/>
                      <w:sz w:val="18"/>
                      <w:szCs w:val="18"/>
                    </w:rPr>
                  </w:rPrChange>
                </w:rPr>
                <w:t>referencePoint</w:t>
              </w:r>
              <w:r w:rsidRPr="009F32C9">
                <w:rPr>
                  <w:rFonts w:ascii="Arial" w:hAnsi="Arial" w:cs="Arial"/>
                  <w:snapToGrid w:val="0"/>
                  <w:sz w:val="18"/>
                  <w:szCs w:val="18"/>
                  <w:lang w:val="en-US"/>
                  <w:rPrChange w:id="13758" w:author="CR#0252r1" w:date="2020-04-07T04:24:00Z">
                    <w:rPr>
                      <w:rFonts w:ascii="Arial" w:hAnsi="Arial" w:cs="Arial"/>
                      <w:snapToGrid w:val="0"/>
                      <w:sz w:val="18"/>
                      <w:szCs w:val="18"/>
                      <w:lang w:val="en-US"/>
                    </w:rPr>
                  </w:rPrChange>
                </w:rPr>
                <w:t xml:space="preserve"> location</w:t>
              </w:r>
              <w:r w:rsidRPr="009F32C9">
                <w:rPr>
                  <w:rFonts w:ascii="Arial" w:hAnsi="Arial" w:cs="Arial"/>
                  <w:snapToGrid w:val="0"/>
                  <w:sz w:val="18"/>
                  <w:szCs w:val="18"/>
                  <w:rPrChange w:id="13759" w:author="CR#0252r1" w:date="2020-04-07T04:24:00Z">
                    <w:rPr>
                      <w:rFonts w:ascii="Arial" w:hAnsi="Arial" w:cs="Arial"/>
                      <w:snapToGrid w:val="0"/>
                      <w:sz w:val="18"/>
                      <w:szCs w:val="18"/>
                    </w:rPr>
                  </w:rPrChange>
                </w:rPr>
                <w:t xml:space="preserve">. If this field is absent the </w:t>
              </w:r>
              <w:r w:rsidRPr="009F32C9">
                <w:rPr>
                  <w:rFonts w:ascii="Arial" w:hAnsi="Arial" w:cs="Arial"/>
                  <w:snapToGrid w:val="0"/>
                  <w:sz w:val="18"/>
                  <w:szCs w:val="18"/>
                  <w:lang w:val="en-US"/>
                  <w:rPrChange w:id="13760" w:author="CR#0252r1" w:date="2020-04-07T04:24:00Z">
                    <w:rPr>
                      <w:rFonts w:ascii="Arial" w:hAnsi="Arial" w:cs="Arial"/>
                      <w:snapToGrid w:val="0"/>
                      <w:sz w:val="18"/>
                      <w:szCs w:val="18"/>
                      <w:lang w:val="en-US"/>
                    </w:rPr>
                  </w:rPrChange>
                </w:rPr>
                <w:t>TRP</w:t>
              </w:r>
              <w:r w:rsidRPr="009F32C9">
                <w:rPr>
                  <w:rFonts w:ascii="Arial" w:hAnsi="Arial" w:cs="Arial"/>
                  <w:snapToGrid w:val="0"/>
                  <w:sz w:val="18"/>
                  <w:szCs w:val="18"/>
                  <w:rPrChange w:id="13761" w:author="CR#0252r1" w:date="2020-04-07T04:24:00Z">
                    <w:rPr>
                      <w:rFonts w:ascii="Arial" w:hAnsi="Arial" w:cs="Arial"/>
                      <w:snapToGrid w:val="0"/>
                      <w:sz w:val="18"/>
                      <w:szCs w:val="18"/>
                    </w:rPr>
                  </w:rPrChange>
                </w:rPr>
                <w:t xml:space="preserve"> location coincides with the </w:t>
              </w:r>
              <w:r w:rsidRPr="009F32C9">
                <w:rPr>
                  <w:rFonts w:ascii="Arial" w:hAnsi="Arial" w:cs="Arial"/>
                  <w:i/>
                  <w:iCs/>
                  <w:snapToGrid w:val="0"/>
                  <w:sz w:val="18"/>
                  <w:szCs w:val="18"/>
                  <w:rPrChange w:id="13762" w:author="CR#0252r1" w:date="2020-04-07T04:24:00Z">
                    <w:rPr>
                      <w:rFonts w:ascii="Arial" w:hAnsi="Arial" w:cs="Arial"/>
                      <w:i/>
                      <w:iCs/>
                      <w:snapToGrid w:val="0"/>
                      <w:sz w:val="18"/>
                      <w:szCs w:val="18"/>
                    </w:rPr>
                  </w:rPrChange>
                </w:rPr>
                <w:t>referencePoint</w:t>
              </w:r>
              <w:r w:rsidRPr="009F32C9">
                <w:rPr>
                  <w:rFonts w:ascii="Arial" w:hAnsi="Arial" w:cs="Arial"/>
                  <w:snapToGrid w:val="0"/>
                  <w:sz w:val="18"/>
                  <w:szCs w:val="18"/>
                  <w:rPrChange w:id="13763" w:author="CR#0252r1" w:date="2020-04-07T04:24:00Z">
                    <w:rPr>
                      <w:rFonts w:ascii="Arial" w:hAnsi="Arial" w:cs="Arial"/>
                      <w:snapToGrid w:val="0"/>
                      <w:sz w:val="18"/>
                      <w:szCs w:val="18"/>
                    </w:rPr>
                  </w:rPrChange>
                </w:rPr>
                <w:t xml:space="preserve"> location</w:t>
              </w:r>
              <w:r w:rsidRPr="009F32C9">
                <w:rPr>
                  <w:rFonts w:ascii="Arial" w:hAnsi="Arial" w:cs="Arial"/>
                  <w:snapToGrid w:val="0"/>
                  <w:sz w:val="18"/>
                  <w:szCs w:val="18"/>
                  <w:lang w:val="en-US"/>
                  <w:rPrChange w:id="13764" w:author="CR#0252r1" w:date="2020-04-07T04:24:00Z">
                    <w:rPr>
                      <w:rFonts w:ascii="Arial" w:hAnsi="Arial" w:cs="Arial"/>
                      <w:snapToGrid w:val="0"/>
                      <w:sz w:val="18"/>
                      <w:szCs w:val="18"/>
                      <w:lang w:val="en-US"/>
                    </w:rPr>
                  </w:rPrChange>
                </w:rPr>
                <w:t>.</w:t>
              </w:r>
              <w:r w:rsidRPr="009F32C9">
                <w:rPr>
                  <w:rFonts w:ascii="Arial" w:hAnsi="Arial" w:cs="Arial"/>
                  <w:snapToGrid w:val="0"/>
                  <w:sz w:val="18"/>
                  <w:szCs w:val="18"/>
                  <w:rPrChange w:id="13765" w:author="CR#0252r1" w:date="2020-04-07T04:24:00Z">
                    <w:rPr>
                      <w:rFonts w:ascii="Arial" w:hAnsi="Arial" w:cs="Arial"/>
                      <w:snapToGrid w:val="0"/>
                      <w:sz w:val="18"/>
                      <w:szCs w:val="18"/>
                    </w:rPr>
                  </w:rPrChange>
                </w:rPr>
                <w:t xml:space="preserve"> </w:t>
              </w:r>
            </w:ins>
          </w:p>
          <w:p w:rsidR="009E61AC" w:rsidRPr="009F32C9" w:rsidRDefault="009E61AC" w:rsidP="0040693E">
            <w:pPr>
              <w:pStyle w:val="B1"/>
              <w:spacing w:after="0"/>
              <w:ind w:left="576" w:hanging="288"/>
              <w:rPr>
                <w:ins w:id="13766" w:author="CR#0250r2" w:date="2020-04-07T03:22:00Z"/>
                <w:rFonts w:ascii="Arial" w:hAnsi="Arial" w:cs="Arial"/>
                <w:snapToGrid w:val="0"/>
                <w:sz w:val="18"/>
                <w:szCs w:val="18"/>
                <w:rPrChange w:id="13767" w:author="CR#0252r1" w:date="2020-04-07T04:24:00Z">
                  <w:rPr>
                    <w:ins w:id="13768" w:author="CR#0250r2" w:date="2020-04-07T03:22:00Z"/>
                    <w:rFonts w:ascii="Arial" w:hAnsi="Arial" w:cs="Arial"/>
                    <w:snapToGrid w:val="0"/>
                    <w:sz w:val="18"/>
                    <w:szCs w:val="18"/>
                  </w:rPr>
                </w:rPrChange>
              </w:rPr>
            </w:pPr>
            <w:ins w:id="13769" w:author="CR#0250r2" w:date="2020-04-07T03:22:00Z">
              <w:r w:rsidRPr="009F32C9">
                <w:rPr>
                  <w:rFonts w:ascii="Arial" w:hAnsi="Arial" w:cs="Arial"/>
                  <w:snapToGrid w:val="0"/>
                  <w:sz w:val="18"/>
                  <w:szCs w:val="18"/>
                  <w:rPrChange w:id="13770" w:author="CR#0252r1" w:date="2020-04-07T04:24:00Z">
                    <w:rPr>
                      <w:rFonts w:ascii="Arial" w:hAnsi="Arial" w:cs="Arial"/>
                      <w:snapToGrid w:val="0"/>
                      <w:sz w:val="18"/>
                      <w:szCs w:val="18"/>
                    </w:rPr>
                  </w:rPrChange>
                </w:rPr>
                <w:t>-</w:t>
              </w:r>
              <w:r w:rsidRPr="009F32C9">
                <w:rPr>
                  <w:rFonts w:ascii="Arial" w:hAnsi="Arial" w:cs="Arial"/>
                  <w:sz w:val="18"/>
                  <w:szCs w:val="18"/>
                  <w:rPrChange w:id="13771" w:author="CR#0252r1" w:date="2020-04-07T04:24:00Z">
                    <w:rPr>
                      <w:rFonts w:ascii="Arial" w:hAnsi="Arial" w:cs="Arial"/>
                      <w:sz w:val="18"/>
                      <w:szCs w:val="18"/>
                    </w:rPr>
                  </w:rPrChange>
                </w:rPr>
                <w:t xml:space="preserve"> </w:t>
              </w:r>
              <w:r w:rsidRPr="009F32C9">
                <w:rPr>
                  <w:rFonts w:ascii="Arial" w:hAnsi="Arial" w:cs="Arial"/>
                  <w:snapToGrid w:val="0"/>
                  <w:sz w:val="18"/>
                  <w:szCs w:val="18"/>
                  <w:rPrChange w:id="13772" w:author="CR#0252r1" w:date="2020-04-07T04:24:00Z">
                    <w:rPr>
                      <w:rFonts w:ascii="Arial" w:hAnsi="Arial" w:cs="Arial"/>
                      <w:snapToGrid w:val="0"/>
                      <w:sz w:val="18"/>
                      <w:szCs w:val="18"/>
                    </w:rPr>
                  </w:rPrChange>
                </w:rPr>
                <w:tab/>
              </w:r>
              <w:r w:rsidRPr="009F32C9">
                <w:rPr>
                  <w:rFonts w:ascii="Arial" w:hAnsi="Arial" w:cs="Arial"/>
                  <w:b/>
                  <w:bCs/>
                  <w:i/>
                  <w:iCs/>
                  <w:snapToGrid w:val="0"/>
                  <w:sz w:val="18"/>
                  <w:szCs w:val="18"/>
                  <w:rPrChange w:id="13773" w:author="CR#0252r1" w:date="2020-04-07T04:24:00Z">
                    <w:rPr>
                      <w:rFonts w:ascii="Arial" w:hAnsi="Arial" w:cs="Arial"/>
                      <w:b/>
                      <w:bCs/>
                      <w:i/>
                      <w:iCs/>
                      <w:snapToGrid w:val="0"/>
                      <w:sz w:val="18"/>
                      <w:szCs w:val="18"/>
                    </w:rPr>
                  </w:rPrChange>
                </w:rPr>
                <w:t>trp-DL-PRS-ResourceSets</w:t>
              </w:r>
              <w:r w:rsidRPr="009F32C9">
                <w:rPr>
                  <w:rFonts w:ascii="Arial" w:hAnsi="Arial" w:cs="Arial"/>
                  <w:snapToGrid w:val="0"/>
                  <w:sz w:val="18"/>
                  <w:szCs w:val="18"/>
                  <w:rPrChange w:id="13774" w:author="CR#0252r1" w:date="2020-04-07T04:24:00Z">
                    <w:rPr>
                      <w:rFonts w:ascii="Arial" w:hAnsi="Arial" w:cs="Arial"/>
                      <w:snapToGrid w:val="0"/>
                      <w:sz w:val="18"/>
                      <w:szCs w:val="18"/>
                    </w:rPr>
                  </w:rPrChange>
                </w:rPr>
                <w:t xml:space="preserve">: This field provides the antenna reference point location(s) of the DL-PRS Resource Set(s) associated with </w:t>
              </w:r>
              <w:r w:rsidRPr="009F32C9">
                <w:rPr>
                  <w:rFonts w:ascii="Arial" w:hAnsi="Arial" w:cs="Arial"/>
                  <w:snapToGrid w:val="0"/>
                  <w:sz w:val="18"/>
                  <w:szCs w:val="18"/>
                  <w:lang w:val="en-US"/>
                  <w:rPrChange w:id="13775" w:author="CR#0252r1" w:date="2020-04-07T04:24:00Z">
                    <w:rPr>
                      <w:rFonts w:ascii="Arial" w:hAnsi="Arial" w:cs="Arial"/>
                      <w:snapToGrid w:val="0"/>
                      <w:sz w:val="18"/>
                      <w:szCs w:val="18"/>
                      <w:lang w:val="en-US"/>
                    </w:rPr>
                  </w:rPrChange>
                </w:rPr>
                <w:t>this</w:t>
              </w:r>
              <w:r w:rsidRPr="009F32C9">
                <w:rPr>
                  <w:rFonts w:ascii="Arial" w:hAnsi="Arial" w:cs="Arial"/>
                  <w:snapToGrid w:val="0"/>
                  <w:sz w:val="18"/>
                  <w:szCs w:val="18"/>
                  <w:rPrChange w:id="13776" w:author="CR#0252r1" w:date="2020-04-07T04:24:00Z">
                    <w:rPr>
                      <w:rFonts w:ascii="Arial" w:hAnsi="Arial" w:cs="Arial"/>
                      <w:snapToGrid w:val="0"/>
                      <w:sz w:val="18"/>
                      <w:szCs w:val="18"/>
                    </w:rPr>
                  </w:rPrChange>
                </w:rPr>
                <w:t xml:space="preserve"> TRP. If this field is absent, the antenna reference point location(s) of the DL-PRS Resource Set(s)</w:t>
              </w:r>
              <w:r w:rsidRPr="009F32C9">
                <w:rPr>
                  <w:rFonts w:ascii="Arial" w:hAnsi="Arial" w:cs="Arial"/>
                  <w:sz w:val="18"/>
                  <w:szCs w:val="18"/>
                  <w:rPrChange w:id="13777" w:author="CR#0252r1" w:date="2020-04-07T04:24:00Z">
                    <w:rPr>
                      <w:rFonts w:ascii="Arial" w:hAnsi="Arial" w:cs="Arial"/>
                      <w:sz w:val="18"/>
                      <w:szCs w:val="18"/>
                    </w:rPr>
                  </w:rPrChange>
                </w:rPr>
                <w:t xml:space="preserve"> </w:t>
              </w:r>
              <w:r w:rsidRPr="009F32C9">
                <w:rPr>
                  <w:rFonts w:ascii="Arial" w:hAnsi="Arial" w:cs="Arial"/>
                  <w:snapToGrid w:val="0"/>
                  <w:sz w:val="18"/>
                  <w:szCs w:val="18"/>
                  <w:rPrChange w:id="13778" w:author="CR#0252r1" w:date="2020-04-07T04:24:00Z">
                    <w:rPr>
                      <w:rFonts w:ascii="Arial" w:hAnsi="Arial" w:cs="Arial"/>
                      <w:snapToGrid w:val="0"/>
                      <w:sz w:val="18"/>
                      <w:szCs w:val="18"/>
                    </w:rPr>
                  </w:rPrChange>
                </w:rPr>
                <w:t xml:space="preserve">coincides with the </w:t>
              </w:r>
              <w:r w:rsidRPr="009F32C9">
                <w:rPr>
                  <w:rFonts w:ascii="Arial" w:hAnsi="Arial" w:cs="Arial"/>
                  <w:i/>
                  <w:iCs/>
                  <w:snapToGrid w:val="0"/>
                  <w:sz w:val="18"/>
                  <w:szCs w:val="18"/>
                  <w:rPrChange w:id="13779" w:author="CR#0252r1" w:date="2020-04-07T04:24:00Z">
                    <w:rPr>
                      <w:rFonts w:ascii="Arial" w:hAnsi="Arial" w:cs="Arial"/>
                      <w:i/>
                      <w:iCs/>
                      <w:snapToGrid w:val="0"/>
                      <w:sz w:val="18"/>
                      <w:szCs w:val="18"/>
                    </w:rPr>
                  </w:rPrChange>
                </w:rPr>
                <w:t>trp-Location</w:t>
              </w:r>
              <w:r w:rsidRPr="009F32C9">
                <w:rPr>
                  <w:rFonts w:ascii="Arial" w:hAnsi="Arial" w:cs="Arial"/>
                  <w:snapToGrid w:val="0"/>
                  <w:sz w:val="18"/>
                  <w:szCs w:val="18"/>
                  <w:rPrChange w:id="13780" w:author="CR#0252r1" w:date="2020-04-07T04:24:00Z">
                    <w:rPr>
                      <w:rFonts w:ascii="Arial" w:hAnsi="Arial" w:cs="Arial"/>
                      <w:snapToGrid w:val="0"/>
                      <w:sz w:val="18"/>
                      <w:szCs w:val="18"/>
                    </w:rPr>
                  </w:rPrChange>
                </w:rPr>
                <w:t xml:space="preserve"> location. This field comprises the following sub-fields:</w:t>
              </w:r>
            </w:ins>
          </w:p>
          <w:p w:rsidR="009E61AC" w:rsidRPr="009F32C9" w:rsidRDefault="009E61AC" w:rsidP="0040693E">
            <w:pPr>
              <w:pStyle w:val="B2"/>
              <w:spacing w:after="0"/>
              <w:ind w:left="850" w:hanging="288"/>
              <w:rPr>
                <w:ins w:id="13781" w:author="CR#0250r2" w:date="2020-04-07T03:22:00Z"/>
                <w:rFonts w:ascii="Arial" w:hAnsi="Arial" w:cs="Arial"/>
                <w:snapToGrid w:val="0"/>
                <w:sz w:val="18"/>
                <w:szCs w:val="18"/>
                <w:rPrChange w:id="13782" w:author="CR#0252r1" w:date="2020-04-07T04:24:00Z">
                  <w:rPr>
                    <w:ins w:id="13783" w:author="CR#0250r2" w:date="2020-04-07T03:22:00Z"/>
                    <w:rFonts w:ascii="Arial" w:hAnsi="Arial" w:cs="Arial"/>
                    <w:snapToGrid w:val="0"/>
                    <w:sz w:val="18"/>
                    <w:szCs w:val="18"/>
                  </w:rPr>
                </w:rPrChange>
              </w:rPr>
            </w:pPr>
            <w:ins w:id="13784" w:author="CR#0250r2" w:date="2020-04-07T03:22:00Z">
              <w:r w:rsidRPr="009F32C9">
                <w:rPr>
                  <w:rFonts w:ascii="Arial" w:hAnsi="Arial" w:cs="Arial"/>
                  <w:snapToGrid w:val="0"/>
                  <w:sz w:val="18"/>
                  <w:szCs w:val="18"/>
                  <w:rPrChange w:id="13785" w:author="CR#0252r1" w:date="2020-04-07T04:24:00Z">
                    <w:rPr>
                      <w:rFonts w:ascii="Arial" w:hAnsi="Arial" w:cs="Arial"/>
                      <w:snapToGrid w:val="0"/>
                      <w:sz w:val="18"/>
                      <w:szCs w:val="18"/>
                    </w:rPr>
                  </w:rPrChange>
                </w:rPr>
                <w:t>-</w:t>
              </w:r>
              <w:r w:rsidRPr="009F32C9">
                <w:rPr>
                  <w:rFonts w:ascii="Arial" w:hAnsi="Arial" w:cs="Arial"/>
                  <w:snapToGrid w:val="0"/>
                  <w:sz w:val="18"/>
                  <w:szCs w:val="18"/>
                  <w:rPrChange w:id="13786" w:author="CR#0252r1" w:date="2020-04-07T04:24:00Z">
                    <w:rPr>
                      <w:rFonts w:ascii="Arial" w:hAnsi="Arial" w:cs="Arial"/>
                      <w:snapToGrid w:val="0"/>
                      <w:sz w:val="18"/>
                      <w:szCs w:val="18"/>
                    </w:rPr>
                  </w:rPrChange>
                </w:rPr>
                <w:tab/>
              </w:r>
              <w:r w:rsidRPr="009F32C9">
                <w:rPr>
                  <w:rFonts w:ascii="Arial" w:hAnsi="Arial" w:cs="Arial"/>
                  <w:b/>
                  <w:bCs/>
                  <w:i/>
                  <w:iCs/>
                  <w:snapToGrid w:val="0"/>
                  <w:sz w:val="18"/>
                  <w:szCs w:val="18"/>
                  <w:rPrChange w:id="13787" w:author="CR#0252r1" w:date="2020-04-07T04:24:00Z">
                    <w:rPr>
                      <w:rFonts w:ascii="Arial" w:hAnsi="Arial" w:cs="Arial"/>
                      <w:b/>
                      <w:bCs/>
                      <w:i/>
                      <w:iCs/>
                      <w:snapToGrid w:val="0"/>
                      <w:sz w:val="18"/>
                      <w:szCs w:val="18"/>
                    </w:rPr>
                  </w:rPrChange>
                </w:rPr>
                <w:t>dl-PRS-ResourceSetARP</w:t>
              </w:r>
              <w:r w:rsidRPr="009F32C9">
                <w:rPr>
                  <w:rFonts w:ascii="Arial" w:hAnsi="Arial" w:cs="Arial"/>
                  <w:snapToGrid w:val="0"/>
                  <w:sz w:val="18"/>
                  <w:szCs w:val="18"/>
                  <w:rPrChange w:id="13788" w:author="CR#0252r1" w:date="2020-04-07T04:24:00Z">
                    <w:rPr>
                      <w:rFonts w:ascii="Arial" w:hAnsi="Arial" w:cs="Arial"/>
                      <w:snapToGrid w:val="0"/>
                      <w:sz w:val="18"/>
                      <w:szCs w:val="18"/>
                    </w:rPr>
                  </w:rPrChange>
                </w:rPr>
                <w:t xml:space="preserve">: This field provides the antenna reference point location of the DL-PRS Resource Set relative to the </w:t>
              </w:r>
              <w:r w:rsidRPr="009F32C9">
                <w:rPr>
                  <w:rFonts w:ascii="Arial" w:hAnsi="Arial" w:cs="Arial"/>
                  <w:i/>
                  <w:iCs/>
                  <w:snapToGrid w:val="0"/>
                  <w:sz w:val="18"/>
                  <w:szCs w:val="18"/>
                  <w:rPrChange w:id="13789" w:author="CR#0252r1" w:date="2020-04-07T04:24:00Z">
                    <w:rPr>
                      <w:rFonts w:ascii="Arial" w:hAnsi="Arial" w:cs="Arial"/>
                      <w:i/>
                      <w:iCs/>
                      <w:snapToGrid w:val="0"/>
                      <w:sz w:val="18"/>
                      <w:szCs w:val="18"/>
                    </w:rPr>
                  </w:rPrChange>
                </w:rPr>
                <w:t>trp-Location</w:t>
              </w:r>
              <w:r w:rsidRPr="009F32C9">
                <w:rPr>
                  <w:rFonts w:ascii="Arial" w:hAnsi="Arial" w:cs="Arial"/>
                  <w:snapToGrid w:val="0"/>
                  <w:sz w:val="18"/>
                  <w:szCs w:val="18"/>
                  <w:rPrChange w:id="13790" w:author="CR#0252r1" w:date="2020-04-07T04:24:00Z">
                    <w:rPr>
                      <w:rFonts w:ascii="Arial" w:hAnsi="Arial" w:cs="Arial"/>
                      <w:snapToGrid w:val="0"/>
                      <w:sz w:val="18"/>
                      <w:szCs w:val="18"/>
                    </w:rPr>
                  </w:rPrChange>
                </w:rPr>
                <w:t xml:space="preserve"> location. If this field is absent, the antenna reference point location of this DL-PRS Resource Set</w:t>
              </w:r>
              <w:r w:rsidRPr="009F32C9">
                <w:rPr>
                  <w:rFonts w:ascii="Arial" w:hAnsi="Arial" w:cs="Arial"/>
                  <w:sz w:val="18"/>
                  <w:szCs w:val="18"/>
                  <w:rPrChange w:id="13791" w:author="CR#0252r1" w:date="2020-04-07T04:24:00Z">
                    <w:rPr>
                      <w:rFonts w:ascii="Arial" w:hAnsi="Arial" w:cs="Arial"/>
                      <w:sz w:val="18"/>
                      <w:szCs w:val="18"/>
                    </w:rPr>
                  </w:rPrChange>
                </w:rPr>
                <w:t xml:space="preserve"> </w:t>
              </w:r>
              <w:r w:rsidRPr="009F32C9">
                <w:rPr>
                  <w:rFonts w:ascii="Arial" w:hAnsi="Arial" w:cs="Arial"/>
                  <w:snapToGrid w:val="0"/>
                  <w:sz w:val="18"/>
                  <w:szCs w:val="18"/>
                  <w:rPrChange w:id="13792" w:author="CR#0252r1" w:date="2020-04-07T04:24:00Z">
                    <w:rPr>
                      <w:rFonts w:ascii="Arial" w:hAnsi="Arial" w:cs="Arial"/>
                      <w:snapToGrid w:val="0"/>
                      <w:sz w:val="18"/>
                      <w:szCs w:val="18"/>
                    </w:rPr>
                  </w:rPrChange>
                </w:rPr>
                <w:t xml:space="preserve">coincides with the </w:t>
              </w:r>
              <w:r w:rsidRPr="009F32C9">
                <w:rPr>
                  <w:rFonts w:ascii="Arial" w:hAnsi="Arial" w:cs="Arial"/>
                  <w:i/>
                  <w:iCs/>
                  <w:snapToGrid w:val="0"/>
                  <w:sz w:val="18"/>
                  <w:szCs w:val="18"/>
                  <w:rPrChange w:id="13793" w:author="CR#0252r1" w:date="2020-04-07T04:24:00Z">
                    <w:rPr>
                      <w:rFonts w:ascii="Arial" w:hAnsi="Arial" w:cs="Arial"/>
                      <w:i/>
                      <w:iCs/>
                      <w:snapToGrid w:val="0"/>
                      <w:sz w:val="18"/>
                      <w:szCs w:val="18"/>
                    </w:rPr>
                  </w:rPrChange>
                </w:rPr>
                <w:t>trp-Location</w:t>
              </w:r>
              <w:r w:rsidRPr="009F32C9">
                <w:rPr>
                  <w:rFonts w:ascii="Arial" w:hAnsi="Arial" w:cs="Arial"/>
                  <w:snapToGrid w:val="0"/>
                  <w:sz w:val="18"/>
                  <w:szCs w:val="18"/>
                  <w:rPrChange w:id="13794" w:author="CR#0252r1" w:date="2020-04-07T04:24:00Z">
                    <w:rPr>
                      <w:rFonts w:ascii="Arial" w:hAnsi="Arial" w:cs="Arial"/>
                      <w:snapToGrid w:val="0"/>
                      <w:sz w:val="18"/>
                      <w:szCs w:val="18"/>
                    </w:rPr>
                  </w:rPrChange>
                </w:rPr>
                <w:t xml:space="preserve"> location.</w:t>
              </w:r>
            </w:ins>
          </w:p>
          <w:p w:rsidR="009E61AC" w:rsidRPr="009F32C9" w:rsidRDefault="009E61AC" w:rsidP="0040693E">
            <w:pPr>
              <w:pStyle w:val="B2"/>
              <w:spacing w:after="0"/>
              <w:ind w:left="850" w:hanging="288"/>
              <w:rPr>
                <w:ins w:id="13795" w:author="CR#0250r2" w:date="2020-04-07T03:22:00Z"/>
                <w:rFonts w:ascii="Arial" w:hAnsi="Arial" w:cs="Arial"/>
                <w:snapToGrid w:val="0"/>
                <w:sz w:val="18"/>
                <w:szCs w:val="18"/>
                <w:rPrChange w:id="13796" w:author="CR#0252r1" w:date="2020-04-07T04:24:00Z">
                  <w:rPr>
                    <w:ins w:id="13797" w:author="CR#0250r2" w:date="2020-04-07T03:22:00Z"/>
                    <w:rFonts w:ascii="Arial" w:hAnsi="Arial" w:cs="Arial"/>
                    <w:snapToGrid w:val="0"/>
                    <w:sz w:val="18"/>
                    <w:szCs w:val="18"/>
                  </w:rPr>
                </w:rPrChange>
              </w:rPr>
            </w:pPr>
            <w:ins w:id="13798" w:author="CR#0250r2" w:date="2020-04-07T03:22:00Z">
              <w:r w:rsidRPr="009F32C9">
                <w:rPr>
                  <w:rFonts w:ascii="Arial" w:hAnsi="Arial" w:cs="Arial"/>
                  <w:snapToGrid w:val="0"/>
                  <w:sz w:val="18"/>
                  <w:szCs w:val="18"/>
                  <w:rPrChange w:id="13799" w:author="CR#0252r1" w:date="2020-04-07T04:24:00Z">
                    <w:rPr>
                      <w:rFonts w:ascii="Arial" w:hAnsi="Arial" w:cs="Arial"/>
                      <w:snapToGrid w:val="0"/>
                      <w:sz w:val="18"/>
                      <w:szCs w:val="18"/>
                    </w:rPr>
                  </w:rPrChange>
                </w:rPr>
                <w:t>-</w:t>
              </w:r>
              <w:r w:rsidRPr="009F32C9">
                <w:rPr>
                  <w:rFonts w:ascii="Arial" w:hAnsi="Arial" w:cs="Arial"/>
                  <w:snapToGrid w:val="0"/>
                  <w:sz w:val="18"/>
                  <w:szCs w:val="18"/>
                  <w:rPrChange w:id="13800" w:author="CR#0252r1" w:date="2020-04-07T04:24:00Z">
                    <w:rPr>
                      <w:rFonts w:ascii="Arial" w:hAnsi="Arial" w:cs="Arial"/>
                      <w:snapToGrid w:val="0"/>
                      <w:sz w:val="18"/>
                      <w:szCs w:val="18"/>
                    </w:rPr>
                  </w:rPrChange>
                </w:rPr>
                <w:tab/>
              </w:r>
              <w:r w:rsidRPr="009F32C9">
                <w:rPr>
                  <w:rFonts w:ascii="Arial" w:hAnsi="Arial" w:cs="Arial"/>
                  <w:b/>
                  <w:bCs/>
                  <w:i/>
                  <w:iCs/>
                  <w:snapToGrid w:val="0"/>
                  <w:sz w:val="18"/>
                  <w:szCs w:val="18"/>
                  <w:rPrChange w:id="13801" w:author="CR#0252r1" w:date="2020-04-07T04:24:00Z">
                    <w:rPr>
                      <w:rFonts w:ascii="Arial" w:hAnsi="Arial" w:cs="Arial"/>
                      <w:b/>
                      <w:bCs/>
                      <w:i/>
                      <w:iCs/>
                      <w:snapToGrid w:val="0"/>
                      <w:sz w:val="18"/>
                      <w:szCs w:val="18"/>
                    </w:rPr>
                  </w:rPrChange>
                </w:rPr>
                <w:t>dl-PRS-Resource-ARP-List</w:t>
              </w:r>
              <w:r w:rsidRPr="009F32C9">
                <w:rPr>
                  <w:rFonts w:ascii="Arial" w:hAnsi="Arial" w:cs="Arial"/>
                  <w:snapToGrid w:val="0"/>
                  <w:sz w:val="18"/>
                  <w:szCs w:val="18"/>
                  <w:rPrChange w:id="13802" w:author="CR#0252r1" w:date="2020-04-07T04:24:00Z">
                    <w:rPr>
                      <w:rFonts w:ascii="Arial" w:hAnsi="Arial" w:cs="Arial"/>
                      <w:snapToGrid w:val="0"/>
                      <w:sz w:val="18"/>
                      <w:szCs w:val="18"/>
                    </w:rPr>
                  </w:rPrChange>
                </w:rPr>
                <w:t xml:space="preserve">: This field provides the antenna reference point location(s) of the DL-PRS Resource(s) associated with this resource set of the TRP. If this field is absent, the antenna reference point location(s) of the DL-PRS Resources coincides with the </w:t>
              </w:r>
              <w:r w:rsidRPr="009F32C9">
                <w:rPr>
                  <w:rFonts w:ascii="Arial" w:hAnsi="Arial" w:cs="Arial"/>
                  <w:i/>
                  <w:iCs/>
                  <w:snapToGrid w:val="0"/>
                  <w:sz w:val="18"/>
                  <w:szCs w:val="18"/>
                  <w:rPrChange w:id="13803" w:author="CR#0252r1" w:date="2020-04-07T04:24:00Z">
                    <w:rPr>
                      <w:rFonts w:ascii="Arial" w:hAnsi="Arial" w:cs="Arial"/>
                      <w:i/>
                      <w:iCs/>
                      <w:snapToGrid w:val="0"/>
                      <w:sz w:val="18"/>
                      <w:szCs w:val="18"/>
                    </w:rPr>
                  </w:rPrChange>
                </w:rPr>
                <w:t>dl-PRS-ResourceSetARP</w:t>
              </w:r>
              <w:r w:rsidRPr="009F32C9">
                <w:rPr>
                  <w:rFonts w:ascii="Arial" w:hAnsi="Arial" w:cs="Arial"/>
                  <w:snapToGrid w:val="0"/>
                  <w:sz w:val="18"/>
                  <w:szCs w:val="18"/>
                  <w:rPrChange w:id="13804" w:author="CR#0252r1" w:date="2020-04-07T04:24:00Z">
                    <w:rPr>
                      <w:rFonts w:ascii="Arial" w:hAnsi="Arial" w:cs="Arial"/>
                      <w:snapToGrid w:val="0"/>
                      <w:sz w:val="18"/>
                      <w:szCs w:val="18"/>
                    </w:rPr>
                  </w:rPrChange>
                </w:rPr>
                <w:t xml:space="preserve"> location. This field comprises the following sub-fields: </w:t>
              </w:r>
            </w:ins>
          </w:p>
          <w:p w:rsidR="009E61AC" w:rsidRPr="009F32C9" w:rsidRDefault="009E61AC" w:rsidP="0040693E">
            <w:pPr>
              <w:pStyle w:val="B3"/>
              <w:spacing w:after="0"/>
              <w:ind w:left="1138" w:hanging="288"/>
              <w:rPr>
                <w:ins w:id="13805" w:author="CR#0250r2" w:date="2020-04-07T03:22:00Z"/>
                <w:rFonts w:ascii="Arial" w:hAnsi="Arial" w:cs="Arial"/>
                <w:snapToGrid w:val="0"/>
                <w:sz w:val="18"/>
                <w:szCs w:val="18"/>
                <w:rPrChange w:id="13806" w:author="CR#0252r1" w:date="2020-04-07T04:24:00Z">
                  <w:rPr>
                    <w:ins w:id="13807" w:author="CR#0250r2" w:date="2020-04-07T03:22:00Z"/>
                    <w:rFonts w:ascii="Arial" w:hAnsi="Arial" w:cs="Arial"/>
                    <w:snapToGrid w:val="0"/>
                    <w:sz w:val="18"/>
                    <w:szCs w:val="18"/>
                  </w:rPr>
                </w:rPrChange>
              </w:rPr>
            </w:pPr>
            <w:ins w:id="13808" w:author="CR#0250r2" w:date="2020-04-07T03:22:00Z">
              <w:r w:rsidRPr="009F32C9">
                <w:rPr>
                  <w:rFonts w:ascii="Arial" w:hAnsi="Arial" w:cs="Arial"/>
                  <w:snapToGrid w:val="0"/>
                  <w:sz w:val="18"/>
                  <w:szCs w:val="18"/>
                  <w:rPrChange w:id="13809" w:author="CR#0252r1" w:date="2020-04-07T04:24:00Z">
                    <w:rPr>
                      <w:rFonts w:ascii="Arial" w:hAnsi="Arial" w:cs="Arial"/>
                      <w:snapToGrid w:val="0"/>
                      <w:sz w:val="18"/>
                      <w:szCs w:val="18"/>
                    </w:rPr>
                  </w:rPrChange>
                </w:rPr>
                <w:t>-</w:t>
              </w:r>
              <w:r w:rsidRPr="009F32C9">
                <w:rPr>
                  <w:rFonts w:ascii="Arial" w:hAnsi="Arial" w:cs="Arial"/>
                  <w:snapToGrid w:val="0"/>
                  <w:sz w:val="18"/>
                  <w:szCs w:val="18"/>
                  <w:rPrChange w:id="13810" w:author="CR#0252r1" w:date="2020-04-07T04:24:00Z">
                    <w:rPr>
                      <w:rFonts w:ascii="Arial" w:hAnsi="Arial" w:cs="Arial"/>
                      <w:snapToGrid w:val="0"/>
                      <w:sz w:val="18"/>
                      <w:szCs w:val="18"/>
                    </w:rPr>
                  </w:rPrChange>
                </w:rPr>
                <w:tab/>
              </w:r>
              <w:r w:rsidRPr="009F32C9">
                <w:rPr>
                  <w:rFonts w:ascii="Arial" w:hAnsi="Arial" w:cs="Arial"/>
                  <w:b/>
                  <w:bCs/>
                  <w:i/>
                  <w:iCs/>
                  <w:snapToGrid w:val="0"/>
                  <w:sz w:val="18"/>
                  <w:szCs w:val="18"/>
                  <w:rPrChange w:id="13811" w:author="CR#0252r1" w:date="2020-04-07T04:24:00Z">
                    <w:rPr>
                      <w:rFonts w:ascii="Arial" w:hAnsi="Arial" w:cs="Arial"/>
                      <w:b/>
                      <w:bCs/>
                      <w:i/>
                      <w:iCs/>
                      <w:snapToGrid w:val="0"/>
                      <w:sz w:val="18"/>
                      <w:szCs w:val="18"/>
                    </w:rPr>
                  </w:rPrChange>
                </w:rPr>
                <w:t>dl-PRS-Resource-ARP-location</w:t>
              </w:r>
              <w:r w:rsidRPr="009F32C9">
                <w:rPr>
                  <w:rFonts w:ascii="Arial" w:hAnsi="Arial" w:cs="Arial"/>
                  <w:snapToGrid w:val="0"/>
                  <w:sz w:val="18"/>
                  <w:szCs w:val="18"/>
                  <w:rPrChange w:id="13812" w:author="CR#0252r1" w:date="2020-04-07T04:24:00Z">
                    <w:rPr>
                      <w:rFonts w:ascii="Arial" w:hAnsi="Arial" w:cs="Arial"/>
                      <w:snapToGrid w:val="0"/>
                      <w:sz w:val="18"/>
                      <w:szCs w:val="18"/>
                    </w:rPr>
                  </w:rPrChange>
                </w:rPr>
                <w:t>: This field provides the antenna reference point location of the DL-PRS Resource associated with the DL-PRS Resource Set of the</w:t>
              </w:r>
              <w:r w:rsidRPr="009F32C9">
                <w:rPr>
                  <w:rFonts w:ascii="Arial" w:hAnsi="Arial" w:cs="Arial"/>
                  <w:snapToGrid w:val="0"/>
                  <w:sz w:val="18"/>
                  <w:szCs w:val="18"/>
                  <w:lang w:val="en-US"/>
                  <w:rPrChange w:id="13813" w:author="CR#0252r1" w:date="2020-04-07T04:24:00Z">
                    <w:rPr>
                      <w:rFonts w:ascii="Arial" w:hAnsi="Arial" w:cs="Arial"/>
                      <w:snapToGrid w:val="0"/>
                      <w:sz w:val="18"/>
                      <w:szCs w:val="18"/>
                      <w:lang w:val="en-US"/>
                    </w:rPr>
                  </w:rPrChange>
                </w:rPr>
                <w:t xml:space="preserve"> </w:t>
              </w:r>
              <w:r w:rsidRPr="009F32C9">
                <w:rPr>
                  <w:rFonts w:ascii="Arial" w:hAnsi="Arial" w:cs="Arial"/>
                  <w:snapToGrid w:val="0"/>
                  <w:sz w:val="18"/>
                  <w:szCs w:val="18"/>
                  <w:rPrChange w:id="13814" w:author="CR#0252r1" w:date="2020-04-07T04:24:00Z">
                    <w:rPr>
                      <w:rFonts w:ascii="Arial" w:hAnsi="Arial" w:cs="Arial"/>
                      <w:snapToGrid w:val="0"/>
                      <w:sz w:val="18"/>
                      <w:szCs w:val="18"/>
                    </w:rPr>
                  </w:rPrChange>
                </w:rPr>
                <w:t xml:space="preserve">TRP relative to the </w:t>
              </w:r>
              <w:r w:rsidRPr="009F32C9">
                <w:rPr>
                  <w:rFonts w:ascii="Arial" w:hAnsi="Arial" w:cs="Arial"/>
                  <w:i/>
                  <w:iCs/>
                  <w:snapToGrid w:val="0"/>
                  <w:sz w:val="18"/>
                  <w:szCs w:val="18"/>
                  <w:rPrChange w:id="13815" w:author="CR#0252r1" w:date="2020-04-07T04:24:00Z">
                    <w:rPr>
                      <w:rFonts w:ascii="Arial" w:hAnsi="Arial" w:cs="Arial"/>
                      <w:i/>
                      <w:iCs/>
                      <w:snapToGrid w:val="0"/>
                      <w:sz w:val="18"/>
                      <w:szCs w:val="18"/>
                    </w:rPr>
                  </w:rPrChange>
                </w:rPr>
                <w:t>dl-PRS-ResourceSetARP</w:t>
              </w:r>
              <w:r w:rsidRPr="009F32C9">
                <w:rPr>
                  <w:rFonts w:ascii="Arial" w:hAnsi="Arial" w:cs="Arial"/>
                  <w:snapToGrid w:val="0"/>
                  <w:sz w:val="18"/>
                  <w:szCs w:val="18"/>
                  <w:rPrChange w:id="13816" w:author="CR#0252r1" w:date="2020-04-07T04:24:00Z">
                    <w:rPr>
                      <w:rFonts w:ascii="Arial" w:hAnsi="Arial" w:cs="Arial"/>
                      <w:snapToGrid w:val="0"/>
                      <w:sz w:val="18"/>
                      <w:szCs w:val="18"/>
                    </w:rPr>
                  </w:rPrChange>
                </w:rPr>
                <w:t xml:space="preserve"> location. If this field is absent, the antenna reference point location of this DL-PRS Resource coincides with the </w:t>
              </w:r>
              <w:r w:rsidRPr="009F32C9">
                <w:rPr>
                  <w:rFonts w:ascii="Arial" w:hAnsi="Arial" w:cs="Arial"/>
                  <w:i/>
                  <w:iCs/>
                  <w:snapToGrid w:val="0"/>
                  <w:sz w:val="18"/>
                  <w:szCs w:val="18"/>
                  <w:rPrChange w:id="13817" w:author="CR#0252r1" w:date="2020-04-07T04:24:00Z">
                    <w:rPr>
                      <w:rFonts w:ascii="Arial" w:hAnsi="Arial" w:cs="Arial"/>
                      <w:i/>
                      <w:iCs/>
                      <w:snapToGrid w:val="0"/>
                      <w:sz w:val="18"/>
                      <w:szCs w:val="18"/>
                    </w:rPr>
                  </w:rPrChange>
                </w:rPr>
                <w:t>dl-PRS-ResourceSetARP</w:t>
              </w:r>
              <w:r w:rsidRPr="009F32C9">
                <w:rPr>
                  <w:rFonts w:ascii="Arial" w:hAnsi="Arial" w:cs="Arial"/>
                  <w:snapToGrid w:val="0"/>
                  <w:sz w:val="18"/>
                  <w:szCs w:val="18"/>
                  <w:rPrChange w:id="13818" w:author="CR#0252r1" w:date="2020-04-07T04:24:00Z">
                    <w:rPr>
                      <w:rFonts w:ascii="Arial" w:hAnsi="Arial" w:cs="Arial"/>
                      <w:snapToGrid w:val="0"/>
                      <w:sz w:val="18"/>
                      <w:szCs w:val="18"/>
                    </w:rPr>
                  </w:rPrChange>
                </w:rPr>
                <w:t xml:space="preserve"> location.</w:t>
              </w:r>
            </w:ins>
          </w:p>
        </w:tc>
      </w:tr>
    </w:tbl>
    <w:p w:rsidR="009E61AC" w:rsidRPr="009F32C9" w:rsidRDefault="009E61AC" w:rsidP="009E61AC">
      <w:pPr>
        <w:rPr>
          <w:ins w:id="13819" w:author="CR#0250r2" w:date="2020-04-07T03:22:00Z"/>
          <w:rPrChange w:id="13820" w:author="CR#0252r1" w:date="2020-04-07T04:24:00Z">
            <w:rPr>
              <w:ins w:id="13821" w:author="CR#0250r2" w:date="2020-04-07T03:22:00Z"/>
            </w:rPr>
          </w:rPrChange>
        </w:rPr>
      </w:pPr>
    </w:p>
    <w:p w:rsidR="009E61AC" w:rsidRPr="009F32C9" w:rsidRDefault="009E61AC" w:rsidP="009E61AC">
      <w:pPr>
        <w:pStyle w:val="Heading4"/>
        <w:rPr>
          <w:ins w:id="13822" w:author="CR#0250r2" w:date="2020-04-07T03:22:00Z"/>
          <w:i/>
          <w:rPrChange w:id="13823" w:author="CR#0252r1" w:date="2020-04-07T04:24:00Z">
            <w:rPr>
              <w:ins w:id="13824" w:author="CR#0250r2" w:date="2020-04-07T03:22:00Z"/>
              <w:i/>
            </w:rPr>
          </w:rPrChange>
        </w:rPr>
      </w:pPr>
      <w:ins w:id="13825" w:author="CR#0250r2" w:date="2020-04-07T03:22:00Z">
        <w:r w:rsidRPr="009F32C9">
          <w:rPr>
            <w:rPrChange w:id="13826" w:author="CR#0252r1" w:date="2020-04-07T04:24:00Z">
              <w:rPr/>
            </w:rPrChange>
          </w:rPr>
          <w:t>–</w:t>
        </w:r>
        <w:r w:rsidRPr="009F32C9">
          <w:rPr>
            <w:rPrChange w:id="13827" w:author="CR#0252r1" w:date="2020-04-07T04:24:00Z">
              <w:rPr/>
            </w:rPrChange>
          </w:rPr>
          <w:tab/>
        </w:r>
        <w:r w:rsidRPr="009F32C9">
          <w:rPr>
            <w:i/>
            <w:rPrChange w:id="13828" w:author="CR#0252r1" w:date="2020-04-07T04:24:00Z">
              <w:rPr>
                <w:i/>
              </w:rPr>
            </w:rPrChange>
          </w:rPr>
          <w:t>ReferencePoint</w:t>
        </w:r>
      </w:ins>
    </w:p>
    <w:p w:rsidR="009E61AC" w:rsidRPr="009F32C9" w:rsidRDefault="009E61AC" w:rsidP="009E61AC">
      <w:pPr>
        <w:rPr>
          <w:ins w:id="13829" w:author="CR#0250r2" w:date="2020-04-07T03:22:00Z"/>
          <w:rPrChange w:id="13830" w:author="CR#0252r1" w:date="2020-04-07T04:24:00Z">
            <w:rPr>
              <w:ins w:id="13831" w:author="CR#0250r2" w:date="2020-04-07T03:22:00Z"/>
            </w:rPr>
          </w:rPrChange>
        </w:rPr>
      </w:pPr>
      <w:ins w:id="13832" w:author="CR#0250r2" w:date="2020-04-07T03:22:00Z">
        <w:r w:rsidRPr="009F32C9">
          <w:rPr>
            <w:rPrChange w:id="13833" w:author="CR#0252r1" w:date="2020-04-07T04:24:00Z">
              <w:rPr/>
            </w:rPrChange>
          </w:rPr>
          <w:t xml:space="preserve">The IE </w:t>
        </w:r>
        <w:r w:rsidRPr="009F32C9">
          <w:rPr>
            <w:i/>
            <w:rPrChange w:id="13834" w:author="CR#0252r1" w:date="2020-04-07T04:24:00Z">
              <w:rPr>
                <w:i/>
              </w:rPr>
            </w:rPrChange>
          </w:rPr>
          <w:t>ReferencePoint</w:t>
        </w:r>
        <w:r w:rsidRPr="009F32C9">
          <w:rPr>
            <w:rPrChange w:id="13835" w:author="CR#0252r1" w:date="2020-04-07T04:24:00Z">
              <w:rPr/>
            </w:rPrChange>
          </w:rPr>
          <w:t xml:space="preserve"> provides a well defined location relative to which other locations may be defined.</w:t>
        </w:r>
      </w:ins>
    </w:p>
    <w:p w:rsidR="009E61AC" w:rsidRPr="009F32C9" w:rsidRDefault="009E61AC" w:rsidP="009E61AC">
      <w:pPr>
        <w:pStyle w:val="PL"/>
        <w:shd w:val="clear" w:color="auto" w:fill="E6E6E6"/>
        <w:rPr>
          <w:ins w:id="13836" w:author="CR#0250r2" w:date="2020-04-07T03:22:00Z"/>
          <w:rPrChange w:id="13837" w:author="CR#0252r1" w:date="2020-04-07T04:24:00Z">
            <w:rPr>
              <w:ins w:id="13838" w:author="CR#0250r2" w:date="2020-04-07T03:22:00Z"/>
            </w:rPr>
          </w:rPrChange>
        </w:rPr>
      </w:pPr>
      <w:ins w:id="13839" w:author="CR#0250r2" w:date="2020-04-07T03:22:00Z">
        <w:r w:rsidRPr="009F32C9">
          <w:rPr>
            <w:rPrChange w:id="13840" w:author="CR#0252r1" w:date="2020-04-07T04:24:00Z">
              <w:rPr/>
            </w:rPrChange>
          </w:rPr>
          <w:t>-- ASN1START</w:t>
        </w:r>
      </w:ins>
    </w:p>
    <w:p w:rsidR="009E61AC" w:rsidRPr="009F32C9" w:rsidRDefault="009E61AC" w:rsidP="009E61AC">
      <w:pPr>
        <w:pStyle w:val="PL"/>
        <w:shd w:val="clear" w:color="auto" w:fill="E6E6E6"/>
        <w:rPr>
          <w:ins w:id="13841" w:author="CR#0250r2" w:date="2020-04-07T03:22:00Z"/>
          <w:snapToGrid w:val="0"/>
          <w:rPrChange w:id="13842" w:author="CR#0252r1" w:date="2020-04-07T04:24:00Z">
            <w:rPr>
              <w:ins w:id="13843" w:author="CR#0250r2" w:date="2020-04-07T03:22:00Z"/>
              <w:snapToGrid w:val="0"/>
            </w:rPr>
          </w:rPrChange>
        </w:rPr>
      </w:pPr>
    </w:p>
    <w:p w:rsidR="009E61AC" w:rsidRPr="009F32C9" w:rsidRDefault="009E61AC" w:rsidP="009E61AC">
      <w:pPr>
        <w:pStyle w:val="PL"/>
        <w:shd w:val="clear" w:color="auto" w:fill="E6E6E6"/>
        <w:rPr>
          <w:ins w:id="13844" w:author="CR#0250r2" w:date="2020-04-07T03:30:00Z"/>
          <w:rPrChange w:id="13845" w:author="CR#0252r1" w:date="2020-04-07T04:24:00Z">
            <w:rPr>
              <w:ins w:id="13846" w:author="CR#0250r2" w:date="2020-04-07T03:30:00Z"/>
            </w:rPr>
          </w:rPrChange>
        </w:rPr>
      </w:pPr>
      <w:ins w:id="13847" w:author="CR#0250r2" w:date="2020-04-07T03:30:00Z">
        <w:r w:rsidRPr="009F32C9">
          <w:rPr>
            <w:rPrChange w:id="13848" w:author="CR#0252r1" w:date="2020-04-07T04:24:00Z">
              <w:rPr/>
            </w:rPrChange>
          </w:rPr>
          <w:t>ReferencePoint-r16 ::= SEQUENCE {</w:t>
        </w:r>
      </w:ins>
    </w:p>
    <w:p w:rsidR="009E61AC" w:rsidRPr="009F32C9" w:rsidRDefault="009E61AC" w:rsidP="009E61AC">
      <w:pPr>
        <w:pStyle w:val="PL"/>
        <w:shd w:val="clear" w:color="auto" w:fill="E6E6E6"/>
        <w:rPr>
          <w:ins w:id="13849" w:author="CR#0250r2" w:date="2020-04-07T03:22:00Z"/>
          <w:rPrChange w:id="13850" w:author="CR#0252r1" w:date="2020-04-07T04:24:00Z">
            <w:rPr>
              <w:ins w:id="13851" w:author="CR#0250r2" w:date="2020-04-07T03:22:00Z"/>
            </w:rPr>
          </w:rPrChange>
        </w:rPr>
      </w:pPr>
      <w:ins w:id="13852" w:author="CR#0250r2" w:date="2020-04-07T03:22:00Z">
        <w:r w:rsidRPr="009F32C9">
          <w:rPr>
            <w:rPrChange w:id="13853" w:author="CR#0252r1" w:date="2020-04-07T04:24:00Z">
              <w:rPr/>
            </w:rPrChange>
          </w:rPr>
          <w:tab/>
          <w:t xml:space="preserve">referencePointGeographicLocation-r16 </w:t>
        </w:r>
        <w:r w:rsidRPr="009F32C9">
          <w:rPr>
            <w:rPrChange w:id="13854" w:author="CR#0252r1" w:date="2020-04-07T04:24:00Z">
              <w:rPr/>
            </w:rPrChange>
          </w:rPr>
          <w:tab/>
        </w:r>
        <w:r w:rsidRPr="009F32C9">
          <w:rPr>
            <w:rPrChange w:id="13855" w:author="CR#0252r1" w:date="2020-04-07T04:24:00Z">
              <w:rPr/>
            </w:rPrChange>
          </w:rPr>
          <w:tab/>
          <w:t>CHOICE {</w:t>
        </w:r>
      </w:ins>
    </w:p>
    <w:p w:rsidR="009E61AC" w:rsidRPr="009F32C9" w:rsidRDefault="009E61AC" w:rsidP="009E61AC">
      <w:pPr>
        <w:pStyle w:val="PL"/>
        <w:shd w:val="clear" w:color="auto" w:fill="E6E6E6"/>
        <w:rPr>
          <w:ins w:id="13856" w:author="CR#0250r2" w:date="2020-04-07T03:22:00Z"/>
          <w:rPrChange w:id="13857" w:author="CR#0252r1" w:date="2020-04-07T04:24:00Z">
            <w:rPr>
              <w:ins w:id="13858" w:author="CR#0250r2" w:date="2020-04-07T03:22:00Z"/>
            </w:rPr>
          </w:rPrChange>
        </w:rPr>
      </w:pPr>
      <w:ins w:id="13859" w:author="CR#0250r2" w:date="2020-04-07T03:22:00Z">
        <w:r w:rsidRPr="009F32C9">
          <w:rPr>
            <w:rPrChange w:id="13860" w:author="CR#0252r1" w:date="2020-04-07T04:24:00Z">
              <w:rPr/>
            </w:rPrChange>
          </w:rPr>
          <w:tab/>
        </w:r>
        <w:r w:rsidRPr="009F32C9">
          <w:rPr>
            <w:rPrChange w:id="13861" w:author="CR#0252r1" w:date="2020-04-07T04:24:00Z">
              <w:rPr/>
            </w:rPrChange>
          </w:rPr>
          <w:tab/>
          <w:t xml:space="preserve">location3D-r16 </w:t>
        </w:r>
        <w:r w:rsidRPr="009F32C9">
          <w:rPr>
            <w:rPrChange w:id="13862" w:author="CR#0252r1" w:date="2020-04-07T04:24:00Z">
              <w:rPr/>
            </w:rPrChange>
          </w:rPr>
          <w:tab/>
        </w:r>
        <w:r w:rsidRPr="009F32C9">
          <w:rPr>
            <w:rPrChange w:id="13863" w:author="CR#0252r1" w:date="2020-04-07T04:24:00Z">
              <w:rPr/>
            </w:rPrChange>
          </w:rPr>
          <w:tab/>
        </w:r>
        <w:r w:rsidRPr="009F32C9">
          <w:rPr>
            <w:rPrChange w:id="13864" w:author="CR#0252r1" w:date="2020-04-07T04:24:00Z">
              <w:rPr/>
            </w:rPrChange>
          </w:rPr>
          <w:tab/>
          <w:t>EllipsoidPointWithAltitudeAndUncertaintyEllipsoid,</w:t>
        </w:r>
      </w:ins>
    </w:p>
    <w:p w:rsidR="009E61AC" w:rsidRPr="009F32C9" w:rsidRDefault="009E61AC" w:rsidP="009E61AC">
      <w:pPr>
        <w:pStyle w:val="PL"/>
        <w:shd w:val="clear" w:color="auto" w:fill="E6E6E6"/>
        <w:rPr>
          <w:ins w:id="13865" w:author="CR#0250r2" w:date="2020-04-07T03:22:00Z"/>
          <w:rPrChange w:id="13866" w:author="CR#0252r1" w:date="2020-04-07T04:24:00Z">
            <w:rPr>
              <w:ins w:id="13867" w:author="CR#0250r2" w:date="2020-04-07T03:22:00Z"/>
            </w:rPr>
          </w:rPrChange>
        </w:rPr>
      </w:pPr>
      <w:ins w:id="13868" w:author="CR#0250r2" w:date="2020-04-07T03:22:00Z">
        <w:r w:rsidRPr="009F32C9">
          <w:rPr>
            <w:rPrChange w:id="13869" w:author="CR#0252r1" w:date="2020-04-07T04:24:00Z">
              <w:rPr/>
            </w:rPrChange>
          </w:rPr>
          <w:tab/>
        </w:r>
        <w:r w:rsidRPr="009F32C9">
          <w:rPr>
            <w:rPrChange w:id="13870" w:author="CR#0252r1" w:date="2020-04-07T04:24:00Z">
              <w:rPr/>
            </w:rPrChange>
          </w:rPr>
          <w:tab/>
          <w:t xml:space="preserve">ha-location3D-r16 </w:t>
        </w:r>
        <w:r w:rsidRPr="009F32C9">
          <w:rPr>
            <w:rPrChange w:id="13871" w:author="CR#0252r1" w:date="2020-04-07T04:24:00Z">
              <w:rPr/>
            </w:rPrChange>
          </w:rPr>
          <w:tab/>
        </w:r>
        <w:r w:rsidRPr="009F32C9">
          <w:rPr>
            <w:rPrChange w:id="13872" w:author="CR#0252r1" w:date="2020-04-07T04:24:00Z">
              <w:rPr/>
            </w:rPrChange>
          </w:rPr>
          <w:tab/>
          <w:t>HighAccuracyEllipsoidPointWithAltitudeAndUncertaintyEllipsoid-r15,</w:t>
        </w:r>
      </w:ins>
    </w:p>
    <w:p w:rsidR="009E61AC" w:rsidRPr="009F32C9" w:rsidRDefault="009E61AC" w:rsidP="009E61AC">
      <w:pPr>
        <w:pStyle w:val="PL"/>
        <w:shd w:val="clear" w:color="auto" w:fill="E6E6E6"/>
        <w:rPr>
          <w:ins w:id="13873" w:author="CR#0250r2" w:date="2020-04-07T03:22:00Z"/>
          <w:rPrChange w:id="13874" w:author="CR#0252r1" w:date="2020-04-07T04:24:00Z">
            <w:rPr>
              <w:ins w:id="13875" w:author="CR#0250r2" w:date="2020-04-07T03:22:00Z"/>
            </w:rPr>
          </w:rPrChange>
        </w:rPr>
      </w:pPr>
      <w:ins w:id="13876" w:author="CR#0250r2" w:date="2020-04-07T03:22:00Z">
        <w:r w:rsidRPr="009F32C9">
          <w:rPr>
            <w:rPrChange w:id="13877" w:author="CR#0252r1" w:date="2020-04-07T04:24:00Z">
              <w:rPr/>
            </w:rPrChange>
          </w:rPr>
          <w:tab/>
        </w:r>
        <w:r w:rsidRPr="009F32C9">
          <w:rPr>
            <w:rPrChange w:id="13878" w:author="CR#0252r1" w:date="2020-04-07T04:24:00Z">
              <w:rPr/>
            </w:rPrChange>
          </w:rPr>
          <w:tab/>
          <w:t>...</w:t>
        </w:r>
      </w:ins>
    </w:p>
    <w:p w:rsidR="009E61AC" w:rsidRPr="009F32C9" w:rsidRDefault="009E61AC" w:rsidP="009E61AC">
      <w:pPr>
        <w:pStyle w:val="PL"/>
        <w:shd w:val="clear" w:color="auto" w:fill="E6E6E6"/>
        <w:rPr>
          <w:ins w:id="13879" w:author="CR#0250r2" w:date="2020-04-07T03:22:00Z"/>
          <w:rPrChange w:id="13880" w:author="CR#0252r1" w:date="2020-04-07T04:24:00Z">
            <w:rPr>
              <w:ins w:id="13881" w:author="CR#0250r2" w:date="2020-04-07T03:22:00Z"/>
            </w:rPr>
          </w:rPrChange>
        </w:rPr>
      </w:pPr>
      <w:ins w:id="13882" w:author="CR#0250r2" w:date="2020-04-07T03:22:00Z">
        <w:r w:rsidRPr="009F32C9">
          <w:rPr>
            <w:rPrChange w:id="13883" w:author="CR#0252r1" w:date="2020-04-07T04:24:00Z">
              <w:rPr/>
            </w:rPrChange>
          </w:rPr>
          <w:tab/>
          <w:t>},</w:t>
        </w:r>
      </w:ins>
    </w:p>
    <w:p w:rsidR="009E61AC" w:rsidRPr="009F32C9" w:rsidRDefault="009E61AC" w:rsidP="009E61AC">
      <w:pPr>
        <w:pStyle w:val="PL"/>
        <w:shd w:val="clear" w:color="auto" w:fill="E6E6E6"/>
        <w:rPr>
          <w:ins w:id="13884" w:author="CR#0250r2" w:date="2020-04-07T03:22:00Z"/>
          <w:rPrChange w:id="13885" w:author="CR#0252r1" w:date="2020-04-07T04:24:00Z">
            <w:rPr>
              <w:ins w:id="13886" w:author="CR#0250r2" w:date="2020-04-07T03:22:00Z"/>
            </w:rPr>
          </w:rPrChange>
        </w:rPr>
      </w:pPr>
      <w:ins w:id="13887" w:author="CR#0250r2" w:date="2020-04-07T03:22:00Z">
        <w:r w:rsidRPr="009F32C9">
          <w:rPr>
            <w:rPrChange w:id="13888" w:author="CR#0252r1" w:date="2020-04-07T04:24:00Z">
              <w:rPr/>
            </w:rPrChange>
          </w:rPr>
          <w:tab/>
          <w:t>...</w:t>
        </w:r>
      </w:ins>
    </w:p>
    <w:p w:rsidR="009E61AC" w:rsidRPr="009F32C9" w:rsidRDefault="009E61AC" w:rsidP="009E61AC">
      <w:pPr>
        <w:pStyle w:val="PL"/>
        <w:shd w:val="clear" w:color="auto" w:fill="E6E6E6"/>
        <w:rPr>
          <w:ins w:id="13889" w:author="CR#0250r2" w:date="2020-04-07T03:22:00Z"/>
          <w:rPrChange w:id="13890" w:author="CR#0252r1" w:date="2020-04-07T04:24:00Z">
            <w:rPr>
              <w:ins w:id="13891" w:author="CR#0250r2" w:date="2020-04-07T03:22:00Z"/>
            </w:rPr>
          </w:rPrChange>
        </w:rPr>
      </w:pPr>
      <w:ins w:id="13892" w:author="CR#0250r2" w:date="2020-04-07T03:22:00Z">
        <w:r w:rsidRPr="009F32C9">
          <w:rPr>
            <w:rPrChange w:id="13893" w:author="CR#0252r1" w:date="2020-04-07T04:24:00Z">
              <w:rPr/>
            </w:rPrChange>
          </w:rPr>
          <w:t>}</w:t>
        </w:r>
      </w:ins>
    </w:p>
    <w:p w:rsidR="009E61AC" w:rsidRPr="009F32C9" w:rsidRDefault="009E61AC" w:rsidP="009E61AC">
      <w:pPr>
        <w:pStyle w:val="PL"/>
        <w:shd w:val="clear" w:color="auto" w:fill="E6E6E6"/>
        <w:rPr>
          <w:ins w:id="13894" w:author="CR#0250r2" w:date="2020-04-07T03:22:00Z"/>
          <w:rPrChange w:id="13895" w:author="CR#0252r1" w:date="2020-04-07T04:24:00Z">
            <w:rPr>
              <w:ins w:id="13896" w:author="CR#0250r2" w:date="2020-04-07T03:22:00Z"/>
            </w:rPr>
          </w:rPrChange>
        </w:rPr>
      </w:pPr>
    </w:p>
    <w:p w:rsidR="009E61AC" w:rsidRPr="009F32C9" w:rsidRDefault="009E61AC" w:rsidP="009E61AC">
      <w:pPr>
        <w:pStyle w:val="PL"/>
        <w:shd w:val="clear" w:color="auto" w:fill="E6E6E6"/>
        <w:rPr>
          <w:ins w:id="13897" w:author="CR#0250r2" w:date="2020-04-07T03:22:00Z"/>
          <w:rPrChange w:id="13898" w:author="CR#0252r1" w:date="2020-04-07T04:24:00Z">
            <w:rPr>
              <w:ins w:id="13899" w:author="CR#0250r2" w:date="2020-04-07T03:22:00Z"/>
            </w:rPr>
          </w:rPrChange>
        </w:rPr>
      </w:pPr>
      <w:ins w:id="13900" w:author="CR#0250r2" w:date="2020-04-07T03:22:00Z">
        <w:r w:rsidRPr="009F32C9">
          <w:rPr>
            <w:rPrChange w:id="13901" w:author="CR#0252r1" w:date="2020-04-07T04:24:00Z">
              <w:rPr/>
            </w:rPrChange>
          </w:rPr>
          <w:t>-- ASN1STOP</w:t>
        </w:r>
      </w:ins>
    </w:p>
    <w:p w:rsidR="009E61AC" w:rsidRPr="009F32C9" w:rsidRDefault="009E61AC" w:rsidP="009E61AC">
      <w:pPr>
        <w:rPr>
          <w:ins w:id="13902" w:author="CR#0250r2" w:date="2020-04-07T03:22:00Z"/>
          <w:rPrChange w:id="13903" w:author="CR#0252r1" w:date="2020-04-07T04:24:00Z">
            <w:rPr>
              <w:ins w:id="13904" w:author="CR#0250r2" w:date="2020-04-07T03:22: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3905" w:author="CR#0250r2" w:date="2020-04-07T03:22:00Z"/>
        </w:trPr>
        <w:tc>
          <w:tcPr>
            <w:tcW w:w="9639" w:type="dxa"/>
          </w:tcPr>
          <w:p w:rsidR="009E61AC" w:rsidRPr="009F32C9" w:rsidRDefault="009E61AC" w:rsidP="0040693E">
            <w:pPr>
              <w:pStyle w:val="TAH"/>
              <w:keepNext w:val="0"/>
              <w:keepLines w:val="0"/>
              <w:widowControl w:val="0"/>
              <w:rPr>
                <w:ins w:id="13906" w:author="CR#0250r2" w:date="2020-04-07T03:22:00Z"/>
                <w:rPrChange w:id="13907" w:author="CR#0252r1" w:date="2020-04-07T04:24:00Z">
                  <w:rPr>
                    <w:ins w:id="13908" w:author="CR#0250r2" w:date="2020-04-07T03:22:00Z"/>
                  </w:rPr>
                </w:rPrChange>
              </w:rPr>
            </w:pPr>
            <w:ins w:id="13909" w:author="CR#0250r2" w:date="2020-04-07T03:22:00Z">
              <w:r w:rsidRPr="009F32C9">
                <w:rPr>
                  <w:i/>
                  <w:rPrChange w:id="13910" w:author="CR#0252r1" w:date="2020-04-07T04:24:00Z">
                    <w:rPr>
                      <w:i/>
                    </w:rPr>
                  </w:rPrChange>
                </w:rPr>
                <w:t xml:space="preserve">ReferencePoint </w:t>
              </w:r>
              <w:r w:rsidRPr="009F32C9">
                <w:rPr>
                  <w:iCs/>
                  <w:noProof/>
                  <w:rPrChange w:id="13911" w:author="CR#0252r1" w:date="2020-04-07T04:24:00Z">
                    <w:rPr>
                      <w:iCs/>
                      <w:noProof/>
                    </w:rPr>
                  </w:rPrChange>
                </w:rPr>
                <w:t>field descriptions</w:t>
              </w:r>
            </w:ins>
          </w:p>
        </w:tc>
      </w:tr>
      <w:tr w:rsidR="009F32C9" w:rsidRPr="009F32C9" w:rsidTr="0040693E">
        <w:trPr>
          <w:tblHeader/>
          <w:ins w:id="13912" w:author="CR#0250r2" w:date="2020-04-07T03:22:00Z"/>
        </w:trPr>
        <w:tc>
          <w:tcPr>
            <w:tcW w:w="9639" w:type="dxa"/>
          </w:tcPr>
          <w:p w:rsidR="009E61AC" w:rsidRPr="009F32C9" w:rsidRDefault="009E61AC" w:rsidP="0040693E">
            <w:pPr>
              <w:pStyle w:val="TAL"/>
              <w:keepNext w:val="0"/>
              <w:keepLines w:val="0"/>
              <w:widowControl w:val="0"/>
              <w:rPr>
                <w:ins w:id="13913" w:author="CR#0250r2" w:date="2020-04-07T03:22:00Z"/>
                <w:b/>
                <w:i/>
                <w:noProof/>
                <w:lang w:val="en-US"/>
                <w:rPrChange w:id="13914" w:author="CR#0252r1" w:date="2020-04-07T04:24:00Z">
                  <w:rPr>
                    <w:ins w:id="13915" w:author="CR#0250r2" w:date="2020-04-07T03:22:00Z"/>
                    <w:b/>
                    <w:i/>
                    <w:noProof/>
                    <w:lang w:val="en-US"/>
                  </w:rPr>
                </w:rPrChange>
              </w:rPr>
            </w:pPr>
            <w:ins w:id="13916" w:author="CR#0250r2" w:date="2020-04-07T03:22:00Z">
              <w:r w:rsidRPr="009F32C9">
                <w:rPr>
                  <w:b/>
                  <w:i/>
                  <w:noProof/>
                  <w:lang w:val="en-US"/>
                  <w:rPrChange w:id="13917" w:author="CR#0252r1" w:date="2020-04-07T04:24:00Z">
                    <w:rPr>
                      <w:b/>
                      <w:i/>
                      <w:noProof/>
                      <w:lang w:val="en-US"/>
                    </w:rPr>
                  </w:rPrChange>
                </w:rPr>
                <w:t>referencePointGeographicLocation</w:t>
              </w:r>
            </w:ins>
          </w:p>
          <w:p w:rsidR="009E61AC" w:rsidRPr="009F32C9" w:rsidRDefault="009E61AC" w:rsidP="0040693E">
            <w:pPr>
              <w:pStyle w:val="TAL"/>
              <w:keepNext w:val="0"/>
              <w:keepLines w:val="0"/>
              <w:widowControl w:val="0"/>
              <w:rPr>
                <w:ins w:id="13918" w:author="CR#0250r2" w:date="2020-04-07T03:22:00Z"/>
                <w:noProof/>
                <w:lang w:val="en-US"/>
                <w:rPrChange w:id="13919" w:author="CR#0252r1" w:date="2020-04-07T04:24:00Z">
                  <w:rPr>
                    <w:ins w:id="13920" w:author="CR#0250r2" w:date="2020-04-07T03:22:00Z"/>
                    <w:noProof/>
                    <w:lang w:val="en-US"/>
                  </w:rPr>
                </w:rPrChange>
              </w:rPr>
            </w:pPr>
            <w:ins w:id="13921" w:author="CR#0250r2" w:date="2020-04-07T03:22:00Z">
              <w:r w:rsidRPr="009F32C9">
                <w:rPr>
                  <w:noProof/>
                  <w:lang w:val="en-US"/>
                  <w:rPrChange w:id="13922" w:author="CR#0252r1" w:date="2020-04-07T04:24:00Z">
                    <w:rPr>
                      <w:noProof/>
                      <w:lang w:val="en-US"/>
                    </w:rPr>
                  </w:rPrChange>
                </w:rPr>
                <w:t>This field provides the geodetic location of the reference point.</w:t>
              </w:r>
            </w:ins>
          </w:p>
        </w:tc>
      </w:tr>
    </w:tbl>
    <w:p w:rsidR="009E61AC" w:rsidRPr="009F32C9" w:rsidRDefault="009E61AC" w:rsidP="009E61AC">
      <w:pPr>
        <w:rPr>
          <w:ins w:id="13923" w:author="CR#0250r2" w:date="2020-04-07T03:22:00Z"/>
          <w:rPrChange w:id="13924" w:author="CR#0252r1" w:date="2020-04-07T04:24:00Z">
            <w:rPr>
              <w:ins w:id="13925" w:author="CR#0250r2" w:date="2020-04-07T03:22:00Z"/>
            </w:rPr>
          </w:rPrChange>
        </w:rPr>
      </w:pPr>
    </w:p>
    <w:p w:rsidR="009E61AC" w:rsidRPr="009F32C9" w:rsidRDefault="009E61AC" w:rsidP="009E61AC">
      <w:pPr>
        <w:pStyle w:val="Heading4"/>
        <w:rPr>
          <w:ins w:id="13926" w:author="CR#0250r2" w:date="2020-04-07T03:22:00Z"/>
          <w:i/>
          <w:rPrChange w:id="13927" w:author="CR#0252r1" w:date="2020-04-07T04:24:00Z">
            <w:rPr>
              <w:ins w:id="13928" w:author="CR#0250r2" w:date="2020-04-07T03:22:00Z"/>
              <w:i/>
            </w:rPr>
          </w:rPrChange>
        </w:rPr>
      </w:pPr>
      <w:ins w:id="13929" w:author="CR#0250r2" w:date="2020-04-07T03:22:00Z">
        <w:r w:rsidRPr="009F32C9">
          <w:rPr>
            <w:rPrChange w:id="13930" w:author="CR#0252r1" w:date="2020-04-07T04:24:00Z">
              <w:rPr/>
            </w:rPrChange>
          </w:rPr>
          <w:t>–</w:t>
        </w:r>
        <w:r w:rsidRPr="009F32C9">
          <w:rPr>
            <w:rPrChange w:id="13931" w:author="CR#0252r1" w:date="2020-04-07T04:24:00Z">
              <w:rPr/>
            </w:rPrChange>
          </w:rPr>
          <w:tab/>
        </w:r>
        <w:r w:rsidRPr="009F32C9">
          <w:rPr>
            <w:i/>
            <w:rPrChange w:id="13932" w:author="CR#0252r1" w:date="2020-04-07T04:24:00Z">
              <w:rPr>
                <w:i/>
              </w:rPr>
            </w:rPrChange>
          </w:rPr>
          <w:t>RelativeLocation</w:t>
        </w:r>
      </w:ins>
    </w:p>
    <w:p w:rsidR="009E61AC" w:rsidRPr="009F32C9" w:rsidRDefault="009E61AC" w:rsidP="009E61AC">
      <w:pPr>
        <w:rPr>
          <w:ins w:id="13933" w:author="CR#0250r2" w:date="2020-04-07T03:22:00Z"/>
          <w:rPrChange w:id="13934" w:author="CR#0252r1" w:date="2020-04-07T04:24:00Z">
            <w:rPr>
              <w:ins w:id="13935" w:author="CR#0250r2" w:date="2020-04-07T03:22:00Z"/>
            </w:rPr>
          </w:rPrChange>
        </w:rPr>
      </w:pPr>
      <w:ins w:id="13936" w:author="CR#0250r2" w:date="2020-04-07T03:22:00Z">
        <w:r w:rsidRPr="009F32C9">
          <w:rPr>
            <w:rPrChange w:id="13937" w:author="CR#0252r1" w:date="2020-04-07T04:24:00Z">
              <w:rPr/>
            </w:rPrChange>
          </w:rPr>
          <w:t xml:space="preserve">The IE </w:t>
        </w:r>
        <w:r w:rsidRPr="009F32C9">
          <w:rPr>
            <w:i/>
            <w:rPrChange w:id="13938" w:author="CR#0252r1" w:date="2020-04-07T04:24:00Z">
              <w:rPr>
                <w:i/>
              </w:rPr>
            </w:rPrChange>
          </w:rPr>
          <w:t>RelativeLocation</w:t>
        </w:r>
        <w:r w:rsidRPr="009F32C9">
          <w:rPr>
            <w:rPrChange w:id="13939" w:author="CR#0252r1" w:date="2020-04-07T04:24:00Z">
              <w:rPr/>
            </w:rPrChange>
          </w:rPr>
          <w:t xml:space="preserve"> provides a location relative to some known reference location.</w:t>
        </w:r>
      </w:ins>
    </w:p>
    <w:p w:rsidR="009E61AC" w:rsidRPr="009F32C9" w:rsidRDefault="009E61AC" w:rsidP="009E61AC">
      <w:pPr>
        <w:pStyle w:val="PL"/>
        <w:shd w:val="clear" w:color="auto" w:fill="E6E6E6"/>
        <w:rPr>
          <w:ins w:id="13940" w:author="CR#0250r2" w:date="2020-04-07T03:22:00Z"/>
          <w:rPrChange w:id="13941" w:author="CR#0252r1" w:date="2020-04-07T04:24:00Z">
            <w:rPr>
              <w:ins w:id="13942" w:author="CR#0250r2" w:date="2020-04-07T03:22:00Z"/>
            </w:rPr>
          </w:rPrChange>
        </w:rPr>
      </w:pPr>
      <w:ins w:id="13943" w:author="CR#0250r2" w:date="2020-04-07T03:22:00Z">
        <w:r w:rsidRPr="009F32C9">
          <w:rPr>
            <w:rPrChange w:id="13944" w:author="CR#0252r1" w:date="2020-04-07T04:24:00Z">
              <w:rPr/>
            </w:rPrChange>
          </w:rPr>
          <w:t>-- ASN1START</w:t>
        </w:r>
      </w:ins>
    </w:p>
    <w:p w:rsidR="009E61AC" w:rsidRPr="009F32C9" w:rsidRDefault="009E61AC" w:rsidP="009E61AC">
      <w:pPr>
        <w:pStyle w:val="PL"/>
        <w:shd w:val="clear" w:color="auto" w:fill="E6E6E6"/>
        <w:rPr>
          <w:ins w:id="13945" w:author="CR#0250r2" w:date="2020-04-07T03:22:00Z"/>
          <w:snapToGrid w:val="0"/>
          <w:rPrChange w:id="13946" w:author="CR#0252r1" w:date="2020-04-07T04:24:00Z">
            <w:rPr>
              <w:ins w:id="13947" w:author="CR#0250r2" w:date="2020-04-07T03:22:00Z"/>
              <w:snapToGrid w:val="0"/>
            </w:rPr>
          </w:rPrChange>
        </w:rPr>
      </w:pPr>
    </w:p>
    <w:p w:rsidR="009E61AC" w:rsidRPr="009F32C9" w:rsidRDefault="009E61AC" w:rsidP="009E61AC">
      <w:pPr>
        <w:pStyle w:val="PL"/>
        <w:shd w:val="clear" w:color="auto" w:fill="E6E6E6"/>
        <w:rPr>
          <w:ins w:id="13948" w:author="CR#0250r2" w:date="2020-04-07T03:31:00Z"/>
          <w:snapToGrid w:val="0"/>
          <w:rPrChange w:id="13949" w:author="CR#0252r1" w:date="2020-04-07T04:24:00Z">
            <w:rPr>
              <w:ins w:id="13950" w:author="CR#0250r2" w:date="2020-04-07T03:31:00Z"/>
              <w:snapToGrid w:val="0"/>
            </w:rPr>
          </w:rPrChange>
        </w:rPr>
      </w:pPr>
      <w:ins w:id="13951" w:author="CR#0250r2" w:date="2020-04-07T03:31:00Z">
        <w:r w:rsidRPr="009F32C9">
          <w:rPr>
            <w:snapToGrid w:val="0"/>
            <w:rPrChange w:id="13952" w:author="CR#0252r1" w:date="2020-04-07T04:24:00Z">
              <w:rPr>
                <w:snapToGrid w:val="0"/>
              </w:rPr>
            </w:rPrChange>
          </w:rPr>
          <w:t>RelativeLocation-r16 ::= SEQUENCE {</w:t>
        </w:r>
      </w:ins>
    </w:p>
    <w:p w:rsidR="009E61AC" w:rsidRPr="009F32C9" w:rsidRDefault="009E61AC" w:rsidP="009E61AC">
      <w:pPr>
        <w:pStyle w:val="PL"/>
        <w:shd w:val="clear" w:color="auto" w:fill="E6E6E6"/>
        <w:rPr>
          <w:ins w:id="13953" w:author="CR#0250r2" w:date="2020-04-07T03:22:00Z"/>
          <w:rPrChange w:id="13954" w:author="CR#0252r1" w:date="2020-04-07T04:24:00Z">
            <w:rPr>
              <w:ins w:id="13955" w:author="CR#0250r2" w:date="2020-04-07T03:22:00Z"/>
            </w:rPr>
          </w:rPrChange>
        </w:rPr>
      </w:pPr>
      <w:ins w:id="13956" w:author="CR#0250r2" w:date="2020-04-07T03:22:00Z">
        <w:r w:rsidRPr="009F32C9">
          <w:rPr>
            <w:rPrChange w:id="13957" w:author="CR#0252r1" w:date="2020-04-07T04:24:00Z">
              <w:rPr/>
            </w:rPrChange>
          </w:rPr>
          <w:tab/>
          <w:t xml:space="preserve">milli-arc-second-units-r16 </w:t>
        </w:r>
        <w:r w:rsidRPr="009F32C9">
          <w:rPr>
            <w:rPrChange w:id="13958" w:author="CR#0252r1" w:date="2020-04-07T04:24:00Z">
              <w:rPr/>
            </w:rPrChange>
          </w:rPr>
          <w:tab/>
          <w:t>ENUMERATED { mas0-03, mas0-3, mas3, mas30, ...},</w:t>
        </w:r>
      </w:ins>
    </w:p>
    <w:p w:rsidR="009E61AC" w:rsidRPr="009F32C9" w:rsidRDefault="009E61AC" w:rsidP="009E61AC">
      <w:pPr>
        <w:pStyle w:val="PL"/>
        <w:shd w:val="clear" w:color="auto" w:fill="E6E6E6"/>
        <w:rPr>
          <w:ins w:id="13959" w:author="CR#0250r2" w:date="2020-04-07T03:22:00Z"/>
          <w:rPrChange w:id="13960" w:author="CR#0252r1" w:date="2020-04-07T04:24:00Z">
            <w:rPr>
              <w:ins w:id="13961" w:author="CR#0250r2" w:date="2020-04-07T03:22:00Z"/>
            </w:rPr>
          </w:rPrChange>
        </w:rPr>
      </w:pPr>
      <w:ins w:id="13962" w:author="CR#0250r2" w:date="2020-04-07T03:22:00Z">
        <w:r w:rsidRPr="009F32C9">
          <w:rPr>
            <w:rPrChange w:id="13963" w:author="CR#0252r1" w:date="2020-04-07T04:24:00Z">
              <w:rPr/>
            </w:rPrChange>
          </w:rPr>
          <w:tab/>
          <w:t>height-units-r16</w:t>
        </w:r>
        <w:r w:rsidRPr="009F32C9">
          <w:rPr>
            <w:rPrChange w:id="13964" w:author="CR#0252r1" w:date="2020-04-07T04:24:00Z">
              <w:rPr/>
            </w:rPrChange>
          </w:rPr>
          <w:tab/>
        </w:r>
        <w:r w:rsidRPr="009F32C9">
          <w:rPr>
            <w:rPrChange w:id="13965" w:author="CR#0252r1" w:date="2020-04-07T04:24:00Z">
              <w:rPr/>
            </w:rPrChange>
          </w:rPr>
          <w:tab/>
        </w:r>
        <w:r w:rsidRPr="009F32C9">
          <w:rPr>
            <w:rPrChange w:id="13966" w:author="CR#0252r1" w:date="2020-04-07T04:24:00Z">
              <w:rPr/>
            </w:rPrChange>
          </w:rPr>
          <w:tab/>
          <w:t>ENUMERATED {mm, cm, m, ...},</w:t>
        </w:r>
      </w:ins>
    </w:p>
    <w:p w:rsidR="009E61AC" w:rsidRPr="009F32C9" w:rsidRDefault="009E61AC" w:rsidP="009E61AC">
      <w:pPr>
        <w:pStyle w:val="PL"/>
        <w:shd w:val="clear" w:color="auto" w:fill="E6E6E6"/>
        <w:rPr>
          <w:ins w:id="13967" w:author="CR#0250r2" w:date="2020-04-07T03:22:00Z"/>
          <w:lang w:val="sv-SE"/>
          <w:rPrChange w:id="13968" w:author="CR#0252r1" w:date="2020-04-07T04:24:00Z">
            <w:rPr>
              <w:ins w:id="13969" w:author="CR#0250r2" w:date="2020-04-07T03:22:00Z"/>
              <w:lang w:val="sv-SE"/>
            </w:rPr>
          </w:rPrChange>
        </w:rPr>
      </w:pPr>
      <w:ins w:id="13970" w:author="CR#0250r2" w:date="2020-04-07T03:22:00Z">
        <w:r w:rsidRPr="009F32C9">
          <w:rPr>
            <w:rPrChange w:id="13971" w:author="CR#0252r1" w:date="2020-04-07T04:24:00Z">
              <w:rPr/>
            </w:rPrChange>
          </w:rPr>
          <w:tab/>
        </w:r>
        <w:r w:rsidRPr="009F32C9">
          <w:rPr>
            <w:lang w:val="sv-SE"/>
            <w:rPrChange w:id="13972" w:author="CR#0252r1" w:date="2020-04-07T04:24:00Z">
              <w:rPr>
                <w:lang w:val="sv-SE"/>
              </w:rPr>
            </w:rPrChange>
          </w:rPr>
          <w:t>delta-latitude-r16</w:t>
        </w:r>
        <w:r w:rsidRPr="009F32C9">
          <w:rPr>
            <w:lang w:val="sv-SE"/>
            <w:rPrChange w:id="13973" w:author="CR#0252r1" w:date="2020-04-07T04:24:00Z">
              <w:rPr>
                <w:lang w:val="sv-SE"/>
              </w:rPr>
            </w:rPrChange>
          </w:rPr>
          <w:tab/>
        </w:r>
        <w:r w:rsidRPr="009F32C9">
          <w:rPr>
            <w:lang w:val="sv-SE"/>
            <w:rPrChange w:id="13974" w:author="CR#0252r1" w:date="2020-04-07T04:24:00Z">
              <w:rPr>
                <w:lang w:val="sv-SE"/>
              </w:rPr>
            </w:rPrChange>
          </w:rPr>
          <w:tab/>
        </w:r>
        <w:r w:rsidRPr="009F32C9">
          <w:rPr>
            <w:lang w:val="sv-SE"/>
            <w:rPrChange w:id="13975" w:author="CR#0252r1" w:date="2020-04-07T04:24:00Z">
              <w:rPr>
                <w:lang w:val="sv-SE"/>
              </w:rPr>
            </w:rPrChange>
          </w:rPr>
          <w:tab/>
          <w:t>Delta-Latitude-r16,</w:t>
        </w:r>
      </w:ins>
    </w:p>
    <w:p w:rsidR="009E61AC" w:rsidRPr="009F32C9" w:rsidRDefault="009E61AC" w:rsidP="009E61AC">
      <w:pPr>
        <w:pStyle w:val="PL"/>
        <w:shd w:val="clear" w:color="auto" w:fill="E6E6E6"/>
        <w:rPr>
          <w:ins w:id="13976" w:author="CR#0250r2" w:date="2020-04-07T03:22:00Z"/>
          <w:lang w:val="sv-SE"/>
          <w:rPrChange w:id="13977" w:author="CR#0252r1" w:date="2020-04-07T04:24:00Z">
            <w:rPr>
              <w:ins w:id="13978" w:author="CR#0250r2" w:date="2020-04-07T03:22:00Z"/>
              <w:lang w:val="sv-SE"/>
            </w:rPr>
          </w:rPrChange>
        </w:rPr>
      </w:pPr>
      <w:ins w:id="13979" w:author="CR#0250r2" w:date="2020-04-07T03:22:00Z">
        <w:r w:rsidRPr="009F32C9">
          <w:rPr>
            <w:lang w:val="sv-SE"/>
            <w:rPrChange w:id="13980" w:author="CR#0252r1" w:date="2020-04-07T04:24:00Z">
              <w:rPr>
                <w:lang w:val="sv-SE"/>
              </w:rPr>
            </w:rPrChange>
          </w:rPr>
          <w:tab/>
          <w:t>delta-longitude-r16</w:t>
        </w:r>
        <w:r w:rsidRPr="009F32C9">
          <w:rPr>
            <w:lang w:val="sv-SE"/>
            <w:rPrChange w:id="13981" w:author="CR#0252r1" w:date="2020-04-07T04:24:00Z">
              <w:rPr>
                <w:lang w:val="sv-SE"/>
              </w:rPr>
            </w:rPrChange>
          </w:rPr>
          <w:tab/>
        </w:r>
        <w:r w:rsidRPr="009F32C9">
          <w:rPr>
            <w:lang w:val="sv-SE"/>
            <w:rPrChange w:id="13982" w:author="CR#0252r1" w:date="2020-04-07T04:24:00Z">
              <w:rPr>
                <w:lang w:val="sv-SE"/>
              </w:rPr>
            </w:rPrChange>
          </w:rPr>
          <w:tab/>
        </w:r>
        <w:r w:rsidRPr="009F32C9">
          <w:rPr>
            <w:lang w:val="sv-SE"/>
            <w:rPrChange w:id="13983" w:author="CR#0252r1" w:date="2020-04-07T04:24:00Z">
              <w:rPr>
                <w:lang w:val="sv-SE"/>
              </w:rPr>
            </w:rPrChange>
          </w:rPr>
          <w:tab/>
          <w:t>Delta-Longitude-r16,</w:t>
        </w:r>
      </w:ins>
    </w:p>
    <w:p w:rsidR="009E61AC" w:rsidRPr="009F32C9" w:rsidRDefault="009E61AC" w:rsidP="009E61AC">
      <w:pPr>
        <w:pStyle w:val="PL"/>
        <w:shd w:val="clear" w:color="auto" w:fill="E6E6E6"/>
        <w:rPr>
          <w:ins w:id="13984" w:author="CR#0250r2" w:date="2020-04-07T03:22:00Z"/>
          <w:lang w:val="sv-SE"/>
          <w:rPrChange w:id="13985" w:author="CR#0252r1" w:date="2020-04-07T04:24:00Z">
            <w:rPr>
              <w:ins w:id="13986" w:author="CR#0250r2" w:date="2020-04-07T03:22:00Z"/>
              <w:lang w:val="sv-SE"/>
            </w:rPr>
          </w:rPrChange>
        </w:rPr>
      </w:pPr>
      <w:ins w:id="13987" w:author="CR#0250r2" w:date="2020-04-07T03:22:00Z">
        <w:r w:rsidRPr="009F32C9">
          <w:rPr>
            <w:lang w:val="sv-SE"/>
            <w:rPrChange w:id="13988" w:author="CR#0252r1" w:date="2020-04-07T04:24:00Z">
              <w:rPr>
                <w:lang w:val="sv-SE"/>
              </w:rPr>
            </w:rPrChange>
          </w:rPr>
          <w:tab/>
          <w:t>delta-height-r16</w:t>
        </w:r>
        <w:r w:rsidRPr="009F32C9">
          <w:rPr>
            <w:lang w:val="sv-SE"/>
            <w:rPrChange w:id="13989" w:author="CR#0252r1" w:date="2020-04-07T04:24:00Z">
              <w:rPr>
                <w:lang w:val="sv-SE"/>
              </w:rPr>
            </w:rPrChange>
          </w:rPr>
          <w:tab/>
        </w:r>
        <w:r w:rsidRPr="009F32C9">
          <w:rPr>
            <w:lang w:val="sv-SE"/>
            <w:rPrChange w:id="13990" w:author="CR#0252r1" w:date="2020-04-07T04:24:00Z">
              <w:rPr>
                <w:lang w:val="sv-SE"/>
              </w:rPr>
            </w:rPrChange>
          </w:rPr>
          <w:tab/>
        </w:r>
        <w:r w:rsidRPr="009F32C9">
          <w:rPr>
            <w:lang w:val="sv-SE"/>
            <w:rPrChange w:id="13991" w:author="CR#0252r1" w:date="2020-04-07T04:24:00Z">
              <w:rPr>
                <w:lang w:val="sv-SE"/>
              </w:rPr>
            </w:rPrChange>
          </w:rPr>
          <w:tab/>
          <w:t>Delta-Height-r16,</w:t>
        </w:r>
      </w:ins>
    </w:p>
    <w:p w:rsidR="009E61AC" w:rsidRPr="009F32C9" w:rsidRDefault="009E61AC" w:rsidP="009E61AC">
      <w:pPr>
        <w:pStyle w:val="PL"/>
        <w:shd w:val="clear" w:color="auto" w:fill="E6E6E6"/>
        <w:rPr>
          <w:ins w:id="13992" w:author="CR#0250r2" w:date="2020-04-07T03:22:00Z"/>
          <w:rPrChange w:id="13993" w:author="CR#0252r1" w:date="2020-04-07T04:24:00Z">
            <w:rPr>
              <w:ins w:id="13994" w:author="CR#0250r2" w:date="2020-04-07T03:22:00Z"/>
            </w:rPr>
          </w:rPrChange>
        </w:rPr>
      </w:pPr>
      <w:ins w:id="13995" w:author="CR#0250r2" w:date="2020-04-07T03:22:00Z">
        <w:r w:rsidRPr="009F32C9">
          <w:rPr>
            <w:lang w:val="sv-SE"/>
            <w:rPrChange w:id="13996" w:author="CR#0252r1" w:date="2020-04-07T04:24:00Z">
              <w:rPr>
                <w:lang w:val="sv-SE"/>
              </w:rPr>
            </w:rPrChange>
          </w:rPr>
          <w:tab/>
        </w:r>
        <w:r w:rsidRPr="009F32C9">
          <w:rPr>
            <w:rPrChange w:id="13997" w:author="CR#0252r1" w:date="2020-04-07T04:24:00Z">
              <w:rPr/>
            </w:rPrChange>
          </w:rPr>
          <w:t>locationUNC-r16</w:t>
        </w:r>
        <w:r w:rsidRPr="009F32C9">
          <w:rPr>
            <w:rPrChange w:id="13998" w:author="CR#0252r1" w:date="2020-04-07T04:24:00Z">
              <w:rPr/>
            </w:rPrChange>
          </w:rPr>
          <w:tab/>
        </w:r>
        <w:r w:rsidRPr="009F32C9">
          <w:rPr>
            <w:rPrChange w:id="13999" w:author="CR#0252r1" w:date="2020-04-07T04:24:00Z">
              <w:rPr/>
            </w:rPrChange>
          </w:rPr>
          <w:tab/>
        </w:r>
        <w:r w:rsidRPr="009F32C9">
          <w:rPr>
            <w:rPrChange w:id="14000" w:author="CR#0252r1" w:date="2020-04-07T04:24:00Z">
              <w:rPr/>
            </w:rPrChange>
          </w:rPr>
          <w:tab/>
        </w:r>
        <w:r w:rsidRPr="009F32C9">
          <w:rPr>
            <w:rPrChange w:id="14001" w:author="CR#0252r1" w:date="2020-04-07T04:24:00Z">
              <w:rPr/>
            </w:rPrChange>
          </w:rPr>
          <w:tab/>
          <w:t>LocationUncertainty-r16</w:t>
        </w:r>
        <w:r w:rsidRPr="009F32C9">
          <w:rPr>
            <w:rPrChange w:id="14002" w:author="CR#0252r1" w:date="2020-04-07T04:24:00Z">
              <w:rPr/>
            </w:rPrChange>
          </w:rPr>
          <w:tab/>
        </w:r>
        <w:r w:rsidRPr="009F32C9">
          <w:rPr>
            <w:rPrChange w:id="14003" w:author="CR#0252r1" w:date="2020-04-07T04:24:00Z">
              <w:rPr/>
            </w:rPrChange>
          </w:rPr>
          <w:tab/>
        </w:r>
        <w:r w:rsidRPr="009F32C9">
          <w:rPr>
            <w:rPrChange w:id="14004" w:author="CR#0252r1" w:date="2020-04-07T04:24:00Z">
              <w:rPr/>
            </w:rPrChange>
          </w:rPr>
          <w:tab/>
        </w:r>
        <w:r w:rsidRPr="009F32C9">
          <w:rPr>
            <w:rPrChange w:id="14005" w:author="CR#0252r1" w:date="2020-04-07T04:24:00Z">
              <w:rPr/>
            </w:rPrChange>
          </w:rPr>
          <w:tab/>
          <w:t>OPTIONAL,</w:t>
        </w:r>
        <w:r w:rsidRPr="009F32C9">
          <w:rPr>
            <w:rPrChange w:id="14006" w:author="CR#0252r1" w:date="2020-04-07T04:24:00Z">
              <w:rPr/>
            </w:rPrChange>
          </w:rPr>
          <w:tab/>
        </w:r>
        <w:r w:rsidRPr="009F32C9">
          <w:rPr>
            <w:rPrChange w:id="14007" w:author="CR#0252r1" w:date="2020-04-07T04:24:00Z">
              <w:rPr/>
            </w:rPrChange>
          </w:rPr>
          <w:tab/>
          <w:t>-- Need OP</w:t>
        </w:r>
      </w:ins>
    </w:p>
    <w:p w:rsidR="009E61AC" w:rsidRPr="009F32C9" w:rsidRDefault="009E61AC" w:rsidP="009E61AC">
      <w:pPr>
        <w:pStyle w:val="PL"/>
        <w:shd w:val="clear" w:color="auto" w:fill="E6E6E6"/>
        <w:rPr>
          <w:ins w:id="14008" w:author="CR#0250r2" w:date="2020-04-07T03:22:00Z"/>
          <w:rPrChange w:id="14009" w:author="CR#0252r1" w:date="2020-04-07T04:24:00Z">
            <w:rPr>
              <w:ins w:id="14010" w:author="CR#0250r2" w:date="2020-04-07T03:22:00Z"/>
            </w:rPr>
          </w:rPrChange>
        </w:rPr>
      </w:pPr>
      <w:ins w:id="14011" w:author="CR#0250r2" w:date="2020-04-07T03:22:00Z">
        <w:r w:rsidRPr="009F32C9">
          <w:rPr>
            <w:rPrChange w:id="14012" w:author="CR#0252r1" w:date="2020-04-07T04:24:00Z">
              <w:rPr/>
            </w:rPrChange>
          </w:rPr>
          <w:tab/>
          <w:t>...</w:t>
        </w:r>
      </w:ins>
    </w:p>
    <w:p w:rsidR="009E61AC" w:rsidRPr="009F32C9" w:rsidRDefault="009E61AC" w:rsidP="009E61AC">
      <w:pPr>
        <w:pStyle w:val="PL"/>
        <w:shd w:val="clear" w:color="auto" w:fill="E6E6E6"/>
        <w:rPr>
          <w:ins w:id="14013" w:author="CR#0250r2" w:date="2020-04-07T03:22:00Z"/>
          <w:rPrChange w:id="14014" w:author="CR#0252r1" w:date="2020-04-07T04:24:00Z">
            <w:rPr>
              <w:ins w:id="14015" w:author="CR#0250r2" w:date="2020-04-07T03:22:00Z"/>
            </w:rPr>
          </w:rPrChange>
        </w:rPr>
      </w:pPr>
      <w:ins w:id="14016" w:author="CR#0250r2" w:date="2020-04-07T03:22:00Z">
        <w:r w:rsidRPr="009F32C9">
          <w:rPr>
            <w:rPrChange w:id="14017" w:author="CR#0252r1" w:date="2020-04-07T04:24:00Z">
              <w:rPr/>
            </w:rPrChange>
          </w:rPr>
          <w:t>}</w:t>
        </w:r>
      </w:ins>
    </w:p>
    <w:p w:rsidR="009E61AC" w:rsidRPr="009F32C9" w:rsidRDefault="009E61AC" w:rsidP="009E61AC">
      <w:pPr>
        <w:pStyle w:val="PL"/>
        <w:shd w:val="clear" w:color="auto" w:fill="E6E6E6"/>
        <w:rPr>
          <w:ins w:id="14018" w:author="CR#0250r2" w:date="2020-04-07T03:22:00Z"/>
          <w:rPrChange w:id="14019" w:author="CR#0252r1" w:date="2020-04-07T04:24:00Z">
            <w:rPr>
              <w:ins w:id="14020" w:author="CR#0250r2" w:date="2020-04-07T03:22:00Z"/>
            </w:rPr>
          </w:rPrChange>
        </w:rPr>
      </w:pPr>
    </w:p>
    <w:p w:rsidR="009E61AC" w:rsidRPr="009F32C9" w:rsidRDefault="009E61AC" w:rsidP="009E61AC">
      <w:pPr>
        <w:pStyle w:val="PL"/>
        <w:shd w:val="clear" w:color="auto" w:fill="E6E6E6"/>
        <w:rPr>
          <w:ins w:id="14021" w:author="CR#0250r2" w:date="2020-04-07T03:22:00Z"/>
          <w:rPrChange w:id="14022" w:author="CR#0252r1" w:date="2020-04-07T04:24:00Z">
            <w:rPr>
              <w:ins w:id="14023" w:author="CR#0250r2" w:date="2020-04-07T03:22:00Z"/>
            </w:rPr>
          </w:rPrChange>
        </w:rPr>
      </w:pPr>
      <w:ins w:id="14024" w:author="CR#0250r2" w:date="2020-04-07T03:22:00Z">
        <w:r w:rsidRPr="009F32C9">
          <w:rPr>
            <w:rPrChange w:id="14025" w:author="CR#0252r1" w:date="2020-04-07T04:24:00Z">
              <w:rPr/>
            </w:rPrChange>
          </w:rPr>
          <w:t>Delta-Latitude-r16 ::= SEQUENCE {</w:t>
        </w:r>
      </w:ins>
    </w:p>
    <w:p w:rsidR="009E61AC" w:rsidRPr="009F32C9" w:rsidRDefault="009E61AC" w:rsidP="009E61AC">
      <w:pPr>
        <w:pStyle w:val="PL"/>
        <w:shd w:val="clear" w:color="auto" w:fill="E6E6E6"/>
        <w:rPr>
          <w:ins w:id="14026" w:author="CR#0250r2" w:date="2020-04-07T03:22:00Z"/>
          <w:rPrChange w:id="14027" w:author="CR#0252r1" w:date="2020-04-07T04:24:00Z">
            <w:rPr>
              <w:ins w:id="14028" w:author="CR#0250r2" w:date="2020-04-07T03:22:00Z"/>
            </w:rPr>
          </w:rPrChange>
        </w:rPr>
      </w:pPr>
      <w:ins w:id="14029" w:author="CR#0250r2" w:date="2020-04-07T03:22:00Z">
        <w:r w:rsidRPr="009F32C9">
          <w:rPr>
            <w:rPrChange w:id="14030" w:author="CR#0252r1" w:date="2020-04-07T04:24:00Z">
              <w:rPr/>
            </w:rPrChange>
          </w:rPr>
          <w:tab/>
          <w:t>delta-Latitude-r16</w:t>
        </w:r>
        <w:r w:rsidRPr="009F32C9">
          <w:rPr>
            <w:rPrChange w:id="14031" w:author="CR#0252r1" w:date="2020-04-07T04:24:00Z">
              <w:rPr/>
            </w:rPrChange>
          </w:rPr>
          <w:tab/>
        </w:r>
        <w:r w:rsidRPr="009F32C9">
          <w:rPr>
            <w:rPrChange w:id="14032" w:author="CR#0252r1" w:date="2020-04-07T04:24:00Z">
              <w:rPr/>
            </w:rPrChange>
          </w:rPr>
          <w:tab/>
        </w:r>
        <w:r w:rsidRPr="009F32C9">
          <w:rPr>
            <w:rPrChange w:id="14033" w:author="CR#0252r1" w:date="2020-04-07T04:24:00Z">
              <w:rPr/>
            </w:rPrChange>
          </w:rPr>
          <w:tab/>
        </w:r>
        <w:r w:rsidRPr="009F32C9">
          <w:rPr>
            <w:rPrChange w:id="14034" w:author="CR#0252r1" w:date="2020-04-07T04:24:00Z">
              <w:rPr/>
            </w:rPrChange>
          </w:rPr>
          <w:tab/>
        </w:r>
        <w:r w:rsidRPr="009F32C9">
          <w:rPr>
            <w:rPrChange w:id="14035" w:author="CR#0252r1" w:date="2020-04-07T04:24:00Z">
              <w:rPr/>
            </w:rPrChange>
          </w:rPr>
          <w:tab/>
        </w:r>
        <w:r w:rsidRPr="009F32C9">
          <w:rPr>
            <w:rPrChange w:id="14036" w:author="CR#0252r1" w:date="2020-04-07T04:24:00Z">
              <w:rPr/>
            </w:rPrChange>
          </w:rPr>
          <w:tab/>
          <w:t>INTEGER (-1024..1023),</w:t>
        </w:r>
      </w:ins>
    </w:p>
    <w:p w:rsidR="009E61AC" w:rsidRPr="009F32C9" w:rsidRDefault="009E61AC" w:rsidP="009E61AC">
      <w:pPr>
        <w:pStyle w:val="PL"/>
        <w:shd w:val="clear" w:color="auto" w:fill="E6E6E6"/>
        <w:rPr>
          <w:ins w:id="14037" w:author="CR#0250r2" w:date="2020-04-07T03:22:00Z"/>
          <w:rPrChange w:id="14038" w:author="CR#0252r1" w:date="2020-04-07T04:24:00Z">
            <w:rPr>
              <w:ins w:id="14039" w:author="CR#0250r2" w:date="2020-04-07T03:22:00Z"/>
            </w:rPr>
          </w:rPrChange>
        </w:rPr>
      </w:pPr>
      <w:ins w:id="14040" w:author="CR#0250r2" w:date="2020-04-07T03:22:00Z">
        <w:r w:rsidRPr="009F32C9">
          <w:rPr>
            <w:rPrChange w:id="14041" w:author="CR#0252r1" w:date="2020-04-07T04:24:00Z">
              <w:rPr/>
            </w:rPrChange>
          </w:rPr>
          <w:tab/>
          <w:t>coarse-delta-Latitude-r16</w:t>
        </w:r>
        <w:r w:rsidRPr="009F32C9">
          <w:rPr>
            <w:rPrChange w:id="14042" w:author="CR#0252r1" w:date="2020-04-07T04:24:00Z">
              <w:rPr/>
            </w:rPrChange>
          </w:rPr>
          <w:tab/>
        </w:r>
        <w:r w:rsidRPr="009F32C9">
          <w:rPr>
            <w:rPrChange w:id="14043" w:author="CR#0252r1" w:date="2020-04-07T04:24:00Z">
              <w:rPr/>
            </w:rPrChange>
          </w:rPr>
          <w:tab/>
        </w:r>
        <w:r w:rsidRPr="009F32C9">
          <w:rPr>
            <w:rPrChange w:id="14044" w:author="CR#0252r1" w:date="2020-04-07T04:24:00Z">
              <w:rPr/>
            </w:rPrChange>
          </w:rPr>
          <w:tab/>
        </w:r>
        <w:r w:rsidRPr="009F32C9">
          <w:rPr>
            <w:rPrChange w:id="14045" w:author="CR#0252r1" w:date="2020-04-07T04:24:00Z">
              <w:rPr/>
            </w:rPrChange>
          </w:rPr>
          <w:tab/>
          <w:t>INTEGER (0..4095)</w:t>
        </w:r>
        <w:r w:rsidRPr="009F32C9">
          <w:rPr>
            <w:rPrChange w:id="14046" w:author="CR#0252r1" w:date="2020-04-07T04:24:00Z">
              <w:rPr/>
            </w:rPrChange>
          </w:rPr>
          <w:tab/>
        </w:r>
        <w:r w:rsidRPr="009F32C9">
          <w:rPr>
            <w:rPrChange w:id="14047" w:author="CR#0252r1" w:date="2020-04-07T04:24:00Z">
              <w:rPr/>
            </w:rPrChange>
          </w:rPr>
          <w:tab/>
          <w:t>OPTIONAL,</w:t>
        </w:r>
        <w:r w:rsidRPr="009F32C9">
          <w:rPr>
            <w:rPrChange w:id="14048" w:author="CR#0252r1" w:date="2020-04-07T04:24:00Z">
              <w:rPr/>
            </w:rPrChange>
          </w:rPr>
          <w:tab/>
        </w:r>
        <w:r w:rsidRPr="009F32C9">
          <w:rPr>
            <w:rPrChange w:id="14049" w:author="CR#0252r1" w:date="2020-04-07T04:24:00Z">
              <w:rPr/>
            </w:rPrChange>
          </w:rPr>
          <w:tab/>
          <w:t>-- Need OP</w:t>
        </w:r>
      </w:ins>
    </w:p>
    <w:p w:rsidR="009E61AC" w:rsidRPr="009F32C9" w:rsidRDefault="009E61AC" w:rsidP="009E61AC">
      <w:pPr>
        <w:pStyle w:val="PL"/>
        <w:shd w:val="clear" w:color="auto" w:fill="E6E6E6"/>
        <w:rPr>
          <w:ins w:id="14050" w:author="CR#0250r2" w:date="2020-04-07T03:22:00Z"/>
          <w:rPrChange w:id="14051" w:author="CR#0252r1" w:date="2020-04-07T04:24:00Z">
            <w:rPr>
              <w:ins w:id="14052" w:author="CR#0250r2" w:date="2020-04-07T03:22:00Z"/>
            </w:rPr>
          </w:rPrChange>
        </w:rPr>
      </w:pPr>
      <w:ins w:id="14053" w:author="CR#0250r2" w:date="2020-04-07T03:22:00Z">
        <w:r w:rsidRPr="009F32C9">
          <w:rPr>
            <w:rPrChange w:id="14054" w:author="CR#0252r1" w:date="2020-04-07T04:24:00Z">
              <w:rPr/>
            </w:rPrChange>
          </w:rPr>
          <w:tab/>
          <w:t>...</w:t>
        </w:r>
      </w:ins>
    </w:p>
    <w:p w:rsidR="009E61AC" w:rsidRPr="009F32C9" w:rsidRDefault="009E61AC" w:rsidP="009E61AC">
      <w:pPr>
        <w:pStyle w:val="PL"/>
        <w:shd w:val="clear" w:color="auto" w:fill="E6E6E6"/>
        <w:rPr>
          <w:ins w:id="14055" w:author="CR#0250r2" w:date="2020-04-07T03:22:00Z"/>
          <w:rPrChange w:id="14056" w:author="CR#0252r1" w:date="2020-04-07T04:24:00Z">
            <w:rPr>
              <w:ins w:id="14057" w:author="CR#0250r2" w:date="2020-04-07T03:22:00Z"/>
            </w:rPr>
          </w:rPrChange>
        </w:rPr>
      </w:pPr>
      <w:ins w:id="14058" w:author="CR#0250r2" w:date="2020-04-07T03:22:00Z">
        <w:r w:rsidRPr="009F32C9">
          <w:rPr>
            <w:rPrChange w:id="14059" w:author="CR#0252r1" w:date="2020-04-07T04:24:00Z">
              <w:rPr/>
            </w:rPrChange>
          </w:rPr>
          <w:t>}</w:t>
        </w:r>
      </w:ins>
    </w:p>
    <w:p w:rsidR="009E61AC" w:rsidRPr="009F32C9" w:rsidRDefault="009E61AC" w:rsidP="009E61AC">
      <w:pPr>
        <w:pStyle w:val="PL"/>
        <w:shd w:val="clear" w:color="auto" w:fill="E6E6E6"/>
        <w:rPr>
          <w:ins w:id="14060" w:author="CR#0250r2" w:date="2020-04-07T03:22:00Z"/>
          <w:rPrChange w:id="14061" w:author="CR#0252r1" w:date="2020-04-07T04:24:00Z">
            <w:rPr>
              <w:ins w:id="14062" w:author="CR#0250r2" w:date="2020-04-07T03:22:00Z"/>
            </w:rPr>
          </w:rPrChange>
        </w:rPr>
      </w:pPr>
    </w:p>
    <w:p w:rsidR="009E61AC" w:rsidRPr="009F32C9" w:rsidRDefault="009E61AC" w:rsidP="009E61AC">
      <w:pPr>
        <w:pStyle w:val="PL"/>
        <w:shd w:val="clear" w:color="auto" w:fill="E6E6E6"/>
        <w:rPr>
          <w:ins w:id="14063" w:author="CR#0250r2" w:date="2020-04-07T03:22:00Z"/>
          <w:rPrChange w:id="14064" w:author="CR#0252r1" w:date="2020-04-07T04:24:00Z">
            <w:rPr>
              <w:ins w:id="14065" w:author="CR#0250r2" w:date="2020-04-07T03:22:00Z"/>
            </w:rPr>
          </w:rPrChange>
        </w:rPr>
      </w:pPr>
      <w:ins w:id="14066" w:author="CR#0250r2" w:date="2020-04-07T03:22:00Z">
        <w:r w:rsidRPr="009F32C9">
          <w:rPr>
            <w:rPrChange w:id="14067" w:author="CR#0252r1" w:date="2020-04-07T04:24:00Z">
              <w:rPr/>
            </w:rPrChange>
          </w:rPr>
          <w:t>Delta-Longitude-r16 ::= SEQUENCE {</w:t>
        </w:r>
      </w:ins>
    </w:p>
    <w:p w:rsidR="009E61AC" w:rsidRPr="009F32C9" w:rsidRDefault="009E61AC" w:rsidP="009E61AC">
      <w:pPr>
        <w:pStyle w:val="PL"/>
        <w:shd w:val="clear" w:color="auto" w:fill="E6E6E6"/>
        <w:rPr>
          <w:ins w:id="14068" w:author="CR#0250r2" w:date="2020-04-07T03:22:00Z"/>
          <w:rPrChange w:id="14069" w:author="CR#0252r1" w:date="2020-04-07T04:24:00Z">
            <w:rPr>
              <w:ins w:id="14070" w:author="CR#0250r2" w:date="2020-04-07T03:22:00Z"/>
            </w:rPr>
          </w:rPrChange>
        </w:rPr>
      </w:pPr>
      <w:ins w:id="14071" w:author="CR#0250r2" w:date="2020-04-07T03:22:00Z">
        <w:r w:rsidRPr="009F32C9">
          <w:rPr>
            <w:rPrChange w:id="14072" w:author="CR#0252r1" w:date="2020-04-07T04:24:00Z">
              <w:rPr/>
            </w:rPrChange>
          </w:rPr>
          <w:tab/>
          <w:t>delta-Longitude-r16</w:t>
        </w:r>
        <w:r w:rsidRPr="009F32C9">
          <w:rPr>
            <w:rPrChange w:id="14073" w:author="CR#0252r1" w:date="2020-04-07T04:24:00Z">
              <w:rPr/>
            </w:rPrChange>
          </w:rPr>
          <w:tab/>
        </w:r>
        <w:r w:rsidRPr="009F32C9">
          <w:rPr>
            <w:rPrChange w:id="14074" w:author="CR#0252r1" w:date="2020-04-07T04:24:00Z">
              <w:rPr/>
            </w:rPrChange>
          </w:rPr>
          <w:tab/>
        </w:r>
        <w:r w:rsidRPr="009F32C9">
          <w:rPr>
            <w:rPrChange w:id="14075" w:author="CR#0252r1" w:date="2020-04-07T04:24:00Z">
              <w:rPr/>
            </w:rPrChange>
          </w:rPr>
          <w:tab/>
        </w:r>
        <w:r w:rsidRPr="009F32C9">
          <w:rPr>
            <w:rPrChange w:id="14076" w:author="CR#0252r1" w:date="2020-04-07T04:24:00Z">
              <w:rPr/>
            </w:rPrChange>
          </w:rPr>
          <w:tab/>
        </w:r>
        <w:r w:rsidRPr="009F32C9">
          <w:rPr>
            <w:rPrChange w:id="14077" w:author="CR#0252r1" w:date="2020-04-07T04:24:00Z">
              <w:rPr/>
            </w:rPrChange>
          </w:rPr>
          <w:tab/>
        </w:r>
        <w:r w:rsidRPr="009F32C9">
          <w:rPr>
            <w:rPrChange w:id="14078" w:author="CR#0252r1" w:date="2020-04-07T04:24:00Z">
              <w:rPr/>
            </w:rPrChange>
          </w:rPr>
          <w:tab/>
          <w:t>INTEGER (-1024..1023),</w:t>
        </w:r>
      </w:ins>
    </w:p>
    <w:p w:rsidR="009E61AC" w:rsidRPr="009F32C9" w:rsidRDefault="009E61AC" w:rsidP="009E61AC">
      <w:pPr>
        <w:pStyle w:val="PL"/>
        <w:shd w:val="clear" w:color="auto" w:fill="E6E6E6"/>
        <w:rPr>
          <w:ins w:id="14079" w:author="CR#0250r2" w:date="2020-04-07T03:22:00Z"/>
          <w:rPrChange w:id="14080" w:author="CR#0252r1" w:date="2020-04-07T04:24:00Z">
            <w:rPr>
              <w:ins w:id="14081" w:author="CR#0250r2" w:date="2020-04-07T03:22:00Z"/>
            </w:rPr>
          </w:rPrChange>
        </w:rPr>
      </w:pPr>
      <w:ins w:id="14082" w:author="CR#0250r2" w:date="2020-04-07T03:22:00Z">
        <w:r w:rsidRPr="009F32C9">
          <w:rPr>
            <w:rPrChange w:id="14083" w:author="CR#0252r1" w:date="2020-04-07T04:24:00Z">
              <w:rPr/>
            </w:rPrChange>
          </w:rPr>
          <w:tab/>
          <w:t>coarse-delta-Longitude-r16</w:t>
        </w:r>
        <w:r w:rsidRPr="009F32C9">
          <w:rPr>
            <w:rPrChange w:id="14084" w:author="CR#0252r1" w:date="2020-04-07T04:24:00Z">
              <w:rPr/>
            </w:rPrChange>
          </w:rPr>
          <w:tab/>
        </w:r>
        <w:r w:rsidRPr="009F32C9">
          <w:rPr>
            <w:rPrChange w:id="14085" w:author="CR#0252r1" w:date="2020-04-07T04:24:00Z">
              <w:rPr/>
            </w:rPrChange>
          </w:rPr>
          <w:tab/>
        </w:r>
        <w:r w:rsidRPr="009F32C9">
          <w:rPr>
            <w:rPrChange w:id="14086" w:author="CR#0252r1" w:date="2020-04-07T04:24:00Z">
              <w:rPr/>
            </w:rPrChange>
          </w:rPr>
          <w:tab/>
        </w:r>
        <w:r w:rsidRPr="009F32C9">
          <w:rPr>
            <w:rPrChange w:id="14087" w:author="CR#0252r1" w:date="2020-04-07T04:24:00Z">
              <w:rPr/>
            </w:rPrChange>
          </w:rPr>
          <w:tab/>
          <w:t>INTEGER (0..4095)</w:t>
        </w:r>
        <w:r w:rsidRPr="009F32C9">
          <w:rPr>
            <w:rPrChange w:id="14088" w:author="CR#0252r1" w:date="2020-04-07T04:24:00Z">
              <w:rPr/>
            </w:rPrChange>
          </w:rPr>
          <w:tab/>
        </w:r>
        <w:r w:rsidRPr="009F32C9">
          <w:rPr>
            <w:rPrChange w:id="14089" w:author="CR#0252r1" w:date="2020-04-07T04:24:00Z">
              <w:rPr/>
            </w:rPrChange>
          </w:rPr>
          <w:tab/>
          <w:t>OPTIONAL,</w:t>
        </w:r>
        <w:r w:rsidRPr="009F32C9">
          <w:rPr>
            <w:rPrChange w:id="14090" w:author="CR#0252r1" w:date="2020-04-07T04:24:00Z">
              <w:rPr/>
            </w:rPrChange>
          </w:rPr>
          <w:tab/>
        </w:r>
        <w:r w:rsidRPr="009F32C9">
          <w:rPr>
            <w:rPrChange w:id="14091" w:author="CR#0252r1" w:date="2020-04-07T04:24:00Z">
              <w:rPr/>
            </w:rPrChange>
          </w:rPr>
          <w:tab/>
          <w:t>-- Need OP</w:t>
        </w:r>
      </w:ins>
    </w:p>
    <w:p w:rsidR="009E61AC" w:rsidRPr="009F32C9" w:rsidRDefault="009E61AC" w:rsidP="009E61AC">
      <w:pPr>
        <w:pStyle w:val="PL"/>
        <w:shd w:val="clear" w:color="auto" w:fill="E6E6E6"/>
        <w:rPr>
          <w:ins w:id="14092" w:author="CR#0250r2" w:date="2020-04-07T03:22:00Z"/>
          <w:rPrChange w:id="14093" w:author="CR#0252r1" w:date="2020-04-07T04:24:00Z">
            <w:rPr>
              <w:ins w:id="14094" w:author="CR#0250r2" w:date="2020-04-07T03:22:00Z"/>
            </w:rPr>
          </w:rPrChange>
        </w:rPr>
      </w:pPr>
      <w:ins w:id="14095" w:author="CR#0250r2" w:date="2020-04-07T03:22:00Z">
        <w:r w:rsidRPr="009F32C9">
          <w:rPr>
            <w:rPrChange w:id="14096" w:author="CR#0252r1" w:date="2020-04-07T04:24:00Z">
              <w:rPr/>
            </w:rPrChange>
          </w:rPr>
          <w:tab/>
          <w:t>...</w:t>
        </w:r>
      </w:ins>
    </w:p>
    <w:p w:rsidR="009E61AC" w:rsidRPr="009F32C9" w:rsidRDefault="009E61AC" w:rsidP="009E61AC">
      <w:pPr>
        <w:pStyle w:val="PL"/>
        <w:shd w:val="clear" w:color="auto" w:fill="E6E6E6"/>
        <w:rPr>
          <w:ins w:id="14097" w:author="CR#0250r2" w:date="2020-04-07T03:22:00Z"/>
          <w:rPrChange w:id="14098" w:author="CR#0252r1" w:date="2020-04-07T04:24:00Z">
            <w:rPr>
              <w:ins w:id="14099" w:author="CR#0250r2" w:date="2020-04-07T03:22:00Z"/>
            </w:rPr>
          </w:rPrChange>
        </w:rPr>
      </w:pPr>
      <w:ins w:id="14100" w:author="CR#0250r2" w:date="2020-04-07T03:22:00Z">
        <w:r w:rsidRPr="009F32C9">
          <w:rPr>
            <w:rPrChange w:id="14101" w:author="CR#0252r1" w:date="2020-04-07T04:24:00Z">
              <w:rPr/>
            </w:rPrChange>
          </w:rPr>
          <w:t>}</w:t>
        </w:r>
      </w:ins>
    </w:p>
    <w:p w:rsidR="009E61AC" w:rsidRPr="009F32C9" w:rsidRDefault="009E61AC" w:rsidP="009E61AC">
      <w:pPr>
        <w:pStyle w:val="PL"/>
        <w:shd w:val="clear" w:color="auto" w:fill="E6E6E6"/>
        <w:rPr>
          <w:ins w:id="14102" w:author="CR#0250r2" w:date="2020-04-07T03:22:00Z"/>
          <w:rPrChange w:id="14103" w:author="CR#0252r1" w:date="2020-04-07T04:24:00Z">
            <w:rPr>
              <w:ins w:id="14104" w:author="CR#0250r2" w:date="2020-04-07T03:22:00Z"/>
            </w:rPr>
          </w:rPrChange>
        </w:rPr>
      </w:pPr>
    </w:p>
    <w:p w:rsidR="009E61AC" w:rsidRPr="009F32C9" w:rsidRDefault="009E61AC" w:rsidP="009E61AC">
      <w:pPr>
        <w:pStyle w:val="PL"/>
        <w:shd w:val="clear" w:color="auto" w:fill="E6E6E6"/>
        <w:rPr>
          <w:ins w:id="14105" w:author="CR#0250r2" w:date="2020-04-07T03:22:00Z"/>
          <w:rPrChange w:id="14106" w:author="CR#0252r1" w:date="2020-04-07T04:24:00Z">
            <w:rPr>
              <w:ins w:id="14107" w:author="CR#0250r2" w:date="2020-04-07T03:22:00Z"/>
            </w:rPr>
          </w:rPrChange>
        </w:rPr>
      </w:pPr>
      <w:ins w:id="14108" w:author="CR#0250r2" w:date="2020-04-07T03:22:00Z">
        <w:r w:rsidRPr="009F32C9">
          <w:rPr>
            <w:rPrChange w:id="14109" w:author="CR#0252r1" w:date="2020-04-07T04:24:00Z">
              <w:rPr/>
            </w:rPrChange>
          </w:rPr>
          <w:t>Delta-Height-r16 ::= SEQUENCE {</w:t>
        </w:r>
      </w:ins>
    </w:p>
    <w:p w:rsidR="009E61AC" w:rsidRPr="009F32C9" w:rsidRDefault="009E61AC" w:rsidP="009E61AC">
      <w:pPr>
        <w:pStyle w:val="PL"/>
        <w:shd w:val="clear" w:color="auto" w:fill="E6E6E6"/>
        <w:rPr>
          <w:ins w:id="14110" w:author="CR#0250r2" w:date="2020-04-07T03:22:00Z"/>
          <w:rPrChange w:id="14111" w:author="CR#0252r1" w:date="2020-04-07T04:24:00Z">
            <w:rPr>
              <w:ins w:id="14112" w:author="CR#0250r2" w:date="2020-04-07T03:22:00Z"/>
            </w:rPr>
          </w:rPrChange>
        </w:rPr>
      </w:pPr>
      <w:ins w:id="14113" w:author="CR#0250r2" w:date="2020-04-07T03:22:00Z">
        <w:r w:rsidRPr="009F32C9">
          <w:rPr>
            <w:rPrChange w:id="14114" w:author="CR#0252r1" w:date="2020-04-07T04:24:00Z">
              <w:rPr/>
            </w:rPrChange>
          </w:rPr>
          <w:tab/>
          <w:t>delta-Height-r16</w:t>
        </w:r>
        <w:r w:rsidRPr="009F32C9">
          <w:rPr>
            <w:rPrChange w:id="14115" w:author="CR#0252r1" w:date="2020-04-07T04:24:00Z">
              <w:rPr/>
            </w:rPrChange>
          </w:rPr>
          <w:tab/>
        </w:r>
        <w:r w:rsidRPr="009F32C9">
          <w:rPr>
            <w:rPrChange w:id="14116" w:author="CR#0252r1" w:date="2020-04-07T04:24:00Z">
              <w:rPr/>
            </w:rPrChange>
          </w:rPr>
          <w:tab/>
        </w:r>
        <w:r w:rsidRPr="009F32C9">
          <w:rPr>
            <w:rPrChange w:id="14117" w:author="CR#0252r1" w:date="2020-04-07T04:24:00Z">
              <w:rPr/>
            </w:rPrChange>
          </w:rPr>
          <w:tab/>
        </w:r>
        <w:r w:rsidRPr="009F32C9">
          <w:rPr>
            <w:rPrChange w:id="14118" w:author="CR#0252r1" w:date="2020-04-07T04:24:00Z">
              <w:rPr/>
            </w:rPrChange>
          </w:rPr>
          <w:tab/>
        </w:r>
        <w:r w:rsidRPr="009F32C9">
          <w:rPr>
            <w:rPrChange w:id="14119" w:author="CR#0252r1" w:date="2020-04-07T04:24:00Z">
              <w:rPr/>
            </w:rPrChange>
          </w:rPr>
          <w:tab/>
        </w:r>
        <w:r w:rsidRPr="009F32C9">
          <w:rPr>
            <w:rPrChange w:id="14120" w:author="CR#0252r1" w:date="2020-04-07T04:24:00Z">
              <w:rPr/>
            </w:rPrChange>
          </w:rPr>
          <w:tab/>
          <w:t>INTEGER (-1024..1023),</w:t>
        </w:r>
      </w:ins>
    </w:p>
    <w:p w:rsidR="009E61AC" w:rsidRPr="009F32C9" w:rsidRDefault="009E61AC" w:rsidP="009E61AC">
      <w:pPr>
        <w:pStyle w:val="PL"/>
        <w:shd w:val="clear" w:color="auto" w:fill="E6E6E6"/>
        <w:rPr>
          <w:ins w:id="14121" w:author="CR#0250r2" w:date="2020-04-07T03:22:00Z"/>
          <w:rPrChange w:id="14122" w:author="CR#0252r1" w:date="2020-04-07T04:24:00Z">
            <w:rPr>
              <w:ins w:id="14123" w:author="CR#0250r2" w:date="2020-04-07T03:22:00Z"/>
            </w:rPr>
          </w:rPrChange>
        </w:rPr>
      </w:pPr>
      <w:ins w:id="14124" w:author="CR#0250r2" w:date="2020-04-07T03:22:00Z">
        <w:r w:rsidRPr="009F32C9">
          <w:rPr>
            <w:rPrChange w:id="14125" w:author="CR#0252r1" w:date="2020-04-07T04:24:00Z">
              <w:rPr/>
            </w:rPrChange>
          </w:rPr>
          <w:tab/>
          <w:t>coarse-delta-Height-r16</w:t>
        </w:r>
        <w:r w:rsidRPr="009F32C9">
          <w:rPr>
            <w:rPrChange w:id="14126" w:author="CR#0252r1" w:date="2020-04-07T04:24:00Z">
              <w:rPr/>
            </w:rPrChange>
          </w:rPr>
          <w:tab/>
        </w:r>
        <w:r w:rsidRPr="009F32C9">
          <w:rPr>
            <w:rPrChange w:id="14127" w:author="CR#0252r1" w:date="2020-04-07T04:24:00Z">
              <w:rPr/>
            </w:rPrChange>
          </w:rPr>
          <w:tab/>
        </w:r>
        <w:r w:rsidRPr="009F32C9">
          <w:rPr>
            <w:rPrChange w:id="14128" w:author="CR#0252r1" w:date="2020-04-07T04:24:00Z">
              <w:rPr/>
            </w:rPrChange>
          </w:rPr>
          <w:tab/>
        </w:r>
        <w:r w:rsidRPr="009F32C9">
          <w:rPr>
            <w:rPrChange w:id="14129" w:author="CR#0252r1" w:date="2020-04-07T04:24:00Z">
              <w:rPr/>
            </w:rPrChange>
          </w:rPr>
          <w:tab/>
        </w:r>
        <w:r w:rsidRPr="009F32C9">
          <w:rPr>
            <w:rPrChange w:id="14130" w:author="CR#0252r1" w:date="2020-04-07T04:24:00Z">
              <w:rPr/>
            </w:rPrChange>
          </w:rPr>
          <w:tab/>
          <w:t>INTEGER (0..4095)</w:t>
        </w:r>
        <w:r w:rsidRPr="009F32C9">
          <w:rPr>
            <w:rPrChange w:id="14131" w:author="CR#0252r1" w:date="2020-04-07T04:24:00Z">
              <w:rPr/>
            </w:rPrChange>
          </w:rPr>
          <w:tab/>
        </w:r>
        <w:r w:rsidRPr="009F32C9">
          <w:rPr>
            <w:rPrChange w:id="14132" w:author="CR#0252r1" w:date="2020-04-07T04:24:00Z">
              <w:rPr/>
            </w:rPrChange>
          </w:rPr>
          <w:tab/>
          <w:t>OPTIONAL,</w:t>
        </w:r>
        <w:r w:rsidRPr="009F32C9">
          <w:rPr>
            <w:rPrChange w:id="14133" w:author="CR#0252r1" w:date="2020-04-07T04:24:00Z">
              <w:rPr/>
            </w:rPrChange>
          </w:rPr>
          <w:tab/>
        </w:r>
        <w:r w:rsidRPr="009F32C9">
          <w:rPr>
            <w:rPrChange w:id="14134" w:author="CR#0252r1" w:date="2020-04-07T04:24:00Z">
              <w:rPr/>
            </w:rPrChange>
          </w:rPr>
          <w:tab/>
          <w:t>-- Need OP</w:t>
        </w:r>
      </w:ins>
    </w:p>
    <w:p w:rsidR="009E61AC" w:rsidRPr="009F32C9" w:rsidRDefault="009E61AC" w:rsidP="009E61AC">
      <w:pPr>
        <w:pStyle w:val="PL"/>
        <w:shd w:val="clear" w:color="auto" w:fill="E6E6E6"/>
        <w:rPr>
          <w:ins w:id="14135" w:author="CR#0250r2" w:date="2020-04-07T03:22:00Z"/>
          <w:rPrChange w:id="14136" w:author="CR#0252r1" w:date="2020-04-07T04:24:00Z">
            <w:rPr>
              <w:ins w:id="14137" w:author="CR#0250r2" w:date="2020-04-07T03:22:00Z"/>
            </w:rPr>
          </w:rPrChange>
        </w:rPr>
      </w:pPr>
      <w:ins w:id="14138" w:author="CR#0250r2" w:date="2020-04-07T03:22:00Z">
        <w:r w:rsidRPr="009F32C9">
          <w:rPr>
            <w:rPrChange w:id="14139" w:author="CR#0252r1" w:date="2020-04-07T04:24:00Z">
              <w:rPr/>
            </w:rPrChange>
          </w:rPr>
          <w:tab/>
          <w:t>...</w:t>
        </w:r>
      </w:ins>
    </w:p>
    <w:p w:rsidR="009E61AC" w:rsidRPr="009F32C9" w:rsidRDefault="009E61AC" w:rsidP="009E61AC">
      <w:pPr>
        <w:pStyle w:val="PL"/>
        <w:shd w:val="clear" w:color="auto" w:fill="E6E6E6"/>
        <w:rPr>
          <w:ins w:id="14140" w:author="CR#0250r2" w:date="2020-04-07T03:22:00Z"/>
          <w:rPrChange w:id="14141" w:author="CR#0252r1" w:date="2020-04-07T04:24:00Z">
            <w:rPr>
              <w:ins w:id="14142" w:author="CR#0250r2" w:date="2020-04-07T03:22:00Z"/>
            </w:rPr>
          </w:rPrChange>
        </w:rPr>
      </w:pPr>
      <w:ins w:id="14143" w:author="CR#0250r2" w:date="2020-04-07T03:22:00Z">
        <w:r w:rsidRPr="009F32C9">
          <w:rPr>
            <w:rPrChange w:id="14144" w:author="CR#0252r1" w:date="2020-04-07T04:24:00Z">
              <w:rPr/>
            </w:rPrChange>
          </w:rPr>
          <w:t>}</w:t>
        </w:r>
      </w:ins>
    </w:p>
    <w:p w:rsidR="009E61AC" w:rsidRPr="009F32C9" w:rsidRDefault="009E61AC" w:rsidP="009E61AC">
      <w:pPr>
        <w:pStyle w:val="PL"/>
        <w:shd w:val="clear" w:color="auto" w:fill="E6E6E6"/>
        <w:rPr>
          <w:ins w:id="14145" w:author="CR#0250r2" w:date="2020-04-07T03:22:00Z"/>
          <w:rPrChange w:id="14146" w:author="CR#0252r1" w:date="2020-04-07T04:24:00Z">
            <w:rPr>
              <w:ins w:id="14147" w:author="CR#0250r2" w:date="2020-04-07T03:22:00Z"/>
            </w:rPr>
          </w:rPrChange>
        </w:rPr>
      </w:pPr>
    </w:p>
    <w:p w:rsidR="009E61AC" w:rsidRPr="009F32C9" w:rsidRDefault="009E61AC" w:rsidP="009E61AC">
      <w:pPr>
        <w:pStyle w:val="PL"/>
        <w:shd w:val="clear" w:color="auto" w:fill="E6E6E6"/>
        <w:rPr>
          <w:ins w:id="14148" w:author="CR#0250r2" w:date="2020-04-07T03:22:00Z"/>
          <w:rPrChange w:id="14149" w:author="CR#0252r1" w:date="2020-04-07T04:24:00Z">
            <w:rPr>
              <w:ins w:id="14150" w:author="CR#0250r2" w:date="2020-04-07T03:22:00Z"/>
            </w:rPr>
          </w:rPrChange>
        </w:rPr>
      </w:pPr>
      <w:ins w:id="14151" w:author="CR#0250r2" w:date="2020-04-07T03:22:00Z">
        <w:r w:rsidRPr="009F32C9">
          <w:rPr>
            <w:rPrChange w:id="14152" w:author="CR#0252r1" w:date="2020-04-07T04:24:00Z">
              <w:rPr/>
            </w:rPrChange>
          </w:rPr>
          <w:t>LocationUncertainty-r16 ::= SEQUENCE {</w:t>
        </w:r>
      </w:ins>
    </w:p>
    <w:p w:rsidR="009E61AC" w:rsidRPr="009F32C9" w:rsidRDefault="009E61AC" w:rsidP="009E61AC">
      <w:pPr>
        <w:pStyle w:val="PL"/>
        <w:shd w:val="clear" w:color="auto" w:fill="E6E6E6"/>
        <w:rPr>
          <w:ins w:id="14153" w:author="CR#0250r2" w:date="2020-04-07T03:22:00Z"/>
          <w:snapToGrid w:val="0"/>
          <w:rPrChange w:id="14154" w:author="CR#0252r1" w:date="2020-04-07T04:24:00Z">
            <w:rPr>
              <w:ins w:id="14155" w:author="CR#0250r2" w:date="2020-04-07T03:22:00Z"/>
              <w:snapToGrid w:val="0"/>
            </w:rPr>
          </w:rPrChange>
        </w:rPr>
      </w:pPr>
      <w:ins w:id="14156" w:author="CR#0250r2" w:date="2020-04-07T03:22:00Z">
        <w:r w:rsidRPr="009F32C9">
          <w:rPr>
            <w:snapToGrid w:val="0"/>
            <w:rPrChange w:id="14157" w:author="CR#0252r1" w:date="2020-04-07T04:24:00Z">
              <w:rPr>
                <w:snapToGrid w:val="0"/>
              </w:rPr>
            </w:rPrChange>
          </w:rPr>
          <w:tab/>
          <w:t>horizontalUncertainty-r15</w:t>
        </w:r>
        <w:r w:rsidRPr="009F32C9">
          <w:rPr>
            <w:snapToGrid w:val="0"/>
            <w:rPrChange w:id="14158" w:author="CR#0252r1" w:date="2020-04-07T04:24:00Z">
              <w:rPr>
                <w:snapToGrid w:val="0"/>
              </w:rPr>
            </w:rPrChange>
          </w:rPr>
          <w:tab/>
        </w:r>
        <w:r w:rsidRPr="009F32C9">
          <w:rPr>
            <w:snapToGrid w:val="0"/>
            <w:rPrChange w:id="14159" w:author="CR#0252r1" w:date="2020-04-07T04:24:00Z">
              <w:rPr>
                <w:snapToGrid w:val="0"/>
              </w:rPr>
            </w:rPrChange>
          </w:rPr>
          <w:tab/>
        </w:r>
        <w:r w:rsidRPr="009F32C9">
          <w:rPr>
            <w:snapToGrid w:val="0"/>
            <w:rPrChange w:id="14160" w:author="CR#0252r1" w:date="2020-04-07T04:24:00Z">
              <w:rPr>
                <w:snapToGrid w:val="0"/>
              </w:rPr>
            </w:rPrChange>
          </w:rPr>
          <w:tab/>
        </w:r>
        <w:r w:rsidRPr="009F32C9">
          <w:rPr>
            <w:snapToGrid w:val="0"/>
            <w:rPrChange w:id="14161" w:author="CR#0252r1" w:date="2020-04-07T04:24:00Z">
              <w:rPr>
                <w:snapToGrid w:val="0"/>
              </w:rPr>
            </w:rPrChange>
          </w:rPr>
          <w:tab/>
          <w:t>INTEGER (0..255),</w:t>
        </w:r>
      </w:ins>
    </w:p>
    <w:p w:rsidR="009E61AC" w:rsidRPr="009F32C9" w:rsidRDefault="009E61AC" w:rsidP="009E61AC">
      <w:pPr>
        <w:pStyle w:val="PL"/>
        <w:shd w:val="clear" w:color="auto" w:fill="E6E6E6"/>
        <w:rPr>
          <w:ins w:id="14162" w:author="CR#0250r2" w:date="2020-04-07T03:22:00Z"/>
          <w:snapToGrid w:val="0"/>
          <w:rPrChange w:id="14163" w:author="CR#0252r1" w:date="2020-04-07T04:24:00Z">
            <w:rPr>
              <w:ins w:id="14164" w:author="CR#0250r2" w:date="2020-04-07T03:22:00Z"/>
              <w:snapToGrid w:val="0"/>
            </w:rPr>
          </w:rPrChange>
        </w:rPr>
      </w:pPr>
      <w:ins w:id="14165" w:author="CR#0250r2" w:date="2020-04-07T03:22:00Z">
        <w:r w:rsidRPr="009F32C9">
          <w:rPr>
            <w:snapToGrid w:val="0"/>
            <w:rPrChange w:id="14166" w:author="CR#0252r1" w:date="2020-04-07T04:24:00Z">
              <w:rPr>
                <w:snapToGrid w:val="0"/>
              </w:rPr>
            </w:rPrChange>
          </w:rPr>
          <w:tab/>
          <w:t>horizontalConfidence-r15</w:t>
        </w:r>
        <w:r w:rsidRPr="009F32C9">
          <w:rPr>
            <w:snapToGrid w:val="0"/>
            <w:rPrChange w:id="14167" w:author="CR#0252r1" w:date="2020-04-07T04:24:00Z">
              <w:rPr>
                <w:snapToGrid w:val="0"/>
              </w:rPr>
            </w:rPrChange>
          </w:rPr>
          <w:tab/>
        </w:r>
        <w:r w:rsidRPr="009F32C9">
          <w:rPr>
            <w:snapToGrid w:val="0"/>
            <w:rPrChange w:id="14168" w:author="CR#0252r1" w:date="2020-04-07T04:24:00Z">
              <w:rPr>
                <w:snapToGrid w:val="0"/>
              </w:rPr>
            </w:rPrChange>
          </w:rPr>
          <w:tab/>
        </w:r>
        <w:r w:rsidRPr="009F32C9">
          <w:rPr>
            <w:snapToGrid w:val="0"/>
            <w:rPrChange w:id="14169" w:author="CR#0252r1" w:date="2020-04-07T04:24:00Z">
              <w:rPr>
                <w:snapToGrid w:val="0"/>
              </w:rPr>
            </w:rPrChange>
          </w:rPr>
          <w:tab/>
        </w:r>
        <w:r w:rsidRPr="009F32C9">
          <w:rPr>
            <w:snapToGrid w:val="0"/>
            <w:rPrChange w:id="14170" w:author="CR#0252r1" w:date="2020-04-07T04:24:00Z">
              <w:rPr>
                <w:snapToGrid w:val="0"/>
              </w:rPr>
            </w:rPrChange>
          </w:rPr>
          <w:tab/>
          <w:t>INTEGER (0..100),</w:t>
        </w:r>
      </w:ins>
    </w:p>
    <w:p w:rsidR="009E61AC" w:rsidRPr="009F32C9" w:rsidRDefault="009E61AC" w:rsidP="009E61AC">
      <w:pPr>
        <w:pStyle w:val="PL"/>
        <w:shd w:val="clear" w:color="auto" w:fill="E6E6E6"/>
        <w:rPr>
          <w:ins w:id="14171" w:author="CR#0250r2" w:date="2020-04-07T03:22:00Z"/>
          <w:snapToGrid w:val="0"/>
          <w:rPrChange w:id="14172" w:author="CR#0252r1" w:date="2020-04-07T04:24:00Z">
            <w:rPr>
              <w:ins w:id="14173" w:author="CR#0250r2" w:date="2020-04-07T03:22:00Z"/>
              <w:snapToGrid w:val="0"/>
            </w:rPr>
          </w:rPrChange>
        </w:rPr>
      </w:pPr>
      <w:ins w:id="14174" w:author="CR#0250r2" w:date="2020-04-07T03:22:00Z">
        <w:r w:rsidRPr="009F32C9">
          <w:rPr>
            <w:snapToGrid w:val="0"/>
            <w:rPrChange w:id="14175" w:author="CR#0252r1" w:date="2020-04-07T04:24:00Z">
              <w:rPr>
                <w:snapToGrid w:val="0"/>
              </w:rPr>
            </w:rPrChange>
          </w:rPr>
          <w:tab/>
          <w:t>verticalUncertainty-r15</w:t>
        </w:r>
        <w:r w:rsidRPr="009F32C9">
          <w:rPr>
            <w:snapToGrid w:val="0"/>
            <w:rPrChange w:id="14176" w:author="CR#0252r1" w:date="2020-04-07T04:24:00Z">
              <w:rPr>
                <w:snapToGrid w:val="0"/>
              </w:rPr>
            </w:rPrChange>
          </w:rPr>
          <w:tab/>
        </w:r>
        <w:r w:rsidRPr="009F32C9">
          <w:rPr>
            <w:snapToGrid w:val="0"/>
            <w:rPrChange w:id="14177" w:author="CR#0252r1" w:date="2020-04-07T04:24:00Z">
              <w:rPr>
                <w:snapToGrid w:val="0"/>
              </w:rPr>
            </w:rPrChange>
          </w:rPr>
          <w:tab/>
        </w:r>
        <w:r w:rsidRPr="009F32C9">
          <w:rPr>
            <w:snapToGrid w:val="0"/>
            <w:rPrChange w:id="14178" w:author="CR#0252r1" w:date="2020-04-07T04:24:00Z">
              <w:rPr>
                <w:snapToGrid w:val="0"/>
              </w:rPr>
            </w:rPrChange>
          </w:rPr>
          <w:tab/>
        </w:r>
        <w:r w:rsidRPr="009F32C9">
          <w:rPr>
            <w:snapToGrid w:val="0"/>
            <w:rPrChange w:id="14179" w:author="CR#0252r1" w:date="2020-04-07T04:24:00Z">
              <w:rPr>
                <w:snapToGrid w:val="0"/>
              </w:rPr>
            </w:rPrChange>
          </w:rPr>
          <w:tab/>
        </w:r>
        <w:r w:rsidRPr="009F32C9">
          <w:rPr>
            <w:snapToGrid w:val="0"/>
            <w:rPrChange w:id="14180" w:author="CR#0252r1" w:date="2020-04-07T04:24:00Z">
              <w:rPr>
                <w:snapToGrid w:val="0"/>
              </w:rPr>
            </w:rPrChange>
          </w:rPr>
          <w:tab/>
          <w:t>INTEGER (0..255),</w:t>
        </w:r>
      </w:ins>
    </w:p>
    <w:p w:rsidR="009E61AC" w:rsidRPr="009F32C9" w:rsidRDefault="009E61AC" w:rsidP="009E61AC">
      <w:pPr>
        <w:pStyle w:val="PL"/>
        <w:shd w:val="clear" w:color="auto" w:fill="E6E6E6"/>
        <w:rPr>
          <w:ins w:id="14181" w:author="CR#0250r2" w:date="2020-04-07T03:22:00Z"/>
          <w:rPrChange w:id="14182" w:author="CR#0252r1" w:date="2020-04-07T04:24:00Z">
            <w:rPr>
              <w:ins w:id="14183" w:author="CR#0250r2" w:date="2020-04-07T03:22:00Z"/>
            </w:rPr>
          </w:rPrChange>
        </w:rPr>
      </w:pPr>
      <w:ins w:id="14184" w:author="CR#0250r2" w:date="2020-04-07T03:22:00Z">
        <w:r w:rsidRPr="009F32C9">
          <w:rPr>
            <w:snapToGrid w:val="0"/>
            <w:rPrChange w:id="14185" w:author="CR#0252r1" w:date="2020-04-07T04:24:00Z">
              <w:rPr>
                <w:snapToGrid w:val="0"/>
              </w:rPr>
            </w:rPrChange>
          </w:rPr>
          <w:tab/>
          <w:t>verticalConfidence-r15</w:t>
        </w:r>
        <w:r w:rsidRPr="009F32C9">
          <w:rPr>
            <w:snapToGrid w:val="0"/>
            <w:rPrChange w:id="14186" w:author="CR#0252r1" w:date="2020-04-07T04:24:00Z">
              <w:rPr>
                <w:snapToGrid w:val="0"/>
              </w:rPr>
            </w:rPrChange>
          </w:rPr>
          <w:tab/>
        </w:r>
        <w:r w:rsidRPr="009F32C9">
          <w:rPr>
            <w:snapToGrid w:val="0"/>
            <w:rPrChange w:id="14187" w:author="CR#0252r1" w:date="2020-04-07T04:24:00Z">
              <w:rPr>
                <w:snapToGrid w:val="0"/>
              </w:rPr>
            </w:rPrChange>
          </w:rPr>
          <w:tab/>
        </w:r>
        <w:r w:rsidRPr="009F32C9">
          <w:rPr>
            <w:snapToGrid w:val="0"/>
            <w:rPrChange w:id="14188" w:author="CR#0252r1" w:date="2020-04-07T04:24:00Z">
              <w:rPr>
                <w:snapToGrid w:val="0"/>
              </w:rPr>
            </w:rPrChange>
          </w:rPr>
          <w:tab/>
        </w:r>
        <w:r w:rsidRPr="009F32C9">
          <w:rPr>
            <w:snapToGrid w:val="0"/>
            <w:rPrChange w:id="14189" w:author="CR#0252r1" w:date="2020-04-07T04:24:00Z">
              <w:rPr>
                <w:snapToGrid w:val="0"/>
              </w:rPr>
            </w:rPrChange>
          </w:rPr>
          <w:tab/>
        </w:r>
        <w:r w:rsidRPr="009F32C9">
          <w:rPr>
            <w:snapToGrid w:val="0"/>
            <w:rPrChange w:id="14190" w:author="CR#0252r1" w:date="2020-04-07T04:24:00Z">
              <w:rPr>
                <w:snapToGrid w:val="0"/>
              </w:rPr>
            </w:rPrChange>
          </w:rPr>
          <w:tab/>
          <w:t>INTEGER (0..100)</w:t>
        </w:r>
      </w:ins>
    </w:p>
    <w:p w:rsidR="009E61AC" w:rsidRPr="009F32C9" w:rsidRDefault="009E61AC" w:rsidP="009E61AC">
      <w:pPr>
        <w:pStyle w:val="PL"/>
        <w:shd w:val="clear" w:color="auto" w:fill="E6E6E6"/>
        <w:rPr>
          <w:ins w:id="14191" w:author="CR#0250r2" w:date="2020-04-07T03:22:00Z"/>
          <w:rPrChange w:id="14192" w:author="CR#0252r1" w:date="2020-04-07T04:24:00Z">
            <w:rPr>
              <w:ins w:id="14193" w:author="CR#0250r2" w:date="2020-04-07T03:22:00Z"/>
            </w:rPr>
          </w:rPrChange>
        </w:rPr>
      </w:pPr>
      <w:ins w:id="14194" w:author="CR#0250r2" w:date="2020-04-07T03:22:00Z">
        <w:r w:rsidRPr="009F32C9">
          <w:rPr>
            <w:rPrChange w:id="14195" w:author="CR#0252r1" w:date="2020-04-07T04:24:00Z">
              <w:rPr/>
            </w:rPrChange>
          </w:rPr>
          <w:t>}</w:t>
        </w:r>
      </w:ins>
    </w:p>
    <w:p w:rsidR="009E61AC" w:rsidRPr="009F32C9" w:rsidRDefault="009E61AC" w:rsidP="009E61AC">
      <w:pPr>
        <w:pStyle w:val="PL"/>
        <w:shd w:val="clear" w:color="auto" w:fill="E6E6E6"/>
        <w:rPr>
          <w:ins w:id="14196" w:author="CR#0250r2" w:date="2020-04-07T03:22:00Z"/>
          <w:rPrChange w:id="14197" w:author="CR#0252r1" w:date="2020-04-07T04:24:00Z">
            <w:rPr>
              <w:ins w:id="14198" w:author="CR#0250r2" w:date="2020-04-07T03:22:00Z"/>
            </w:rPr>
          </w:rPrChange>
        </w:rPr>
      </w:pPr>
    </w:p>
    <w:p w:rsidR="009E61AC" w:rsidRPr="009F32C9" w:rsidRDefault="009E61AC" w:rsidP="009E61AC">
      <w:pPr>
        <w:pStyle w:val="PL"/>
        <w:shd w:val="clear" w:color="auto" w:fill="E6E6E6"/>
        <w:rPr>
          <w:ins w:id="14199" w:author="CR#0250r2" w:date="2020-04-07T03:22:00Z"/>
          <w:rPrChange w:id="14200" w:author="CR#0252r1" w:date="2020-04-07T04:24:00Z">
            <w:rPr>
              <w:ins w:id="14201" w:author="CR#0250r2" w:date="2020-04-07T03:22:00Z"/>
            </w:rPr>
          </w:rPrChange>
        </w:rPr>
      </w:pPr>
      <w:ins w:id="14202" w:author="CR#0250r2" w:date="2020-04-07T03:22:00Z">
        <w:r w:rsidRPr="009F32C9">
          <w:rPr>
            <w:rPrChange w:id="14203" w:author="CR#0252r1" w:date="2020-04-07T04:24:00Z">
              <w:rPr/>
            </w:rPrChange>
          </w:rPr>
          <w:t>-- ASN1STOP</w:t>
        </w:r>
      </w:ins>
    </w:p>
    <w:p w:rsidR="009E61AC" w:rsidRPr="009F32C9" w:rsidRDefault="009E61AC" w:rsidP="009E61AC">
      <w:pPr>
        <w:rPr>
          <w:ins w:id="14204" w:author="CR#0250r2" w:date="2020-04-07T03:22:00Z"/>
          <w:rPrChange w:id="14205" w:author="CR#0252r1" w:date="2020-04-07T04:24:00Z">
            <w:rPr>
              <w:ins w:id="14206" w:author="CR#0250r2" w:date="2020-04-07T03:22: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4207" w:author="CR#0250r2" w:date="2020-04-07T03:22:00Z"/>
        </w:trPr>
        <w:tc>
          <w:tcPr>
            <w:tcW w:w="9639" w:type="dxa"/>
          </w:tcPr>
          <w:p w:rsidR="009E61AC" w:rsidRPr="009F32C9" w:rsidRDefault="009E61AC" w:rsidP="0040693E">
            <w:pPr>
              <w:pStyle w:val="TAH"/>
              <w:keepNext w:val="0"/>
              <w:keepLines w:val="0"/>
              <w:widowControl w:val="0"/>
              <w:rPr>
                <w:ins w:id="14208" w:author="CR#0250r2" w:date="2020-04-07T03:22:00Z"/>
                <w:rPrChange w:id="14209" w:author="CR#0252r1" w:date="2020-04-07T04:24:00Z">
                  <w:rPr>
                    <w:ins w:id="14210" w:author="CR#0250r2" w:date="2020-04-07T03:22:00Z"/>
                  </w:rPr>
                </w:rPrChange>
              </w:rPr>
            </w:pPr>
            <w:ins w:id="14211" w:author="CR#0250r2" w:date="2020-04-07T03:22:00Z">
              <w:r w:rsidRPr="009F32C9">
                <w:rPr>
                  <w:i/>
                  <w:rPrChange w:id="14212" w:author="CR#0252r1" w:date="2020-04-07T04:24:00Z">
                    <w:rPr>
                      <w:i/>
                    </w:rPr>
                  </w:rPrChange>
                </w:rPr>
                <w:lastRenderedPageBreak/>
                <w:t xml:space="preserve">RelativeLocation </w:t>
              </w:r>
              <w:r w:rsidRPr="009F32C9">
                <w:rPr>
                  <w:iCs/>
                  <w:noProof/>
                  <w:rPrChange w:id="14213" w:author="CR#0252r1" w:date="2020-04-07T04:24:00Z">
                    <w:rPr>
                      <w:iCs/>
                      <w:noProof/>
                    </w:rPr>
                  </w:rPrChange>
                </w:rPr>
                <w:t>field descriptions</w:t>
              </w:r>
            </w:ins>
          </w:p>
        </w:tc>
      </w:tr>
      <w:tr w:rsidR="009F32C9" w:rsidRPr="009F32C9" w:rsidTr="0040693E">
        <w:trPr>
          <w:tblHeader/>
          <w:ins w:id="14214" w:author="CR#0250r2" w:date="2020-04-07T03:22:00Z"/>
        </w:trPr>
        <w:tc>
          <w:tcPr>
            <w:tcW w:w="9639" w:type="dxa"/>
          </w:tcPr>
          <w:p w:rsidR="009E61AC" w:rsidRPr="009F32C9" w:rsidRDefault="009E61AC" w:rsidP="0040693E">
            <w:pPr>
              <w:pStyle w:val="TAL"/>
              <w:keepNext w:val="0"/>
              <w:keepLines w:val="0"/>
              <w:widowControl w:val="0"/>
              <w:rPr>
                <w:ins w:id="14215" w:author="CR#0250r2" w:date="2020-04-07T03:22:00Z"/>
                <w:b/>
                <w:i/>
                <w:noProof/>
                <w:lang w:val="en-US"/>
                <w:rPrChange w:id="14216" w:author="CR#0252r1" w:date="2020-04-07T04:24:00Z">
                  <w:rPr>
                    <w:ins w:id="14217" w:author="CR#0250r2" w:date="2020-04-07T03:22:00Z"/>
                    <w:b/>
                    <w:i/>
                    <w:noProof/>
                    <w:lang w:val="en-US"/>
                  </w:rPr>
                </w:rPrChange>
              </w:rPr>
            </w:pPr>
            <w:ins w:id="14218" w:author="CR#0250r2" w:date="2020-04-07T03:22:00Z">
              <w:r w:rsidRPr="009F32C9">
                <w:rPr>
                  <w:b/>
                  <w:i/>
                  <w:noProof/>
                  <w:lang w:val="en-US"/>
                  <w:rPrChange w:id="14219" w:author="CR#0252r1" w:date="2020-04-07T04:24:00Z">
                    <w:rPr>
                      <w:b/>
                      <w:i/>
                      <w:noProof/>
                      <w:lang w:val="en-US"/>
                    </w:rPr>
                  </w:rPrChange>
                </w:rPr>
                <w:t>milli-arc-second-units</w:t>
              </w:r>
            </w:ins>
          </w:p>
          <w:p w:rsidR="009E61AC" w:rsidRPr="009F32C9" w:rsidRDefault="009E61AC" w:rsidP="0040693E">
            <w:pPr>
              <w:pStyle w:val="TAL"/>
              <w:keepNext w:val="0"/>
              <w:keepLines w:val="0"/>
              <w:widowControl w:val="0"/>
              <w:rPr>
                <w:ins w:id="14220" w:author="CR#0250r2" w:date="2020-04-07T03:22:00Z"/>
                <w:noProof/>
                <w:lang w:val="en-US"/>
                <w:rPrChange w:id="14221" w:author="CR#0252r1" w:date="2020-04-07T04:24:00Z">
                  <w:rPr>
                    <w:ins w:id="14222" w:author="CR#0250r2" w:date="2020-04-07T03:22:00Z"/>
                    <w:noProof/>
                    <w:lang w:val="en-US"/>
                  </w:rPr>
                </w:rPrChange>
              </w:rPr>
            </w:pPr>
            <w:ins w:id="14223" w:author="CR#0250r2" w:date="2020-04-07T03:22:00Z">
              <w:r w:rsidRPr="009F32C9">
                <w:rPr>
                  <w:noProof/>
                  <w:lang w:val="en-US"/>
                  <w:rPrChange w:id="14224" w:author="CR#0252r1" w:date="2020-04-07T04:24:00Z">
                    <w:rPr>
                      <w:noProof/>
                      <w:lang w:val="en-US"/>
                    </w:rPr>
                  </w:rPrChange>
                </w:rPr>
                <w:t xml:space="preserve">This field provides the units and scale factor for the </w:t>
              </w:r>
              <w:r w:rsidRPr="009F32C9">
                <w:rPr>
                  <w:i/>
                  <w:rPrChange w:id="14225" w:author="CR#0252r1" w:date="2020-04-07T04:24:00Z">
                    <w:rPr>
                      <w:i/>
                    </w:rPr>
                  </w:rPrChange>
                </w:rPr>
                <w:t>delta-latitude</w:t>
              </w:r>
              <w:r w:rsidRPr="009F32C9">
                <w:rPr>
                  <w:lang w:val="en-US"/>
                  <w:rPrChange w:id="14226" w:author="CR#0252r1" w:date="2020-04-07T04:24:00Z">
                    <w:rPr>
                      <w:lang w:val="en-US"/>
                    </w:rPr>
                  </w:rPrChange>
                </w:rPr>
                <w:t xml:space="preserve"> and </w:t>
              </w:r>
              <w:r w:rsidRPr="009F32C9">
                <w:rPr>
                  <w:i/>
                  <w:rPrChange w:id="14227" w:author="CR#0252r1" w:date="2020-04-07T04:24:00Z">
                    <w:rPr>
                      <w:i/>
                    </w:rPr>
                  </w:rPrChange>
                </w:rPr>
                <w:t>delta-longitude</w:t>
              </w:r>
              <w:r w:rsidRPr="009F32C9">
                <w:rPr>
                  <w:lang w:val="en-US"/>
                  <w:rPrChange w:id="14228" w:author="CR#0252r1" w:date="2020-04-07T04:24:00Z">
                    <w:rPr>
                      <w:lang w:val="en-US"/>
                    </w:rPr>
                  </w:rPrChange>
                </w:rPr>
                <w:t xml:space="preserve"> fields. Enumerated values </w:t>
              </w:r>
              <w:r w:rsidRPr="009F32C9">
                <w:rPr>
                  <w:i/>
                  <w:lang w:val="en-US"/>
                  <w:rPrChange w:id="14229" w:author="CR#0252r1" w:date="2020-04-07T04:24:00Z">
                    <w:rPr>
                      <w:i/>
                      <w:lang w:val="en-US"/>
                    </w:rPr>
                  </w:rPrChange>
                </w:rPr>
                <w:t>m</w:t>
              </w:r>
              <w:r w:rsidRPr="009F32C9">
                <w:rPr>
                  <w:i/>
                  <w:rPrChange w:id="14230" w:author="CR#0252r1" w:date="2020-04-07T04:24:00Z">
                    <w:rPr>
                      <w:i/>
                    </w:rPr>
                  </w:rPrChange>
                </w:rPr>
                <w:t>as0-</w:t>
              </w:r>
              <w:r w:rsidRPr="009F32C9">
                <w:rPr>
                  <w:i/>
                  <w:lang w:val="en-US"/>
                  <w:rPrChange w:id="14231" w:author="CR#0252r1" w:date="2020-04-07T04:24:00Z">
                    <w:rPr>
                      <w:i/>
                      <w:lang w:val="en-US"/>
                    </w:rPr>
                  </w:rPrChange>
                </w:rPr>
                <w:t>0</w:t>
              </w:r>
              <w:r w:rsidRPr="009F32C9">
                <w:rPr>
                  <w:i/>
                  <w:rPrChange w:id="14232" w:author="CR#0252r1" w:date="2020-04-07T04:24:00Z">
                    <w:rPr>
                      <w:i/>
                    </w:rPr>
                  </w:rPrChange>
                </w:rPr>
                <w:t>3</w:t>
              </w:r>
              <w:r w:rsidRPr="009F32C9">
                <w:rPr>
                  <w:lang w:val="en-US"/>
                  <w:rPrChange w:id="14233" w:author="CR#0252r1" w:date="2020-04-07T04:24:00Z">
                    <w:rPr>
                      <w:lang w:val="en-US"/>
                    </w:rPr>
                  </w:rPrChange>
                </w:rPr>
                <w:t xml:space="preserve">, </w:t>
              </w:r>
              <w:r w:rsidRPr="009F32C9">
                <w:rPr>
                  <w:i/>
                  <w:lang w:val="en-US"/>
                  <w:rPrChange w:id="14234" w:author="CR#0252r1" w:date="2020-04-07T04:24:00Z">
                    <w:rPr>
                      <w:i/>
                      <w:lang w:val="en-US"/>
                    </w:rPr>
                  </w:rPrChange>
                </w:rPr>
                <w:t>m</w:t>
              </w:r>
              <w:r w:rsidRPr="009F32C9">
                <w:rPr>
                  <w:i/>
                  <w:rPrChange w:id="14235" w:author="CR#0252r1" w:date="2020-04-07T04:24:00Z">
                    <w:rPr>
                      <w:i/>
                    </w:rPr>
                  </w:rPrChange>
                </w:rPr>
                <w:t>as0-3</w:t>
              </w:r>
              <w:r w:rsidRPr="009F32C9">
                <w:rPr>
                  <w:rPrChange w:id="14236" w:author="CR#0252r1" w:date="2020-04-07T04:24:00Z">
                    <w:rPr/>
                  </w:rPrChange>
                </w:rPr>
                <w:t xml:space="preserve">, </w:t>
              </w:r>
              <w:r w:rsidRPr="009F32C9">
                <w:rPr>
                  <w:i/>
                  <w:lang w:val="en-US"/>
                  <w:rPrChange w:id="14237" w:author="CR#0252r1" w:date="2020-04-07T04:24:00Z">
                    <w:rPr>
                      <w:i/>
                      <w:lang w:val="en-US"/>
                    </w:rPr>
                  </w:rPrChange>
                </w:rPr>
                <w:t>m</w:t>
              </w:r>
              <w:r w:rsidRPr="009F32C9">
                <w:rPr>
                  <w:i/>
                  <w:rPrChange w:id="14238" w:author="CR#0252r1" w:date="2020-04-07T04:24:00Z">
                    <w:rPr>
                      <w:i/>
                    </w:rPr>
                  </w:rPrChange>
                </w:rPr>
                <w:t>as3</w:t>
              </w:r>
              <w:r w:rsidRPr="009F32C9">
                <w:rPr>
                  <w:rPrChange w:id="14239" w:author="CR#0252r1" w:date="2020-04-07T04:24:00Z">
                    <w:rPr/>
                  </w:rPrChange>
                </w:rPr>
                <w:t xml:space="preserve">, </w:t>
              </w:r>
              <w:r w:rsidRPr="009F32C9">
                <w:rPr>
                  <w:lang w:val="en-US"/>
                  <w:rPrChange w:id="14240" w:author="CR#0252r1" w:date="2020-04-07T04:24:00Z">
                    <w:rPr>
                      <w:lang w:val="en-US"/>
                    </w:rPr>
                  </w:rPrChange>
                </w:rPr>
                <w:t xml:space="preserve">and </w:t>
              </w:r>
              <w:r w:rsidRPr="009F32C9">
                <w:rPr>
                  <w:i/>
                  <w:lang w:val="en-US"/>
                  <w:rPrChange w:id="14241" w:author="CR#0252r1" w:date="2020-04-07T04:24:00Z">
                    <w:rPr>
                      <w:i/>
                      <w:lang w:val="en-US"/>
                    </w:rPr>
                  </w:rPrChange>
                </w:rPr>
                <w:t>m</w:t>
              </w:r>
              <w:r w:rsidRPr="009F32C9">
                <w:rPr>
                  <w:i/>
                  <w:rPrChange w:id="14242" w:author="CR#0252r1" w:date="2020-04-07T04:24:00Z">
                    <w:rPr>
                      <w:i/>
                    </w:rPr>
                  </w:rPrChange>
                </w:rPr>
                <w:t>as</w:t>
              </w:r>
              <w:r w:rsidRPr="009F32C9">
                <w:rPr>
                  <w:i/>
                  <w:lang w:val="en-US"/>
                  <w:rPrChange w:id="14243" w:author="CR#0252r1" w:date="2020-04-07T04:24:00Z">
                    <w:rPr>
                      <w:i/>
                      <w:lang w:val="en-US"/>
                    </w:rPr>
                  </w:rPrChange>
                </w:rPr>
                <w:t>30</w:t>
              </w:r>
              <w:r w:rsidRPr="009F32C9">
                <w:rPr>
                  <w:rPrChange w:id="14244" w:author="CR#0252r1" w:date="2020-04-07T04:24:00Z">
                    <w:rPr/>
                  </w:rPrChange>
                </w:rPr>
                <w:t xml:space="preserve">, </w:t>
              </w:r>
              <w:r w:rsidRPr="009F32C9">
                <w:rPr>
                  <w:lang w:val="en-US"/>
                  <w:rPrChange w:id="14245" w:author="CR#0252r1" w:date="2020-04-07T04:24:00Z">
                    <w:rPr>
                      <w:lang w:val="en-US"/>
                    </w:rPr>
                  </w:rPrChange>
                </w:rPr>
                <w:t xml:space="preserve">correspond to 0.03, 0.3, 3, and 30 milliarcseconds, respectively. </w:t>
              </w:r>
            </w:ins>
          </w:p>
        </w:tc>
      </w:tr>
      <w:tr w:rsidR="009F32C9" w:rsidRPr="009F32C9" w:rsidTr="0040693E">
        <w:trPr>
          <w:tblHeader/>
          <w:ins w:id="14246" w:author="CR#0250r2" w:date="2020-04-07T03:22:00Z"/>
        </w:trPr>
        <w:tc>
          <w:tcPr>
            <w:tcW w:w="9639" w:type="dxa"/>
          </w:tcPr>
          <w:p w:rsidR="009E61AC" w:rsidRPr="009F32C9" w:rsidRDefault="009E61AC" w:rsidP="0040693E">
            <w:pPr>
              <w:pStyle w:val="TAL"/>
              <w:keepNext w:val="0"/>
              <w:keepLines w:val="0"/>
              <w:widowControl w:val="0"/>
              <w:rPr>
                <w:ins w:id="14247" w:author="CR#0250r2" w:date="2020-04-07T03:22:00Z"/>
                <w:b/>
                <w:i/>
                <w:noProof/>
                <w:lang w:val="en-US"/>
                <w:rPrChange w:id="14248" w:author="CR#0252r1" w:date="2020-04-07T04:24:00Z">
                  <w:rPr>
                    <w:ins w:id="14249" w:author="CR#0250r2" w:date="2020-04-07T03:22:00Z"/>
                    <w:b/>
                    <w:i/>
                    <w:noProof/>
                    <w:lang w:val="en-US"/>
                  </w:rPr>
                </w:rPrChange>
              </w:rPr>
            </w:pPr>
            <w:ins w:id="14250" w:author="CR#0250r2" w:date="2020-04-07T03:22:00Z">
              <w:r w:rsidRPr="009F32C9">
                <w:rPr>
                  <w:b/>
                  <w:i/>
                  <w:noProof/>
                  <w:lang w:val="en-US"/>
                  <w:rPrChange w:id="14251" w:author="CR#0252r1" w:date="2020-04-07T04:24:00Z">
                    <w:rPr>
                      <w:b/>
                      <w:i/>
                      <w:noProof/>
                      <w:lang w:val="en-US"/>
                    </w:rPr>
                  </w:rPrChange>
                </w:rPr>
                <w:t>height-units</w:t>
              </w:r>
            </w:ins>
          </w:p>
          <w:p w:rsidR="009E61AC" w:rsidRPr="009F32C9" w:rsidRDefault="009E61AC" w:rsidP="0040693E">
            <w:pPr>
              <w:pStyle w:val="TAL"/>
              <w:keepNext w:val="0"/>
              <w:keepLines w:val="0"/>
              <w:widowControl w:val="0"/>
              <w:rPr>
                <w:ins w:id="14252" w:author="CR#0250r2" w:date="2020-04-07T03:22:00Z"/>
                <w:b/>
                <w:i/>
                <w:noProof/>
                <w:lang w:val="en-US"/>
                <w:rPrChange w:id="14253" w:author="CR#0252r1" w:date="2020-04-07T04:24:00Z">
                  <w:rPr>
                    <w:ins w:id="14254" w:author="CR#0250r2" w:date="2020-04-07T03:22:00Z"/>
                    <w:b/>
                    <w:i/>
                    <w:noProof/>
                    <w:lang w:val="en-US"/>
                  </w:rPr>
                </w:rPrChange>
              </w:rPr>
            </w:pPr>
            <w:ins w:id="14255" w:author="CR#0250r2" w:date="2020-04-07T03:22:00Z">
              <w:r w:rsidRPr="009F32C9">
                <w:rPr>
                  <w:noProof/>
                  <w:lang w:val="en-US"/>
                  <w:rPrChange w:id="14256" w:author="CR#0252r1" w:date="2020-04-07T04:24:00Z">
                    <w:rPr>
                      <w:noProof/>
                      <w:lang w:val="en-US"/>
                    </w:rPr>
                  </w:rPrChange>
                </w:rPr>
                <w:t xml:space="preserve">This field provides the units and scale factor for the </w:t>
              </w:r>
              <w:r w:rsidRPr="009F32C9">
                <w:rPr>
                  <w:i/>
                  <w:rPrChange w:id="14257" w:author="CR#0252r1" w:date="2020-04-07T04:24:00Z">
                    <w:rPr>
                      <w:i/>
                    </w:rPr>
                  </w:rPrChange>
                </w:rPr>
                <w:t xml:space="preserve">delta-height </w:t>
              </w:r>
              <w:r w:rsidRPr="009F32C9">
                <w:rPr>
                  <w:lang w:val="en-US"/>
                  <w:rPrChange w:id="14258" w:author="CR#0252r1" w:date="2020-04-07T04:24:00Z">
                    <w:rPr>
                      <w:lang w:val="en-US"/>
                    </w:rPr>
                  </w:rPrChange>
                </w:rPr>
                <w:t xml:space="preserve">field. Enumerated values </w:t>
              </w:r>
              <w:r w:rsidRPr="009F32C9">
                <w:rPr>
                  <w:i/>
                  <w:lang w:val="en-US"/>
                  <w:rPrChange w:id="14259" w:author="CR#0252r1" w:date="2020-04-07T04:24:00Z">
                    <w:rPr>
                      <w:i/>
                      <w:lang w:val="en-US"/>
                    </w:rPr>
                  </w:rPrChange>
                </w:rPr>
                <w:t>mm</w:t>
              </w:r>
              <w:r w:rsidRPr="009F32C9">
                <w:rPr>
                  <w:rPrChange w:id="14260" w:author="CR#0252r1" w:date="2020-04-07T04:24:00Z">
                    <w:rPr/>
                  </w:rPrChange>
                </w:rPr>
                <w:t xml:space="preserve">, </w:t>
              </w:r>
              <w:r w:rsidRPr="009F32C9">
                <w:rPr>
                  <w:i/>
                  <w:lang w:val="en-US"/>
                  <w:rPrChange w:id="14261" w:author="CR#0252r1" w:date="2020-04-07T04:24:00Z">
                    <w:rPr>
                      <w:i/>
                      <w:lang w:val="en-US"/>
                    </w:rPr>
                  </w:rPrChange>
                </w:rPr>
                <w:t>cm</w:t>
              </w:r>
              <w:r w:rsidRPr="009F32C9">
                <w:rPr>
                  <w:rPrChange w:id="14262" w:author="CR#0252r1" w:date="2020-04-07T04:24:00Z">
                    <w:rPr/>
                  </w:rPrChange>
                </w:rPr>
                <w:t xml:space="preserve">, </w:t>
              </w:r>
              <w:r w:rsidRPr="009F32C9">
                <w:rPr>
                  <w:lang w:val="en-US"/>
                  <w:rPrChange w:id="14263" w:author="CR#0252r1" w:date="2020-04-07T04:24:00Z">
                    <w:rPr>
                      <w:lang w:val="en-US"/>
                    </w:rPr>
                  </w:rPrChange>
                </w:rPr>
                <w:t xml:space="preserve">and </w:t>
              </w:r>
              <w:r w:rsidRPr="009F32C9">
                <w:rPr>
                  <w:i/>
                  <w:lang w:val="en-US"/>
                  <w:rPrChange w:id="14264" w:author="CR#0252r1" w:date="2020-04-07T04:24:00Z">
                    <w:rPr>
                      <w:i/>
                      <w:lang w:val="en-US"/>
                    </w:rPr>
                  </w:rPrChange>
                </w:rPr>
                <w:t>m</w:t>
              </w:r>
              <w:r w:rsidRPr="009F32C9">
                <w:rPr>
                  <w:lang w:val="en-US"/>
                  <w:rPrChange w:id="14265" w:author="CR#0252r1" w:date="2020-04-07T04:24:00Z">
                    <w:rPr>
                      <w:lang w:val="en-US"/>
                    </w:rPr>
                  </w:rPrChange>
                </w:rPr>
                <w:t xml:space="preserve"> correspond to 10</w:t>
              </w:r>
              <w:r w:rsidRPr="009F32C9">
                <w:rPr>
                  <w:vertAlign w:val="superscript"/>
                  <w:lang w:val="en-US"/>
                  <w:rPrChange w:id="14266" w:author="CR#0252r1" w:date="2020-04-07T04:24:00Z">
                    <w:rPr>
                      <w:vertAlign w:val="superscript"/>
                      <w:lang w:val="en-US"/>
                    </w:rPr>
                  </w:rPrChange>
                </w:rPr>
                <w:t>-3</w:t>
              </w:r>
              <w:r w:rsidRPr="009F32C9">
                <w:rPr>
                  <w:lang w:val="en-US"/>
                  <w:rPrChange w:id="14267" w:author="CR#0252r1" w:date="2020-04-07T04:24:00Z">
                    <w:rPr>
                      <w:lang w:val="en-US"/>
                    </w:rPr>
                  </w:rPrChange>
                </w:rPr>
                <w:t xml:space="preserve"> </w:t>
              </w:r>
              <w:r w:rsidRPr="009F32C9">
                <w:rPr>
                  <w:lang w:eastAsia="ko-KR"/>
                  <w:rPrChange w:id="14268" w:author="CR#0252r1" w:date="2020-04-07T04:24:00Z">
                    <w:rPr>
                      <w:lang w:eastAsia="ko-KR"/>
                    </w:rPr>
                  </w:rPrChange>
                </w:rPr>
                <w:t>metre</w:t>
              </w:r>
              <w:r w:rsidRPr="009F32C9">
                <w:rPr>
                  <w:lang w:val="en-US"/>
                  <w:rPrChange w:id="14269" w:author="CR#0252r1" w:date="2020-04-07T04:24:00Z">
                    <w:rPr>
                      <w:lang w:val="en-US"/>
                    </w:rPr>
                  </w:rPrChange>
                </w:rPr>
                <w:t>, 10</w:t>
              </w:r>
              <w:r w:rsidRPr="009F32C9">
                <w:rPr>
                  <w:vertAlign w:val="superscript"/>
                  <w:lang w:val="en-US"/>
                  <w:rPrChange w:id="14270" w:author="CR#0252r1" w:date="2020-04-07T04:24:00Z">
                    <w:rPr>
                      <w:vertAlign w:val="superscript"/>
                      <w:lang w:val="en-US"/>
                    </w:rPr>
                  </w:rPrChange>
                </w:rPr>
                <w:t>-2</w:t>
              </w:r>
              <w:r w:rsidRPr="009F32C9">
                <w:rPr>
                  <w:lang w:val="en-US"/>
                  <w:rPrChange w:id="14271" w:author="CR#0252r1" w:date="2020-04-07T04:24:00Z">
                    <w:rPr>
                      <w:lang w:val="en-US"/>
                    </w:rPr>
                  </w:rPrChange>
                </w:rPr>
                <w:t xml:space="preserve"> </w:t>
              </w:r>
              <w:r w:rsidRPr="009F32C9">
                <w:rPr>
                  <w:lang w:eastAsia="ko-KR"/>
                  <w:rPrChange w:id="14272" w:author="CR#0252r1" w:date="2020-04-07T04:24:00Z">
                    <w:rPr>
                      <w:lang w:eastAsia="ko-KR"/>
                    </w:rPr>
                  </w:rPrChange>
                </w:rPr>
                <w:t>metre</w:t>
              </w:r>
              <w:r w:rsidRPr="009F32C9">
                <w:rPr>
                  <w:lang w:val="en-US"/>
                  <w:rPrChange w:id="14273" w:author="CR#0252r1" w:date="2020-04-07T04:24:00Z">
                    <w:rPr>
                      <w:lang w:val="en-US"/>
                    </w:rPr>
                  </w:rPrChange>
                </w:rPr>
                <w:t xml:space="preserve">, and 1 </w:t>
              </w:r>
              <w:r w:rsidRPr="009F32C9">
                <w:rPr>
                  <w:lang w:eastAsia="ko-KR"/>
                  <w:rPrChange w:id="14274" w:author="CR#0252r1" w:date="2020-04-07T04:24:00Z">
                    <w:rPr>
                      <w:lang w:eastAsia="ko-KR"/>
                    </w:rPr>
                  </w:rPrChange>
                </w:rPr>
                <w:t>metre</w:t>
              </w:r>
              <w:r w:rsidRPr="009F32C9">
                <w:rPr>
                  <w:lang w:val="en-US"/>
                  <w:rPrChange w:id="14275" w:author="CR#0252r1" w:date="2020-04-07T04:24:00Z">
                    <w:rPr>
                      <w:lang w:val="en-US"/>
                    </w:rPr>
                  </w:rPrChange>
                </w:rPr>
                <w:t>, respectively.</w:t>
              </w:r>
            </w:ins>
          </w:p>
        </w:tc>
      </w:tr>
      <w:tr w:rsidR="009F32C9" w:rsidRPr="009F32C9" w:rsidTr="0040693E">
        <w:trPr>
          <w:tblHeader/>
          <w:ins w:id="14276" w:author="CR#0250r2" w:date="2020-04-07T03:22:00Z"/>
        </w:trPr>
        <w:tc>
          <w:tcPr>
            <w:tcW w:w="9639" w:type="dxa"/>
          </w:tcPr>
          <w:p w:rsidR="009E61AC" w:rsidRPr="009F32C9" w:rsidRDefault="009E61AC" w:rsidP="0040693E">
            <w:pPr>
              <w:pStyle w:val="TAL"/>
              <w:keepNext w:val="0"/>
              <w:keepLines w:val="0"/>
              <w:widowControl w:val="0"/>
              <w:rPr>
                <w:ins w:id="14277" w:author="CR#0250r2" w:date="2020-04-07T03:22:00Z"/>
                <w:b/>
                <w:i/>
                <w:noProof/>
                <w:lang w:val="en-US"/>
                <w:rPrChange w:id="14278" w:author="CR#0252r1" w:date="2020-04-07T04:24:00Z">
                  <w:rPr>
                    <w:ins w:id="14279" w:author="CR#0250r2" w:date="2020-04-07T03:22:00Z"/>
                    <w:b/>
                    <w:i/>
                    <w:noProof/>
                    <w:lang w:val="en-US"/>
                  </w:rPr>
                </w:rPrChange>
              </w:rPr>
            </w:pPr>
            <w:ins w:id="14280" w:author="CR#0250r2" w:date="2020-04-07T03:22:00Z">
              <w:r w:rsidRPr="009F32C9">
                <w:rPr>
                  <w:b/>
                  <w:i/>
                  <w:noProof/>
                  <w:lang w:val="en-US"/>
                  <w:rPrChange w:id="14281" w:author="CR#0252r1" w:date="2020-04-07T04:24:00Z">
                    <w:rPr>
                      <w:b/>
                      <w:i/>
                      <w:noProof/>
                      <w:lang w:val="en-US"/>
                    </w:rPr>
                  </w:rPrChange>
                </w:rPr>
                <w:t>delta-latitude</w:t>
              </w:r>
            </w:ins>
          </w:p>
          <w:p w:rsidR="009E61AC" w:rsidRPr="009F32C9" w:rsidRDefault="009E61AC" w:rsidP="0040693E">
            <w:pPr>
              <w:pStyle w:val="TAL"/>
              <w:keepNext w:val="0"/>
              <w:keepLines w:val="0"/>
              <w:widowControl w:val="0"/>
              <w:rPr>
                <w:ins w:id="14282" w:author="CR#0250r2" w:date="2020-04-07T03:22:00Z"/>
                <w:lang w:val="en-US"/>
                <w:rPrChange w:id="14283" w:author="CR#0252r1" w:date="2020-04-07T04:24:00Z">
                  <w:rPr>
                    <w:ins w:id="14284" w:author="CR#0250r2" w:date="2020-04-07T03:22:00Z"/>
                    <w:lang w:val="en-US"/>
                  </w:rPr>
                </w:rPrChange>
              </w:rPr>
            </w:pPr>
            <w:ins w:id="14285" w:author="CR#0250r2" w:date="2020-04-07T03:22:00Z">
              <w:r w:rsidRPr="009F32C9">
                <w:rPr>
                  <w:noProof/>
                  <w:lang w:val="en-US"/>
                  <w:rPrChange w:id="14286" w:author="CR#0252r1" w:date="2020-04-07T04:24:00Z">
                    <w:rPr>
                      <w:noProof/>
                      <w:lang w:val="en-US"/>
                    </w:rPr>
                  </w:rPrChange>
                </w:rPr>
                <w:t xml:space="preserve">This field specifies the delta value in latitude of the desired location, defined as </w:t>
              </w:r>
              <w:r w:rsidRPr="009F32C9">
                <w:rPr>
                  <w:rPrChange w:id="14287" w:author="CR#0252r1" w:date="2020-04-07T04:24:00Z">
                    <w:rPr/>
                  </w:rPrChange>
                </w:rPr>
                <w:t>"</w:t>
              </w:r>
              <w:r w:rsidRPr="009F32C9">
                <w:rPr>
                  <w:noProof/>
                  <w:lang w:val="en-US"/>
                  <w:rPrChange w:id="14288" w:author="CR#0252r1" w:date="2020-04-07T04:24:00Z">
                    <w:rPr>
                      <w:noProof/>
                      <w:lang w:val="en-US"/>
                    </w:rPr>
                  </w:rPrChange>
                </w:rPr>
                <w:t>desired location</w:t>
              </w:r>
              <w:r w:rsidRPr="009F32C9">
                <w:rPr>
                  <w:rPrChange w:id="14289" w:author="CR#0252r1" w:date="2020-04-07T04:24:00Z">
                    <w:rPr/>
                  </w:rPrChange>
                </w:rPr>
                <w:t>"</w:t>
              </w:r>
              <w:r w:rsidRPr="009F32C9">
                <w:rPr>
                  <w:noProof/>
                  <w:lang w:val="en-US"/>
                  <w:rPrChange w:id="14290" w:author="CR#0252r1" w:date="2020-04-07T04:24:00Z">
                    <w:rPr>
                      <w:noProof/>
                      <w:lang w:val="en-US"/>
                    </w:rPr>
                  </w:rPrChange>
                </w:rPr>
                <w:t xml:space="preserve"> minus </w:t>
              </w:r>
              <w:r w:rsidRPr="009F32C9">
                <w:rPr>
                  <w:rPrChange w:id="14291" w:author="CR#0252r1" w:date="2020-04-07T04:24:00Z">
                    <w:rPr/>
                  </w:rPrChange>
                </w:rPr>
                <w:t>"</w:t>
              </w:r>
              <w:r w:rsidRPr="009F32C9">
                <w:rPr>
                  <w:noProof/>
                  <w:lang w:val="en-US"/>
                  <w:rPrChange w:id="14292" w:author="CR#0252r1" w:date="2020-04-07T04:24:00Z">
                    <w:rPr>
                      <w:noProof/>
                      <w:lang w:val="en-US"/>
                    </w:rPr>
                  </w:rPrChange>
                </w:rPr>
                <w:t>reference point location</w:t>
              </w:r>
              <w:r w:rsidRPr="009F32C9">
                <w:rPr>
                  <w:rPrChange w:id="14293" w:author="CR#0252r1" w:date="2020-04-07T04:24:00Z">
                    <w:rPr/>
                  </w:rPrChange>
                </w:rPr>
                <w:t>"</w:t>
              </w:r>
              <w:r w:rsidRPr="009F32C9">
                <w:rPr>
                  <w:lang w:val="en-US"/>
                  <w:rPrChange w:id="14294" w:author="CR#0252r1" w:date="2020-04-07T04:24:00Z">
                    <w:rPr>
                      <w:lang w:val="en-US"/>
                    </w:rPr>
                  </w:rPrChange>
                </w:rPr>
                <w:t xml:space="preserve"> and comprises the following sub-fields: </w:t>
              </w:r>
            </w:ins>
          </w:p>
          <w:p w:rsidR="009E61AC" w:rsidRPr="009F32C9" w:rsidRDefault="009E61AC" w:rsidP="0040693E">
            <w:pPr>
              <w:pStyle w:val="B1"/>
              <w:spacing w:after="0"/>
              <w:ind w:left="576" w:hanging="288"/>
              <w:rPr>
                <w:ins w:id="14295" w:author="CR#0250r2" w:date="2020-04-07T03:22:00Z"/>
                <w:rFonts w:ascii="Arial" w:hAnsi="Arial" w:cs="Arial"/>
                <w:snapToGrid w:val="0"/>
                <w:sz w:val="18"/>
                <w:szCs w:val="18"/>
                <w:lang w:val="en-US"/>
                <w:rPrChange w:id="14296" w:author="CR#0252r1" w:date="2020-04-07T04:24:00Z">
                  <w:rPr>
                    <w:ins w:id="14297" w:author="CR#0250r2" w:date="2020-04-07T03:22:00Z"/>
                    <w:rFonts w:ascii="Arial" w:hAnsi="Arial" w:cs="Arial"/>
                    <w:snapToGrid w:val="0"/>
                    <w:sz w:val="18"/>
                    <w:szCs w:val="18"/>
                    <w:lang w:val="en-US"/>
                  </w:rPr>
                </w:rPrChange>
              </w:rPr>
            </w:pPr>
            <w:ins w:id="14298" w:author="CR#0250r2" w:date="2020-04-07T03:22:00Z">
              <w:r w:rsidRPr="009F32C9">
                <w:rPr>
                  <w:lang w:val="en-US"/>
                  <w:rPrChange w:id="14299" w:author="CR#0252r1" w:date="2020-04-07T04:24:00Z">
                    <w:rPr>
                      <w:lang w:val="en-US"/>
                    </w:rPr>
                  </w:rPrChange>
                </w:rPr>
                <w:t>-</w:t>
              </w:r>
              <w:r w:rsidRPr="009F32C9">
                <w:rPr>
                  <w:rFonts w:ascii="Arial" w:hAnsi="Arial" w:cs="Arial"/>
                  <w:snapToGrid w:val="0"/>
                  <w:sz w:val="18"/>
                  <w:szCs w:val="18"/>
                  <w:rPrChange w:id="14300" w:author="CR#0252r1" w:date="2020-04-07T04:24:00Z">
                    <w:rPr>
                      <w:rFonts w:ascii="Arial" w:hAnsi="Arial" w:cs="Arial"/>
                      <w:snapToGrid w:val="0"/>
                      <w:sz w:val="18"/>
                      <w:szCs w:val="18"/>
                    </w:rPr>
                  </w:rPrChange>
                </w:rPr>
                <w:tab/>
              </w:r>
              <w:r w:rsidRPr="009F32C9">
                <w:rPr>
                  <w:rFonts w:ascii="Arial" w:hAnsi="Arial" w:cs="Arial"/>
                  <w:b/>
                  <w:i/>
                  <w:snapToGrid w:val="0"/>
                  <w:sz w:val="18"/>
                  <w:szCs w:val="18"/>
                  <w:rPrChange w:id="14301" w:author="CR#0252r1" w:date="2020-04-07T04:24:00Z">
                    <w:rPr>
                      <w:rFonts w:ascii="Arial" w:hAnsi="Arial" w:cs="Arial"/>
                      <w:b/>
                      <w:i/>
                      <w:snapToGrid w:val="0"/>
                      <w:sz w:val="18"/>
                      <w:szCs w:val="18"/>
                    </w:rPr>
                  </w:rPrChange>
                </w:rPr>
                <w:t>delta-Latitude</w:t>
              </w:r>
              <w:r w:rsidRPr="009F32C9">
                <w:rPr>
                  <w:rFonts w:ascii="Arial" w:hAnsi="Arial" w:cs="Arial"/>
                  <w:snapToGrid w:val="0"/>
                  <w:sz w:val="18"/>
                  <w:szCs w:val="18"/>
                  <w:lang w:val="en-US"/>
                  <w:rPrChange w:id="14302" w:author="CR#0252r1" w:date="2020-04-07T04:24:00Z">
                    <w:rPr>
                      <w:rFonts w:ascii="Arial" w:hAnsi="Arial" w:cs="Arial"/>
                      <w:snapToGrid w:val="0"/>
                      <w:sz w:val="18"/>
                      <w:szCs w:val="18"/>
                      <w:lang w:val="en-US"/>
                    </w:rPr>
                  </w:rPrChange>
                </w:rPr>
                <w:t xml:space="preserve"> specifies the delta value in latitude in the unit provided in </w:t>
              </w:r>
              <w:r w:rsidRPr="009F32C9">
                <w:rPr>
                  <w:rFonts w:ascii="Arial" w:hAnsi="Arial" w:cs="Arial"/>
                  <w:i/>
                  <w:snapToGrid w:val="0"/>
                  <w:sz w:val="18"/>
                  <w:szCs w:val="18"/>
                  <w:lang w:val="en-US"/>
                  <w:rPrChange w:id="14303" w:author="CR#0252r1" w:date="2020-04-07T04:24:00Z">
                    <w:rPr>
                      <w:rFonts w:ascii="Arial" w:hAnsi="Arial" w:cs="Arial"/>
                      <w:i/>
                      <w:snapToGrid w:val="0"/>
                      <w:sz w:val="18"/>
                      <w:szCs w:val="18"/>
                      <w:lang w:val="en-US"/>
                    </w:rPr>
                  </w:rPrChange>
                </w:rPr>
                <w:t>milli-arc-second-units</w:t>
              </w:r>
              <w:r w:rsidRPr="009F32C9">
                <w:rPr>
                  <w:rFonts w:ascii="Arial" w:hAnsi="Arial" w:cs="Arial"/>
                  <w:snapToGrid w:val="0"/>
                  <w:sz w:val="18"/>
                  <w:szCs w:val="18"/>
                  <w:lang w:val="en-US"/>
                  <w:rPrChange w:id="14304" w:author="CR#0252r1" w:date="2020-04-07T04:24:00Z">
                    <w:rPr>
                      <w:rFonts w:ascii="Arial" w:hAnsi="Arial" w:cs="Arial"/>
                      <w:snapToGrid w:val="0"/>
                      <w:sz w:val="18"/>
                      <w:szCs w:val="18"/>
                      <w:lang w:val="en-US"/>
                    </w:rPr>
                  </w:rPrChange>
                </w:rPr>
                <w:t xml:space="preserve"> field.</w:t>
              </w:r>
            </w:ins>
          </w:p>
          <w:p w:rsidR="009E61AC" w:rsidRPr="009F32C9" w:rsidRDefault="009E61AC" w:rsidP="0040693E">
            <w:pPr>
              <w:pStyle w:val="B1"/>
              <w:spacing w:after="0"/>
              <w:ind w:left="576" w:hanging="288"/>
              <w:rPr>
                <w:ins w:id="14305" w:author="CR#0250r2" w:date="2020-04-07T03:22:00Z"/>
                <w:rFonts w:ascii="Arial" w:hAnsi="Arial" w:cs="Arial"/>
                <w:snapToGrid w:val="0"/>
                <w:sz w:val="18"/>
                <w:szCs w:val="18"/>
                <w:lang w:val="en-US"/>
                <w:rPrChange w:id="14306" w:author="CR#0252r1" w:date="2020-04-07T04:24:00Z">
                  <w:rPr>
                    <w:ins w:id="14307" w:author="CR#0250r2" w:date="2020-04-07T03:22:00Z"/>
                    <w:rFonts w:ascii="Arial" w:hAnsi="Arial" w:cs="Arial"/>
                    <w:snapToGrid w:val="0"/>
                    <w:sz w:val="18"/>
                    <w:szCs w:val="18"/>
                    <w:lang w:val="en-US"/>
                  </w:rPr>
                </w:rPrChange>
              </w:rPr>
            </w:pPr>
            <w:ins w:id="14308" w:author="CR#0250r2" w:date="2020-04-07T03:22:00Z">
              <w:r w:rsidRPr="009F32C9">
                <w:rPr>
                  <w:lang w:val="en-US"/>
                  <w:rPrChange w:id="14309" w:author="CR#0252r1" w:date="2020-04-07T04:24:00Z">
                    <w:rPr>
                      <w:lang w:val="en-US"/>
                    </w:rPr>
                  </w:rPrChange>
                </w:rPr>
                <w:t>-</w:t>
              </w:r>
              <w:r w:rsidRPr="009F32C9">
                <w:rPr>
                  <w:rFonts w:ascii="Arial" w:hAnsi="Arial" w:cs="Arial"/>
                  <w:snapToGrid w:val="0"/>
                  <w:sz w:val="18"/>
                  <w:szCs w:val="18"/>
                  <w:rPrChange w:id="14310" w:author="CR#0252r1" w:date="2020-04-07T04:24:00Z">
                    <w:rPr>
                      <w:rFonts w:ascii="Arial" w:hAnsi="Arial" w:cs="Arial"/>
                      <w:snapToGrid w:val="0"/>
                      <w:sz w:val="18"/>
                      <w:szCs w:val="18"/>
                    </w:rPr>
                  </w:rPrChange>
                </w:rPr>
                <w:tab/>
              </w:r>
              <w:r w:rsidRPr="009F32C9">
                <w:rPr>
                  <w:rFonts w:ascii="Arial" w:hAnsi="Arial" w:cs="Arial"/>
                  <w:b/>
                  <w:i/>
                  <w:snapToGrid w:val="0"/>
                  <w:sz w:val="18"/>
                  <w:szCs w:val="18"/>
                  <w:rPrChange w:id="14311" w:author="CR#0252r1" w:date="2020-04-07T04:24:00Z">
                    <w:rPr>
                      <w:rFonts w:ascii="Arial" w:hAnsi="Arial" w:cs="Arial"/>
                      <w:b/>
                      <w:i/>
                      <w:snapToGrid w:val="0"/>
                      <w:sz w:val="18"/>
                      <w:szCs w:val="18"/>
                    </w:rPr>
                  </w:rPrChange>
                </w:rPr>
                <w:t>coarse-delta-Latitude</w:t>
              </w:r>
              <w:r w:rsidRPr="009F32C9">
                <w:rPr>
                  <w:rFonts w:ascii="Arial" w:hAnsi="Arial" w:cs="Arial"/>
                  <w:snapToGrid w:val="0"/>
                  <w:sz w:val="18"/>
                  <w:szCs w:val="18"/>
                  <w:lang w:val="en-US"/>
                  <w:rPrChange w:id="14312" w:author="CR#0252r1" w:date="2020-04-07T04:24:00Z">
                    <w:rPr>
                      <w:rFonts w:ascii="Arial" w:hAnsi="Arial" w:cs="Arial"/>
                      <w:snapToGrid w:val="0"/>
                      <w:sz w:val="18"/>
                      <w:szCs w:val="18"/>
                      <w:lang w:val="en-US"/>
                    </w:rPr>
                  </w:rPrChange>
                </w:rPr>
                <w:t xml:space="preserve"> specifies the delta value in latitude in 1024 times the size of the unit provided in </w:t>
              </w:r>
              <w:r w:rsidRPr="009F32C9">
                <w:rPr>
                  <w:rFonts w:ascii="Arial" w:hAnsi="Arial" w:cs="Arial"/>
                  <w:i/>
                  <w:snapToGrid w:val="0"/>
                  <w:sz w:val="18"/>
                  <w:szCs w:val="18"/>
                  <w:lang w:val="en-US"/>
                  <w:rPrChange w:id="14313" w:author="CR#0252r1" w:date="2020-04-07T04:24:00Z">
                    <w:rPr>
                      <w:rFonts w:ascii="Arial" w:hAnsi="Arial" w:cs="Arial"/>
                      <w:i/>
                      <w:snapToGrid w:val="0"/>
                      <w:sz w:val="18"/>
                      <w:szCs w:val="18"/>
                      <w:lang w:val="en-US"/>
                    </w:rPr>
                  </w:rPrChange>
                </w:rPr>
                <w:t>milli-arc</w:t>
              </w:r>
              <w:r w:rsidRPr="009F32C9">
                <w:rPr>
                  <w:rFonts w:ascii="Arial" w:hAnsi="Arial" w:cs="Arial"/>
                  <w:i/>
                  <w:snapToGrid w:val="0"/>
                  <w:sz w:val="18"/>
                  <w:szCs w:val="18"/>
                  <w:lang w:val="en-US"/>
                  <w:rPrChange w:id="14314" w:author="CR#0252r1" w:date="2020-04-07T04:24:00Z">
                    <w:rPr>
                      <w:rFonts w:ascii="Arial" w:hAnsi="Arial" w:cs="Arial"/>
                      <w:i/>
                      <w:snapToGrid w:val="0"/>
                      <w:sz w:val="18"/>
                      <w:szCs w:val="18"/>
                      <w:lang w:val="en-US"/>
                    </w:rPr>
                  </w:rPrChange>
                </w:rPr>
                <w:noBreakHyphen/>
                <w:t>second</w:t>
              </w:r>
              <w:r w:rsidRPr="009F32C9">
                <w:rPr>
                  <w:rFonts w:ascii="Arial" w:hAnsi="Arial" w:cs="Arial"/>
                  <w:i/>
                  <w:snapToGrid w:val="0"/>
                  <w:sz w:val="18"/>
                  <w:szCs w:val="18"/>
                  <w:lang w:val="en-US"/>
                  <w:rPrChange w:id="14315" w:author="CR#0252r1" w:date="2020-04-07T04:24:00Z">
                    <w:rPr>
                      <w:rFonts w:ascii="Arial" w:hAnsi="Arial" w:cs="Arial"/>
                      <w:i/>
                      <w:snapToGrid w:val="0"/>
                      <w:sz w:val="18"/>
                      <w:szCs w:val="18"/>
                      <w:lang w:val="en-US"/>
                    </w:rPr>
                  </w:rPrChange>
                </w:rPr>
                <w:noBreakHyphen/>
                <w:t>units</w:t>
              </w:r>
              <w:r w:rsidRPr="009F32C9">
                <w:rPr>
                  <w:rFonts w:ascii="Arial" w:hAnsi="Arial" w:cs="Arial"/>
                  <w:snapToGrid w:val="0"/>
                  <w:sz w:val="18"/>
                  <w:szCs w:val="18"/>
                  <w:lang w:val="en-US"/>
                  <w:rPrChange w:id="14316" w:author="CR#0252r1" w:date="2020-04-07T04:24:00Z">
                    <w:rPr>
                      <w:rFonts w:ascii="Arial" w:hAnsi="Arial" w:cs="Arial"/>
                      <w:snapToGrid w:val="0"/>
                      <w:sz w:val="18"/>
                      <w:szCs w:val="18"/>
                      <w:lang w:val="en-US"/>
                    </w:rPr>
                  </w:rPrChange>
                </w:rPr>
                <w:t xml:space="preserve"> field and with the same sign as in the </w:t>
              </w:r>
              <w:r w:rsidRPr="009F32C9">
                <w:rPr>
                  <w:rFonts w:ascii="Arial" w:hAnsi="Arial" w:cs="Arial"/>
                  <w:i/>
                  <w:snapToGrid w:val="0"/>
                  <w:sz w:val="18"/>
                  <w:szCs w:val="18"/>
                  <w:lang w:val="en-US"/>
                  <w:rPrChange w:id="14317" w:author="CR#0252r1" w:date="2020-04-07T04:24:00Z">
                    <w:rPr>
                      <w:rFonts w:ascii="Arial" w:hAnsi="Arial" w:cs="Arial"/>
                      <w:i/>
                      <w:snapToGrid w:val="0"/>
                      <w:sz w:val="18"/>
                      <w:szCs w:val="18"/>
                      <w:lang w:val="en-US"/>
                    </w:rPr>
                  </w:rPrChange>
                </w:rPr>
                <w:t>delta-Latitude</w:t>
              </w:r>
              <w:r w:rsidRPr="009F32C9">
                <w:rPr>
                  <w:rFonts w:ascii="Arial" w:hAnsi="Arial" w:cs="Arial"/>
                  <w:snapToGrid w:val="0"/>
                  <w:sz w:val="18"/>
                  <w:szCs w:val="18"/>
                  <w:lang w:val="en-US"/>
                  <w:rPrChange w:id="14318" w:author="CR#0252r1" w:date="2020-04-07T04:24:00Z">
                    <w:rPr>
                      <w:rFonts w:ascii="Arial" w:hAnsi="Arial" w:cs="Arial"/>
                      <w:snapToGrid w:val="0"/>
                      <w:sz w:val="18"/>
                      <w:szCs w:val="18"/>
                      <w:lang w:val="en-US"/>
                    </w:rPr>
                  </w:rPrChange>
                </w:rPr>
                <w:t xml:space="preserve"> field. If this field is absent, the value for </w:t>
              </w:r>
              <w:r w:rsidRPr="009F32C9">
                <w:rPr>
                  <w:rFonts w:ascii="Arial" w:hAnsi="Arial" w:cs="Arial"/>
                  <w:i/>
                  <w:snapToGrid w:val="0"/>
                  <w:sz w:val="18"/>
                  <w:szCs w:val="18"/>
                  <w:rPrChange w:id="14319" w:author="CR#0252r1" w:date="2020-04-07T04:24:00Z">
                    <w:rPr>
                      <w:rFonts w:ascii="Arial" w:hAnsi="Arial" w:cs="Arial"/>
                      <w:i/>
                      <w:snapToGrid w:val="0"/>
                      <w:sz w:val="18"/>
                      <w:szCs w:val="18"/>
                    </w:rPr>
                  </w:rPrChange>
                </w:rPr>
                <w:t>coarse-delta-Latitude</w:t>
              </w:r>
              <w:r w:rsidRPr="009F32C9">
                <w:rPr>
                  <w:rFonts w:ascii="Arial" w:hAnsi="Arial" w:cs="Arial"/>
                  <w:b/>
                  <w:i/>
                  <w:snapToGrid w:val="0"/>
                  <w:sz w:val="18"/>
                  <w:szCs w:val="18"/>
                  <w:lang w:val="en-US"/>
                  <w:rPrChange w:id="14320" w:author="CR#0252r1" w:date="2020-04-07T04:24:00Z">
                    <w:rPr>
                      <w:rFonts w:ascii="Arial" w:hAnsi="Arial" w:cs="Arial"/>
                      <w:b/>
                      <w:i/>
                      <w:snapToGrid w:val="0"/>
                      <w:sz w:val="18"/>
                      <w:szCs w:val="18"/>
                      <w:lang w:val="en-US"/>
                    </w:rPr>
                  </w:rPrChange>
                </w:rPr>
                <w:t xml:space="preserve"> </w:t>
              </w:r>
              <w:r w:rsidRPr="009F32C9">
                <w:rPr>
                  <w:rFonts w:ascii="Arial" w:hAnsi="Arial" w:cs="Arial"/>
                  <w:snapToGrid w:val="0"/>
                  <w:sz w:val="18"/>
                  <w:szCs w:val="18"/>
                  <w:lang w:val="en-US"/>
                  <w:rPrChange w:id="14321" w:author="CR#0252r1" w:date="2020-04-07T04:24:00Z">
                    <w:rPr>
                      <w:rFonts w:ascii="Arial" w:hAnsi="Arial" w:cs="Arial"/>
                      <w:snapToGrid w:val="0"/>
                      <w:sz w:val="18"/>
                      <w:szCs w:val="18"/>
                      <w:lang w:val="en-US"/>
                    </w:rPr>
                  </w:rPrChange>
                </w:rPr>
                <w:t>is zero.</w:t>
              </w:r>
            </w:ins>
          </w:p>
          <w:p w:rsidR="009E61AC" w:rsidRPr="009F32C9" w:rsidRDefault="009E61AC" w:rsidP="0040693E">
            <w:pPr>
              <w:pStyle w:val="TAL"/>
              <w:rPr>
                <w:ins w:id="14322" w:author="CR#0250r2" w:date="2020-04-07T03:22:00Z"/>
                <w:lang w:val="en-US"/>
                <w:rPrChange w:id="14323" w:author="CR#0252r1" w:date="2020-04-07T04:24:00Z">
                  <w:rPr>
                    <w:ins w:id="14324" w:author="CR#0250r2" w:date="2020-04-07T03:22:00Z"/>
                    <w:lang w:val="en-US"/>
                  </w:rPr>
                </w:rPrChange>
              </w:rPr>
            </w:pPr>
            <w:ins w:id="14325" w:author="CR#0250r2" w:date="2020-04-07T03:22:00Z">
              <w:r w:rsidRPr="009F32C9">
                <w:rPr>
                  <w:lang w:val="en-US"/>
                  <w:rPrChange w:id="14326" w:author="CR#0252r1" w:date="2020-04-07T04:24:00Z">
                    <w:rPr>
                      <w:lang w:val="en-US"/>
                    </w:rPr>
                  </w:rPrChange>
                </w:rPr>
                <w:t xml:space="preserve">I.e., the full </w:t>
              </w:r>
              <w:r w:rsidRPr="009F32C9">
                <w:rPr>
                  <w:i/>
                  <w:lang w:val="en-US"/>
                  <w:rPrChange w:id="14327" w:author="CR#0252r1" w:date="2020-04-07T04:24:00Z">
                    <w:rPr>
                      <w:i/>
                      <w:lang w:val="en-US"/>
                    </w:rPr>
                  </w:rPrChange>
                </w:rPr>
                <w:t>delta-latitude</w:t>
              </w:r>
              <w:r w:rsidRPr="009F32C9">
                <w:rPr>
                  <w:lang w:val="en-US"/>
                  <w:rPrChange w:id="14328" w:author="CR#0252r1" w:date="2020-04-07T04:24:00Z">
                    <w:rPr>
                      <w:lang w:val="en-US"/>
                    </w:rPr>
                  </w:rPrChange>
                </w:rPr>
                <w:t xml:space="preserve"> is given by:</w:t>
              </w:r>
            </w:ins>
          </w:p>
          <w:p w:rsidR="009E61AC" w:rsidRPr="009F32C9" w:rsidRDefault="009E61AC" w:rsidP="0040693E">
            <w:pPr>
              <w:pStyle w:val="TAL"/>
              <w:keepNext w:val="0"/>
              <w:keepLines w:val="0"/>
              <w:widowControl w:val="0"/>
              <w:rPr>
                <w:ins w:id="14329" w:author="CR#0250r2" w:date="2020-04-07T03:22:00Z"/>
                <w:noProof/>
                <w:lang w:val="en-US"/>
                <w:rPrChange w:id="14330" w:author="CR#0252r1" w:date="2020-04-07T04:24:00Z">
                  <w:rPr>
                    <w:ins w:id="14331" w:author="CR#0250r2" w:date="2020-04-07T03:22:00Z"/>
                    <w:noProof/>
                    <w:lang w:val="en-US"/>
                  </w:rPr>
                </w:rPrChange>
              </w:rPr>
            </w:pPr>
            <w:ins w:id="14332" w:author="CR#0250r2" w:date="2020-04-07T03:22:00Z">
              <w:r w:rsidRPr="009F32C9">
                <w:rPr>
                  <w:rFonts w:cs="Arial"/>
                  <w:snapToGrid w:val="0"/>
                  <w:szCs w:val="18"/>
                  <w:lang w:val="en-US"/>
                  <w:rPrChange w:id="14333" w:author="CR#0252r1" w:date="2020-04-07T04:24:00Z">
                    <w:rPr>
                      <w:rFonts w:cs="Arial"/>
                      <w:snapToGrid w:val="0"/>
                      <w:szCs w:val="18"/>
                      <w:lang w:val="en-US"/>
                    </w:rPr>
                  </w:rPrChange>
                </w:rPr>
                <w:t>(</w:t>
              </w:r>
              <w:r w:rsidRPr="009F32C9">
                <w:rPr>
                  <w:rFonts w:cs="Arial"/>
                  <w:i/>
                  <w:snapToGrid w:val="0"/>
                  <w:szCs w:val="18"/>
                  <w:rPrChange w:id="14334" w:author="CR#0252r1" w:date="2020-04-07T04:24:00Z">
                    <w:rPr>
                      <w:rFonts w:cs="Arial"/>
                      <w:i/>
                      <w:snapToGrid w:val="0"/>
                      <w:szCs w:val="18"/>
                    </w:rPr>
                  </w:rPrChange>
                </w:rPr>
                <w:t>delta-Latitude</w:t>
              </w:r>
              <w:r w:rsidRPr="009F32C9">
                <w:rPr>
                  <w:rFonts w:cs="Arial"/>
                  <w:i/>
                  <w:snapToGrid w:val="0"/>
                  <w:szCs w:val="18"/>
                  <w:lang w:val="en-US"/>
                  <w:rPrChange w:id="14335" w:author="CR#0252r1" w:date="2020-04-07T04:24:00Z">
                    <w:rPr>
                      <w:rFonts w:cs="Arial"/>
                      <w:i/>
                      <w:snapToGrid w:val="0"/>
                      <w:szCs w:val="18"/>
                      <w:lang w:val="en-US"/>
                    </w:rPr>
                  </w:rPrChange>
                </w:rPr>
                <w:t xml:space="preserve"> </w:t>
              </w:r>
              <w:r w:rsidRPr="009F32C9">
                <w:rPr>
                  <w:rFonts w:cs="Arial"/>
                  <w:snapToGrid w:val="0"/>
                  <w:szCs w:val="18"/>
                  <w:lang w:val="en-US"/>
                  <w:rPrChange w:id="14336" w:author="CR#0252r1" w:date="2020-04-07T04:24:00Z">
                    <w:rPr>
                      <w:rFonts w:cs="Arial"/>
                      <w:snapToGrid w:val="0"/>
                      <w:szCs w:val="18"/>
                      <w:lang w:val="en-US"/>
                    </w:rPr>
                  </w:rPrChange>
                </w:rPr>
                <w:t xml:space="preserve">× </w:t>
              </w:r>
              <w:r w:rsidRPr="009F32C9">
                <w:rPr>
                  <w:rFonts w:cs="Arial"/>
                  <w:i/>
                  <w:snapToGrid w:val="0"/>
                  <w:szCs w:val="18"/>
                  <w:lang w:val="en-US"/>
                  <w:rPrChange w:id="14337" w:author="CR#0252r1" w:date="2020-04-07T04:24:00Z">
                    <w:rPr>
                      <w:rFonts w:cs="Arial"/>
                      <w:i/>
                      <w:snapToGrid w:val="0"/>
                      <w:szCs w:val="18"/>
                      <w:lang w:val="en-US"/>
                    </w:rPr>
                  </w:rPrChange>
                </w:rPr>
                <w:t>milli-arc-second-units</w:t>
              </w:r>
              <w:r w:rsidRPr="009F32C9">
                <w:rPr>
                  <w:rFonts w:cs="Arial"/>
                  <w:snapToGrid w:val="0"/>
                  <w:szCs w:val="18"/>
                  <w:lang w:val="en-US"/>
                  <w:rPrChange w:id="14338" w:author="CR#0252r1" w:date="2020-04-07T04:24:00Z">
                    <w:rPr>
                      <w:rFonts w:cs="Arial"/>
                      <w:snapToGrid w:val="0"/>
                      <w:szCs w:val="18"/>
                      <w:lang w:val="en-US"/>
                    </w:rPr>
                  </w:rPrChange>
                </w:rPr>
                <w:t>)</w:t>
              </w:r>
              <w:r w:rsidRPr="009F32C9">
                <w:rPr>
                  <w:rFonts w:cs="Arial"/>
                  <w:i/>
                  <w:snapToGrid w:val="0"/>
                  <w:szCs w:val="18"/>
                  <w:lang w:val="en-US"/>
                  <w:rPrChange w:id="14339" w:author="CR#0252r1" w:date="2020-04-07T04:24:00Z">
                    <w:rPr>
                      <w:rFonts w:cs="Arial"/>
                      <w:i/>
                      <w:snapToGrid w:val="0"/>
                      <w:szCs w:val="18"/>
                      <w:lang w:val="en-US"/>
                    </w:rPr>
                  </w:rPrChange>
                </w:rPr>
                <w:t xml:space="preserve"> </w:t>
              </w:r>
              <w:r w:rsidRPr="009F32C9">
                <w:rPr>
                  <w:rFonts w:cs="Arial"/>
                  <w:snapToGrid w:val="0"/>
                  <w:szCs w:val="18"/>
                  <w:lang w:val="en-US"/>
                  <w:rPrChange w:id="14340" w:author="CR#0252r1" w:date="2020-04-07T04:24:00Z">
                    <w:rPr>
                      <w:rFonts w:cs="Arial"/>
                      <w:snapToGrid w:val="0"/>
                      <w:szCs w:val="18"/>
                      <w:lang w:val="en-US"/>
                    </w:rPr>
                  </w:rPrChange>
                </w:rPr>
                <w:t>±</w:t>
              </w:r>
              <w:r w:rsidRPr="009F32C9">
                <w:rPr>
                  <w:rFonts w:cs="Arial"/>
                  <w:i/>
                  <w:snapToGrid w:val="0"/>
                  <w:szCs w:val="18"/>
                  <w:lang w:val="en-US"/>
                  <w:rPrChange w:id="14341" w:author="CR#0252r1" w:date="2020-04-07T04:24:00Z">
                    <w:rPr>
                      <w:rFonts w:cs="Arial"/>
                      <w:i/>
                      <w:snapToGrid w:val="0"/>
                      <w:szCs w:val="18"/>
                      <w:lang w:val="en-US"/>
                    </w:rPr>
                  </w:rPrChange>
                </w:rPr>
                <w:t xml:space="preserve">  </w:t>
              </w:r>
              <w:r w:rsidRPr="009F32C9">
                <w:rPr>
                  <w:rFonts w:cs="Arial"/>
                  <w:snapToGrid w:val="0"/>
                  <w:szCs w:val="18"/>
                  <w:lang w:val="en-US"/>
                  <w:rPrChange w:id="14342" w:author="CR#0252r1" w:date="2020-04-07T04:24:00Z">
                    <w:rPr>
                      <w:rFonts w:cs="Arial"/>
                      <w:snapToGrid w:val="0"/>
                      <w:szCs w:val="18"/>
                      <w:lang w:val="en-US"/>
                    </w:rPr>
                  </w:rPrChange>
                </w:rPr>
                <w:t>(</w:t>
              </w:r>
              <w:r w:rsidRPr="009F32C9">
                <w:rPr>
                  <w:rFonts w:cs="Arial"/>
                  <w:i/>
                  <w:snapToGrid w:val="0"/>
                  <w:szCs w:val="18"/>
                  <w:lang w:val="en-US"/>
                  <w:rPrChange w:id="14343" w:author="CR#0252r1" w:date="2020-04-07T04:24:00Z">
                    <w:rPr>
                      <w:rFonts w:cs="Arial"/>
                      <w:i/>
                      <w:snapToGrid w:val="0"/>
                      <w:szCs w:val="18"/>
                      <w:lang w:val="en-US"/>
                    </w:rPr>
                  </w:rPrChange>
                </w:rPr>
                <w:t xml:space="preserve">coarse-delta-Latitude </w:t>
              </w:r>
              <w:r w:rsidRPr="009F32C9">
                <w:rPr>
                  <w:rFonts w:cs="Arial"/>
                  <w:snapToGrid w:val="0"/>
                  <w:szCs w:val="18"/>
                  <w:lang w:val="en-US"/>
                  <w:rPrChange w:id="14344" w:author="CR#0252r1" w:date="2020-04-07T04:24:00Z">
                    <w:rPr>
                      <w:rFonts w:cs="Arial"/>
                      <w:snapToGrid w:val="0"/>
                      <w:szCs w:val="18"/>
                      <w:lang w:val="en-US"/>
                    </w:rPr>
                  </w:rPrChange>
                </w:rPr>
                <w:t xml:space="preserve">× 1024 × </w:t>
              </w:r>
              <w:r w:rsidRPr="009F32C9">
                <w:rPr>
                  <w:rFonts w:cs="Arial"/>
                  <w:i/>
                  <w:snapToGrid w:val="0"/>
                  <w:szCs w:val="18"/>
                  <w:lang w:val="en-US"/>
                  <w:rPrChange w:id="14345" w:author="CR#0252r1" w:date="2020-04-07T04:24:00Z">
                    <w:rPr>
                      <w:rFonts w:cs="Arial"/>
                      <w:i/>
                      <w:snapToGrid w:val="0"/>
                      <w:szCs w:val="18"/>
                      <w:lang w:val="en-US"/>
                    </w:rPr>
                  </w:rPrChange>
                </w:rPr>
                <w:t>milli-arc-second-units</w:t>
              </w:r>
              <w:r w:rsidRPr="009F32C9">
                <w:rPr>
                  <w:rFonts w:cs="Arial"/>
                  <w:snapToGrid w:val="0"/>
                  <w:szCs w:val="18"/>
                  <w:lang w:val="en-US"/>
                  <w:rPrChange w:id="14346" w:author="CR#0252r1" w:date="2020-04-07T04:24:00Z">
                    <w:rPr>
                      <w:rFonts w:cs="Arial"/>
                      <w:snapToGrid w:val="0"/>
                      <w:szCs w:val="18"/>
                      <w:lang w:val="en-US"/>
                    </w:rPr>
                  </w:rPrChange>
                </w:rPr>
                <w:t>) [milli-arc-seconds]</w:t>
              </w:r>
              <w:r w:rsidRPr="009F32C9">
                <w:rPr>
                  <w:rFonts w:cs="Arial"/>
                  <w:i/>
                  <w:snapToGrid w:val="0"/>
                  <w:szCs w:val="18"/>
                  <w:lang w:val="en-US"/>
                  <w:rPrChange w:id="14347" w:author="CR#0252r1" w:date="2020-04-07T04:24:00Z">
                    <w:rPr>
                      <w:rFonts w:cs="Arial"/>
                      <w:i/>
                      <w:snapToGrid w:val="0"/>
                      <w:szCs w:val="18"/>
                      <w:lang w:val="en-US"/>
                    </w:rPr>
                  </w:rPrChange>
                </w:rPr>
                <w:t xml:space="preserve"> </w:t>
              </w:r>
            </w:ins>
          </w:p>
        </w:tc>
      </w:tr>
      <w:tr w:rsidR="009F32C9" w:rsidRPr="009F32C9" w:rsidTr="0040693E">
        <w:trPr>
          <w:tblHeader/>
          <w:ins w:id="14348" w:author="CR#0250r2" w:date="2020-04-07T03:22:00Z"/>
        </w:trPr>
        <w:tc>
          <w:tcPr>
            <w:tcW w:w="9639" w:type="dxa"/>
          </w:tcPr>
          <w:p w:rsidR="009E61AC" w:rsidRPr="009F32C9" w:rsidRDefault="009E61AC" w:rsidP="0040693E">
            <w:pPr>
              <w:pStyle w:val="TAL"/>
              <w:keepNext w:val="0"/>
              <w:keepLines w:val="0"/>
              <w:widowControl w:val="0"/>
              <w:rPr>
                <w:ins w:id="14349" w:author="CR#0250r2" w:date="2020-04-07T03:22:00Z"/>
                <w:b/>
                <w:i/>
                <w:noProof/>
                <w:lang w:val="en-US"/>
                <w:rPrChange w:id="14350" w:author="CR#0252r1" w:date="2020-04-07T04:24:00Z">
                  <w:rPr>
                    <w:ins w:id="14351" w:author="CR#0250r2" w:date="2020-04-07T03:22:00Z"/>
                    <w:b/>
                    <w:i/>
                    <w:noProof/>
                    <w:lang w:val="en-US"/>
                  </w:rPr>
                </w:rPrChange>
              </w:rPr>
            </w:pPr>
            <w:ins w:id="14352" w:author="CR#0250r2" w:date="2020-04-07T03:22:00Z">
              <w:r w:rsidRPr="009F32C9">
                <w:rPr>
                  <w:b/>
                  <w:i/>
                  <w:noProof/>
                  <w:lang w:val="en-US"/>
                  <w:rPrChange w:id="14353" w:author="CR#0252r1" w:date="2020-04-07T04:24:00Z">
                    <w:rPr>
                      <w:b/>
                      <w:i/>
                      <w:noProof/>
                      <w:lang w:val="en-US"/>
                    </w:rPr>
                  </w:rPrChange>
                </w:rPr>
                <w:t>delta-longitude</w:t>
              </w:r>
            </w:ins>
          </w:p>
          <w:p w:rsidR="009E61AC" w:rsidRPr="009F32C9" w:rsidRDefault="009E61AC" w:rsidP="0040693E">
            <w:pPr>
              <w:pStyle w:val="TAL"/>
              <w:keepNext w:val="0"/>
              <w:keepLines w:val="0"/>
              <w:widowControl w:val="0"/>
              <w:rPr>
                <w:ins w:id="14354" w:author="CR#0250r2" w:date="2020-04-07T03:22:00Z"/>
                <w:lang w:val="en-US"/>
                <w:rPrChange w:id="14355" w:author="CR#0252r1" w:date="2020-04-07T04:24:00Z">
                  <w:rPr>
                    <w:ins w:id="14356" w:author="CR#0250r2" w:date="2020-04-07T03:22:00Z"/>
                    <w:lang w:val="en-US"/>
                  </w:rPr>
                </w:rPrChange>
              </w:rPr>
            </w:pPr>
            <w:ins w:id="14357" w:author="CR#0250r2" w:date="2020-04-07T03:22:00Z">
              <w:r w:rsidRPr="009F32C9">
                <w:rPr>
                  <w:noProof/>
                  <w:lang w:val="en-US"/>
                  <w:rPrChange w:id="14358" w:author="CR#0252r1" w:date="2020-04-07T04:24:00Z">
                    <w:rPr>
                      <w:noProof/>
                      <w:lang w:val="en-US"/>
                    </w:rPr>
                  </w:rPrChange>
                </w:rPr>
                <w:t xml:space="preserve">This field specifies the delta value in longitude of the desired location, defined as </w:t>
              </w:r>
              <w:r w:rsidRPr="009F32C9">
                <w:rPr>
                  <w:rPrChange w:id="14359" w:author="CR#0252r1" w:date="2020-04-07T04:24:00Z">
                    <w:rPr/>
                  </w:rPrChange>
                </w:rPr>
                <w:t>"</w:t>
              </w:r>
              <w:r w:rsidRPr="009F32C9">
                <w:rPr>
                  <w:noProof/>
                  <w:lang w:val="en-US"/>
                  <w:rPrChange w:id="14360" w:author="CR#0252r1" w:date="2020-04-07T04:24:00Z">
                    <w:rPr>
                      <w:noProof/>
                      <w:lang w:val="en-US"/>
                    </w:rPr>
                  </w:rPrChange>
                </w:rPr>
                <w:t>desired location</w:t>
              </w:r>
              <w:r w:rsidRPr="009F32C9">
                <w:rPr>
                  <w:rPrChange w:id="14361" w:author="CR#0252r1" w:date="2020-04-07T04:24:00Z">
                    <w:rPr/>
                  </w:rPrChange>
                </w:rPr>
                <w:t>"</w:t>
              </w:r>
              <w:r w:rsidRPr="009F32C9">
                <w:rPr>
                  <w:noProof/>
                  <w:lang w:val="en-US"/>
                  <w:rPrChange w:id="14362" w:author="CR#0252r1" w:date="2020-04-07T04:24:00Z">
                    <w:rPr>
                      <w:noProof/>
                      <w:lang w:val="en-US"/>
                    </w:rPr>
                  </w:rPrChange>
                </w:rPr>
                <w:t xml:space="preserve"> minus </w:t>
              </w:r>
              <w:r w:rsidRPr="009F32C9">
                <w:rPr>
                  <w:rPrChange w:id="14363" w:author="CR#0252r1" w:date="2020-04-07T04:24:00Z">
                    <w:rPr/>
                  </w:rPrChange>
                </w:rPr>
                <w:t>"</w:t>
              </w:r>
              <w:r w:rsidRPr="009F32C9">
                <w:rPr>
                  <w:noProof/>
                  <w:lang w:val="en-US"/>
                  <w:rPrChange w:id="14364" w:author="CR#0252r1" w:date="2020-04-07T04:24:00Z">
                    <w:rPr>
                      <w:noProof/>
                      <w:lang w:val="en-US"/>
                    </w:rPr>
                  </w:rPrChange>
                </w:rPr>
                <w:t>reference point location</w:t>
              </w:r>
              <w:r w:rsidRPr="009F32C9">
                <w:rPr>
                  <w:rPrChange w:id="14365" w:author="CR#0252r1" w:date="2020-04-07T04:24:00Z">
                    <w:rPr/>
                  </w:rPrChange>
                </w:rPr>
                <w:t>"</w:t>
              </w:r>
              <w:r w:rsidRPr="009F32C9">
                <w:rPr>
                  <w:lang w:val="en-US"/>
                  <w:rPrChange w:id="14366" w:author="CR#0252r1" w:date="2020-04-07T04:24:00Z">
                    <w:rPr>
                      <w:lang w:val="en-US"/>
                    </w:rPr>
                  </w:rPrChange>
                </w:rPr>
                <w:t xml:space="preserve"> and comprises the following sub-fields: </w:t>
              </w:r>
            </w:ins>
          </w:p>
          <w:p w:rsidR="009E61AC" w:rsidRPr="009F32C9" w:rsidRDefault="009E61AC" w:rsidP="0040693E">
            <w:pPr>
              <w:pStyle w:val="B1"/>
              <w:spacing w:after="0"/>
              <w:ind w:left="576" w:hanging="288"/>
              <w:rPr>
                <w:ins w:id="14367" w:author="CR#0250r2" w:date="2020-04-07T03:22:00Z"/>
                <w:rFonts w:ascii="Arial" w:hAnsi="Arial" w:cs="Arial"/>
                <w:snapToGrid w:val="0"/>
                <w:sz w:val="18"/>
                <w:szCs w:val="18"/>
                <w:lang w:val="en-US"/>
                <w:rPrChange w:id="14368" w:author="CR#0252r1" w:date="2020-04-07T04:24:00Z">
                  <w:rPr>
                    <w:ins w:id="14369" w:author="CR#0250r2" w:date="2020-04-07T03:22:00Z"/>
                    <w:rFonts w:ascii="Arial" w:hAnsi="Arial" w:cs="Arial"/>
                    <w:snapToGrid w:val="0"/>
                    <w:sz w:val="18"/>
                    <w:szCs w:val="18"/>
                    <w:lang w:val="en-US"/>
                  </w:rPr>
                </w:rPrChange>
              </w:rPr>
            </w:pPr>
            <w:ins w:id="14370" w:author="CR#0250r2" w:date="2020-04-07T03:22:00Z">
              <w:r w:rsidRPr="009F32C9">
                <w:rPr>
                  <w:lang w:val="en-US"/>
                  <w:rPrChange w:id="14371" w:author="CR#0252r1" w:date="2020-04-07T04:24:00Z">
                    <w:rPr>
                      <w:lang w:val="en-US"/>
                    </w:rPr>
                  </w:rPrChange>
                </w:rPr>
                <w:t>-</w:t>
              </w:r>
              <w:r w:rsidRPr="009F32C9">
                <w:rPr>
                  <w:rFonts w:ascii="Arial" w:hAnsi="Arial" w:cs="Arial"/>
                  <w:snapToGrid w:val="0"/>
                  <w:sz w:val="18"/>
                  <w:szCs w:val="18"/>
                  <w:rPrChange w:id="14372" w:author="CR#0252r1" w:date="2020-04-07T04:24:00Z">
                    <w:rPr>
                      <w:rFonts w:ascii="Arial" w:hAnsi="Arial" w:cs="Arial"/>
                      <w:snapToGrid w:val="0"/>
                      <w:sz w:val="18"/>
                      <w:szCs w:val="18"/>
                    </w:rPr>
                  </w:rPrChange>
                </w:rPr>
                <w:tab/>
              </w:r>
              <w:r w:rsidRPr="009F32C9">
                <w:rPr>
                  <w:rFonts w:ascii="Arial" w:hAnsi="Arial" w:cs="Arial"/>
                  <w:b/>
                  <w:i/>
                  <w:snapToGrid w:val="0"/>
                  <w:sz w:val="18"/>
                  <w:szCs w:val="18"/>
                  <w:rPrChange w:id="14373" w:author="CR#0252r1" w:date="2020-04-07T04:24:00Z">
                    <w:rPr>
                      <w:rFonts w:ascii="Arial" w:hAnsi="Arial" w:cs="Arial"/>
                      <w:b/>
                      <w:i/>
                      <w:snapToGrid w:val="0"/>
                      <w:sz w:val="18"/>
                      <w:szCs w:val="18"/>
                    </w:rPr>
                  </w:rPrChange>
                </w:rPr>
                <w:t>delta-L</w:t>
              </w:r>
              <w:r w:rsidRPr="009F32C9">
                <w:rPr>
                  <w:rFonts w:ascii="Arial" w:hAnsi="Arial" w:cs="Arial"/>
                  <w:b/>
                  <w:i/>
                  <w:snapToGrid w:val="0"/>
                  <w:sz w:val="18"/>
                  <w:szCs w:val="18"/>
                  <w:lang w:val="en-US"/>
                  <w:rPrChange w:id="14374" w:author="CR#0252r1" w:date="2020-04-07T04:24:00Z">
                    <w:rPr>
                      <w:rFonts w:ascii="Arial" w:hAnsi="Arial" w:cs="Arial"/>
                      <w:b/>
                      <w:i/>
                      <w:snapToGrid w:val="0"/>
                      <w:sz w:val="18"/>
                      <w:szCs w:val="18"/>
                      <w:lang w:val="en-US"/>
                    </w:rPr>
                  </w:rPrChange>
                </w:rPr>
                <w:t>ongitude</w:t>
              </w:r>
              <w:r w:rsidRPr="009F32C9">
                <w:rPr>
                  <w:rFonts w:ascii="Arial" w:hAnsi="Arial" w:cs="Arial"/>
                  <w:snapToGrid w:val="0"/>
                  <w:sz w:val="18"/>
                  <w:szCs w:val="18"/>
                  <w:lang w:val="en-US"/>
                  <w:rPrChange w:id="14375" w:author="CR#0252r1" w:date="2020-04-07T04:24:00Z">
                    <w:rPr>
                      <w:rFonts w:ascii="Arial" w:hAnsi="Arial" w:cs="Arial"/>
                      <w:snapToGrid w:val="0"/>
                      <w:sz w:val="18"/>
                      <w:szCs w:val="18"/>
                      <w:lang w:val="en-US"/>
                    </w:rPr>
                  </w:rPrChange>
                </w:rPr>
                <w:t xml:space="preserve"> specifies the delta value in longitude in the unit provided in </w:t>
              </w:r>
              <w:r w:rsidRPr="009F32C9">
                <w:rPr>
                  <w:rFonts w:ascii="Arial" w:hAnsi="Arial" w:cs="Arial"/>
                  <w:i/>
                  <w:snapToGrid w:val="0"/>
                  <w:sz w:val="18"/>
                  <w:szCs w:val="18"/>
                  <w:lang w:val="en-US"/>
                  <w:rPrChange w:id="14376" w:author="CR#0252r1" w:date="2020-04-07T04:24:00Z">
                    <w:rPr>
                      <w:rFonts w:ascii="Arial" w:hAnsi="Arial" w:cs="Arial"/>
                      <w:i/>
                      <w:snapToGrid w:val="0"/>
                      <w:sz w:val="18"/>
                      <w:szCs w:val="18"/>
                      <w:lang w:val="en-US"/>
                    </w:rPr>
                  </w:rPrChange>
                </w:rPr>
                <w:t>milli-arc-second-units</w:t>
              </w:r>
              <w:r w:rsidRPr="009F32C9">
                <w:rPr>
                  <w:rFonts w:ascii="Arial" w:hAnsi="Arial" w:cs="Arial"/>
                  <w:snapToGrid w:val="0"/>
                  <w:sz w:val="18"/>
                  <w:szCs w:val="18"/>
                  <w:lang w:val="en-US"/>
                  <w:rPrChange w:id="14377" w:author="CR#0252r1" w:date="2020-04-07T04:24:00Z">
                    <w:rPr>
                      <w:rFonts w:ascii="Arial" w:hAnsi="Arial" w:cs="Arial"/>
                      <w:snapToGrid w:val="0"/>
                      <w:sz w:val="18"/>
                      <w:szCs w:val="18"/>
                      <w:lang w:val="en-US"/>
                    </w:rPr>
                  </w:rPrChange>
                </w:rPr>
                <w:t xml:space="preserve"> field.</w:t>
              </w:r>
            </w:ins>
          </w:p>
          <w:p w:rsidR="009E61AC" w:rsidRPr="009F32C9" w:rsidRDefault="009E61AC" w:rsidP="0040693E">
            <w:pPr>
              <w:pStyle w:val="B1"/>
              <w:spacing w:after="0"/>
              <w:ind w:left="576" w:hanging="288"/>
              <w:rPr>
                <w:ins w:id="14378" w:author="CR#0250r2" w:date="2020-04-07T03:22:00Z"/>
                <w:rFonts w:ascii="Arial" w:hAnsi="Arial" w:cs="Arial"/>
                <w:snapToGrid w:val="0"/>
                <w:sz w:val="18"/>
                <w:szCs w:val="18"/>
                <w:lang w:val="en-US"/>
                <w:rPrChange w:id="14379" w:author="CR#0252r1" w:date="2020-04-07T04:24:00Z">
                  <w:rPr>
                    <w:ins w:id="14380" w:author="CR#0250r2" w:date="2020-04-07T03:22:00Z"/>
                    <w:rFonts w:ascii="Arial" w:hAnsi="Arial" w:cs="Arial"/>
                    <w:snapToGrid w:val="0"/>
                    <w:sz w:val="18"/>
                    <w:szCs w:val="18"/>
                    <w:lang w:val="en-US"/>
                  </w:rPr>
                </w:rPrChange>
              </w:rPr>
            </w:pPr>
            <w:ins w:id="14381" w:author="CR#0250r2" w:date="2020-04-07T03:22:00Z">
              <w:r w:rsidRPr="009F32C9">
                <w:rPr>
                  <w:lang w:val="en-US"/>
                  <w:rPrChange w:id="14382" w:author="CR#0252r1" w:date="2020-04-07T04:24:00Z">
                    <w:rPr>
                      <w:lang w:val="en-US"/>
                    </w:rPr>
                  </w:rPrChange>
                </w:rPr>
                <w:t>-</w:t>
              </w:r>
              <w:r w:rsidRPr="009F32C9">
                <w:rPr>
                  <w:rFonts w:ascii="Arial" w:hAnsi="Arial" w:cs="Arial"/>
                  <w:snapToGrid w:val="0"/>
                  <w:sz w:val="18"/>
                  <w:szCs w:val="18"/>
                  <w:rPrChange w:id="14383" w:author="CR#0252r1" w:date="2020-04-07T04:24:00Z">
                    <w:rPr>
                      <w:rFonts w:ascii="Arial" w:hAnsi="Arial" w:cs="Arial"/>
                      <w:snapToGrid w:val="0"/>
                      <w:sz w:val="18"/>
                      <w:szCs w:val="18"/>
                    </w:rPr>
                  </w:rPrChange>
                </w:rPr>
                <w:tab/>
              </w:r>
              <w:r w:rsidRPr="009F32C9">
                <w:rPr>
                  <w:rFonts w:ascii="Arial" w:hAnsi="Arial" w:cs="Arial"/>
                  <w:b/>
                  <w:i/>
                  <w:snapToGrid w:val="0"/>
                  <w:sz w:val="18"/>
                  <w:szCs w:val="18"/>
                  <w:rPrChange w:id="14384" w:author="CR#0252r1" w:date="2020-04-07T04:24:00Z">
                    <w:rPr>
                      <w:rFonts w:ascii="Arial" w:hAnsi="Arial" w:cs="Arial"/>
                      <w:b/>
                      <w:i/>
                      <w:snapToGrid w:val="0"/>
                      <w:sz w:val="18"/>
                      <w:szCs w:val="18"/>
                    </w:rPr>
                  </w:rPrChange>
                </w:rPr>
                <w:t>coarse-delta-L</w:t>
              </w:r>
              <w:r w:rsidRPr="009F32C9">
                <w:rPr>
                  <w:rFonts w:ascii="Arial" w:hAnsi="Arial" w:cs="Arial"/>
                  <w:b/>
                  <w:i/>
                  <w:snapToGrid w:val="0"/>
                  <w:sz w:val="18"/>
                  <w:szCs w:val="18"/>
                  <w:lang w:val="en-US"/>
                  <w:rPrChange w:id="14385" w:author="CR#0252r1" w:date="2020-04-07T04:24:00Z">
                    <w:rPr>
                      <w:rFonts w:ascii="Arial" w:hAnsi="Arial" w:cs="Arial"/>
                      <w:b/>
                      <w:i/>
                      <w:snapToGrid w:val="0"/>
                      <w:sz w:val="18"/>
                      <w:szCs w:val="18"/>
                      <w:lang w:val="en-US"/>
                    </w:rPr>
                  </w:rPrChange>
                </w:rPr>
                <w:t>ongitude</w:t>
              </w:r>
              <w:r w:rsidRPr="009F32C9">
                <w:rPr>
                  <w:rFonts w:ascii="Arial" w:hAnsi="Arial" w:cs="Arial"/>
                  <w:snapToGrid w:val="0"/>
                  <w:sz w:val="18"/>
                  <w:szCs w:val="18"/>
                  <w:lang w:val="en-US"/>
                  <w:rPrChange w:id="14386" w:author="CR#0252r1" w:date="2020-04-07T04:24:00Z">
                    <w:rPr>
                      <w:rFonts w:ascii="Arial" w:hAnsi="Arial" w:cs="Arial"/>
                      <w:snapToGrid w:val="0"/>
                      <w:sz w:val="18"/>
                      <w:szCs w:val="18"/>
                      <w:lang w:val="en-US"/>
                    </w:rPr>
                  </w:rPrChange>
                </w:rPr>
                <w:t xml:space="preserve"> specifies the delta value in longitude in 1024 times the size of the unit provided in </w:t>
              </w:r>
              <w:r w:rsidRPr="009F32C9">
                <w:rPr>
                  <w:rFonts w:ascii="Arial" w:hAnsi="Arial" w:cs="Arial"/>
                  <w:i/>
                  <w:snapToGrid w:val="0"/>
                  <w:sz w:val="18"/>
                  <w:szCs w:val="18"/>
                  <w:lang w:val="en-US"/>
                  <w:rPrChange w:id="14387" w:author="CR#0252r1" w:date="2020-04-07T04:24:00Z">
                    <w:rPr>
                      <w:rFonts w:ascii="Arial" w:hAnsi="Arial" w:cs="Arial"/>
                      <w:i/>
                      <w:snapToGrid w:val="0"/>
                      <w:sz w:val="18"/>
                      <w:szCs w:val="18"/>
                      <w:lang w:val="en-US"/>
                    </w:rPr>
                  </w:rPrChange>
                </w:rPr>
                <w:t>milli-arc</w:t>
              </w:r>
              <w:r w:rsidRPr="009F32C9">
                <w:rPr>
                  <w:rFonts w:ascii="Arial" w:hAnsi="Arial" w:cs="Arial"/>
                  <w:i/>
                  <w:snapToGrid w:val="0"/>
                  <w:sz w:val="18"/>
                  <w:szCs w:val="18"/>
                  <w:lang w:val="en-US"/>
                  <w:rPrChange w:id="14388" w:author="CR#0252r1" w:date="2020-04-07T04:24:00Z">
                    <w:rPr>
                      <w:rFonts w:ascii="Arial" w:hAnsi="Arial" w:cs="Arial"/>
                      <w:i/>
                      <w:snapToGrid w:val="0"/>
                      <w:sz w:val="18"/>
                      <w:szCs w:val="18"/>
                      <w:lang w:val="en-US"/>
                    </w:rPr>
                  </w:rPrChange>
                </w:rPr>
                <w:noBreakHyphen/>
                <w:t>second</w:t>
              </w:r>
              <w:r w:rsidRPr="009F32C9">
                <w:rPr>
                  <w:rFonts w:ascii="Arial" w:hAnsi="Arial" w:cs="Arial"/>
                  <w:i/>
                  <w:snapToGrid w:val="0"/>
                  <w:sz w:val="18"/>
                  <w:szCs w:val="18"/>
                  <w:lang w:val="en-US"/>
                  <w:rPrChange w:id="14389" w:author="CR#0252r1" w:date="2020-04-07T04:24:00Z">
                    <w:rPr>
                      <w:rFonts w:ascii="Arial" w:hAnsi="Arial" w:cs="Arial"/>
                      <w:i/>
                      <w:snapToGrid w:val="0"/>
                      <w:sz w:val="18"/>
                      <w:szCs w:val="18"/>
                      <w:lang w:val="en-US"/>
                    </w:rPr>
                  </w:rPrChange>
                </w:rPr>
                <w:noBreakHyphen/>
                <w:t>units</w:t>
              </w:r>
              <w:r w:rsidRPr="009F32C9">
                <w:rPr>
                  <w:rFonts w:ascii="Arial" w:hAnsi="Arial" w:cs="Arial"/>
                  <w:snapToGrid w:val="0"/>
                  <w:sz w:val="18"/>
                  <w:szCs w:val="18"/>
                  <w:lang w:val="en-US"/>
                  <w:rPrChange w:id="14390" w:author="CR#0252r1" w:date="2020-04-07T04:24:00Z">
                    <w:rPr>
                      <w:rFonts w:ascii="Arial" w:hAnsi="Arial" w:cs="Arial"/>
                      <w:snapToGrid w:val="0"/>
                      <w:sz w:val="18"/>
                      <w:szCs w:val="18"/>
                      <w:lang w:val="en-US"/>
                    </w:rPr>
                  </w:rPrChange>
                </w:rPr>
                <w:t xml:space="preserve"> field and with the same sign as in the </w:t>
              </w:r>
              <w:r w:rsidRPr="009F32C9">
                <w:rPr>
                  <w:rFonts w:ascii="Arial" w:hAnsi="Arial" w:cs="Arial"/>
                  <w:i/>
                  <w:snapToGrid w:val="0"/>
                  <w:sz w:val="18"/>
                  <w:szCs w:val="18"/>
                  <w:lang w:val="en-US"/>
                  <w:rPrChange w:id="14391" w:author="CR#0252r1" w:date="2020-04-07T04:24:00Z">
                    <w:rPr>
                      <w:rFonts w:ascii="Arial" w:hAnsi="Arial" w:cs="Arial"/>
                      <w:i/>
                      <w:snapToGrid w:val="0"/>
                      <w:sz w:val="18"/>
                      <w:szCs w:val="18"/>
                      <w:lang w:val="en-US"/>
                    </w:rPr>
                  </w:rPrChange>
                </w:rPr>
                <w:t>delta-Longitude</w:t>
              </w:r>
              <w:r w:rsidRPr="009F32C9">
                <w:rPr>
                  <w:rFonts w:ascii="Arial" w:hAnsi="Arial" w:cs="Arial"/>
                  <w:snapToGrid w:val="0"/>
                  <w:sz w:val="18"/>
                  <w:szCs w:val="18"/>
                  <w:lang w:val="en-US"/>
                  <w:rPrChange w:id="14392" w:author="CR#0252r1" w:date="2020-04-07T04:24:00Z">
                    <w:rPr>
                      <w:rFonts w:ascii="Arial" w:hAnsi="Arial" w:cs="Arial"/>
                      <w:snapToGrid w:val="0"/>
                      <w:sz w:val="18"/>
                      <w:szCs w:val="18"/>
                      <w:lang w:val="en-US"/>
                    </w:rPr>
                  </w:rPrChange>
                </w:rPr>
                <w:t xml:space="preserve"> field. If this field is absent, the value for </w:t>
              </w:r>
              <w:r w:rsidRPr="009F32C9">
                <w:rPr>
                  <w:rFonts w:ascii="Arial" w:hAnsi="Arial" w:cs="Arial"/>
                  <w:i/>
                  <w:snapToGrid w:val="0"/>
                  <w:sz w:val="18"/>
                  <w:szCs w:val="18"/>
                  <w:rPrChange w:id="14393" w:author="CR#0252r1" w:date="2020-04-07T04:24:00Z">
                    <w:rPr>
                      <w:rFonts w:ascii="Arial" w:hAnsi="Arial" w:cs="Arial"/>
                      <w:i/>
                      <w:snapToGrid w:val="0"/>
                      <w:sz w:val="18"/>
                      <w:szCs w:val="18"/>
                    </w:rPr>
                  </w:rPrChange>
                </w:rPr>
                <w:t>coarse-delta-L</w:t>
              </w:r>
              <w:r w:rsidRPr="009F32C9">
                <w:rPr>
                  <w:rFonts w:ascii="Arial" w:hAnsi="Arial" w:cs="Arial"/>
                  <w:i/>
                  <w:snapToGrid w:val="0"/>
                  <w:sz w:val="18"/>
                  <w:szCs w:val="18"/>
                  <w:lang w:val="en-US"/>
                  <w:rPrChange w:id="14394" w:author="CR#0252r1" w:date="2020-04-07T04:24:00Z">
                    <w:rPr>
                      <w:rFonts w:ascii="Arial" w:hAnsi="Arial" w:cs="Arial"/>
                      <w:i/>
                      <w:snapToGrid w:val="0"/>
                      <w:sz w:val="18"/>
                      <w:szCs w:val="18"/>
                      <w:lang w:val="en-US"/>
                    </w:rPr>
                  </w:rPrChange>
                </w:rPr>
                <w:t>ongitude</w:t>
              </w:r>
              <w:r w:rsidRPr="009F32C9">
                <w:rPr>
                  <w:rFonts w:ascii="Arial" w:hAnsi="Arial" w:cs="Arial"/>
                  <w:b/>
                  <w:i/>
                  <w:snapToGrid w:val="0"/>
                  <w:sz w:val="18"/>
                  <w:szCs w:val="18"/>
                  <w:lang w:val="en-US"/>
                  <w:rPrChange w:id="14395" w:author="CR#0252r1" w:date="2020-04-07T04:24:00Z">
                    <w:rPr>
                      <w:rFonts w:ascii="Arial" w:hAnsi="Arial" w:cs="Arial"/>
                      <w:b/>
                      <w:i/>
                      <w:snapToGrid w:val="0"/>
                      <w:sz w:val="18"/>
                      <w:szCs w:val="18"/>
                      <w:lang w:val="en-US"/>
                    </w:rPr>
                  </w:rPrChange>
                </w:rPr>
                <w:t xml:space="preserve"> </w:t>
              </w:r>
              <w:r w:rsidRPr="009F32C9">
                <w:rPr>
                  <w:rFonts w:ascii="Arial" w:hAnsi="Arial" w:cs="Arial"/>
                  <w:snapToGrid w:val="0"/>
                  <w:sz w:val="18"/>
                  <w:szCs w:val="18"/>
                  <w:lang w:val="en-US"/>
                  <w:rPrChange w:id="14396" w:author="CR#0252r1" w:date="2020-04-07T04:24:00Z">
                    <w:rPr>
                      <w:rFonts w:ascii="Arial" w:hAnsi="Arial" w:cs="Arial"/>
                      <w:snapToGrid w:val="0"/>
                      <w:sz w:val="18"/>
                      <w:szCs w:val="18"/>
                      <w:lang w:val="en-US"/>
                    </w:rPr>
                  </w:rPrChange>
                </w:rPr>
                <w:t>is zero.</w:t>
              </w:r>
            </w:ins>
          </w:p>
          <w:p w:rsidR="009E61AC" w:rsidRPr="009F32C9" w:rsidRDefault="009E61AC" w:rsidP="0040693E">
            <w:pPr>
              <w:pStyle w:val="TAL"/>
              <w:rPr>
                <w:ins w:id="14397" w:author="CR#0250r2" w:date="2020-04-07T03:22:00Z"/>
                <w:lang w:val="en-US"/>
                <w:rPrChange w:id="14398" w:author="CR#0252r1" w:date="2020-04-07T04:24:00Z">
                  <w:rPr>
                    <w:ins w:id="14399" w:author="CR#0250r2" w:date="2020-04-07T03:22:00Z"/>
                    <w:lang w:val="en-US"/>
                  </w:rPr>
                </w:rPrChange>
              </w:rPr>
            </w:pPr>
            <w:ins w:id="14400" w:author="CR#0250r2" w:date="2020-04-07T03:22:00Z">
              <w:r w:rsidRPr="009F32C9">
                <w:rPr>
                  <w:lang w:val="en-US"/>
                  <w:rPrChange w:id="14401" w:author="CR#0252r1" w:date="2020-04-07T04:24:00Z">
                    <w:rPr>
                      <w:lang w:val="en-US"/>
                    </w:rPr>
                  </w:rPrChange>
                </w:rPr>
                <w:t xml:space="preserve">I.e., the full </w:t>
              </w:r>
              <w:r w:rsidRPr="009F32C9">
                <w:rPr>
                  <w:i/>
                  <w:lang w:val="en-US"/>
                  <w:rPrChange w:id="14402" w:author="CR#0252r1" w:date="2020-04-07T04:24:00Z">
                    <w:rPr>
                      <w:i/>
                      <w:lang w:val="en-US"/>
                    </w:rPr>
                  </w:rPrChange>
                </w:rPr>
                <w:t>delta-longitude</w:t>
              </w:r>
              <w:r w:rsidRPr="009F32C9">
                <w:rPr>
                  <w:lang w:val="en-US"/>
                  <w:rPrChange w:id="14403" w:author="CR#0252r1" w:date="2020-04-07T04:24:00Z">
                    <w:rPr>
                      <w:lang w:val="en-US"/>
                    </w:rPr>
                  </w:rPrChange>
                </w:rPr>
                <w:t xml:space="preserve"> is given by:</w:t>
              </w:r>
            </w:ins>
          </w:p>
          <w:p w:rsidR="009E61AC" w:rsidRPr="009F32C9" w:rsidRDefault="009E61AC" w:rsidP="0040693E">
            <w:pPr>
              <w:pStyle w:val="TAL"/>
              <w:keepNext w:val="0"/>
              <w:keepLines w:val="0"/>
              <w:widowControl w:val="0"/>
              <w:rPr>
                <w:ins w:id="14404" w:author="CR#0250r2" w:date="2020-04-07T03:22:00Z"/>
                <w:noProof/>
                <w:lang w:val="en-US"/>
                <w:rPrChange w:id="14405" w:author="CR#0252r1" w:date="2020-04-07T04:24:00Z">
                  <w:rPr>
                    <w:ins w:id="14406" w:author="CR#0250r2" w:date="2020-04-07T03:22:00Z"/>
                    <w:noProof/>
                    <w:lang w:val="en-US"/>
                  </w:rPr>
                </w:rPrChange>
              </w:rPr>
            </w:pPr>
            <w:ins w:id="14407" w:author="CR#0250r2" w:date="2020-04-07T03:22:00Z">
              <w:r w:rsidRPr="009F32C9">
                <w:rPr>
                  <w:rFonts w:cs="Arial"/>
                  <w:snapToGrid w:val="0"/>
                  <w:szCs w:val="18"/>
                  <w:lang w:val="en-US"/>
                  <w:rPrChange w:id="14408" w:author="CR#0252r1" w:date="2020-04-07T04:24:00Z">
                    <w:rPr>
                      <w:rFonts w:cs="Arial"/>
                      <w:snapToGrid w:val="0"/>
                      <w:szCs w:val="18"/>
                      <w:lang w:val="en-US"/>
                    </w:rPr>
                  </w:rPrChange>
                </w:rPr>
                <w:t>(</w:t>
              </w:r>
              <w:r w:rsidRPr="009F32C9">
                <w:rPr>
                  <w:rFonts w:cs="Arial"/>
                  <w:i/>
                  <w:snapToGrid w:val="0"/>
                  <w:szCs w:val="18"/>
                  <w:rPrChange w:id="14409" w:author="CR#0252r1" w:date="2020-04-07T04:24:00Z">
                    <w:rPr>
                      <w:rFonts w:cs="Arial"/>
                      <w:i/>
                      <w:snapToGrid w:val="0"/>
                      <w:szCs w:val="18"/>
                    </w:rPr>
                  </w:rPrChange>
                </w:rPr>
                <w:t>delta-L</w:t>
              </w:r>
              <w:r w:rsidRPr="009F32C9">
                <w:rPr>
                  <w:rFonts w:cs="Arial"/>
                  <w:i/>
                  <w:snapToGrid w:val="0"/>
                  <w:szCs w:val="18"/>
                  <w:lang w:val="en-US"/>
                  <w:rPrChange w:id="14410" w:author="CR#0252r1" w:date="2020-04-07T04:24:00Z">
                    <w:rPr>
                      <w:rFonts w:cs="Arial"/>
                      <w:i/>
                      <w:snapToGrid w:val="0"/>
                      <w:szCs w:val="18"/>
                      <w:lang w:val="en-US"/>
                    </w:rPr>
                  </w:rPrChange>
                </w:rPr>
                <w:t xml:space="preserve">ongitude </w:t>
              </w:r>
              <w:r w:rsidRPr="009F32C9">
                <w:rPr>
                  <w:rFonts w:cs="Arial"/>
                  <w:snapToGrid w:val="0"/>
                  <w:szCs w:val="18"/>
                  <w:lang w:val="en-US"/>
                  <w:rPrChange w:id="14411" w:author="CR#0252r1" w:date="2020-04-07T04:24:00Z">
                    <w:rPr>
                      <w:rFonts w:cs="Arial"/>
                      <w:snapToGrid w:val="0"/>
                      <w:szCs w:val="18"/>
                      <w:lang w:val="en-US"/>
                    </w:rPr>
                  </w:rPrChange>
                </w:rPr>
                <w:t xml:space="preserve">× </w:t>
              </w:r>
              <w:r w:rsidRPr="009F32C9">
                <w:rPr>
                  <w:rFonts w:cs="Arial"/>
                  <w:i/>
                  <w:snapToGrid w:val="0"/>
                  <w:szCs w:val="18"/>
                  <w:lang w:val="en-US"/>
                  <w:rPrChange w:id="14412" w:author="CR#0252r1" w:date="2020-04-07T04:24:00Z">
                    <w:rPr>
                      <w:rFonts w:cs="Arial"/>
                      <w:i/>
                      <w:snapToGrid w:val="0"/>
                      <w:szCs w:val="18"/>
                      <w:lang w:val="en-US"/>
                    </w:rPr>
                  </w:rPrChange>
                </w:rPr>
                <w:t>milli-arc-second-units</w:t>
              </w:r>
              <w:r w:rsidRPr="009F32C9">
                <w:rPr>
                  <w:rFonts w:cs="Arial"/>
                  <w:snapToGrid w:val="0"/>
                  <w:szCs w:val="18"/>
                  <w:lang w:val="en-US"/>
                  <w:rPrChange w:id="14413" w:author="CR#0252r1" w:date="2020-04-07T04:24:00Z">
                    <w:rPr>
                      <w:rFonts w:cs="Arial"/>
                      <w:snapToGrid w:val="0"/>
                      <w:szCs w:val="18"/>
                      <w:lang w:val="en-US"/>
                    </w:rPr>
                  </w:rPrChange>
                </w:rPr>
                <w:t>)</w:t>
              </w:r>
              <w:r w:rsidRPr="009F32C9">
                <w:rPr>
                  <w:rFonts w:cs="Arial"/>
                  <w:i/>
                  <w:snapToGrid w:val="0"/>
                  <w:szCs w:val="18"/>
                  <w:lang w:val="en-US"/>
                  <w:rPrChange w:id="14414" w:author="CR#0252r1" w:date="2020-04-07T04:24:00Z">
                    <w:rPr>
                      <w:rFonts w:cs="Arial"/>
                      <w:i/>
                      <w:snapToGrid w:val="0"/>
                      <w:szCs w:val="18"/>
                      <w:lang w:val="en-US"/>
                    </w:rPr>
                  </w:rPrChange>
                </w:rPr>
                <w:t xml:space="preserve"> </w:t>
              </w:r>
              <w:r w:rsidRPr="009F32C9">
                <w:rPr>
                  <w:rFonts w:cs="Arial"/>
                  <w:snapToGrid w:val="0"/>
                  <w:szCs w:val="18"/>
                  <w:lang w:val="en-US"/>
                  <w:rPrChange w:id="14415" w:author="CR#0252r1" w:date="2020-04-07T04:24:00Z">
                    <w:rPr>
                      <w:rFonts w:cs="Arial"/>
                      <w:snapToGrid w:val="0"/>
                      <w:szCs w:val="18"/>
                      <w:lang w:val="en-US"/>
                    </w:rPr>
                  </w:rPrChange>
                </w:rPr>
                <w:t>±</w:t>
              </w:r>
              <w:r w:rsidRPr="009F32C9">
                <w:rPr>
                  <w:rFonts w:cs="Arial"/>
                  <w:i/>
                  <w:snapToGrid w:val="0"/>
                  <w:szCs w:val="18"/>
                  <w:lang w:val="en-US"/>
                  <w:rPrChange w:id="14416" w:author="CR#0252r1" w:date="2020-04-07T04:24:00Z">
                    <w:rPr>
                      <w:rFonts w:cs="Arial"/>
                      <w:i/>
                      <w:snapToGrid w:val="0"/>
                      <w:szCs w:val="18"/>
                      <w:lang w:val="en-US"/>
                    </w:rPr>
                  </w:rPrChange>
                </w:rPr>
                <w:t xml:space="preserve">  </w:t>
              </w:r>
              <w:r w:rsidRPr="009F32C9">
                <w:rPr>
                  <w:rFonts w:cs="Arial"/>
                  <w:snapToGrid w:val="0"/>
                  <w:szCs w:val="18"/>
                  <w:lang w:val="en-US"/>
                  <w:rPrChange w:id="14417" w:author="CR#0252r1" w:date="2020-04-07T04:24:00Z">
                    <w:rPr>
                      <w:rFonts w:cs="Arial"/>
                      <w:snapToGrid w:val="0"/>
                      <w:szCs w:val="18"/>
                      <w:lang w:val="en-US"/>
                    </w:rPr>
                  </w:rPrChange>
                </w:rPr>
                <w:t>(</w:t>
              </w:r>
              <w:r w:rsidRPr="009F32C9">
                <w:rPr>
                  <w:rFonts w:cs="Arial"/>
                  <w:i/>
                  <w:snapToGrid w:val="0"/>
                  <w:szCs w:val="18"/>
                  <w:lang w:val="en-US"/>
                  <w:rPrChange w:id="14418" w:author="CR#0252r1" w:date="2020-04-07T04:24:00Z">
                    <w:rPr>
                      <w:rFonts w:cs="Arial"/>
                      <w:i/>
                      <w:snapToGrid w:val="0"/>
                      <w:szCs w:val="18"/>
                      <w:lang w:val="en-US"/>
                    </w:rPr>
                  </w:rPrChange>
                </w:rPr>
                <w:t xml:space="preserve">coarse-delta-Latitude </w:t>
              </w:r>
              <w:r w:rsidRPr="009F32C9">
                <w:rPr>
                  <w:rFonts w:cs="Arial"/>
                  <w:snapToGrid w:val="0"/>
                  <w:szCs w:val="18"/>
                  <w:lang w:val="en-US"/>
                  <w:rPrChange w:id="14419" w:author="CR#0252r1" w:date="2020-04-07T04:24:00Z">
                    <w:rPr>
                      <w:rFonts w:cs="Arial"/>
                      <w:snapToGrid w:val="0"/>
                      <w:szCs w:val="18"/>
                      <w:lang w:val="en-US"/>
                    </w:rPr>
                  </w:rPrChange>
                </w:rPr>
                <w:t xml:space="preserve">× 1024 × </w:t>
              </w:r>
              <w:r w:rsidRPr="009F32C9">
                <w:rPr>
                  <w:rFonts w:cs="Arial"/>
                  <w:i/>
                  <w:snapToGrid w:val="0"/>
                  <w:szCs w:val="18"/>
                  <w:lang w:val="en-US"/>
                  <w:rPrChange w:id="14420" w:author="CR#0252r1" w:date="2020-04-07T04:24:00Z">
                    <w:rPr>
                      <w:rFonts w:cs="Arial"/>
                      <w:i/>
                      <w:snapToGrid w:val="0"/>
                      <w:szCs w:val="18"/>
                      <w:lang w:val="en-US"/>
                    </w:rPr>
                  </w:rPrChange>
                </w:rPr>
                <w:t>milli-arc-second-units</w:t>
              </w:r>
              <w:r w:rsidRPr="009F32C9">
                <w:rPr>
                  <w:rFonts w:cs="Arial"/>
                  <w:snapToGrid w:val="0"/>
                  <w:szCs w:val="18"/>
                  <w:lang w:val="en-US"/>
                  <w:rPrChange w:id="14421" w:author="CR#0252r1" w:date="2020-04-07T04:24:00Z">
                    <w:rPr>
                      <w:rFonts w:cs="Arial"/>
                      <w:snapToGrid w:val="0"/>
                      <w:szCs w:val="18"/>
                      <w:lang w:val="en-US"/>
                    </w:rPr>
                  </w:rPrChange>
                </w:rPr>
                <w:t>) [milli-arc-seconds]</w:t>
              </w:r>
              <w:r w:rsidRPr="009F32C9" w:rsidDel="004E3C6F">
                <w:rPr>
                  <w:lang w:val="en-US"/>
                  <w:rPrChange w:id="14422" w:author="CR#0252r1" w:date="2020-04-07T04:24:00Z">
                    <w:rPr>
                      <w:lang w:val="en-US"/>
                    </w:rPr>
                  </w:rPrChange>
                </w:rPr>
                <w:t xml:space="preserve"> </w:t>
              </w:r>
            </w:ins>
          </w:p>
        </w:tc>
      </w:tr>
      <w:tr w:rsidR="009F32C9" w:rsidRPr="009F32C9" w:rsidTr="0040693E">
        <w:trPr>
          <w:tblHeader/>
          <w:ins w:id="14423" w:author="CR#0250r2" w:date="2020-04-07T03:22:00Z"/>
        </w:trPr>
        <w:tc>
          <w:tcPr>
            <w:tcW w:w="9639" w:type="dxa"/>
          </w:tcPr>
          <w:p w:rsidR="009E61AC" w:rsidRPr="009F32C9" w:rsidRDefault="009E61AC" w:rsidP="0040693E">
            <w:pPr>
              <w:pStyle w:val="TAL"/>
              <w:keepNext w:val="0"/>
              <w:keepLines w:val="0"/>
              <w:widowControl w:val="0"/>
              <w:rPr>
                <w:ins w:id="14424" w:author="CR#0250r2" w:date="2020-04-07T03:22:00Z"/>
                <w:b/>
                <w:i/>
                <w:noProof/>
                <w:lang w:val="en-US"/>
                <w:rPrChange w:id="14425" w:author="CR#0252r1" w:date="2020-04-07T04:24:00Z">
                  <w:rPr>
                    <w:ins w:id="14426" w:author="CR#0250r2" w:date="2020-04-07T03:22:00Z"/>
                    <w:b/>
                    <w:i/>
                    <w:noProof/>
                    <w:lang w:val="en-US"/>
                  </w:rPr>
                </w:rPrChange>
              </w:rPr>
            </w:pPr>
            <w:ins w:id="14427" w:author="CR#0250r2" w:date="2020-04-07T03:22:00Z">
              <w:r w:rsidRPr="009F32C9">
                <w:rPr>
                  <w:b/>
                  <w:i/>
                  <w:noProof/>
                  <w:lang w:val="en-US"/>
                  <w:rPrChange w:id="14428" w:author="CR#0252r1" w:date="2020-04-07T04:24:00Z">
                    <w:rPr>
                      <w:b/>
                      <w:i/>
                      <w:noProof/>
                      <w:lang w:val="en-US"/>
                    </w:rPr>
                  </w:rPrChange>
                </w:rPr>
                <w:t>delta-height</w:t>
              </w:r>
            </w:ins>
          </w:p>
          <w:p w:rsidR="009E61AC" w:rsidRPr="009F32C9" w:rsidRDefault="009E61AC" w:rsidP="0040693E">
            <w:pPr>
              <w:pStyle w:val="TAL"/>
              <w:keepNext w:val="0"/>
              <w:keepLines w:val="0"/>
              <w:widowControl w:val="0"/>
              <w:rPr>
                <w:ins w:id="14429" w:author="CR#0250r2" w:date="2020-04-07T03:22:00Z"/>
                <w:lang w:val="en-US"/>
                <w:rPrChange w:id="14430" w:author="CR#0252r1" w:date="2020-04-07T04:24:00Z">
                  <w:rPr>
                    <w:ins w:id="14431" w:author="CR#0250r2" w:date="2020-04-07T03:22:00Z"/>
                    <w:lang w:val="en-US"/>
                  </w:rPr>
                </w:rPrChange>
              </w:rPr>
            </w:pPr>
            <w:ins w:id="14432" w:author="CR#0250r2" w:date="2020-04-07T03:22:00Z">
              <w:r w:rsidRPr="009F32C9">
                <w:rPr>
                  <w:noProof/>
                  <w:lang w:val="en-US"/>
                  <w:rPrChange w:id="14433" w:author="CR#0252r1" w:date="2020-04-07T04:24:00Z">
                    <w:rPr>
                      <w:noProof/>
                      <w:lang w:val="en-US"/>
                    </w:rPr>
                  </w:rPrChange>
                </w:rPr>
                <w:t xml:space="preserve">This field specifies the delta value in </w:t>
              </w:r>
              <w:r w:rsidRPr="009F32C9">
                <w:rPr>
                  <w:noProof/>
                  <w:rPrChange w:id="14434" w:author="CR#0252r1" w:date="2020-04-07T04:24:00Z">
                    <w:rPr>
                      <w:noProof/>
                    </w:rPr>
                  </w:rPrChange>
                </w:rPr>
                <w:t>ellipsoidal height</w:t>
              </w:r>
              <w:r w:rsidRPr="009F32C9">
                <w:rPr>
                  <w:noProof/>
                  <w:lang w:val="en-US"/>
                  <w:rPrChange w:id="14435" w:author="CR#0252r1" w:date="2020-04-07T04:24:00Z">
                    <w:rPr>
                      <w:noProof/>
                      <w:lang w:val="en-US"/>
                    </w:rPr>
                  </w:rPrChange>
                </w:rPr>
                <w:t xml:space="preserve"> of the desired location, defined as </w:t>
              </w:r>
              <w:r w:rsidRPr="009F32C9">
                <w:rPr>
                  <w:rPrChange w:id="14436" w:author="CR#0252r1" w:date="2020-04-07T04:24:00Z">
                    <w:rPr/>
                  </w:rPrChange>
                </w:rPr>
                <w:t>"</w:t>
              </w:r>
              <w:r w:rsidRPr="009F32C9">
                <w:rPr>
                  <w:noProof/>
                  <w:lang w:val="en-US"/>
                  <w:rPrChange w:id="14437" w:author="CR#0252r1" w:date="2020-04-07T04:24:00Z">
                    <w:rPr>
                      <w:noProof/>
                      <w:lang w:val="en-US"/>
                    </w:rPr>
                  </w:rPrChange>
                </w:rPr>
                <w:t>desired location</w:t>
              </w:r>
              <w:r w:rsidRPr="009F32C9">
                <w:rPr>
                  <w:rPrChange w:id="14438" w:author="CR#0252r1" w:date="2020-04-07T04:24:00Z">
                    <w:rPr/>
                  </w:rPrChange>
                </w:rPr>
                <w:t>"</w:t>
              </w:r>
              <w:r w:rsidRPr="009F32C9">
                <w:rPr>
                  <w:noProof/>
                  <w:lang w:val="en-US"/>
                  <w:rPrChange w:id="14439" w:author="CR#0252r1" w:date="2020-04-07T04:24:00Z">
                    <w:rPr>
                      <w:noProof/>
                      <w:lang w:val="en-US"/>
                    </w:rPr>
                  </w:rPrChange>
                </w:rPr>
                <w:t xml:space="preserve"> minus </w:t>
              </w:r>
              <w:r w:rsidRPr="009F32C9">
                <w:rPr>
                  <w:rPrChange w:id="14440" w:author="CR#0252r1" w:date="2020-04-07T04:24:00Z">
                    <w:rPr/>
                  </w:rPrChange>
                </w:rPr>
                <w:t>"</w:t>
              </w:r>
              <w:r w:rsidRPr="009F32C9">
                <w:rPr>
                  <w:noProof/>
                  <w:lang w:val="en-US"/>
                  <w:rPrChange w:id="14441" w:author="CR#0252r1" w:date="2020-04-07T04:24:00Z">
                    <w:rPr>
                      <w:noProof/>
                      <w:lang w:val="en-US"/>
                    </w:rPr>
                  </w:rPrChange>
                </w:rPr>
                <w:t>reference point location</w:t>
              </w:r>
              <w:r w:rsidRPr="009F32C9">
                <w:rPr>
                  <w:rPrChange w:id="14442" w:author="CR#0252r1" w:date="2020-04-07T04:24:00Z">
                    <w:rPr/>
                  </w:rPrChange>
                </w:rPr>
                <w:t>"</w:t>
              </w:r>
              <w:r w:rsidRPr="009F32C9">
                <w:rPr>
                  <w:lang w:val="en-US"/>
                  <w:rPrChange w:id="14443" w:author="CR#0252r1" w:date="2020-04-07T04:24:00Z">
                    <w:rPr>
                      <w:lang w:val="en-US"/>
                    </w:rPr>
                  </w:rPrChange>
                </w:rPr>
                <w:t xml:space="preserve"> and comprises the following sub-fields: </w:t>
              </w:r>
            </w:ins>
          </w:p>
          <w:p w:rsidR="009E61AC" w:rsidRPr="009F32C9" w:rsidRDefault="009E61AC" w:rsidP="0040693E">
            <w:pPr>
              <w:pStyle w:val="B1"/>
              <w:spacing w:after="0"/>
              <w:ind w:left="576" w:hanging="288"/>
              <w:rPr>
                <w:ins w:id="14444" w:author="CR#0250r2" w:date="2020-04-07T03:22:00Z"/>
                <w:rFonts w:ascii="Arial" w:hAnsi="Arial" w:cs="Arial"/>
                <w:snapToGrid w:val="0"/>
                <w:sz w:val="18"/>
                <w:szCs w:val="18"/>
                <w:lang w:val="en-US"/>
                <w:rPrChange w:id="14445" w:author="CR#0252r1" w:date="2020-04-07T04:24:00Z">
                  <w:rPr>
                    <w:ins w:id="14446" w:author="CR#0250r2" w:date="2020-04-07T03:22:00Z"/>
                    <w:rFonts w:ascii="Arial" w:hAnsi="Arial" w:cs="Arial"/>
                    <w:snapToGrid w:val="0"/>
                    <w:sz w:val="18"/>
                    <w:szCs w:val="18"/>
                    <w:lang w:val="en-US"/>
                  </w:rPr>
                </w:rPrChange>
              </w:rPr>
            </w:pPr>
            <w:ins w:id="14447" w:author="CR#0250r2" w:date="2020-04-07T03:22:00Z">
              <w:r w:rsidRPr="009F32C9">
                <w:rPr>
                  <w:lang w:val="en-US"/>
                  <w:rPrChange w:id="14448" w:author="CR#0252r1" w:date="2020-04-07T04:24:00Z">
                    <w:rPr>
                      <w:lang w:val="en-US"/>
                    </w:rPr>
                  </w:rPrChange>
                </w:rPr>
                <w:t>-</w:t>
              </w:r>
              <w:r w:rsidRPr="009F32C9">
                <w:rPr>
                  <w:rFonts w:ascii="Arial" w:hAnsi="Arial" w:cs="Arial"/>
                  <w:snapToGrid w:val="0"/>
                  <w:sz w:val="18"/>
                  <w:szCs w:val="18"/>
                  <w:rPrChange w:id="14449" w:author="CR#0252r1" w:date="2020-04-07T04:24:00Z">
                    <w:rPr>
                      <w:rFonts w:ascii="Arial" w:hAnsi="Arial" w:cs="Arial"/>
                      <w:snapToGrid w:val="0"/>
                      <w:sz w:val="18"/>
                      <w:szCs w:val="18"/>
                    </w:rPr>
                  </w:rPrChange>
                </w:rPr>
                <w:tab/>
              </w:r>
              <w:r w:rsidRPr="009F32C9">
                <w:rPr>
                  <w:rFonts w:ascii="Arial" w:hAnsi="Arial" w:cs="Arial"/>
                  <w:b/>
                  <w:i/>
                  <w:snapToGrid w:val="0"/>
                  <w:sz w:val="18"/>
                  <w:szCs w:val="18"/>
                  <w:rPrChange w:id="14450" w:author="CR#0252r1" w:date="2020-04-07T04:24:00Z">
                    <w:rPr>
                      <w:rFonts w:ascii="Arial" w:hAnsi="Arial" w:cs="Arial"/>
                      <w:b/>
                      <w:i/>
                      <w:snapToGrid w:val="0"/>
                      <w:sz w:val="18"/>
                      <w:szCs w:val="18"/>
                    </w:rPr>
                  </w:rPrChange>
                </w:rPr>
                <w:t>delta-</w:t>
              </w:r>
              <w:r w:rsidRPr="009F32C9">
                <w:rPr>
                  <w:rFonts w:ascii="Arial" w:hAnsi="Arial" w:cs="Arial"/>
                  <w:b/>
                  <w:i/>
                  <w:snapToGrid w:val="0"/>
                  <w:sz w:val="18"/>
                  <w:szCs w:val="18"/>
                  <w:lang w:val="en-US"/>
                  <w:rPrChange w:id="14451" w:author="CR#0252r1" w:date="2020-04-07T04:24:00Z">
                    <w:rPr>
                      <w:rFonts w:ascii="Arial" w:hAnsi="Arial" w:cs="Arial"/>
                      <w:b/>
                      <w:i/>
                      <w:snapToGrid w:val="0"/>
                      <w:sz w:val="18"/>
                      <w:szCs w:val="18"/>
                      <w:lang w:val="en-US"/>
                    </w:rPr>
                  </w:rPrChange>
                </w:rPr>
                <w:t>Height</w:t>
              </w:r>
              <w:r w:rsidRPr="009F32C9">
                <w:rPr>
                  <w:rFonts w:ascii="Arial" w:hAnsi="Arial" w:cs="Arial"/>
                  <w:snapToGrid w:val="0"/>
                  <w:sz w:val="18"/>
                  <w:szCs w:val="18"/>
                  <w:lang w:val="en-US"/>
                  <w:rPrChange w:id="14452" w:author="CR#0252r1" w:date="2020-04-07T04:24:00Z">
                    <w:rPr>
                      <w:rFonts w:ascii="Arial" w:hAnsi="Arial" w:cs="Arial"/>
                      <w:snapToGrid w:val="0"/>
                      <w:sz w:val="18"/>
                      <w:szCs w:val="18"/>
                      <w:lang w:val="en-US"/>
                    </w:rPr>
                  </w:rPrChange>
                </w:rPr>
                <w:t xml:space="preserve"> specifies the delta value in ellipsoidal height in the unit provided in </w:t>
              </w:r>
              <w:r w:rsidRPr="009F32C9">
                <w:rPr>
                  <w:rFonts w:ascii="Arial" w:hAnsi="Arial" w:cs="Arial"/>
                  <w:i/>
                  <w:snapToGrid w:val="0"/>
                  <w:sz w:val="18"/>
                  <w:szCs w:val="18"/>
                  <w:lang w:val="en-US"/>
                  <w:rPrChange w:id="14453" w:author="CR#0252r1" w:date="2020-04-07T04:24:00Z">
                    <w:rPr>
                      <w:rFonts w:ascii="Arial" w:hAnsi="Arial" w:cs="Arial"/>
                      <w:i/>
                      <w:snapToGrid w:val="0"/>
                      <w:sz w:val="18"/>
                      <w:szCs w:val="18"/>
                      <w:lang w:val="en-US"/>
                    </w:rPr>
                  </w:rPrChange>
                </w:rPr>
                <w:t xml:space="preserve">height-units </w:t>
              </w:r>
              <w:r w:rsidRPr="009F32C9">
                <w:rPr>
                  <w:rFonts w:ascii="Arial" w:hAnsi="Arial" w:cs="Arial"/>
                  <w:snapToGrid w:val="0"/>
                  <w:sz w:val="18"/>
                  <w:szCs w:val="18"/>
                  <w:lang w:val="en-US"/>
                  <w:rPrChange w:id="14454" w:author="CR#0252r1" w:date="2020-04-07T04:24:00Z">
                    <w:rPr>
                      <w:rFonts w:ascii="Arial" w:hAnsi="Arial" w:cs="Arial"/>
                      <w:snapToGrid w:val="0"/>
                      <w:sz w:val="18"/>
                      <w:szCs w:val="18"/>
                      <w:lang w:val="en-US"/>
                    </w:rPr>
                  </w:rPrChange>
                </w:rPr>
                <w:t>field.</w:t>
              </w:r>
            </w:ins>
          </w:p>
          <w:p w:rsidR="009E61AC" w:rsidRPr="009F32C9" w:rsidRDefault="009E61AC" w:rsidP="0040693E">
            <w:pPr>
              <w:pStyle w:val="B1"/>
              <w:spacing w:after="0"/>
              <w:ind w:left="576" w:hanging="288"/>
              <w:rPr>
                <w:ins w:id="14455" w:author="CR#0250r2" w:date="2020-04-07T03:22:00Z"/>
                <w:rFonts w:ascii="Arial" w:hAnsi="Arial" w:cs="Arial"/>
                <w:snapToGrid w:val="0"/>
                <w:sz w:val="18"/>
                <w:szCs w:val="18"/>
                <w:lang w:val="en-US"/>
                <w:rPrChange w:id="14456" w:author="CR#0252r1" w:date="2020-04-07T04:24:00Z">
                  <w:rPr>
                    <w:ins w:id="14457" w:author="CR#0250r2" w:date="2020-04-07T03:22:00Z"/>
                    <w:rFonts w:ascii="Arial" w:hAnsi="Arial" w:cs="Arial"/>
                    <w:snapToGrid w:val="0"/>
                    <w:sz w:val="18"/>
                    <w:szCs w:val="18"/>
                    <w:lang w:val="en-US"/>
                  </w:rPr>
                </w:rPrChange>
              </w:rPr>
            </w:pPr>
            <w:ins w:id="14458" w:author="CR#0250r2" w:date="2020-04-07T03:22:00Z">
              <w:r w:rsidRPr="009F32C9">
                <w:rPr>
                  <w:lang w:val="en-US"/>
                  <w:rPrChange w:id="14459" w:author="CR#0252r1" w:date="2020-04-07T04:24:00Z">
                    <w:rPr>
                      <w:lang w:val="en-US"/>
                    </w:rPr>
                  </w:rPrChange>
                </w:rPr>
                <w:t>-</w:t>
              </w:r>
              <w:r w:rsidRPr="009F32C9">
                <w:rPr>
                  <w:rFonts w:ascii="Arial" w:hAnsi="Arial" w:cs="Arial"/>
                  <w:snapToGrid w:val="0"/>
                  <w:sz w:val="18"/>
                  <w:szCs w:val="18"/>
                  <w:rPrChange w:id="14460" w:author="CR#0252r1" w:date="2020-04-07T04:24:00Z">
                    <w:rPr>
                      <w:rFonts w:ascii="Arial" w:hAnsi="Arial" w:cs="Arial"/>
                      <w:snapToGrid w:val="0"/>
                      <w:sz w:val="18"/>
                      <w:szCs w:val="18"/>
                    </w:rPr>
                  </w:rPrChange>
                </w:rPr>
                <w:tab/>
              </w:r>
              <w:r w:rsidRPr="009F32C9">
                <w:rPr>
                  <w:rFonts w:ascii="Arial" w:hAnsi="Arial" w:cs="Arial"/>
                  <w:b/>
                  <w:i/>
                  <w:snapToGrid w:val="0"/>
                  <w:sz w:val="18"/>
                  <w:szCs w:val="18"/>
                  <w:rPrChange w:id="14461" w:author="CR#0252r1" w:date="2020-04-07T04:24:00Z">
                    <w:rPr>
                      <w:rFonts w:ascii="Arial" w:hAnsi="Arial" w:cs="Arial"/>
                      <w:b/>
                      <w:i/>
                      <w:snapToGrid w:val="0"/>
                      <w:sz w:val="18"/>
                      <w:szCs w:val="18"/>
                    </w:rPr>
                  </w:rPrChange>
                </w:rPr>
                <w:t>coarse-delta-</w:t>
              </w:r>
              <w:r w:rsidRPr="009F32C9">
                <w:rPr>
                  <w:rFonts w:ascii="Arial" w:hAnsi="Arial" w:cs="Arial"/>
                  <w:b/>
                  <w:i/>
                  <w:snapToGrid w:val="0"/>
                  <w:sz w:val="18"/>
                  <w:szCs w:val="18"/>
                  <w:lang w:val="en-US"/>
                  <w:rPrChange w:id="14462" w:author="CR#0252r1" w:date="2020-04-07T04:24:00Z">
                    <w:rPr>
                      <w:rFonts w:ascii="Arial" w:hAnsi="Arial" w:cs="Arial"/>
                      <w:b/>
                      <w:i/>
                      <w:snapToGrid w:val="0"/>
                      <w:sz w:val="18"/>
                      <w:szCs w:val="18"/>
                      <w:lang w:val="en-US"/>
                    </w:rPr>
                  </w:rPrChange>
                </w:rPr>
                <w:t>Height</w:t>
              </w:r>
              <w:r w:rsidRPr="009F32C9">
                <w:rPr>
                  <w:rFonts w:ascii="Arial" w:hAnsi="Arial" w:cs="Arial"/>
                  <w:snapToGrid w:val="0"/>
                  <w:sz w:val="18"/>
                  <w:szCs w:val="18"/>
                  <w:lang w:val="en-US"/>
                  <w:rPrChange w:id="14463" w:author="CR#0252r1" w:date="2020-04-07T04:24:00Z">
                    <w:rPr>
                      <w:rFonts w:ascii="Arial" w:hAnsi="Arial" w:cs="Arial"/>
                      <w:snapToGrid w:val="0"/>
                      <w:sz w:val="18"/>
                      <w:szCs w:val="18"/>
                      <w:lang w:val="en-US"/>
                    </w:rPr>
                  </w:rPrChange>
                </w:rPr>
                <w:t xml:space="preserve"> specifies the delta value in ellipsoidal height in 1024 times the size of the unit provided in </w:t>
              </w:r>
              <w:r w:rsidRPr="009F32C9">
                <w:rPr>
                  <w:rFonts w:ascii="Arial" w:hAnsi="Arial" w:cs="Arial"/>
                  <w:i/>
                  <w:snapToGrid w:val="0"/>
                  <w:sz w:val="18"/>
                  <w:szCs w:val="18"/>
                  <w:lang w:val="en-US"/>
                  <w:rPrChange w:id="14464" w:author="CR#0252r1" w:date="2020-04-07T04:24:00Z">
                    <w:rPr>
                      <w:rFonts w:ascii="Arial" w:hAnsi="Arial" w:cs="Arial"/>
                      <w:i/>
                      <w:snapToGrid w:val="0"/>
                      <w:sz w:val="18"/>
                      <w:szCs w:val="18"/>
                      <w:lang w:val="en-US"/>
                    </w:rPr>
                  </w:rPrChange>
                </w:rPr>
                <w:t>height-units</w:t>
              </w:r>
              <w:r w:rsidRPr="009F32C9">
                <w:rPr>
                  <w:rFonts w:ascii="Arial" w:hAnsi="Arial" w:cs="Arial"/>
                  <w:snapToGrid w:val="0"/>
                  <w:sz w:val="18"/>
                  <w:szCs w:val="18"/>
                  <w:lang w:val="en-US"/>
                  <w:rPrChange w:id="14465" w:author="CR#0252r1" w:date="2020-04-07T04:24:00Z">
                    <w:rPr>
                      <w:rFonts w:ascii="Arial" w:hAnsi="Arial" w:cs="Arial"/>
                      <w:snapToGrid w:val="0"/>
                      <w:sz w:val="18"/>
                      <w:szCs w:val="18"/>
                      <w:lang w:val="en-US"/>
                    </w:rPr>
                  </w:rPrChange>
                </w:rPr>
                <w:t xml:space="preserve"> field and with the same sign as in the </w:t>
              </w:r>
              <w:r w:rsidRPr="009F32C9">
                <w:rPr>
                  <w:rFonts w:ascii="Arial" w:hAnsi="Arial" w:cs="Arial"/>
                  <w:i/>
                  <w:snapToGrid w:val="0"/>
                  <w:sz w:val="18"/>
                  <w:szCs w:val="18"/>
                  <w:lang w:val="en-US"/>
                  <w:rPrChange w:id="14466" w:author="CR#0252r1" w:date="2020-04-07T04:24:00Z">
                    <w:rPr>
                      <w:rFonts w:ascii="Arial" w:hAnsi="Arial" w:cs="Arial"/>
                      <w:i/>
                      <w:snapToGrid w:val="0"/>
                      <w:sz w:val="18"/>
                      <w:szCs w:val="18"/>
                      <w:lang w:val="en-US"/>
                    </w:rPr>
                  </w:rPrChange>
                </w:rPr>
                <w:t>delta-Height</w:t>
              </w:r>
              <w:r w:rsidRPr="009F32C9">
                <w:rPr>
                  <w:rFonts w:ascii="Arial" w:hAnsi="Arial" w:cs="Arial"/>
                  <w:snapToGrid w:val="0"/>
                  <w:sz w:val="18"/>
                  <w:szCs w:val="18"/>
                  <w:lang w:val="en-US"/>
                  <w:rPrChange w:id="14467" w:author="CR#0252r1" w:date="2020-04-07T04:24:00Z">
                    <w:rPr>
                      <w:rFonts w:ascii="Arial" w:hAnsi="Arial" w:cs="Arial"/>
                      <w:snapToGrid w:val="0"/>
                      <w:sz w:val="18"/>
                      <w:szCs w:val="18"/>
                      <w:lang w:val="en-US"/>
                    </w:rPr>
                  </w:rPrChange>
                </w:rPr>
                <w:t xml:space="preserve"> field. If this field is absent, the value for </w:t>
              </w:r>
              <w:r w:rsidRPr="009F32C9">
                <w:rPr>
                  <w:rFonts w:ascii="Arial" w:hAnsi="Arial" w:cs="Arial"/>
                  <w:i/>
                  <w:snapToGrid w:val="0"/>
                  <w:sz w:val="18"/>
                  <w:szCs w:val="18"/>
                  <w:rPrChange w:id="14468" w:author="CR#0252r1" w:date="2020-04-07T04:24:00Z">
                    <w:rPr>
                      <w:rFonts w:ascii="Arial" w:hAnsi="Arial" w:cs="Arial"/>
                      <w:i/>
                      <w:snapToGrid w:val="0"/>
                      <w:sz w:val="18"/>
                      <w:szCs w:val="18"/>
                    </w:rPr>
                  </w:rPrChange>
                </w:rPr>
                <w:t>coarse-delta-</w:t>
              </w:r>
              <w:r w:rsidRPr="009F32C9">
                <w:rPr>
                  <w:rFonts w:ascii="Arial" w:hAnsi="Arial" w:cs="Arial"/>
                  <w:i/>
                  <w:snapToGrid w:val="0"/>
                  <w:sz w:val="18"/>
                  <w:szCs w:val="18"/>
                  <w:lang w:val="en-US"/>
                  <w:rPrChange w:id="14469" w:author="CR#0252r1" w:date="2020-04-07T04:24:00Z">
                    <w:rPr>
                      <w:rFonts w:ascii="Arial" w:hAnsi="Arial" w:cs="Arial"/>
                      <w:i/>
                      <w:snapToGrid w:val="0"/>
                      <w:sz w:val="18"/>
                      <w:szCs w:val="18"/>
                      <w:lang w:val="en-US"/>
                    </w:rPr>
                  </w:rPrChange>
                </w:rPr>
                <w:t>Height</w:t>
              </w:r>
              <w:r w:rsidRPr="009F32C9">
                <w:rPr>
                  <w:rFonts w:ascii="Arial" w:hAnsi="Arial" w:cs="Arial"/>
                  <w:b/>
                  <w:i/>
                  <w:snapToGrid w:val="0"/>
                  <w:sz w:val="18"/>
                  <w:szCs w:val="18"/>
                  <w:lang w:val="en-US"/>
                  <w:rPrChange w:id="14470" w:author="CR#0252r1" w:date="2020-04-07T04:24:00Z">
                    <w:rPr>
                      <w:rFonts w:ascii="Arial" w:hAnsi="Arial" w:cs="Arial"/>
                      <w:b/>
                      <w:i/>
                      <w:snapToGrid w:val="0"/>
                      <w:sz w:val="18"/>
                      <w:szCs w:val="18"/>
                      <w:lang w:val="en-US"/>
                    </w:rPr>
                  </w:rPrChange>
                </w:rPr>
                <w:t xml:space="preserve"> </w:t>
              </w:r>
              <w:r w:rsidRPr="009F32C9">
                <w:rPr>
                  <w:rFonts w:ascii="Arial" w:hAnsi="Arial" w:cs="Arial"/>
                  <w:snapToGrid w:val="0"/>
                  <w:sz w:val="18"/>
                  <w:szCs w:val="18"/>
                  <w:lang w:val="en-US"/>
                  <w:rPrChange w:id="14471" w:author="CR#0252r1" w:date="2020-04-07T04:24:00Z">
                    <w:rPr>
                      <w:rFonts w:ascii="Arial" w:hAnsi="Arial" w:cs="Arial"/>
                      <w:snapToGrid w:val="0"/>
                      <w:sz w:val="18"/>
                      <w:szCs w:val="18"/>
                      <w:lang w:val="en-US"/>
                    </w:rPr>
                  </w:rPrChange>
                </w:rPr>
                <w:t>is zero.</w:t>
              </w:r>
            </w:ins>
          </w:p>
          <w:p w:rsidR="009E61AC" w:rsidRPr="009F32C9" w:rsidRDefault="009E61AC" w:rsidP="0040693E">
            <w:pPr>
              <w:pStyle w:val="TAL"/>
              <w:rPr>
                <w:ins w:id="14472" w:author="CR#0250r2" w:date="2020-04-07T03:22:00Z"/>
                <w:lang w:val="en-US"/>
                <w:rPrChange w:id="14473" w:author="CR#0252r1" w:date="2020-04-07T04:24:00Z">
                  <w:rPr>
                    <w:ins w:id="14474" w:author="CR#0250r2" w:date="2020-04-07T03:22:00Z"/>
                    <w:lang w:val="en-US"/>
                  </w:rPr>
                </w:rPrChange>
              </w:rPr>
            </w:pPr>
            <w:ins w:id="14475" w:author="CR#0250r2" w:date="2020-04-07T03:22:00Z">
              <w:r w:rsidRPr="009F32C9">
                <w:rPr>
                  <w:lang w:val="en-US"/>
                  <w:rPrChange w:id="14476" w:author="CR#0252r1" w:date="2020-04-07T04:24:00Z">
                    <w:rPr>
                      <w:lang w:val="en-US"/>
                    </w:rPr>
                  </w:rPrChange>
                </w:rPr>
                <w:t xml:space="preserve">I.e., the full </w:t>
              </w:r>
              <w:r w:rsidRPr="009F32C9">
                <w:rPr>
                  <w:i/>
                  <w:lang w:val="en-US"/>
                  <w:rPrChange w:id="14477" w:author="CR#0252r1" w:date="2020-04-07T04:24:00Z">
                    <w:rPr>
                      <w:i/>
                      <w:lang w:val="en-US"/>
                    </w:rPr>
                  </w:rPrChange>
                </w:rPr>
                <w:t>delta-height</w:t>
              </w:r>
              <w:r w:rsidRPr="009F32C9">
                <w:rPr>
                  <w:lang w:val="en-US"/>
                  <w:rPrChange w:id="14478" w:author="CR#0252r1" w:date="2020-04-07T04:24:00Z">
                    <w:rPr>
                      <w:lang w:val="en-US"/>
                    </w:rPr>
                  </w:rPrChange>
                </w:rPr>
                <w:t xml:space="preserve"> is given by:</w:t>
              </w:r>
            </w:ins>
          </w:p>
          <w:p w:rsidR="009E61AC" w:rsidRPr="009F32C9" w:rsidRDefault="009E61AC" w:rsidP="0040693E">
            <w:pPr>
              <w:pStyle w:val="B1"/>
              <w:spacing w:after="0"/>
              <w:rPr>
                <w:ins w:id="14479" w:author="CR#0250r2" w:date="2020-04-07T03:22:00Z"/>
                <w:noProof/>
                <w:lang w:val="en-US"/>
                <w:rPrChange w:id="14480" w:author="CR#0252r1" w:date="2020-04-07T04:24:00Z">
                  <w:rPr>
                    <w:ins w:id="14481" w:author="CR#0250r2" w:date="2020-04-07T03:22:00Z"/>
                    <w:noProof/>
                    <w:lang w:val="en-US"/>
                  </w:rPr>
                </w:rPrChange>
              </w:rPr>
            </w:pPr>
            <w:ins w:id="14482" w:author="CR#0250r2" w:date="2020-04-07T03:22:00Z">
              <w:r w:rsidRPr="009F32C9">
                <w:rPr>
                  <w:rFonts w:ascii="Arial" w:hAnsi="Arial" w:cs="Arial"/>
                  <w:snapToGrid w:val="0"/>
                  <w:sz w:val="18"/>
                  <w:szCs w:val="18"/>
                  <w:lang w:val="en-US"/>
                  <w:rPrChange w:id="14483" w:author="CR#0252r1" w:date="2020-04-07T04:24:00Z">
                    <w:rPr>
                      <w:rFonts w:ascii="Arial" w:hAnsi="Arial" w:cs="Arial"/>
                      <w:snapToGrid w:val="0"/>
                      <w:sz w:val="18"/>
                      <w:szCs w:val="18"/>
                      <w:lang w:val="en-US"/>
                    </w:rPr>
                  </w:rPrChange>
                </w:rPr>
                <w:t>(</w:t>
              </w:r>
              <w:r w:rsidRPr="009F32C9">
                <w:rPr>
                  <w:rFonts w:ascii="Arial" w:hAnsi="Arial" w:cs="Arial"/>
                  <w:i/>
                  <w:snapToGrid w:val="0"/>
                  <w:sz w:val="18"/>
                  <w:szCs w:val="18"/>
                  <w:rPrChange w:id="14484" w:author="CR#0252r1" w:date="2020-04-07T04:24:00Z">
                    <w:rPr>
                      <w:rFonts w:ascii="Arial" w:hAnsi="Arial" w:cs="Arial"/>
                      <w:i/>
                      <w:snapToGrid w:val="0"/>
                      <w:sz w:val="18"/>
                      <w:szCs w:val="18"/>
                    </w:rPr>
                  </w:rPrChange>
                </w:rPr>
                <w:t>delta-</w:t>
              </w:r>
              <w:r w:rsidRPr="009F32C9">
                <w:rPr>
                  <w:rFonts w:ascii="Arial" w:hAnsi="Arial" w:cs="Arial"/>
                  <w:i/>
                  <w:snapToGrid w:val="0"/>
                  <w:sz w:val="18"/>
                  <w:szCs w:val="18"/>
                  <w:lang w:val="en-US"/>
                  <w:rPrChange w:id="14485" w:author="CR#0252r1" w:date="2020-04-07T04:24:00Z">
                    <w:rPr>
                      <w:rFonts w:ascii="Arial" w:hAnsi="Arial" w:cs="Arial"/>
                      <w:i/>
                      <w:snapToGrid w:val="0"/>
                      <w:sz w:val="18"/>
                      <w:szCs w:val="18"/>
                      <w:lang w:val="en-US"/>
                    </w:rPr>
                  </w:rPrChange>
                </w:rPr>
                <w:t xml:space="preserve">Height </w:t>
              </w:r>
              <w:r w:rsidRPr="009F32C9">
                <w:rPr>
                  <w:rFonts w:ascii="Arial" w:hAnsi="Arial" w:cs="Arial"/>
                  <w:snapToGrid w:val="0"/>
                  <w:sz w:val="18"/>
                  <w:szCs w:val="18"/>
                  <w:lang w:val="en-US"/>
                  <w:rPrChange w:id="14486" w:author="CR#0252r1" w:date="2020-04-07T04:24:00Z">
                    <w:rPr>
                      <w:rFonts w:ascii="Arial" w:hAnsi="Arial" w:cs="Arial"/>
                      <w:snapToGrid w:val="0"/>
                      <w:sz w:val="18"/>
                      <w:szCs w:val="18"/>
                      <w:lang w:val="en-US"/>
                    </w:rPr>
                  </w:rPrChange>
                </w:rPr>
                <w:t xml:space="preserve">× </w:t>
              </w:r>
              <w:r w:rsidRPr="009F32C9">
                <w:rPr>
                  <w:rFonts w:ascii="Arial" w:hAnsi="Arial" w:cs="Arial"/>
                  <w:i/>
                  <w:snapToGrid w:val="0"/>
                  <w:sz w:val="18"/>
                  <w:szCs w:val="18"/>
                  <w:lang w:val="en-US"/>
                  <w:rPrChange w:id="14487" w:author="CR#0252r1" w:date="2020-04-07T04:24:00Z">
                    <w:rPr>
                      <w:rFonts w:ascii="Arial" w:hAnsi="Arial" w:cs="Arial"/>
                      <w:i/>
                      <w:snapToGrid w:val="0"/>
                      <w:sz w:val="18"/>
                      <w:szCs w:val="18"/>
                      <w:lang w:val="en-US"/>
                    </w:rPr>
                  </w:rPrChange>
                </w:rPr>
                <w:t>height-units</w:t>
              </w:r>
              <w:r w:rsidRPr="009F32C9">
                <w:rPr>
                  <w:rFonts w:ascii="Arial" w:hAnsi="Arial" w:cs="Arial"/>
                  <w:snapToGrid w:val="0"/>
                  <w:sz w:val="18"/>
                  <w:szCs w:val="18"/>
                  <w:lang w:val="en-US"/>
                  <w:rPrChange w:id="14488" w:author="CR#0252r1" w:date="2020-04-07T04:24:00Z">
                    <w:rPr>
                      <w:rFonts w:ascii="Arial" w:hAnsi="Arial" w:cs="Arial"/>
                      <w:snapToGrid w:val="0"/>
                      <w:sz w:val="18"/>
                      <w:szCs w:val="18"/>
                      <w:lang w:val="en-US"/>
                    </w:rPr>
                  </w:rPrChange>
                </w:rPr>
                <w:t>)</w:t>
              </w:r>
              <w:r w:rsidRPr="009F32C9">
                <w:rPr>
                  <w:rFonts w:ascii="Arial" w:hAnsi="Arial" w:cs="Arial"/>
                  <w:i/>
                  <w:snapToGrid w:val="0"/>
                  <w:sz w:val="18"/>
                  <w:szCs w:val="18"/>
                  <w:lang w:val="en-US"/>
                  <w:rPrChange w:id="14489" w:author="CR#0252r1" w:date="2020-04-07T04:24:00Z">
                    <w:rPr>
                      <w:rFonts w:ascii="Arial" w:hAnsi="Arial" w:cs="Arial"/>
                      <w:i/>
                      <w:snapToGrid w:val="0"/>
                      <w:sz w:val="18"/>
                      <w:szCs w:val="18"/>
                      <w:lang w:val="en-US"/>
                    </w:rPr>
                  </w:rPrChange>
                </w:rPr>
                <w:t xml:space="preserve"> ±  </w:t>
              </w:r>
              <w:r w:rsidRPr="009F32C9">
                <w:rPr>
                  <w:rFonts w:ascii="Arial" w:hAnsi="Arial" w:cs="Arial"/>
                  <w:snapToGrid w:val="0"/>
                  <w:sz w:val="18"/>
                  <w:szCs w:val="18"/>
                  <w:lang w:val="en-US"/>
                  <w:rPrChange w:id="14490" w:author="CR#0252r1" w:date="2020-04-07T04:24:00Z">
                    <w:rPr>
                      <w:rFonts w:ascii="Arial" w:hAnsi="Arial" w:cs="Arial"/>
                      <w:snapToGrid w:val="0"/>
                      <w:sz w:val="18"/>
                      <w:szCs w:val="18"/>
                      <w:lang w:val="en-US"/>
                    </w:rPr>
                  </w:rPrChange>
                </w:rPr>
                <w:t>(</w:t>
              </w:r>
              <w:r w:rsidRPr="009F32C9">
                <w:rPr>
                  <w:rFonts w:ascii="Arial" w:hAnsi="Arial" w:cs="Arial"/>
                  <w:i/>
                  <w:snapToGrid w:val="0"/>
                  <w:sz w:val="18"/>
                  <w:szCs w:val="18"/>
                  <w:lang w:val="en-US"/>
                  <w:rPrChange w:id="14491" w:author="CR#0252r1" w:date="2020-04-07T04:24:00Z">
                    <w:rPr>
                      <w:rFonts w:ascii="Arial" w:hAnsi="Arial" w:cs="Arial"/>
                      <w:i/>
                      <w:snapToGrid w:val="0"/>
                      <w:sz w:val="18"/>
                      <w:szCs w:val="18"/>
                      <w:lang w:val="en-US"/>
                    </w:rPr>
                  </w:rPrChange>
                </w:rPr>
                <w:t xml:space="preserve">coarse-delta-Height </w:t>
              </w:r>
              <w:r w:rsidRPr="009F32C9">
                <w:rPr>
                  <w:rFonts w:ascii="Arial" w:hAnsi="Arial" w:cs="Arial"/>
                  <w:snapToGrid w:val="0"/>
                  <w:sz w:val="18"/>
                  <w:szCs w:val="18"/>
                  <w:lang w:val="en-US"/>
                  <w:rPrChange w:id="14492" w:author="CR#0252r1" w:date="2020-04-07T04:24:00Z">
                    <w:rPr>
                      <w:rFonts w:ascii="Arial" w:hAnsi="Arial" w:cs="Arial"/>
                      <w:snapToGrid w:val="0"/>
                      <w:sz w:val="18"/>
                      <w:szCs w:val="18"/>
                      <w:lang w:val="en-US"/>
                    </w:rPr>
                  </w:rPrChange>
                </w:rPr>
                <w:t xml:space="preserve">× 1024 × </w:t>
              </w:r>
              <w:r w:rsidRPr="009F32C9">
                <w:rPr>
                  <w:rFonts w:ascii="Arial" w:hAnsi="Arial" w:cs="Arial"/>
                  <w:i/>
                  <w:snapToGrid w:val="0"/>
                  <w:sz w:val="18"/>
                  <w:szCs w:val="18"/>
                  <w:lang w:val="en-US"/>
                  <w:rPrChange w:id="14493" w:author="CR#0252r1" w:date="2020-04-07T04:24:00Z">
                    <w:rPr>
                      <w:rFonts w:ascii="Arial" w:hAnsi="Arial" w:cs="Arial"/>
                      <w:i/>
                      <w:snapToGrid w:val="0"/>
                      <w:sz w:val="18"/>
                      <w:szCs w:val="18"/>
                      <w:lang w:val="en-US"/>
                    </w:rPr>
                  </w:rPrChange>
                </w:rPr>
                <w:t>height-units</w:t>
              </w:r>
              <w:r w:rsidRPr="009F32C9">
                <w:rPr>
                  <w:rFonts w:ascii="Arial" w:hAnsi="Arial" w:cs="Arial"/>
                  <w:snapToGrid w:val="0"/>
                  <w:sz w:val="18"/>
                  <w:szCs w:val="18"/>
                  <w:lang w:val="en-US"/>
                  <w:rPrChange w:id="14494" w:author="CR#0252r1" w:date="2020-04-07T04:24:00Z">
                    <w:rPr>
                      <w:rFonts w:ascii="Arial" w:hAnsi="Arial" w:cs="Arial"/>
                      <w:snapToGrid w:val="0"/>
                      <w:sz w:val="18"/>
                      <w:szCs w:val="18"/>
                      <w:lang w:val="en-US"/>
                    </w:rPr>
                  </w:rPrChange>
                </w:rPr>
                <w:t>) [metres]</w:t>
              </w:r>
              <w:r w:rsidRPr="009F32C9" w:rsidDel="00AE3DE3">
                <w:rPr>
                  <w:rFonts w:cs="Arial"/>
                  <w:szCs w:val="18"/>
                  <w:lang w:val="en-US"/>
                  <w:rPrChange w:id="14495" w:author="CR#0252r1" w:date="2020-04-07T04:24:00Z">
                    <w:rPr>
                      <w:rFonts w:cs="Arial"/>
                      <w:szCs w:val="18"/>
                      <w:lang w:val="en-US"/>
                    </w:rPr>
                  </w:rPrChange>
                </w:rPr>
                <w:t xml:space="preserve"> </w:t>
              </w:r>
            </w:ins>
          </w:p>
        </w:tc>
      </w:tr>
      <w:tr w:rsidR="009F32C9" w:rsidRPr="009F32C9" w:rsidTr="0040693E">
        <w:trPr>
          <w:tblHeader/>
          <w:ins w:id="14496" w:author="CR#0250r2" w:date="2020-04-07T03:22:00Z"/>
        </w:trPr>
        <w:tc>
          <w:tcPr>
            <w:tcW w:w="9639" w:type="dxa"/>
          </w:tcPr>
          <w:p w:rsidR="009E61AC" w:rsidRPr="009F32C9" w:rsidRDefault="009E61AC" w:rsidP="0040693E">
            <w:pPr>
              <w:keepNext/>
              <w:keepLines/>
              <w:spacing w:after="0"/>
              <w:rPr>
                <w:ins w:id="14497" w:author="CR#0250r2" w:date="2020-04-07T03:22:00Z"/>
                <w:rFonts w:ascii="Arial" w:hAnsi="Arial"/>
                <w:b/>
                <w:i/>
                <w:sz w:val="18"/>
                <w:rPrChange w:id="14498" w:author="CR#0252r1" w:date="2020-04-07T04:24:00Z">
                  <w:rPr>
                    <w:ins w:id="14499" w:author="CR#0250r2" w:date="2020-04-07T03:22:00Z"/>
                    <w:rFonts w:ascii="Arial" w:hAnsi="Arial"/>
                    <w:b/>
                    <w:i/>
                    <w:sz w:val="18"/>
                  </w:rPr>
                </w:rPrChange>
              </w:rPr>
            </w:pPr>
            <w:ins w:id="14500" w:author="CR#0250r2" w:date="2020-04-07T03:22:00Z">
              <w:r w:rsidRPr="009F32C9">
                <w:rPr>
                  <w:rFonts w:ascii="Arial" w:hAnsi="Arial"/>
                  <w:b/>
                  <w:i/>
                  <w:sz w:val="18"/>
                  <w:rPrChange w:id="14501" w:author="CR#0252r1" w:date="2020-04-07T04:24:00Z">
                    <w:rPr>
                      <w:rFonts w:ascii="Arial" w:hAnsi="Arial"/>
                      <w:b/>
                      <w:i/>
                      <w:sz w:val="18"/>
                    </w:rPr>
                  </w:rPrChange>
                </w:rPr>
                <w:t>locationUNC</w:t>
              </w:r>
            </w:ins>
          </w:p>
          <w:p w:rsidR="009E61AC" w:rsidRPr="009F32C9" w:rsidRDefault="009E61AC" w:rsidP="0040693E">
            <w:pPr>
              <w:keepNext/>
              <w:keepLines/>
              <w:spacing w:after="0"/>
              <w:rPr>
                <w:ins w:id="14502" w:author="CR#0250r2" w:date="2020-04-07T03:22:00Z"/>
                <w:rFonts w:ascii="Arial" w:hAnsi="Arial"/>
                <w:sz w:val="18"/>
                <w:rPrChange w:id="14503" w:author="CR#0252r1" w:date="2020-04-07T04:24:00Z">
                  <w:rPr>
                    <w:ins w:id="14504" w:author="CR#0250r2" w:date="2020-04-07T03:22:00Z"/>
                    <w:rFonts w:ascii="Arial" w:hAnsi="Arial"/>
                    <w:sz w:val="18"/>
                  </w:rPr>
                </w:rPrChange>
              </w:rPr>
            </w:pPr>
            <w:ins w:id="14505" w:author="CR#0250r2" w:date="2020-04-07T03:22:00Z">
              <w:r w:rsidRPr="009F32C9">
                <w:rPr>
                  <w:rFonts w:ascii="Arial" w:hAnsi="Arial"/>
                  <w:sz w:val="18"/>
                  <w:rPrChange w:id="14506" w:author="CR#0252r1" w:date="2020-04-07T04:24:00Z">
                    <w:rPr>
                      <w:rFonts w:ascii="Arial" w:hAnsi="Arial"/>
                      <w:sz w:val="18"/>
                    </w:rPr>
                  </w:rPrChange>
                </w:rPr>
                <w:t>This field specifies the uncertainty of the location coordinates and comprises the following sub-fields:</w:t>
              </w:r>
            </w:ins>
          </w:p>
          <w:p w:rsidR="009E61AC" w:rsidRPr="009F32C9" w:rsidRDefault="009E61AC" w:rsidP="0040693E">
            <w:pPr>
              <w:pStyle w:val="B1"/>
              <w:spacing w:after="0"/>
              <w:rPr>
                <w:ins w:id="14507" w:author="CR#0250r2" w:date="2020-04-07T03:22:00Z"/>
                <w:rFonts w:ascii="Arial" w:hAnsi="Arial" w:cs="Arial"/>
                <w:noProof/>
                <w:sz w:val="18"/>
                <w:szCs w:val="18"/>
                <w:rPrChange w:id="14508" w:author="CR#0252r1" w:date="2020-04-07T04:24:00Z">
                  <w:rPr>
                    <w:ins w:id="14509" w:author="CR#0250r2" w:date="2020-04-07T03:22:00Z"/>
                    <w:rFonts w:ascii="Arial" w:hAnsi="Arial" w:cs="Arial"/>
                    <w:noProof/>
                    <w:sz w:val="18"/>
                    <w:szCs w:val="18"/>
                  </w:rPr>
                </w:rPrChange>
              </w:rPr>
            </w:pPr>
            <w:ins w:id="14510" w:author="CR#0250r2" w:date="2020-04-07T03:22:00Z">
              <w:r w:rsidRPr="009F32C9">
                <w:rPr>
                  <w:rFonts w:ascii="Arial" w:hAnsi="Arial" w:cs="Arial"/>
                  <w:sz w:val="18"/>
                  <w:szCs w:val="18"/>
                  <w:rPrChange w:id="14511" w:author="CR#0252r1" w:date="2020-04-07T04:24:00Z">
                    <w:rPr>
                      <w:rFonts w:ascii="Arial" w:hAnsi="Arial" w:cs="Arial"/>
                      <w:sz w:val="18"/>
                      <w:szCs w:val="18"/>
                    </w:rPr>
                  </w:rPrChange>
                </w:rPr>
                <w:t>-</w:t>
              </w:r>
              <w:r w:rsidRPr="009F32C9">
                <w:rPr>
                  <w:rFonts w:ascii="Arial" w:hAnsi="Arial" w:cs="Arial"/>
                  <w:snapToGrid w:val="0"/>
                  <w:sz w:val="18"/>
                  <w:szCs w:val="18"/>
                  <w:rPrChange w:id="14512" w:author="CR#0252r1" w:date="2020-04-07T04:24:00Z">
                    <w:rPr>
                      <w:rFonts w:ascii="Arial" w:hAnsi="Arial" w:cs="Arial"/>
                      <w:snapToGrid w:val="0"/>
                      <w:sz w:val="18"/>
                      <w:szCs w:val="18"/>
                    </w:rPr>
                  </w:rPrChange>
                </w:rPr>
                <w:tab/>
              </w:r>
              <w:r w:rsidRPr="009F32C9">
                <w:rPr>
                  <w:rFonts w:ascii="Arial" w:hAnsi="Arial" w:cs="Arial"/>
                  <w:b/>
                  <w:i/>
                  <w:snapToGrid w:val="0"/>
                  <w:sz w:val="18"/>
                  <w:szCs w:val="18"/>
                  <w:rPrChange w:id="14513" w:author="CR#0252r1" w:date="2020-04-07T04:24:00Z">
                    <w:rPr>
                      <w:rFonts w:ascii="Arial" w:hAnsi="Arial" w:cs="Arial"/>
                      <w:b/>
                      <w:i/>
                      <w:snapToGrid w:val="0"/>
                      <w:sz w:val="18"/>
                      <w:szCs w:val="18"/>
                    </w:rPr>
                  </w:rPrChange>
                </w:rPr>
                <w:t>horizontalUncertainty</w:t>
              </w:r>
              <w:r w:rsidRPr="009F32C9">
                <w:rPr>
                  <w:rFonts w:ascii="Arial" w:hAnsi="Arial" w:cs="Arial"/>
                  <w:snapToGrid w:val="0"/>
                  <w:sz w:val="18"/>
                  <w:szCs w:val="18"/>
                  <w:rPrChange w:id="14514" w:author="CR#0252r1" w:date="2020-04-07T04:24:00Z">
                    <w:rPr>
                      <w:rFonts w:ascii="Arial" w:hAnsi="Arial" w:cs="Arial"/>
                      <w:snapToGrid w:val="0"/>
                      <w:sz w:val="18"/>
                      <w:szCs w:val="18"/>
                    </w:rPr>
                  </w:rPrChange>
                </w:rPr>
                <w:t xml:space="preserve"> indicates the horizontal uncertainty of the ARP latitude/longitude. </w:t>
              </w:r>
              <w:r w:rsidRPr="009F32C9">
                <w:rPr>
                  <w:rFonts w:ascii="Arial" w:hAnsi="Arial" w:cs="Arial"/>
                  <w:noProof/>
                  <w:sz w:val="18"/>
                  <w:szCs w:val="18"/>
                  <w:rPrChange w:id="14515" w:author="CR#0252r1" w:date="2020-04-07T04:24:00Z">
                    <w:rPr>
                      <w:rFonts w:ascii="Arial" w:hAnsi="Arial" w:cs="Arial"/>
                      <w:noProof/>
                      <w:sz w:val="18"/>
                      <w:szCs w:val="18"/>
                    </w:rPr>
                  </w:rPrChange>
                </w:rPr>
                <w:t>The ′</w:t>
              </w:r>
              <w:r w:rsidRPr="009F32C9">
                <w:rPr>
                  <w:rFonts w:ascii="Arial" w:hAnsi="Arial" w:cs="Arial"/>
                  <w:i/>
                  <w:noProof/>
                  <w:sz w:val="18"/>
                  <w:szCs w:val="18"/>
                  <w:rPrChange w:id="14516" w:author="CR#0252r1" w:date="2020-04-07T04:24:00Z">
                    <w:rPr>
                      <w:rFonts w:ascii="Arial" w:hAnsi="Arial" w:cs="Arial"/>
                      <w:i/>
                      <w:noProof/>
                      <w:sz w:val="18"/>
                      <w:szCs w:val="18"/>
                    </w:rPr>
                  </w:rPrChange>
                </w:rPr>
                <w:t>horizontalUncertainty</w:t>
              </w:r>
              <w:r w:rsidRPr="009F32C9">
                <w:rPr>
                  <w:rFonts w:ascii="Arial" w:hAnsi="Arial" w:cs="Arial"/>
                  <w:noProof/>
                  <w:sz w:val="18"/>
                  <w:szCs w:val="18"/>
                  <w:rPrChange w:id="14517" w:author="CR#0252r1" w:date="2020-04-07T04:24:00Z">
                    <w:rPr>
                      <w:rFonts w:ascii="Arial" w:hAnsi="Arial" w:cs="Arial"/>
                      <w:noProof/>
                      <w:sz w:val="18"/>
                      <w:szCs w:val="18"/>
                    </w:rPr>
                  </w:rPrChange>
                </w:rPr>
                <w:t>′ corresponds to the encoded high accuracy uncertainty as defined in TS 23.032 [15] and ′</w:t>
              </w:r>
              <w:r w:rsidRPr="009F32C9">
                <w:rPr>
                  <w:rFonts w:ascii="Arial" w:hAnsi="Arial" w:cs="Arial"/>
                  <w:i/>
                  <w:noProof/>
                  <w:sz w:val="18"/>
                  <w:szCs w:val="18"/>
                  <w:rPrChange w:id="14518" w:author="CR#0252r1" w:date="2020-04-07T04:24:00Z">
                    <w:rPr>
                      <w:rFonts w:ascii="Arial" w:hAnsi="Arial" w:cs="Arial"/>
                      <w:i/>
                      <w:noProof/>
                      <w:sz w:val="18"/>
                      <w:szCs w:val="18"/>
                    </w:rPr>
                  </w:rPrChange>
                </w:rPr>
                <w:t>horizontalConfidence</w:t>
              </w:r>
              <w:r w:rsidRPr="009F32C9">
                <w:rPr>
                  <w:rFonts w:ascii="Arial" w:hAnsi="Arial" w:cs="Arial"/>
                  <w:noProof/>
                  <w:sz w:val="18"/>
                  <w:szCs w:val="18"/>
                  <w:rPrChange w:id="14519" w:author="CR#0252r1" w:date="2020-04-07T04:24:00Z">
                    <w:rPr>
                      <w:rFonts w:ascii="Arial" w:hAnsi="Arial" w:cs="Arial"/>
                      <w:noProof/>
                      <w:sz w:val="18"/>
                      <w:szCs w:val="18"/>
                    </w:rPr>
                  </w:rPrChange>
                </w:rPr>
                <w:t>′ corresponds to confidence as defined in TS 23.032 [15].</w:t>
              </w:r>
            </w:ins>
          </w:p>
          <w:p w:rsidR="009E61AC" w:rsidRPr="009F32C9" w:rsidRDefault="009E61AC" w:rsidP="0040693E">
            <w:pPr>
              <w:pStyle w:val="B1"/>
              <w:spacing w:after="0"/>
              <w:rPr>
                <w:ins w:id="14520" w:author="CR#0250r2" w:date="2020-04-07T03:22:00Z"/>
                <w:rFonts w:ascii="Arial" w:hAnsi="Arial" w:cs="Arial"/>
                <w:noProof/>
                <w:sz w:val="18"/>
                <w:szCs w:val="18"/>
                <w:rPrChange w:id="14521" w:author="CR#0252r1" w:date="2020-04-07T04:24:00Z">
                  <w:rPr>
                    <w:ins w:id="14522" w:author="CR#0250r2" w:date="2020-04-07T03:22:00Z"/>
                    <w:rFonts w:ascii="Arial" w:hAnsi="Arial" w:cs="Arial"/>
                    <w:noProof/>
                    <w:sz w:val="18"/>
                    <w:szCs w:val="18"/>
                  </w:rPr>
                </w:rPrChange>
              </w:rPr>
            </w:pPr>
            <w:ins w:id="14523" w:author="CR#0250r2" w:date="2020-04-07T03:22:00Z">
              <w:r w:rsidRPr="009F32C9">
                <w:rPr>
                  <w:rFonts w:ascii="Arial" w:hAnsi="Arial" w:cs="Arial"/>
                  <w:snapToGrid w:val="0"/>
                  <w:sz w:val="18"/>
                  <w:szCs w:val="18"/>
                  <w:rPrChange w:id="14524" w:author="CR#0252r1" w:date="2020-04-07T04:24:00Z">
                    <w:rPr>
                      <w:rFonts w:ascii="Arial" w:hAnsi="Arial" w:cs="Arial"/>
                      <w:snapToGrid w:val="0"/>
                      <w:sz w:val="18"/>
                      <w:szCs w:val="18"/>
                    </w:rPr>
                  </w:rPrChange>
                </w:rPr>
                <w:t>-</w:t>
              </w:r>
              <w:r w:rsidRPr="009F32C9">
                <w:rPr>
                  <w:rFonts w:ascii="Arial" w:hAnsi="Arial" w:cs="Arial"/>
                  <w:snapToGrid w:val="0"/>
                  <w:sz w:val="18"/>
                  <w:szCs w:val="18"/>
                  <w:rPrChange w:id="14525" w:author="CR#0252r1" w:date="2020-04-07T04:24:00Z">
                    <w:rPr>
                      <w:rFonts w:ascii="Arial" w:hAnsi="Arial" w:cs="Arial"/>
                      <w:snapToGrid w:val="0"/>
                      <w:sz w:val="18"/>
                      <w:szCs w:val="18"/>
                    </w:rPr>
                  </w:rPrChange>
                </w:rPr>
                <w:tab/>
              </w:r>
              <w:r w:rsidRPr="009F32C9">
                <w:rPr>
                  <w:rFonts w:ascii="Arial" w:hAnsi="Arial" w:cs="Arial"/>
                  <w:b/>
                  <w:i/>
                  <w:snapToGrid w:val="0"/>
                  <w:sz w:val="18"/>
                  <w:szCs w:val="18"/>
                  <w:rPrChange w:id="14526" w:author="CR#0252r1" w:date="2020-04-07T04:24:00Z">
                    <w:rPr>
                      <w:rFonts w:ascii="Arial" w:hAnsi="Arial" w:cs="Arial"/>
                      <w:b/>
                      <w:i/>
                      <w:snapToGrid w:val="0"/>
                      <w:sz w:val="18"/>
                      <w:szCs w:val="18"/>
                    </w:rPr>
                  </w:rPrChange>
                </w:rPr>
                <w:t>verticalUncertainty</w:t>
              </w:r>
              <w:r w:rsidRPr="009F32C9">
                <w:rPr>
                  <w:rFonts w:ascii="Arial" w:hAnsi="Arial" w:cs="Arial"/>
                  <w:snapToGrid w:val="0"/>
                  <w:sz w:val="18"/>
                  <w:szCs w:val="18"/>
                  <w:rPrChange w:id="14527" w:author="CR#0252r1" w:date="2020-04-07T04:24:00Z">
                    <w:rPr>
                      <w:rFonts w:ascii="Arial" w:hAnsi="Arial" w:cs="Arial"/>
                      <w:snapToGrid w:val="0"/>
                      <w:sz w:val="18"/>
                      <w:szCs w:val="18"/>
                    </w:rPr>
                  </w:rPrChange>
                </w:rPr>
                <w:t xml:space="preserve"> indicates the vertical uncertainty of the ARP altitude. </w:t>
              </w:r>
              <w:r w:rsidRPr="009F32C9">
                <w:rPr>
                  <w:rFonts w:ascii="Arial" w:hAnsi="Arial" w:cs="Arial"/>
                  <w:noProof/>
                  <w:sz w:val="18"/>
                  <w:szCs w:val="18"/>
                  <w:rPrChange w:id="14528" w:author="CR#0252r1" w:date="2020-04-07T04:24:00Z">
                    <w:rPr>
                      <w:rFonts w:ascii="Arial" w:hAnsi="Arial" w:cs="Arial"/>
                      <w:noProof/>
                      <w:sz w:val="18"/>
                      <w:szCs w:val="18"/>
                    </w:rPr>
                  </w:rPrChange>
                </w:rPr>
                <w:t>The '</w:t>
              </w:r>
              <w:r w:rsidRPr="009F32C9">
                <w:rPr>
                  <w:rFonts w:ascii="Arial" w:hAnsi="Arial" w:cs="Arial"/>
                  <w:i/>
                  <w:noProof/>
                  <w:sz w:val="18"/>
                  <w:szCs w:val="18"/>
                  <w:rPrChange w:id="14529" w:author="CR#0252r1" w:date="2020-04-07T04:24:00Z">
                    <w:rPr>
                      <w:rFonts w:ascii="Arial" w:hAnsi="Arial" w:cs="Arial"/>
                      <w:i/>
                      <w:noProof/>
                      <w:sz w:val="18"/>
                      <w:szCs w:val="18"/>
                    </w:rPr>
                  </w:rPrChange>
                </w:rPr>
                <w:t>verticalUncertainty</w:t>
              </w:r>
              <w:r w:rsidRPr="009F32C9">
                <w:rPr>
                  <w:rFonts w:ascii="Arial" w:hAnsi="Arial" w:cs="Arial"/>
                  <w:noProof/>
                  <w:sz w:val="18"/>
                  <w:szCs w:val="18"/>
                  <w:rPrChange w:id="14530" w:author="CR#0252r1" w:date="2020-04-07T04:24:00Z">
                    <w:rPr>
                      <w:rFonts w:ascii="Arial" w:hAnsi="Arial" w:cs="Arial"/>
                      <w:noProof/>
                      <w:sz w:val="18"/>
                      <w:szCs w:val="18"/>
                    </w:rPr>
                  </w:rPrChange>
                </w:rPr>
                <w:t>' corresponds to the encoded high accuracy uncertainty as defined in TS 23.032 [15] and '</w:t>
              </w:r>
              <w:r w:rsidRPr="009F32C9">
                <w:rPr>
                  <w:rFonts w:ascii="Arial" w:hAnsi="Arial" w:cs="Arial"/>
                  <w:i/>
                  <w:noProof/>
                  <w:sz w:val="18"/>
                  <w:szCs w:val="18"/>
                  <w:rPrChange w:id="14531" w:author="CR#0252r1" w:date="2020-04-07T04:24:00Z">
                    <w:rPr>
                      <w:rFonts w:ascii="Arial" w:hAnsi="Arial" w:cs="Arial"/>
                      <w:i/>
                      <w:noProof/>
                      <w:sz w:val="18"/>
                      <w:szCs w:val="18"/>
                    </w:rPr>
                  </w:rPrChange>
                </w:rPr>
                <w:t>verticalConfidence</w:t>
              </w:r>
              <w:r w:rsidRPr="009F32C9">
                <w:rPr>
                  <w:rFonts w:ascii="Arial" w:hAnsi="Arial" w:cs="Arial"/>
                  <w:noProof/>
                  <w:sz w:val="18"/>
                  <w:szCs w:val="18"/>
                  <w:rPrChange w:id="14532" w:author="CR#0252r1" w:date="2020-04-07T04:24:00Z">
                    <w:rPr>
                      <w:rFonts w:ascii="Arial" w:hAnsi="Arial" w:cs="Arial"/>
                      <w:noProof/>
                      <w:sz w:val="18"/>
                      <w:szCs w:val="18"/>
                    </w:rPr>
                  </w:rPrChange>
                </w:rPr>
                <w:t>' corresponds to confidence as defined in TS 23.032 [15].</w:t>
              </w:r>
            </w:ins>
          </w:p>
          <w:p w:rsidR="009E61AC" w:rsidRPr="009F32C9" w:rsidRDefault="009E61AC" w:rsidP="0040693E">
            <w:pPr>
              <w:pStyle w:val="TAL"/>
              <w:rPr>
                <w:ins w:id="14533" w:author="CR#0250r2" w:date="2020-04-07T03:22:00Z"/>
                <w:noProof/>
                <w:lang w:val="en-US"/>
                <w:rPrChange w:id="14534" w:author="CR#0252r1" w:date="2020-04-07T04:24:00Z">
                  <w:rPr>
                    <w:ins w:id="14535" w:author="CR#0250r2" w:date="2020-04-07T03:22:00Z"/>
                    <w:noProof/>
                    <w:lang w:val="en-US"/>
                  </w:rPr>
                </w:rPrChange>
              </w:rPr>
            </w:pPr>
            <w:ins w:id="14536" w:author="CR#0250r2" w:date="2020-04-07T03:22:00Z">
              <w:r w:rsidRPr="009F32C9">
                <w:rPr>
                  <w:noProof/>
                  <w:lang w:val="en-US"/>
                  <w:rPrChange w:id="14537" w:author="CR#0252r1" w:date="2020-04-07T04:24:00Z">
                    <w:rPr>
                      <w:noProof/>
                      <w:lang w:val="en-US"/>
                    </w:rPr>
                  </w:rPrChange>
                </w:rPr>
                <w:t>If this field is absent, the uncertainty is the same as for the associated reference point location.</w:t>
              </w:r>
            </w:ins>
          </w:p>
        </w:tc>
      </w:tr>
    </w:tbl>
    <w:p w:rsidR="009E61AC" w:rsidRPr="009F32C9" w:rsidRDefault="009E61AC" w:rsidP="009E61AC">
      <w:pPr>
        <w:rPr>
          <w:ins w:id="14538" w:author="CR#0250r2" w:date="2020-04-07T03:22:00Z"/>
          <w:rPrChange w:id="14539" w:author="CR#0252r1" w:date="2020-04-07T04:24:00Z">
            <w:rPr>
              <w:ins w:id="14540" w:author="CR#0250r2" w:date="2020-04-07T03:22:00Z"/>
            </w:rPr>
          </w:rPrChange>
        </w:rPr>
      </w:pPr>
    </w:p>
    <w:p w:rsidR="009E61AC" w:rsidRPr="009F32C9" w:rsidRDefault="009E61AC" w:rsidP="009E61AC">
      <w:pPr>
        <w:pStyle w:val="Heading4"/>
        <w:rPr>
          <w:ins w:id="14541" w:author="CR#0250r2" w:date="2020-04-07T03:22:00Z"/>
          <w:rPrChange w:id="14542" w:author="CR#0252r1" w:date="2020-04-07T04:24:00Z">
            <w:rPr>
              <w:ins w:id="14543" w:author="CR#0250r2" w:date="2020-04-07T03:22:00Z"/>
            </w:rPr>
          </w:rPrChange>
        </w:rPr>
      </w:pPr>
      <w:ins w:id="14544" w:author="CR#0250r2" w:date="2020-04-07T03:22:00Z">
        <w:r w:rsidRPr="009F32C9">
          <w:rPr>
            <w:rPrChange w:id="14545" w:author="CR#0252r1" w:date="2020-04-07T04:24:00Z">
              <w:rPr/>
            </w:rPrChange>
          </w:rPr>
          <w:t>–</w:t>
        </w:r>
        <w:r w:rsidRPr="009F32C9">
          <w:rPr>
            <w:rPrChange w:id="14546" w:author="CR#0252r1" w:date="2020-04-07T04:24:00Z">
              <w:rPr/>
            </w:rPrChange>
          </w:rPr>
          <w:tab/>
        </w:r>
        <w:r w:rsidRPr="009F32C9">
          <w:rPr>
            <w:i/>
            <w:iCs/>
            <w:rPrChange w:id="14547" w:author="CR#0252r1" w:date="2020-04-07T04:24:00Z">
              <w:rPr>
                <w:i/>
                <w:iCs/>
              </w:rPr>
            </w:rPrChange>
          </w:rPr>
          <w:t>NR-</w:t>
        </w:r>
        <w:r w:rsidRPr="009F32C9">
          <w:rPr>
            <w:i/>
            <w:rPrChange w:id="14548" w:author="CR#0252r1" w:date="2020-04-07T04:24:00Z">
              <w:rPr>
                <w:i/>
              </w:rPr>
            </w:rPrChange>
          </w:rPr>
          <w:t>DL-</w:t>
        </w:r>
        <w:r w:rsidRPr="009F32C9">
          <w:rPr>
            <w:i/>
            <w:noProof/>
            <w:rPrChange w:id="14549" w:author="CR#0252r1" w:date="2020-04-07T04:24:00Z">
              <w:rPr>
                <w:i/>
                <w:noProof/>
              </w:rPr>
            </w:rPrChange>
          </w:rPr>
          <w:t>PRS-BeamInfo</w:t>
        </w:r>
      </w:ins>
    </w:p>
    <w:p w:rsidR="009E61AC" w:rsidRPr="009F32C9" w:rsidRDefault="009E61AC" w:rsidP="009E61AC">
      <w:pPr>
        <w:keepLines/>
        <w:rPr>
          <w:ins w:id="14550" w:author="CR#0250r2" w:date="2020-04-07T03:22:00Z"/>
          <w:noProof/>
          <w:rPrChange w:id="14551" w:author="CR#0252r1" w:date="2020-04-07T04:24:00Z">
            <w:rPr>
              <w:ins w:id="14552" w:author="CR#0250r2" w:date="2020-04-07T03:22:00Z"/>
              <w:noProof/>
            </w:rPr>
          </w:rPrChange>
        </w:rPr>
      </w:pPr>
      <w:ins w:id="14553" w:author="CR#0250r2" w:date="2020-04-07T03:22:00Z">
        <w:r w:rsidRPr="009F32C9">
          <w:rPr>
            <w:rPrChange w:id="14554" w:author="CR#0252r1" w:date="2020-04-07T04:24:00Z">
              <w:rPr/>
            </w:rPrChange>
          </w:rPr>
          <w:t xml:space="preserve">The IE </w:t>
        </w:r>
        <w:r w:rsidRPr="009F32C9">
          <w:rPr>
            <w:i/>
            <w:iCs/>
            <w:rPrChange w:id="14555" w:author="CR#0252r1" w:date="2020-04-07T04:24:00Z">
              <w:rPr>
                <w:i/>
                <w:iCs/>
              </w:rPr>
            </w:rPrChange>
          </w:rPr>
          <w:t>NR-</w:t>
        </w:r>
        <w:r w:rsidRPr="009F32C9">
          <w:rPr>
            <w:i/>
            <w:rPrChange w:id="14556" w:author="CR#0252r1" w:date="2020-04-07T04:24:00Z">
              <w:rPr>
                <w:i/>
              </w:rPr>
            </w:rPrChange>
          </w:rPr>
          <w:t>DL-</w:t>
        </w:r>
        <w:r w:rsidRPr="009F32C9">
          <w:rPr>
            <w:i/>
            <w:noProof/>
            <w:rPrChange w:id="14557" w:author="CR#0252r1" w:date="2020-04-07T04:24:00Z">
              <w:rPr>
                <w:i/>
                <w:noProof/>
              </w:rPr>
            </w:rPrChange>
          </w:rPr>
          <w:t>PRS-BeamInfo</w:t>
        </w:r>
        <w:r w:rsidRPr="009F32C9">
          <w:rPr>
            <w:noProof/>
            <w:rPrChange w:id="14558" w:author="CR#0252r1" w:date="2020-04-07T04:24:00Z">
              <w:rPr>
                <w:noProof/>
              </w:rPr>
            </w:rPrChange>
          </w:rPr>
          <w:t xml:space="preserve"> is</w:t>
        </w:r>
        <w:r w:rsidRPr="009F32C9">
          <w:rPr>
            <w:rPrChange w:id="14559" w:author="CR#0252r1" w:date="2020-04-07T04:24:00Z">
              <w:rPr/>
            </w:rPrChange>
          </w:rPr>
          <w:t xml:space="preserve"> used by the location server to provide </w:t>
        </w:r>
        <w:r w:rsidRPr="009F32C9">
          <w:rPr>
            <w:lang w:val="en-US" w:eastAsia="ko-KR"/>
            <w:rPrChange w:id="14560" w:author="CR#0252r1" w:date="2020-04-07T04:24:00Z">
              <w:rPr>
                <w:lang w:val="en-US" w:eastAsia="ko-KR"/>
              </w:rPr>
            </w:rPrChange>
          </w:rPr>
          <w:t xml:space="preserve">spatial </w:t>
        </w:r>
        <w:r w:rsidRPr="009F32C9">
          <w:rPr>
            <w:lang w:eastAsia="ko-KR"/>
            <w:rPrChange w:id="14561" w:author="CR#0252r1" w:date="2020-04-07T04:24:00Z">
              <w:rPr>
                <w:lang w:eastAsia="ko-KR"/>
              </w:rPr>
            </w:rPrChange>
          </w:rPr>
          <w:t xml:space="preserve">direction information of </w:t>
        </w:r>
        <w:r w:rsidRPr="009F32C9">
          <w:rPr>
            <w:lang w:val="en-US" w:eastAsia="ko-KR"/>
            <w:rPrChange w:id="14562" w:author="CR#0252r1" w:date="2020-04-07T04:24:00Z">
              <w:rPr>
                <w:lang w:val="en-US" w:eastAsia="ko-KR"/>
              </w:rPr>
            </w:rPrChange>
          </w:rPr>
          <w:t xml:space="preserve">the </w:t>
        </w:r>
        <w:r w:rsidRPr="009F32C9">
          <w:rPr>
            <w:lang w:eastAsia="ko-KR"/>
            <w:rPrChange w:id="14563" w:author="CR#0252r1" w:date="2020-04-07T04:24:00Z">
              <w:rPr>
                <w:lang w:eastAsia="ko-KR"/>
              </w:rPr>
            </w:rPrChange>
          </w:rPr>
          <w:t xml:space="preserve">DL-PRS </w:t>
        </w:r>
        <w:r w:rsidRPr="009F32C9">
          <w:rPr>
            <w:lang w:val="en-US" w:eastAsia="ko-KR"/>
            <w:rPrChange w:id="14564" w:author="CR#0252r1" w:date="2020-04-07T04:24:00Z">
              <w:rPr>
                <w:lang w:val="en-US" w:eastAsia="ko-KR"/>
              </w:rPr>
            </w:rPrChange>
          </w:rPr>
          <w:t>Resources</w:t>
        </w:r>
        <w:r w:rsidRPr="009F32C9">
          <w:rPr>
            <w:rPrChange w:id="14565" w:author="CR#0252r1" w:date="2020-04-07T04:24:00Z">
              <w:rPr/>
            </w:rPrChange>
          </w:rPr>
          <w:t>.</w:t>
        </w:r>
      </w:ins>
    </w:p>
    <w:p w:rsidR="009E61AC" w:rsidRPr="009F32C9" w:rsidRDefault="009E61AC" w:rsidP="009E61AC">
      <w:pPr>
        <w:pStyle w:val="PL"/>
        <w:shd w:val="clear" w:color="auto" w:fill="E6E6E6"/>
        <w:rPr>
          <w:ins w:id="14566" w:author="CR#0250r2" w:date="2020-04-07T03:22:00Z"/>
          <w:rPrChange w:id="14567" w:author="CR#0252r1" w:date="2020-04-07T04:24:00Z">
            <w:rPr>
              <w:ins w:id="14568" w:author="CR#0250r2" w:date="2020-04-07T03:22:00Z"/>
            </w:rPr>
          </w:rPrChange>
        </w:rPr>
      </w:pPr>
      <w:ins w:id="14569" w:author="CR#0250r2" w:date="2020-04-07T03:22:00Z">
        <w:r w:rsidRPr="009F32C9">
          <w:rPr>
            <w:rPrChange w:id="14570" w:author="CR#0252r1" w:date="2020-04-07T04:24:00Z">
              <w:rPr/>
            </w:rPrChange>
          </w:rPr>
          <w:t>-- ASN1START</w:t>
        </w:r>
      </w:ins>
    </w:p>
    <w:p w:rsidR="009E61AC" w:rsidRPr="009F32C9" w:rsidRDefault="009E61AC" w:rsidP="009E61AC">
      <w:pPr>
        <w:pStyle w:val="PL"/>
        <w:shd w:val="clear" w:color="auto" w:fill="E6E6E6"/>
        <w:rPr>
          <w:ins w:id="14571" w:author="CR#0250r2" w:date="2020-04-07T03:22:00Z"/>
          <w:rPrChange w:id="14572" w:author="CR#0252r1" w:date="2020-04-07T04:24:00Z">
            <w:rPr>
              <w:ins w:id="14573" w:author="CR#0250r2" w:date="2020-04-07T03:22:00Z"/>
            </w:rPr>
          </w:rPrChange>
        </w:rPr>
      </w:pPr>
    </w:p>
    <w:p w:rsidR="009E61AC" w:rsidRPr="009F32C9" w:rsidRDefault="009E61AC" w:rsidP="009E61AC">
      <w:pPr>
        <w:pStyle w:val="PL"/>
        <w:shd w:val="clear" w:color="auto" w:fill="E6E6E6"/>
        <w:rPr>
          <w:ins w:id="14574" w:author="CR#0250r2" w:date="2020-04-07T03:32:00Z"/>
          <w:rPrChange w:id="14575" w:author="CR#0252r1" w:date="2020-04-07T04:24:00Z">
            <w:rPr>
              <w:ins w:id="14576" w:author="CR#0250r2" w:date="2020-04-07T03:32:00Z"/>
            </w:rPr>
          </w:rPrChange>
        </w:rPr>
      </w:pPr>
      <w:ins w:id="14577" w:author="CR#0250r2" w:date="2020-04-07T03:32:00Z">
        <w:r w:rsidRPr="009F32C9">
          <w:rPr>
            <w:rPrChange w:id="14578" w:author="CR#0252r1" w:date="2020-04-07T04:24:00Z">
              <w:rPr/>
            </w:rPrChange>
          </w:rPr>
          <w:t>NR-DL-PRS-BeamInfo-r16 ::= SEQUENCE (SIZE (1..4)) OF NR-DL-PRS-BeamInfoPerFreqLayer-r16</w:t>
        </w:r>
      </w:ins>
    </w:p>
    <w:p w:rsidR="009E61AC" w:rsidRPr="009F32C9" w:rsidRDefault="009E61AC" w:rsidP="009E61AC">
      <w:pPr>
        <w:pStyle w:val="PL"/>
        <w:shd w:val="clear" w:color="auto" w:fill="E6E6E6"/>
        <w:rPr>
          <w:ins w:id="14579" w:author="CR#0250r2" w:date="2020-04-07T03:32:00Z"/>
          <w:rPrChange w:id="14580" w:author="CR#0252r1" w:date="2020-04-07T04:24:00Z">
            <w:rPr>
              <w:ins w:id="14581" w:author="CR#0250r2" w:date="2020-04-07T03:32:00Z"/>
            </w:rPr>
          </w:rPrChange>
        </w:rPr>
      </w:pPr>
    </w:p>
    <w:p w:rsidR="009E61AC" w:rsidRPr="009F32C9" w:rsidRDefault="009E61AC" w:rsidP="009E61AC">
      <w:pPr>
        <w:pStyle w:val="PL"/>
        <w:shd w:val="clear" w:color="auto" w:fill="E6E6E6"/>
        <w:rPr>
          <w:ins w:id="14582" w:author="CR#0250r2" w:date="2020-04-07T03:32:00Z"/>
          <w:rPrChange w:id="14583" w:author="CR#0252r1" w:date="2020-04-07T04:24:00Z">
            <w:rPr>
              <w:ins w:id="14584" w:author="CR#0250r2" w:date="2020-04-07T03:32:00Z"/>
            </w:rPr>
          </w:rPrChange>
        </w:rPr>
      </w:pPr>
      <w:ins w:id="14585" w:author="CR#0250r2" w:date="2020-04-07T03:32:00Z">
        <w:r w:rsidRPr="009F32C9">
          <w:rPr>
            <w:rPrChange w:id="14586" w:author="CR#0252r1" w:date="2020-04-07T04:24:00Z">
              <w:rPr/>
            </w:rPrChange>
          </w:rPr>
          <w:t>NR-DL-PRS-BeamInfoPerFreqLayer-r16 ::= SEQUENCE (SIZE (1..64)) OF NR-DL-PRS-BeamInfo-r16</w:t>
        </w:r>
      </w:ins>
    </w:p>
    <w:p w:rsidR="009E61AC" w:rsidRPr="009F32C9" w:rsidRDefault="009E61AC" w:rsidP="009E61AC">
      <w:pPr>
        <w:pStyle w:val="PL"/>
        <w:shd w:val="clear" w:color="auto" w:fill="E6E6E6"/>
        <w:rPr>
          <w:ins w:id="14587" w:author="CR#0250r2" w:date="2020-04-07T03:32:00Z"/>
          <w:rPrChange w:id="14588" w:author="CR#0252r1" w:date="2020-04-07T04:24:00Z">
            <w:rPr>
              <w:ins w:id="14589" w:author="CR#0250r2" w:date="2020-04-07T03:32:00Z"/>
            </w:rPr>
          </w:rPrChange>
        </w:rPr>
      </w:pPr>
    </w:p>
    <w:p w:rsidR="009E61AC" w:rsidRPr="009F32C9" w:rsidRDefault="009E61AC" w:rsidP="009E61AC">
      <w:pPr>
        <w:pStyle w:val="PL"/>
        <w:shd w:val="clear" w:color="auto" w:fill="E6E6E6"/>
        <w:rPr>
          <w:ins w:id="14590" w:author="CR#0250r2" w:date="2020-04-07T03:32:00Z"/>
          <w:rPrChange w:id="14591" w:author="CR#0252r1" w:date="2020-04-07T04:24:00Z">
            <w:rPr>
              <w:ins w:id="14592" w:author="CR#0250r2" w:date="2020-04-07T03:32:00Z"/>
            </w:rPr>
          </w:rPrChange>
        </w:rPr>
      </w:pPr>
      <w:ins w:id="14593" w:author="CR#0250r2" w:date="2020-04-07T03:32:00Z">
        <w:r w:rsidRPr="009F32C9">
          <w:rPr>
            <w:rPrChange w:id="14594" w:author="CR#0252r1" w:date="2020-04-07T04:24:00Z">
              <w:rPr/>
            </w:rPrChange>
          </w:rPr>
          <w:t>NR-DL-PRS-BeamInfo-r16 ::= SEQUENCE {</w:t>
        </w:r>
      </w:ins>
    </w:p>
    <w:p w:rsidR="009E61AC" w:rsidRPr="009F32C9" w:rsidRDefault="009E61AC" w:rsidP="009E61AC">
      <w:pPr>
        <w:pStyle w:val="PL"/>
        <w:shd w:val="clear" w:color="auto" w:fill="E6E6E6"/>
        <w:rPr>
          <w:ins w:id="14595" w:author="CR#0250r2" w:date="2020-04-07T03:32:00Z"/>
          <w:rPrChange w:id="14596" w:author="CR#0252r1" w:date="2020-04-07T04:24:00Z">
            <w:rPr>
              <w:ins w:id="14597" w:author="CR#0250r2" w:date="2020-04-07T03:32:00Z"/>
            </w:rPr>
          </w:rPrChange>
        </w:rPr>
      </w:pPr>
      <w:ins w:id="14598" w:author="CR#0250r2" w:date="2020-04-07T03:32:00Z">
        <w:r w:rsidRPr="009F32C9">
          <w:rPr>
            <w:rPrChange w:id="14599" w:author="CR#0252r1" w:date="2020-04-07T04:24:00Z">
              <w:rPr/>
            </w:rPrChange>
          </w:rPr>
          <w:tab/>
          <w:t>trp-id-r16</w:t>
        </w:r>
        <w:r w:rsidRPr="009F32C9">
          <w:rPr>
            <w:rPrChange w:id="14600" w:author="CR#0252r1" w:date="2020-04-07T04:24:00Z">
              <w:rPr/>
            </w:rPrChange>
          </w:rPr>
          <w:tab/>
        </w:r>
        <w:r w:rsidRPr="009F32C9">
          <w:rPr>
            <w:rPrChange w:id="14601" w:author="CR#0252r1" w:date="2020-04-07T04:24:00Z">
              <w:rPr/>
            </w:rPrChange>
          </w:rPr>
          <w:tab/>
        </w:r>
        <w:r w:rsidRPr="009F32C9">
          <w:rPr>
            <w:rPrChange w:id="14602" w:author="CR#0252r1" w:date="2020-04-07T04:24:00Z">
              <w:rPr/>
            </w:rPrChange>
          </w:rPr>
          <w:tab/>
        </w:r>
        <w:r w:rsidRPr="009F32C9">
          <w:rPr>
            <w:rPrChange w:id="14603" w:author="CR#0252r1" w:date="2020-04-07T04:24:00Z">
              <w:rPr/>
            </w:rPrChange>
          </w:rPr>
          <w:tab/>
        </w:r>
        <w:r w:rsidRPr="009F32C9">
          <w:rPr>
            <w:rPrChange w:id="14604" w:author="CR#0252r1" w:date="2020-04-07T04:24:00Z">
              <w:rPr/>
            </w:rPrChange>
          </w:rPr>
          <w:tab/>
        </w:r>
        <w:r w:rsidRPr="009F32C9">
          <w:rPr>
            <w:rPrChange w:id="14605" w:author="CR#0252r1" w:date="2020-04-07T04:24:00Z">
              <w:rPr/>
            </w:rPrChange>
          </w:rPr>
          <w:tab/>
        </w:r>
        <w:r w:rsidRPr="009F32C9">
          <w:rPr>
            <w:rPrChange w:id="14606" w:author="CR#0252r1" w:date="2020-04-07T04:24:00Z">
              <w:rPr/>
            </w:rPrChange>
          </w:rPr>
          <w:tab/>
          <w:t>TRP-ID-r16,</w:t>
        </w:r>
      </w:ins>
    </w:p>
    <w:p w:rsidR="009E61AC" w:rsidRPr="009F32C9" w:rsidRDefault="009E61AC" w:rsidP="009E61AC">
      <w:pPr>
        <w:pStyle w:val="PL"/>
        <w:shd w:val="clear" w:color="auto" w:fill="E6E6E6"/>
        <w:rPr>
          <w:ins w:id="14607" w:author="CR#0250r2" w:date="2020-04-07T03:32:00Z"/>
          <w:rPrChange w:id="14608" w:author="CR#0252r1" w:date="2020-04-07T04:24:00Z">
            <w:rPr>
              <w:ins w:id="14609" w:author="CR#0250r2" w:date="2020-04-07T03:32:00Z"/>
            </w:rPr>
          </w:rPrChange>
        </w:rPr>
      </w:pPr>
      <w:ins w:id="14610" w:author="CR#0250r2" w:date="2020-04-07T03:32:00Z">
        <w:r w:rsidRPr="009F32C9">
          <w:rPr>
            <w:rPrChange w:id="14611" w:author="CR#0252r1" w:date="2020-04-07T04:24:00Z">
              <w:rPr/>
            </w:rPrChange>
          </w:rPr>
          <w:tab/>
          <w:t>lcs-gcs-translation-parameter-r16</w:t>
        </w:r>
        <w:r w:rsidRPr="009F32C9">
          <w:rPr>
            <w:rPrChange w:id="14612" w:author="CR#0252r1" w:date="2020-04-07T04:24:00Z">
              <w:rPr/>
            </w:rPrChange>
          </w:rPr>
          <w:tab/>
          <w:t>LCS-GCS-Translation-Parameter-r16</w:t>
        </w:r>
        <w:r w:rsidRPr="009F32C9">
          <w:rPr>
            <w:rPrChange w:id="14613" w:author="CR#0252r1" w:date="2020-04-07T04:24:00Z">
              <w:rPr/>
            </w:rPrChange>
          </w:rPr>
          <w:tab/>
          <w:t>OPTIONAL,</w:t>
        </w:r>
        <w:r w:rsidRPr="009F32C9">
          <w:rPr>
            <w:rPrChange w:id="14614" w:author="CR#0252r1" w:date="2020-04-07T04:24:00Z">
              <w:rPr/>
            </w:rPrChange>
          </w:rPr>
          <w:tab/>
          <w:t>-- Need OP</w:t>
        </w:r>
      </w:ins>
    </w:p>
    <w:p w:rsidR="009E61AC" w:rsidRPr="009F32C9" w:rsidRDefault="009E61AC" w:rsidP="009E61AC">
      <w:pPr>
        <w:pStyle w:val="PL"/>
        <w:shd w:val="clear" w:color="auto" w:fill="E6E6E6"/>
        <w:rPr>
          <w:ins w:id="14615" w:author="CR#0250r2" w:date="2020-04-07T03:32:00Z"/>
          <w:rPrChange w:id="14616" w:author="CR#0252r1" w:date="2020-04-07T04:24:00Z">
            <w:rPr>
              <w:ins w:id="14617" w:author="CR#0250r2" w:date="2020-04-07T03:32:00Z"/>
            </w:rPr>
          </w:rPrChange>
        </w:rPr>
      </w:pPr>
      <w:ins w:id="14618" w:author="CR#0250r2" w:date="2020-04-07T03:32:00Z">
        <w:r w:rsidRPr="009F32C9">
          <w:rPr>
            <w:rPrChange w:id="14619" w:author="CR#0252r1" w:date="2020-04-07T04:24:00Z">
              <w:rPr/>
            </w:rPrChange>
          </w:rPr>
          <w:tab/>
          <w:t>dl-prs-BeamInfoSet-r16</w:t>
        </w:r>
        <w:r w:rsidRPr="009F32C9">
          <w:rPr>
            <w:rPrChange w:id="14620" w:author="CR#0252r1" w:date="2020-04-07T04:24:00Z">
              <w:rPr/>
            </w:rPrChange>
          </w:rPr>
          <w:tab/>
        </w:r>
        <w:r w:rsidRPr="009F32C9">
          <w:rPr>
            <w:rPrChange w:id="14621" w:author="CR#0252r1" w:date="2020-04-07T04:24:00Z">
              <w:rPr/>
            </w:rPrChange>
          </w:rPr>
          <w:tab/>
        </w:r>
        <w:r w:rsidRPr="009F32C9">
          <w:rPr>
            <w:rPrChange w:id="14622" w:author="CR#0252r1" w:date="2020-04-07T04:24:00Z">
              <w:rPr/>
            </w:rPrChange>
          </w:rPr>
          <w:tab/>
        </w:r>
        <w:r w:rsidRPr="009F32C9">
          <w:rPr>
            <w:rPrChange w:id="14623" w:author="CR#0252r1" w:date="2020-04-07T04:24:00Z">
              <w:rPr/>
            </w:rPrChange>
          </w:rPr>
          <w:tab/>
          <w:t>DL-PRS-BeamInfoSet-r16,</w:t>
        </w:r>
      </w:ins>
    </w:p>
    <w:p w:rsidR="009E61AC" w:rsidRPr="009F32C9" w:rsidRDefault="009E61AC" w:rsidP="009E61AC">
      <w:pPr>
        <w:pStyle w:val="PL"/>
        <w:shd w:val="clear" w:color="auto" w:fill="E6E6E6"/>
        <w:rPr>
          <w:ins w:id="14624" w:author="CR#0250r2" w:date="2020-04-07T03:32:00Z"/>
          <w:rPrChange w:id="14625" w:author="CR#0252r1" w:date="2020-04-07T04:24:00Z">
            <w:rPr>
              <w:ins w:id="14626" w:author="CR#0250r2" w:date="2020-04-07T03:32:00Z"/>
            </w:rPr>
          </w:rPrChange>
        </w:rPr>
      </w:pPr>
      <w:ins w:id="14627" w:author="CR#0250r2" w:date="2020-04-07T03:32:00Z">
        <w:r w:rsidRPr="009F32C9">
          <w:rPr>
            <w:rPrChange w:id="14628" w:author="CR#0252r1" w:date="2020-04-07T04:24:00Z">
              <w:rPr/>
            </w:rPrChange>
          </w:rPr>
          <w:tab/>
          <w:t>...</w:t>
        </w:r>
      </w:ins>
    </w:p>
    <w:p w:rsidR="009E61AC" w:rsidRPr="009F32C9" w:rsidRDefault="009E61AC" w:rsidP="009E61AC">
      <w:pPr>
        <w:pStyle w:val="PL"/>
        <w:shd w:val="clear" w:color="auto" w:fill="E6E6E6"/>
        <w:rPr>
          <w:ins w:id="14629" w:author="CR#0250r2" w:date="2020-04-07T03:32:00Z"/>
          <w:rPrChange w:id="14630" w:author="CR#0252r1" w:date="2020-04-07T04:24:00Z">
            <w:rPr>
              <w:ins w:id="14631" w:author="CR#0250r2" w:date="2020-04-07T03:32:00Z"/>
            </w:rPr>
          </w:rPrChange>
        </w:rPr>
      </w:pPr>
      <w:ins w:id="14632" w:author="CR#0250r2" w:date="2020-04-07T03:32:00Z">
        <w:r w:rsidRPr="009F32C9">
          <w:rPr>
            <w:rPrChange w:id="14633" w:author="CR#0252r1" w:date="2020-04-07T04:24:00Z">
              <w:rPr/>
            </w:rPrChange>
          </w:rPr>
          <w:t>}</w:t>
        </w:r>
      </w:ins>
    </w:p>
    <w:p w:rsidR="009E61AC" w:rsidRPr="009F32C9" w:rsidRDefault="009E61AC" w:rsidP="009E61AC">
      <w:pPr>
        <w:pStyle w:val="PL"/>
        <w:shd w:val="clear" w:color="auto" w:fill="E6E6E6"/>
        <w:rPr>
          <w:ins w:id="14634" w:author="CR#0250r2" w:date="2020-04-07T03:32:00Z"/>
          <w:rPrChange w:id="14635" w:author="CR#0252r1" w:date="2020-04-07T04:24:00Z">
            <w:rPr>
              <w:ins w:id="14636" w:author="CR#0250r2" w:date="2020-04-07T03:32:00Z"/>
            </w:rPr>
          </w:rPrChange>
        </w:rPr>
      </w:pPr>
    </w:p>
    <w:p w:rsidR="009E61AC" w:rsidRPr="009F32C9" w:rsidRDefault="009E61AC" w:rsidP="009E61AC">
      <w:pPr>
        <w:pStyle w:val="PL"/>
        <w:shd w:val="clear" w:color="auto" w:fill="E6E6E6"/>
        <w:rPr>
          <w:ins w:id="14637" w:author="CR#0250r2" w:date="2020-04-07T03:32:00Z"/>
          <w:rPrChange w:id="14638" w:author="CR#0252r1" w:date="2020-04-07T04:24:00Z">
            <w:rPr>
              <w:ins w:id="14639" w:author="CR#0250r2" w:date="2020-04-07T03:32:00Z"/>
            </w:rPr>
          </w:rPrChange>
        </w:rPr>
      </w:pPr>
      <w:ins w:id="14640" w:author="CR#0250r2" w:date="2020-04-07T03:32:00Z">
        <w:r w:rsidRPr="009F32C9">
          <w:rPr>
            <w:rPrChange w:id="14641" w:author="CR#0252r1" w:date="2020-04-07T04:24:00Z">
              <w:rPr/>
            </w:rPrChange>
          </w:rPr>
          <w:t>DL-PRS-BeamInfoSet-r16 ::= SEQUENCE (SIZE(1..2)) OF DL-PRS-BeamInfoResourceSet-r16</w:t>
        </w:r>
      </w:ins>
    </w:p>
    <w:p w:rsidR="009E61AC" w:rsidRPr="009F32C9" w:rsidRDefault="009E61AC" w:rsidP="009E61AC">
      <w:pPr>
        <w:pStyle w:val="PL"/>
        <w:shd w:val="clear" w:color="auto" w:fill="E6E6E6"/>
        <w:rPr>
          <w:ins w:id="14642" w:author="CR#0250r2" w:date="2020-04-07T03:32:00Z"/>
          <w:rPrChange w:id="14643" w:author="CR#0252r1" w:date="2020-04-07T04:24:00Z">
            <w:rPr>
              <w:ins w:id="14644" w:author="CR#0250r2" w:date="2020-04-07T03:32:00Z"/>
            </w:rPr>
          </w:rPrChange>
        </w:rPr>
      </w:pPr>
    </w:p>
    <w:p w:rsidR="009E61AC" w:rsidRPr="009F32C9" w:rsidRDefault="009E61AC" w:rsidP="009E61AC">
      <w:pPr>
        <w:pStyle w:val="PL"/>
        <w:shd w:val="clear" w:color="auto" w:fill="E6E6E6"/>
        <w:rPr>
          <w:ins w:id="14645" w:author="CR#0250r2" w:date="2020-04-07T03:32:00Z"/>
          <w:rPrChange w:id="14646" w:author="CR#0252r1" w:date="2020-04-07T04:24:00Z">
            <w:rPr>
              <w:ins w:id="14647" w:author="CR#0250r2" w:date="2020-04-07T03:32:00Z"/>
            </w:rPr>
          </w:rPrChange>
        </w:rPr>
      </w:pPr>
      <w:ins w:id="14648" w:author="CR#0250r2" w:date="2020-04-07T03:32:00Z">
        <w:r w:rsidRPr="009F32C9">
          <w:rPr>
            <w:rPrChange w:id="14649" w:author="CR#0252r1" w:date="2020-04-07T04:24:00Z">
              <w:rPr/>
            </w:rPrChange>
          </w:rPr>
          <w:t>DL-PRS-BeamInfoResourceSet-r16 ::= SEQUENCE (SIZE(1..64)) OF DL-PRS-BeamInfoElement-r16</w:t>
        </w:r>
      </w:ins>
    </w:p>
    <w:p w:rsidR="009E61AC" w:rsidRPr="009F32C9" w:rsidRDefault="009E61AC" w:rsidP="009E61AC">
      <w:pPr>
        <w:pStyle w:val="PL"/>
        <w:shd w:val="clear" w:color="auto" w:fill="E6E6E6"/>
        <w:rPr>
          <w:ins w:id="14650" w:author="CR#0250r2" w:date="2020-04-07T03:32:00Z"/>
          <w:rPrChange w:id="14651" w:author="CR#0252r1" w:date="2020-04-07T04:24:00Z">
            <w:rPr>
              <w:ins w:id="14652" w:author="CR#0250r2" w:date="2020-04-07T03:32:00Z"/>
            </w:rPr>
          </w:rPrChange>
        </w:rPr>
      </w:pPr>
    </w:p>
    <w:p w:rsidR="009E61AC" w:rsidRPr="009F32C9" w:rsidRDefault="009E61AC" w:rsidP="009E61AC">
      <w:pPr>
        <w:pStyle w:val="PL"/>
        <w:shd w:val="clear" w:color="auto" w:fill="E6E6E6"/>
        <w:rPr>
          <w:ins w:id="14653" w:author="CR#0250r2" w:date="2020-04-07T03:32:00Z"/>
          <w:rPrChange w:id="14654" w:author="CR#0252r1" w:date="2020-04-07T04:24:00Z">
            <w:rPr>
              <w:ins w:id="14655" w:author="CR#0250r2" w:date="2020-04-07T03:32:00Z"/>
            </w:rPr>
          </w:rPrChange>
        </w:rPr>
      </w:pPr>
      <w:ins w:id="14656" w:author="CR#0250r2" w:date="2020-04-07T03:32:00Z">
        <w:r w:rsidRPr="009F32C9">
          <w:rPr>
            <w:rPrChange w:id="14657" w:author="CR#0252r1" w:date="2020-04-07T04:24:00Z">
              <w:rPr/>
            </w:rPrChange>
          </w:rPr>
          <w:t>DL-PRS-BeamInfoElement-r16 ::= SEQUENCE {</w:t>
        </w:r>
      </w:ins>
    </w:p>
    <w:p w:rsidR="009E61AC" w:rsidRPr="009F32C9" w:rsidRDefault="009E61AC" w:rsidP="009E61AC">
      <w:pPr>
        <w:pStyle w:val="PL"/>
        <w:shd w:val="clear" w:color="auto" w:fill="E6E6E6"/>
        <w:rPr>
          <w:ins w:id="14658" w:author="CR#0250r2" w:date="2020-04-07T03:32:00Z"/>
          <w:rPrChange w:id="14659" w:author="CR#0252r1" w:date="2020-04-07T04:24:00Z">
            <w:rPr>
              <w:ins w:id="14660" w:author="CR#0250r2" w:date="2020-04-07T03:32:00Z"/>
            </w:rPr>
          </w:rPrChange>
        </w:rPr>
      </w:pPr>
      <w:ins w:id="14661" w:author="CR#0250r2" w:date="2020-04-07T03:32:00Z">
        <w:r w:rsidRPr="009F32C9">
          <w:rPr>
            <w:rPrChange w:id="14662" w:author="CR#0252r1" w:date="2020-04-07T04:24:00Z">
              <w:rPr/>
            </w:rPrChange>
          </w:rPr>
          <w:tab/>
          <w:t>dl-PRS-Azimuth-r16</w:t>
        </w:r>
        <w:r w:rsidRPr="009F32C9">
          <w:rPr>
            <w:rPrChange w:id="14663" w:author="CR#0252r1" w:date="2020-04-07T04:24:00Z">
              <w:rPr/>
            </w:rPrChange>
          </w:rPr>
          <w:tab/>
        </w:r>
        <w:r w:rsidRPr="009F32C9">
          <w:rPr>
            <w:rPrChange w:id="14664" w:author="CR#0252r1" w:date="2020-04-07T04:24:00Z">
              <w:rPr/>
            </w:rPrChange>
          </w:rPr>
          <w:tab/>
        </w:r>
        <w:r w:rsidRPr="009F32C9">
          <w:rPr>
            <w:rPrChange w:id="14665" w:author="CR#0252r1" w:date="2020-04-07T04:24:00Z">
              <w:rPr/>
            </w:rPrChange>
          </w:rPr>
          <w:tab/>
        </w:r>
        <w:r w:rsidRPr="009F32C9">
          <w:rPr>
            <w:rPrChange w:id="14666" w:author="CR#0252r1" w:date="2020-04-07T04:24:00Z">
              <w:rPr/>
            </w:rPrChange>
          </w:rPr>
          <w:tab/>
          <w:t>INTEGER (0..3599),</w:t>
        </w:r>
      </w:ins>
    </w:p>
    <w:p w:rsidR="009E61AC" w:rsidRPr="009F32C9" w:rsidRDefault="009E61AC" w:rsidP="009E61AC">
      <w:pPr>
        <w:pStyle w:val="PL"/>
        <w:shd w:val="clear" w:color="auto" w:fill="E6E6E6"/>
        <w:rPr>
          <w:ins w:id="14667" w:author="CR#0250r2" w:date="2020-04-07T03:32:00Z"/>
          <w:rPrChange w:id="14668" w:author="CR#0252r1" w:date="2020-04-07T04:24:00Z">
            <w:rPr>
              <w:ins w:id="14669" w:author="CR#0250r2" w:date="2020-04-07T03:32:00Z"/>
            </w:rPr>
          </w:rPrChange>
        </w:rPr>
      </w:pPr>
      <w:ins w:id="14670" w:author="CR#0250r2" w:date="2020-04-07T03:32:00Z">
        <w:r w:rsidRPr="009F32C9">
          <w:rPr>
            <w:rPrChange w:id="14671" w:author="CR#0252r1" w:date="2020-04-07T04:24:00Z">
              <w:rPr/>
            </w:rPrChange>
          </w:rPr>
          <w:lastRenderedPageBreak/>
          <w:tab/>
          <w:t>dl-PRS-Elevation-r16</w:t>
        </w:r>
        <w:r w:rsidRPr="009F32C9">
          <w:rPr>
            <w:rPrChange w:id="14672" w:author="CR#0252r1" w:date="2020-04-07T04:24:00Z">
              <w:rPr/>
            </w:rPrChange>
          </w:rPr>
          <w:tab/>
        </w:r>
        <w:r w:rsidRPr="009F32C9">
          <w:rPr>
            <w:rPrChange w:id="14673" w:author="CR#0252r1" w:date="2020-04-07T04:24:00Z">
              <w:rPr/>
            </w:rPrChange>
          </w:rPr>
          <w:tab/>
        </w:r>
        <w:r w:rsidRPr="009F32C9">
          <w:rPr>
            <w:rPrChange w:id="14674" w:author="CR#0252r1" w:date="2020-04-07T04:24:00Z">
              <w:rPr/>
            </w:rPrChange>
          </w:rPr>
          <w:tab/>
          <w:t>INTEGER (0..1800)</w:t>
        </w:r>
        <w:r w:rsidRPr="009F32C9">
          <w:rPr>
            <w:rPrChange w:id="14675" w:author="CR#0252r1" w:date="2020-04-07T04:24:00Z">
              <w:rPr/>
            </w:rPrChange>
          </w:rPr>
          <w:tab/>
        </w:r>
        <w:r w:rsidRPr="009F32C9">
          <w:rPr>
            <w:rPrChange w:id="14676" w:author="CR#0252r1" w:date="2020-04-07T04:24:00Z">
              <w:rPr/>
            </w:rPrChange>
          </w:rPr>
          <w:tab/>
        </w:r>
        <w:r w:rsidRPr="009F32C9">
          <w:rPr>
            <w:rPrChange w:id="14677" w:author="CR#0252r1" w:date="2020-04-07T04:24:00Z">
              <w:rPr/>
            </w:rPrChange>
          </w:rPr>
          <w:tab/>
        </w:r>
        <w:r w:rsidRPr="009F32C9">
          <w:rPr>
            <w:rPrChange w:id="14678" w:author="CR#0252r1" w:date="2020-04-07T04:24:00Z">
              <w:rPr/>
            </w:rPrChange>
          </w:rPr>
          <w:tab/>
          <w:t>OPTIONAL,</w:t>
        </w:r>
        <w:r w:rsidRPr="009F32C9">
          <w:rPr>
            <w:rPrChange w:id="14679" w:author="CR#0252r1" w:date="2020-04-07T04:24:00Z">
              <w:rPr/>
            </w:rPrChange>
          </w:rPr>
          <w:tab/>
          <w:t>-- Need ON</w:t>
        </w:r>
      </w:ins>
    </w:p>
    <w:p w:rsidR="009E61AC" w:rsidRPr="009F32C9" w:rsidRDefault="009E61AC" w:rsidP="009E61AC">
      <w:pPr>
        <w:pStyle w:val="PL"/>
        <w:shd w:val="clear" w:color="auto" w:fill="E6E6E6"/>
        <w:rPr>
          <w:ins w:id="14680" w:author="CR#0250r2" w:date="2020-04-07T03:32:00Z"/>
          <w:rPrChange w:id="14681" w:author="CR#0252r1" w:date="2020-04-07T04:24:00Z">
            <w:rPr>
              <w:ins w:id="14682" w:author="CR#0250r2" w:date="2020-04-07T03:32:00Z"/>
            </w:rPr>
          </w:rPrChange>
        </w:rPr>
      </w:pPr>
      <w:ins w:id="14683" w:author="CR#0250r2" w:date="2020-04-07T03:32:00Z">
        <w:r w:rsidRPr="009F32C9">
          <w:rPr>
            <w:rPrChange w:id="14684" w:author="CR#0252r1" w:date="2020-04-07T04:24:00Z">
              <w:rPr/>
            </w:rPrChange>
          </w:rPr>
          <w:tab/>
          <w:t>...</w:t>
        </w:r>
      </w:ins>
    </w:p>
    <w:p w:rsidR="009E61AC" w:rsidRPr="009F32C9" w:rsidRDefault="009E61AC" w:rsidP="009E61AC">
      <w:pPr>
        <w:pStyle w:val="PL"/>
        <w:shd w:val="clear" w:color="auto" w:fill="E6E6E6"/>
        <w:rPr>
          <w:ins w:id="14685" w:author="CR#0250r2" w:date="2020-04-07T03:32:00Z"/>
          <w:rPrChange w:id="14686" w:author="CR#0252r1" w:date="2020-04-07T04:24:00Z">
            <w:rPr>
              <w:ins w:id="14687" w:author="CR#0250r2" w:date="2020-04-07T03:32:00Z"/>
            </w:rPr>
          </w:rPrChange>
        </w:rPr>
      </w:pPr>
      <w:ins w:id="14688" w:author="CR#0250r2" w:date="2020-04-07T03:32:00Z">
        <w:r w:rsidRPr="009F32C9">
          <w:rPr>
            <w:rPrChange w:id="14689" w:author="CR#0252r1" w:date="2020-04-07T04:24:00Z">
              <w:rPr/>
            </w:rPrChange>
          </w:rPr>
          <w:t>}</w:t>
        </w:r>
      </w:ins>
    </w:p>
    <w:p w:rsidR="009E61AC" w:rsidRPr="009F32C9" w:rsidRDefault="009E61AC" w:rsidP="009E61AC">
      <w:pPr>
        <w:pStyle w:val="PL"/>
        <w:shd w:val="clear" w:color="auto" w:fill="E6E6E6"/>
        <w:rPr>
          <w:ins w:id="14690" w:author="CR#0250r2" w:date="2020-04-07T03:32:00Z"/>
          <w:rPrChange w:id="14691" w:author="CR#0252r1" w:date="2020-04-07T04:24:00Z">
            <w:rPr>
              <w:ins w:id="14692" w:author="CR#0250r2" w:date="2020-04-07T03:32:00Z"/>
            </w:rPr>
          </w:rPrChange>
        </w:rPr>
      </w:pPr>
    </w:p>
    <w:p w:rsidR="009E61AC" w:rsidRPr="009F32C9" w:rsidRDefault="009E61AC" w:rsidP="009E61AC">
      <w:pPr>
        <w:pStyle w:val="PL"/>
        <w:shd w:val="clear" w:color="auto" w:fill="E6E6E6"/>
        <w:rPr>
          <w:ins w:id="14693" w:author="CR#0250r2" w:date="2020-04-07T03:32:00Z"/>
          <w:rPrChange w:id="14694" w:author="CR#0252r1" w:date="2020-04-07T04:24:00Z">
            <w:rPr>
              <w:ins w:id="14695" w:author="CR#0250r2" w:date="2020-04-07T03:32:00Z"/>
            </w:rPr>
          </w:rPrChange>
        </w:rPr>
      </w:pPr>
      <w:ins w:id="14696" w:author="CR#0250r2" w:date="2020-04-07T03:32:00Z">
        <w:r w:rsidRPr="009F32C9">
          <w:rPr>
            <w:rPrChange w:id="14697" w:author="CR#0252r1" w:date="2020-04-07T04:24:00Z">
              <w:rPr/>
            </w:rPrChange>
          </w:rPr>
          <w:t>LCS-GCS-Translation-Parameter-r16 ::= SEQUENCE {</w:t>
        </w:r>
      </w:ins>
    </w:p>
    <w:p w:rsidR="009E61AC" w:rsidRPr="009F32C9" w:rsidRDefault="009E61AC" w:rsidP="009E61AC">
      <w:pPr>
        <w:pStyle w:val="PL"/>
        <w:shd w:val="clear" w:color="auto" w:fill="E6E6E6"/>
        <w:rPr>
          <w:ins w:id="14698" w:author="CR#0250r2" w:date="2020-04-07T03:32:00Z"/>
          <w:rPrChange w:id="14699" w:author="CR#0252r1" w:date="2020-04-07T04:24:00Z">
            <w:rPr>
              <w:ins w:id="14700" w:author="CR#0250r2" w:date="2020-04-07T03:32:00Z"/>
            </w:rPr>
          </w:rPrChange>
        </w:rPr>
      </w:pPr>
      <w:ins w:id="14701" w:author="CR#0250r2" w:date="2020-04-07T03:32:00Z">
        <w:r w:rsidRPr="009F32C9">
          <w:rPr>
            <w:rPrChange w:id="14702" w:author="CR#0252r1" w:date="2020-04-07T04:24:00Z">
              <w:rPr/>
            </w:rPrChange>
          </w:rPr>
          <w:tab/>
          <w:t>alpha-r16</w:t>
        </w:r>
        <w:r w:rsidRPr="009F32C9">
          <w:rPr>
            <w:rPrChange w:id="14703" w:author="CR#0252r1" w:date="2020-04-07T04:24:00Z">
              <w:rPr/>
            </w:rPrChange>
          </w:rPr>
          <w:tab/>
        </w:r>
        <w:r w:rsidRPr="009F32C9">
          <w:rPr>
            <w:rPrChange w:id="14704" w:author="CR#0252r1" w:date="2020-04-07T04:24:00Z">
              <w:rPr/>
            </w:rPrChange>
          </w:rPr>
          <w:tab/>
        </w:r>
        <w:r w:rsidRPr="009F32C9">
          <w:rPr>
            <w:rPrChange w:id="14705" w:author="CR#0252r1" w:date="2020-04-07T04:24:00Z">
              <w:rPr/>
            </w:rPrChange>
          </w:rPr>
          <w:tab/>
        </w:r>
        <w:r w:rsidRPr="009F32C9">
          <w:rPr>
            <w:rPrChange w:id="14706" w:author="CR#0252r1" w:date="2020-04-07T04:24:00Z">
              <w:rPr/>
            </w:rPrChange>
          </w:rPr>
          <w:tab/>
        </w:r>
        <w:r w:rsidRPr="009F32C9">
          <w:rPr>
            <w:rPrChange w:id="14707" w:author="CR#0252r1" w:date="2020-04-07T04:24:00Z">
              <w:rPr/>
            </w:rPrChange>
          </w:rPr>
          <w:tab/>
        </w:r>
        <w:r w:rsidRPr="009F32C9">
          <w:rPr>
            <w:rPrChange w:id="14708" w:author="CR#0252r1" w:date="2020-04-07T04:24:00Z">
              <w:rPr/>
            </w:rPrChange>
          </w:rPr>
          <w:tab/>
          <w:t>INTEGER (0..3599),</w:t>
        </w:r>
      </w:ins>
    </w:p>
    <w:p w:rsidR="009E61AC" w:rsidRPr="009F32C9" w:rsidRDefault="009E61AC" w:rsidP="009E61AC">
      <w:pPr>
        <w:pStyle w:val="PL"/>
        <w:shd w:val="clear" w:color="auto" w:fill="E6E6E6"/>
        <w:rPr>
          <w:ins w:id="14709" w:author="CR#0250r2" w:date="2020-04-07T03:32:00Z"/>
          <w:rPrChange w:id="14710" w:author="CR#0252r1" w:date="2020-04-07T04:24:00Z">
            <w:rPr>
              <w:ins w:id="14711" w:author="CR#0250r2" w:date="2020-04-07T03:32:00Z"/>
            </w:rPr>
          </w:rPrChange>
        </w:rPr>
      </w:pPr>
      <w:ins w:id="14712" w:author="CR#0250r2" w:date="2020-04-07T03:32:00Z">
        <w:r w:rsidRPr="009F32C9">
          <w:rPr>
            <w:rPrChange w:id="14713" w:author="CR#0252r1" w:date="2020-04-07T04:24:00Z">
              <w:rPr/>
            </w:rPrChange>
          </w:rPr>
          <w:tab/>
          <w:t>beta-r16</w:t>
        </w:r>
        <w:r w:rsidRPr="009F32C9">
          <w:rPr>
            <w:rPrChange w:id="14714" w:author="CR#0252r1" w:date="2020-04-07T04:24:00Z">
              <w:rPr/>
            </w:rPrChange>
          </w:rPr>
          <w:tab/>
        </w:r>
        <w:r w:rsidRPr="009F32C9">
          <w:rPr>
            <w:rPrChange w:id="14715" w:author="CR#0252r1" w:date="2020-04-07T04:24:00Z">
              <w:rPr/>
            </w:rPrChange>
          </w:rPr>
          <w:tab/>
        </w:r>
        <w:r w:rsidRPr="009F32C9">
          <w:rPr>
            <w:rPrChange w:id="14716" w:author="CR#0252r1" w:date="2020-04-07T04:24:00Z">
              <w:rPr/>
            </w:rPrChange>
          </w:rPr>
          <w:tab/>
        </w:r>
        <w:r w:rsidRPr="009F32C9">
          <w:rPr>
            <w:rPrChange w:id="14717" w:author="CR#0252r1" w:date="2020-04-07T04:24:00Z">
              <w:rPr/>
            </w:rPrChange>
          </w:rPr>
          <w:tab/>
        </w:r>
        <w:r w:rsidRPr="009F32C9">
          <w:rPr>
            <w:rPrChange w:id="14718" w:author="CR#0252r1" w:date="2020-04-07T04:24:00Z">
              <w:rPr/>
            </w:rPrChange>
          </w:rPr>
          <w:tab/>
        </w:r>
        <w:r w:rsidRPr="009F32C9">
          <w:rPr>
            <w:rPrChange w:id="14719" w:author="CR#0252r1" w:date="2020-04-07T04:24:00Z">
              <w:rPr/>
            </w:rPrChange>
          </w:rPr>
          <w:tab/>
          <w:t>INTEGER (0..3599),</w:t>
        </w:r>
      </w:ins>
    </w:p>
    <w:p w:rsidR="009E61AC" w:rsidRPr="009F32C9" w:rsidRDefault="009E61AC" w:rsidP="009E61AC">
      <w:pPr>
        <w:pStyle w:val="PL"/>
        <w:shd w:val="clear" w:color="auto" w:fill="E6E6E6"/>
        <w:rPr>
          <w:ins w:id="14720" w:author="CR#0250r2" w:date="2020-04-07T03:32:00Z"/>
          <w:rPrChange w:id="14721" w:author="CR#0252r1" w:date="2020-04-07T04:24:00Z">
            <w:rPr>
              <w:ins w:id="14722" w:author="CR#0250r2" w:date="2020-04-07T03:32:00Z"/>
            </w:rPr>
          </w:rPrChange>
        </w:rPr>
      </w:pPr>
      <w:ins w:id="14723" w:author="CR#0250r2" w:date="2020-04-07T03:32:00Z">
        <w:r w:rsidRPr="009F32C9">
          <w:rPr>
            <w:rPrChange w:id="14724" w:author="CR#0252r1" w:date="2020-04-07T04:24:00Z">
              <w:rPr/>
            </w:rPrChange>
          </w:rPr>
          <w:tab/>
          <w:t>gamma-r16</w:t>
        </w:r>
        <w:r w:rsidRPr="009F32C9">
          <w:rPr>
            <w:rPrChange w:id="14725" w:author="CR#0252r1" w:date="2020-04-07T04:24:00Z">
              <w:rPr/>
            </w:rPrChange>
          </w:rPr>
          <w:tab/>
        </w:r>
        <w:r w:rsidRPr="009F32C9">
          <w:rPr>
            <w:rPrChange w:id="14726" w:author="CR#0252r1" w:date="2020-04-07T04:24:00Z">
              <w:rPr/>
            </w:rPrChange>
          </w:rPr>
          <w:tab/>
        </w:r>
        <w:r w:rsidRPr="009F32C9">
          <w:rPr>
            <w:rPrChange w:id="14727" w:author="CR#0252r1" w:date="2020-04-07T04:24:00Z">
              <w:rPr/>
            </w:rPrChange>
          </w:rPr>
          <w:tab/>
        </w:r>
        <w:r w:rsidRPr="009F32C9">
          <w:rPr>
            <w:rPrChange w:id="14728" w:author="CR#0252r1" w:date="2020-04-07T04:24:00Z">
              <w:rPr/>
            </w:rPrChange>
          </w:rPr>
          <w:tab/>
        </w:r>
        <w:r w:rsidRPr="009F32C9">
          <w:rPr>
            <w:rPrChange w:id="14729" w:author="CR#0252r1" w:date="2020-04-07T04:24:00Z">
              <w:rPr/>
            </w:rPrChange>
          </w:rPr>
          <w:tab/>
        </w:r>
        <w:r w:rsidRPr="009F32C9">
          <w:rPr>
            <w:rPrChange w:id="14730" w:author="CR#0252r1" w:date="2020-04-07T04:24:00Z">
              <w:rPr/>
            </w:rPrChange>
          </w:rPr>
          <w:tab/>
          <w:t>INTEGER (0..3599),</w:t>
        </w:r>
      </w:ins>
    </w:p>
    <w:p w:rsidR="009E61AC" w:rsidRPr="009F32C9" w:rsidRDefault="009E61AC" w:rsidP="009E61AC">
      <w:pPr>
        <w:pStyle w:val="PL"/>
        <w:shd w:val="clear" w:color="auto" w:fill="E6E6E6"/>
        <w:rPr>
          <w:ins w:id="14731" w:author="CR#0250r2" w:date="2020-04-07T03:32:00Z"/>
          <w:rPrChange w:id="14732" w:author="CR#0252r1" w:date="2020-04-07T04:24:00Z">
            <w:rPr>
              <w:ins w:id="14733" w:author="CR#0250r2" w:date="2020-04-07T03:32:00Z"/>
            </w:rPr>
          </w:rPrChange>
        </w:rPr>
      </w:pPr>
      <w:ins w:id="14734" w:author="CR#0250r2" w:date="2020-04-07T03:32:00Z">
        <w:r w:rsidRPr="009F32C9">
          <w:rPr>
            <w:rPrChange w:id="14735" w:author="CR#0252r1" w:date="2020-04-07T04:24:00Z">
              <w:rPr/>
            </w:rPrChange>
          </w:rPr>
          <w:tab/>
          <w:t>...</w:t>
        </w:r>
      </w:ins>
    </w:p>
    <w:p w:rsidR="009E61AC" w:rsidRPr="009F32C9" w:rsidRDefault="009E61AC" w:rsidP="009E61AC">
      <w:pPr>
        <w:pStyle w:val="PL"/>
        <w:shd w:val="clear" w:color="auto" w:fill="E6E6E6"/>
        <w:rPr>
          <w:ins w:id="14736" w:author="CR#0250r2" w:date="2020-04-07T03:32:00Z"/>
          <w:rPrChange w:id="14737" w:author="CR#0252r1" w:date="2020-04-07T04:24:00Z">
            <w:rPr>
              <w:ins w:id="14738" w:author="CR#0250r2" w:date="2020-04-07T03:32:00Z"/>
            </w:rPr>
          </w:rPrChange>
        </w:rPr>
      </w:pPr>
      <w:ins w:id="14739" w:author="CR#0250r2" w:date="2020-04-07T03:32:00Z">
        <w:r w:rsidRPr="009F32C9">
          <w:rPr>
            <w:rPrChange w:id="14740" w:author="CR#0252r1" w:date="2020-04-07T04:24:00Z">
              <w:rPr/>
            </w:rPrChange>
          </w:rPr>
          <w:t>}</w:t>
        </w:r>
      </w:ins>
    </w:p>
    <w:p w:rsidR="009E61AC" w:rsidRPr="009F32C9" w:rsidRDefault="009E61AC" w:rsidP="009E61AC">
      <w:pPr>
        <w:pStyle w:val="PL"/>
        <w:shd w:val="clear" w:color="auto" w:fill="E6E6E6"/>
        <w:rPr>
          <w:ins w:id="14741" w:author="CR#0250r2" w:date="2020-04-07T03:22:00Z"/>
          <w:rPrChange w:id="14742" w:author="CR#0252r1" w:date="2020-04-07T04:24:00Z">
            <w:rPr>
              <w:ins w:id="14743" w:author="CR#0250r2" w:date="2020-04-07T03:22:00Z"/>
            </w:rPr>
          </w:rPrChange>
        </w:rPr>
      </w:pPr>
    </w:p>
    <w:p w:rsidR="009E61AC" w:rsidRPr="009F32C9" w:rsidRDefault="009E61AC" w:rsidP="009E61AC">
      <w:pPr>
        <w:pStyle w:val="PL"/>
        <w:shd w:val="clear" w:color="auto" w:fill="E6E6E6"/>
        <w:rPr>
          <w:ins w:id="14744" w:author="CR#0250r2" w:date="2020-04-07T03:22:00Z"/>
          <w:rPrChange w:id="14745" w:author="CR#0252r1" w:date="2020-04-07T04:24:00Z">
            <w:rPr>
              <w:ins w:id="14746" w:author="CR#0250r2" w:date="2020-04-07T03:22:00Z"/>
            </w:rPr>
          </w:rPrChange>
        </w:rPr>
      </w:pPr>
      <w:ins w:id="14747" w:author="CR#0250r2" w:date="2020-04-07T03:22:00Z">
        <w:r w:rsidRPr="009F32C9">
          <w:rPr>
            <w:rPrChange w:id="14748" w:author="CR#0252r1" w:date="2020-04-07T04:24:00Z">
              <w:rPr/>
            </w:rPrChange>
          </w:rPr>
          <w:t>-- ASN1STOP</w:t>
        </w:r>
      </w:ins>
    </w:p>
    <w:p w:rsidR="009E61AC" w:rsidRPr="009F32C9" w:rsidRDefault="009E61AC" w:rsidP="009E61AC">
      <w:pPr>
        <w:rPr>
          <w:ins w:id="14749" w:author="CR#0250r2" w:date="2020-04-07T03:22:00Z"/>
          <w:lang w:eastAsia="ko-KR"/>
          <w:rPrChange w:id="14750" w:author="CR#0252r1" w:date="2020-04-07T04:24:00Z">
            <w:rPr>
              <w:ins w:id="14751" w:author="CR#0250r2" w:date="2020-04-07T03:22:00Z"/>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4752" w:author="CR#0250r2" w:date="2020-04-07T03:22:00Z"/>
        </w:trPr>
        <w:tc>
          <w:tcPr>
            <w:tcW w:w="9639" w:type="dxa"/>
          </w:tcPr>
          <w:p w:rsidR="009E61AC" w:rsidRPr="009F32C9" w:rsidRDefault="009E61AC" w:rsidP="0040693E">
            <w:pPr>
              <w:pStyle w:val="TAH"/>
              <w:keepNext w:val="0"/>
              <w:keepLines w:val="0"/>
              <w:widowControl w:val="0"/>
              <w:rPr>
                <w:ins w:id="14753" w:author="CR#0250r2" w:date="2020-04-07T03:22:00Z"/>
                <w:rPrChange w:id="14754" w:author="CR#0252r1" w:date="2020-04-07T04:24:00Z">
                  <w:rPr>
                    <w:ins w:id="14755" w:author="CR#0250r2" w:date="2020-04-07T03:22:00Z"/>
                  </w:rPr>
                </w:rPrChange>
              </w:rPr>
            </w:pPr>
            <w:ins w:id="14756" w:author="CR#0250r2" w:date="2020-04-07T03:22:00Z">
              <w:r w:rsidRPr="009F32C9">
                <w:rPr>
                  <w:i/>
                  <w:lang w:val="en-US"/>
                  <w:rPrChange w:id="14757" w:author="CR#0252r1" w:date="2020-04-07T04:24:00Z">
                    <w:rPr>
                      <w:i/>
                      <w:lang w:val="en-US"/>
                    </w:rPr>
                  </w:rPrChange>
                </w:rPr>
                <w:t>NR-</w:t>
              </w:r>
              <w:r w:rsidRPr="009F32C9">
                <w:rPr>
                  <w:i/>
                  <w:rPrChange w:id="14758" w:author="CR#0252r1" w:date="2020-04-07T04:24:00Z">
                    <w:rPr>
                      <w:i/>
                    </w:rPr>
                  </w:rPrChange>
                </w:rPr>
                <w:t>DL-</w:t>
              </w:r>
              <w:r w:rsidRPr="009F32C9">
                <w:rPr>
                  <w:i/>
                  <w:noProof/>
                  <w:rPrChange w:id="14759" w:author="CR#0252r1" w:date="2020-04-07T04:24:00Z">
                    <w:rPr>
                      <w:i/>
                      <w:noProof/>
                    </w:rPr>
                  </w:rPrChange>
                </w:rPr>
                <w:t>PRS-Beam-Info</w:t>
              </w:r>
              <w:r w:rsidRPr="009F32C9">
                <w:rPr>
                  <w:noProof/>
                  <w:rPrChange w:id="14760" w:author="CR#0252r1" w:date="2020-04-07T04:24:00Z">
                    <w:rPr>
                      <w:noProof/>
                    </w:rPr>
                  </w:rPrChange>
                </w:rPr>
                <w:t xml:space="preserve"> </w:t>
              </w:r>
              <w:r w:rsidRPr="009F32C9">
                <w:rPr>
                  <w:iCs/>
                  <w:noProof/>
                  <w:rPrChange w:id="14761" w:author="CR#0252r1" w:date="2020-04-07T04:24:00Z">
                    <w:rPr>
                      <w:iCs/>
                      <w:noProof/>
                    </w:rPr>
                  </w:rPrChange>
                </w:rPr>
                <w:t>field descriptions</w:t>
              </w:r>
            </w:ins>
          </w:p>
        </w:tc>
      </w:tr>
      <w:tr w:rsidR="009F32C9" w:rsidRPr="009F32C9" w:rsidTr="0040693E">
        <w:trPr>
          <w:cantSplit/>
          <w:tblHeader/>
          <w:ins w:id="14762" w:author="CR#0250r2" w:date="2020-04-07T03:22:00Z"/>
        </w:trPr>
        <w:tc>
          <w:tcPr>
            <w:tcW w:w="9639" w:type="dxa"/>
          </w:tcPr>
          <w:p w:rsidR="009E61AC" w:rsidRPr="009F32C9" w:rsidRDefault="009E61AC" w:rsidP="0040693E">
            <w:pPr>
              <w:pStyle w:val="TAL"/>
              <w:keepNext w:val="0"/>
              <w:keepLines w:val="0"/>
              <w:widowControl w:val="0"/>
              <w:rPr>
                <w:ins w:id="14763" w:author="CR#0250r2" w:date="2020-04-07T03:22:00Z"/>
                <w:rFonts w:cs="Arial"/>
                <w:snapToGrid w:val="0"/>
                <w:szCs w:val="18"/>
                <w:lang w:val="en-US"/>
                <w:rPrChange w:id="14764" w:author="CR#0252r1" w:date="2020-04-07T04:24:00Z">
                  <w:rPr>
                    <w:ins w:id="14765" w:author="CR#0250r2" w:date="2020-04-07T03:22:00Z"/>
                    <w:rFonts w:cs="Arial"/>
                    <w:snapToGrid w:val="0"/>
                    <w:szCs w:val="18"/>
                    <w:lang w:val="en-US"/>
                  </w:rPr>
                </w:rPrChange>
              </w:rPr>
            </w:pPr>
            <w:ins w:id="14766" w:author="CR#0250r2" w:date="2020-04-07T03:22:00Z">
              <w:r w:rsidRPr="009F32C9">
                <w:rPr>
                  <w:rFonts w:cs="Arial"/>
                  <w:b/>
                  <w:bCs/>
                  <w:i/>
                  <w:iCs/>
                  <w:snapToGrid w:val="0"/>
                  <w:szCs w:val="18"/>
                  <w:rPrChange w:id="14767" w:author="CR#0252r1" w:date="2020-04-07T04:24:00Z">
                    <w:rPr>
                      <w:rFonts w:cs="Arial"/>
                      <w:b/>
                      <w:bCs/>
                      <w:i/>
                      <w:iCs/>
                      <w:snapToGrid w:val="0"/>
                      <w:szCs w:val="18"/>
                    </w:rPr>
                  </w:rPrChange>
                </w:rPr>
                <w:t>trp-id</w:t>
              </w:r>
            </w:ins>
          </w:p>
          <w:p w:rsidR="009E61AC" w:rsidRPr="009F32C9" w:rsidRDefault="009E61AC" w:rsidP="0040693E">
            <w:pPr>
              <w:pStyle w:val="TAL"/>
              <w:keepNext w:val="0"/>
              <w:keepLines w:val="0"/>
              <w:widowControl w:val="0"/>
              <w:rPr>
                <w:ins w:id="14768" w:author="CR#0250r2" w:date="2020-04-07T03:22:00Z"/>
                <w:b/>
                <w:i/>
                <w:snapToGrid w:val="0"/>
                <w:rPrChange w:id="14769" w:author="CR#0252r1" w:date="2020-04-07T04:24:00Z">
                  <w:rPr>
                    <w:ins w:id="14770" w:author="CR#0250r2" w:date="2020-04-07T03:22:00Z"/>
                    <w:b/>
                    <w:i/>
                    <w:snapToGrid w:val="0"/>
                  </w:rPr>
                </w:rPrChange>
              </w:rPr>
            </w:pPr>
            <w:ins w:id="14771" w:author="CR#0250r2" w:date="2020-04-07T03:22:00Z">
              <w:r w:rsidRPr="009F32C9">
                <w:rPr>
                  <w:rFonts w:cs="Arial"/>
                  <w:snapToGrid w:val="0"/>
                  <w:szCs w:val="18"/>
                  <w:lang w:val="en-US"/>
                  <w:rPrChange w:id="14772" w:author="CR#0252r1" w:date="2020-04-07T04:24:00Z">
                    <w:rPr>
                      <w:rFonts w:cs="Arial"/>
                      <w:snapToGrid w:val="0"/>
                      <w:szCs w:val="18"/>
                      <w:lang w:val="en-US"/>
                    </w:rPr>
                  </w:rPrChange>
                </w:rPr>
                <w:t>This field provides an identity of the TRP.</w:t>
              </w:r>
            </w:ins>
          </w:p>
        </w:tc>
      </w:tr>
      <w:tr w:rsidR="009F32C9" w:rsidRPr="009F32C9" w:rsidTr="0040693E">
        <w:trPr>
          <w:cantSplit/>
          <w:tblHeader/>
          <w:ins w:id="14773" w:author="CR#0250r2" w:date="2020-04-07T03:22:00Z"/>
        </w:trPr>
        <w:tc>
          <w:tcPr>
            <w:tcW w:w="9639" w:type="dxa"/>
          </w:tcPr>
          <w:p w:rsidR="009E61AC" w:rsidRPr="009F32C9" w:rsidRDefault="009E61AC" w:rsidP="0040693E">
            <w:pPr>
              <w:pStyle w:val="TAL"/>
              <w:keepNext w:val="0"/>
              <w:keepLines w:val="0"/>
              <w:widowControl w:val="0"/>
              <w:rPr>
                <w:ins w:id="14774" w:author="CR#0250r2" w:date="2020-04-07T03:22:00Z"/>
                <w:b/>
                <w:i/>
                <w:snapToGrid w:val="0"/>
                <w:rPrChange w:id="14775" w:author="CR#0252r1" w:date="2020-04-07T04:24:00Z">
                  <w:rPr>
                    <w:ins w:id="14776" w:author="CR#0250r2" w:date="2020-04-07T03:22:00Z"/>
                    <w:b/>
                    <w:i/>
                    <w:snapToGrid w:val="0"/>
                  </w:rPr>
                </w:rPrChange>
              </w:rPr>
            </w:pPr>
            <w:ins w:id="14777" w:author="CR#0250r2" w:date="2020-04-07T03:22:00Z">
              <w:r w:rsidRPr="009F32C9">
                <w:rPr>
                  <w:b/>
                  <w:i/>
                  <w:snapToGrid w:val="0"/>
                  <w:rPrChange w:id="14778" w:author="CR#0252r1" w:date="2020-04-07T04:24:00Z">
                    <w:rPr>
                      <w:b/>
                      <w:i/>
                      <w:snapToGrid w:val="0"/>
                    </w:rPr>
                  </w:rPrChange>
                </w:rPr>
                <w:t>lcs-gcs-translation-parameter</w:t>
              </w:r>
            </w:ins>
          </w:p>
          <w:p w:rsidR="009E61AC" w:rsidRPr="009F32C9" w:rsidRDefault="009E61AC" w:rsidP="0040693E">
            <w:pPr>
              <w:pStyle w:val="TAL"/>
              <w:keepNext w:val="0"/>
              <w:keepLines w:val="0"/>
              <w:widowControl w:val="0"/>
              <w:rPr>
                <w:ins w:id="14779" w:author="CR#0250r2" w:date="2020-04-07T03:22:00Z"/>
                <w:bCs/>
                <w:iCs/>
                <w:snapToGrid w:val="0"/>
                <w:lang w:val="en-US"/>
                <w:rPrChange w:id="14780" w:author="CR#0252r1" w:date="2020-04-07T04:24:00Z">
                  <w:rPr>
                    <w:ins w:id="14781" w:author="CR#0250r2" w:date="2020-04-07T03:22:00Z"/>
                    <w:bCs/>
                    <w:iCs/>
                    <w:snapToGrid w:val="0"/>
                    <w:lang w:val="en-US"/>
                  </w:rPr>
                </w:rPrChange>
              </w:rPr>
            </w:pPr>
            <w:ins w:id="14782" w:author="CR#0250r2" w:date="2020-04-07T03:22:00Z">
              <w:r w:rsidRPr="009F32C9">
                <w:rPr>
                  <w:bCs/>
                  <w:iCs/>
                  <w:snapToGrid w:val="0"/>
                  <w:lang w:val="en-US"/>
                  <w:rPrChange w:id="14783" w:author="CR#0252r1" w:date="2020-04-07T04:24:00Z">
                    <w:rPr>
                      <w:bCs/>
                      <w:iCs/>
                      <w:snapToGrid w:val="0"/>
                      <w:lang w:val="en-US"/>
                    </w:rPr>
                  </w:rPrChange>
                </w:rPr>
                <w:t xml:space="preserve">This field provides the angles α (bearing angle), β (downtilt angle) and γ (slant angle) for the translation of a Local Coordinate System (LCS) to a Global Coordinate System (GCS) as defined in TR 38.901 [x]. If this field is absent, the </w:t>
              </w:r>
              <w:r w:rsidRPr="009F32C9">
                <w:rPr>
                  <w:i/>
                  <w:iCs/>
                  <w:snapToGrid w:val="0"/>
                  <w:rPrChange w:id="14784" w:author="CR#0252r1" w:date="2020-04-07T04:24:00Z">
                    <w:rPr>
                      <w:i/>
                      <w:iCs/>
                      <w:snapToGrid w:val="0"/>
                    </w:rPr>
                  </w:rPrChange>
                </w:rPr>
                <w:t>dl-PRS-Azimuth</w:t>
              </w:r>
              <w:r w:rsidRPr="009F32C9">
                <w:rPr>
                  <w:snapToGrid w:val="0"/>
                  <w:lang w:val="en-US"/>
                  <w:rPrChange w:id="14785" w:author="CR#0252r1" w:date="2020-04-07T04:24:00Z">
                    <w:rPr>
                      <w:snapToGrid w:val="0"/>
                      <w:lang w:val="en-US"/>
                    </w:rPr>
                  </w:rPrChange>
                </w:rPr>
                <w:t xml:space="preserve"> and </w:t>
              </w:r>
              <w:r w:rsidRPr="009F32C9">
                <w:rPr>
                  <w:i/>
                  <w:iCs/>
                  <w:snapToGrid w:val="0"/>
                  <w:rPrChange w:id="14786" w:author="CR#0252r1" w:date="2020-04-07T04:24:00Z">
                    <w:rPr>
                      <w:i/>
                      <w:iCs/>
                      <w:snapToGrid w:val="0"/>
                    </w:rPr>
                  </w:rPrChange>
                </w:rPr>
                <w:t>dl-PRS-Elevation</w:t>
              </w:r>
              <w:r w:rsidRPr="009F32C9">
                <w:rPr>
                  <w:snapToGrid w:val="0"/>
                  <w:lang w:val="en-US"/>
                  <w:rPrChange w:id="14787" w:author="CR#0252r1" w:date="2020-04-07T04:24:00Z">
                    <w:rPr>
                      <w:snapToGrid w:val="0"/>
                      <w:lang w:val="en-US"/>
                    </w:rPr>
                  </w:rPrChange>
                </w:rPr>
                <w:t xml:space="preserve"> are provided in a GCS.</w:t>
              </w:r>
            </w:ins>
          </w:p>
        </w:tc>
      </w:tr>
      <w:tr w:rsidR="009F32C9" w:rsidRPr="009F32C9" w:rsidTr="0040693E">
        <w:trPr>
          <w:cantSplit/>
          <w:tblHeader/>
          <w:ins w:id="14788" w:author="CR#0250r2" w:date="2020-04-07T03:22:00Z"/>
        </w:trPr>
        <w:tc>
          <w:tcPr>
            <w:tcW w:w="9639" w:type="dxa"/>
          </w:tcPr>
          <w:p w:rsidR="009E61AC" w:rsidRPr="009F32C9" w:rsidRDefault="009E61AC" w:rsidP="0040693E">
            <w:pPr>
              <w:pStyle w:val="TAL"/>
              <w:keepNext w:val="0"/>
              <w:keepLines w:val="0"/>
              <w:widowControl w:val="0"/>
              <w:rPr>
                <w:ins w:id="14789" w:author="CR#0250r2" w:date="2020-04-07T03:22:00Z"/>
                <w:b/>
                <w:bCs/>
                <w:i/>
                <w:iCs/>
                <w:snapToGrid w:val="0"/>
                <w:rPrChange w:id="14790" w:author="CR#0252r1" w:date="2020-04-07T04:24:00Z">
                  <w:rPr>
                    <w:ins w:id="14791" w:author="CR#0250r2" w:date="2020-04-07T03:22:00Z"/>
                    <w:b/>
                    <w:bCs/>
                    <w:i/>
                    <w:iCs/>
                    <w:snapToGrid w:val="0"/>
                  </w:rPr>
                </w:rPrChange>
              </w:rPr>
            </w:pPr>
            <w:ins w:id="14792" w:author="CR#0250r2" w:date="2020-04-07T03:22:00Z">
              <w:r w:rsidRPr="009F32C9">
                <w:rPr>
                  <w:b/>
                  <w:bCs/>
                  <w:i/>
                  <w:iCs/>
                  <w:snapToGrid w:val="0"/>
                  <w:rPrChange w:id="14793" w:author="CR#0252r1" w:date="2020-04-07T04:24:00Z">
                    <w:rPr>
                      <w:b/>
                      <w:bCs/>
                      <w:i/>
                      <w:iCs/>
                      <w:snapToGrid w:val="0"/>
                    </w:rPr>
                  </w:rPrChange>
                </w:rPr>
                <w:t>dl-prs-BeamInfoSet</w:t>
              </w:r>
            </w:ins>
          </w:p>
          <w:p w:rsidR="009E61AC" w:rsidRPr="009F32C9" w:rsidRDefault="009E61AC" w:rsidP="0040693E">
            <w:pPr>
              <w:pStyle w:val="TAL"/>
              <w:keepNext w:val="0"/>
              <w:keepLines w:val="0"/>
              <w:widowControl w:val="0"/>
              <w:rPr>
                <w:ins w:id="14794" w:author="CR#0250r2" w:date="2020-04-07T03:22:00Z"/>
                <w:b/>
                <w:i/>
                <w:snapToGrid w:val="0"/>
                <w:lang w:val="en-US"/>
                <w:rPrChange w:id="14795" w:author="CR#0252r1" w:date="2020-04-07T04:24:00Z">
                  <w:rPr>
                    <w:ins w:id="14796" w:author="CR#0250r2" w:date="2020-04-07T03:22:00Z"/>
                    <w:b/>
                    <w:i/>
                    <w:snapToGrid w:val="0"/>
                    <w:lang w:val="en-US"/>
                  </w:rPr>
                </w:rPrChange>
              </w:rPr>
            </w:pPr>
            <w:ins w:id="14797" w:author="CR#0250r2" w:date="2020-04-07T03:22:00Z">
              <w:r w:rsidRPr="009F32C9">
                <w:rPr>
                  <w:snapToGrid w:val="0"/>
                  <w:lang w:val="en-US"/>
                  <w:rPrChange w:id="14798" w:author="CR#0252r1" w:date="2020-04-07T04:24:00Z">
                    <w:rPr>
                      <w:snapToGrid w:val="0"/>
                      <w:lang w:val="en-US"/>
                    </w:rPr>
                  </w:rPrChange>
                </w:rPr>
                <w:t>This field provides the DL-PRS beam information for each DL-PRS Resource of the DL-PRS Resource Set associated with this TRP.</w:t>
              </w:r>
            </w:ins>
          </w:p>
        </w:tc>
      </w:tr>
      <w:tr w:rsidR="009F32C9" w:rsidRPr="009F32C9" w:rsidTr="0040693E">
        <w:trPr>
          <w:cantSplit/>
          <w:tblHeader/>
          <w:ins w:id="14799" w:author="CR#0250r2" w:date="2020-04-07T03:22:00Z"/>
        </w:trPr>
        <w:tc>
          <w:tcPr>
            <w:tcW w:w="9639" w:type="dxa"/>
          </w:tcPr>
          <w:p w:rsidR="009E61AC" w:rsidRPr="009F32C9" w:rsidRDefault="009E61AC" w:rsidP="0040693E">
            <w:pPr>
              <w:pStyle w:val="TAL"/>
              <w:keepNext w:val="0"/>
              <w:keepLines w:val="0"/>
              <w:widowControl w:val="0"/>
              <w:rPr>
                <w:ins w:id="14800" w:author="CR#0250r2" w:date="2020-04-07T03:22:00Z"/>
                <w:b/>
                <w:i/>
                <w:snapToGrid w:val="0"/>
                <w:rPrChange w:id="14801" w:author="CR#0252r1" w:date="2020-04-07T04:24:00Z">
                  <w:rPr>
                    <w:ins w:id="14802" w:author="CR#0250r2" w:date="2020-04-07T03:22:00Z"/>
                    <w:b/>
                    <w:i/>
                    <w:snapToGrid w:val="0"/>
                  </w:rPr>
                </w:rPrChange>
              </w:rPr>
            </w:pPr>
            <w:ins w:id="14803" w:author="CR#0250r2" w:date="2020-04-07T03:22:00Z">
              <w:r w:rsidRPr="009F32C9">
                <w:rPr>
                  <w:b/>
                  <w:i/>
                  <w:snapToGrid w:val="0"/>
                  <w:rPrChange w:id="14804" w:author="CR#0252r1" w:date="2020-04-07T04:24:00Z">
                    <w:rPr>
                      <w:b/>
                      <w:i/>
                      <w:snapToGrid w:val="0"/>
                    </w:rPr>
                  </w:rPrChange>
                </w:rPr>
                <w:t>dl-PRS-Azimuth</w:t>
              </w:r>
            </w:ins>
          </w:p>
          <w:p w:rsidR="009E61AC" w:rsidRPr="009F32C9" w:rsidRDefault="009E61AC" w:rsidP="0040693E">
            <w:pPr>
              <w:pStyle w:val="TAL"/>
              <w:keepNext w:val="0"/>
              <w:keepLines w:val="0"/>
              <w:widowControl w:val="0"/>
              <w:rPr>
                <w:ins w:id="14805" w:author="CR#0250r2" w:date="2020-04-07T03:22:00Z"/>
                <w:rFonts w:cs="Arial"/>
                <w:snapToGrid w:val="0"/>
                <w:szCs w:val="18"/>
                <w:lang w:val="en-US"/>
                <w:rPrChange w:id="14806" w:author="CR#0252r1" w:date="2020-04-07T04:24:00Z">
                  <w:rPr>
                    <w:ins w:id="14807" w:author="CR#0250r2" w:date="2020-04-07T03:22:00Z"/>
                    <w:rFonts w:cs="Arial"/>
                    <w:snapToGrid w:val="0"/>
                    <w:szCs w:val="18"/>
                    <w:lang w:val="en-US"/>
                  </w:rPr>
                </w:rPrChange>
              </w:rPr>
            </w:pPr>
            <w:ins w:id="14808" w:author="CR#0250r2" w:date="2020-04-07T03:22:00Z">
              <w:r w:rsidRPr="009F32C9">
                <w:rPr>
                  <w:noProof/>
                  <w:lang w:val="en-US"/>
                  <w:rPrChange w:id="14809" w:author="CR#0252r1" w:date="2020-04-07T04:24:00Z">
                    <w:rPr>
                      <w:noProof/>
                      <w:lang w:val="en-US"/>
                    </w:rPr>
                  </w:rPrChange>
                </w:rPr>
                <w:t xml:space="preserve">This field specifies the azimuth angle of the boresight direction in which the DL-PRS Resources associated with this </w:t>
              </w:r>
              <w:r w:rsidRPr="009F32C9">
                <w:rPr>
                  <w:snapToGrid w:val="0"/>
                  <w:lang w:val="en-US" w:eastAsia="ko-KR"/>
                  <w:rPrChange w:id="14810" w:author="CR#0252r1" w:date="2020-04-07T04:24:00Z">
                    <w:rPr>
                      <w:snapToGrid w:val="0"/>
                      <w:lang w:val="en-US" w:eastAsia="ko-KR"/>
                    </w:rPr>
                  </w:rPrChange>
                </w:rPr>
                <w:t>DL-PRS Resource ID in the DL-PRS Resource Set are transmitted.</w:t>
              </w:r>
              <w:r w:rsidRPr="009F32C9">
                <w:rPr>
                  <w:rFonts w:cs="Arial"/>
                  <w:snapToGrid w:val="0"/>
                  <w:szCs w:val="18"/>
                  <w:lang w:val="en-US"/>
                  <w:rPrChange w:id="14811" w:author="CR#0252r1" w:date="2020-04-07T04:24:00Z">
                    <w:rPr>
                      <w:rFonts w:cs="Arial"/>
                      <w:snapToGrid w:val="0"/>
                      <w:szCs w:val="18"/>
                      <w:lang w:val="en-US"/>
                    </w:rPr>
                  </w:rPrChange>
                </w:rPr>
                <w:t xml:space="preserve"> </w:t>
              </w:r>
            </w:ins>
          </w:p>
          <w:p w:rsidR="009E61AC" w:rsidRPr="009F32C9" w:rsidRDefault="009E61AC" w:rsidP="0040693E">
            <w:pPr>
              <w:pStyle w:val="TAL"/>
              <w:keepNext w:val="0"/>
              <w:keepLines w:val="0"/>
              <w:widowControl w:val="0"/>
              <w:rPr>
                <w:ins w:id="14812" w:author="CR#0250r2" w:date="2020-04-07T03:22:00Z"/>
                <w:lang w:val="en-US"/>
                <w:rPrChange w:id="14813" w:author="CR#0252r1" w:date="2020-04-07T04:24:00Z">
                  <w:rPr>
                    <w:ins w:id="14814" w:author="CR#0250r2" w:date="2020-04-07T03:22:00Z"/>
                    <w:lang w:val="en-US"/>
                  </w:rPr>
                </w:rPrChange>
              </w:rPr>
            </w:pPr>
            <w:ins w:id="14815" w:author="CR#0250r2" w:date="2020-04-07T03:22:00Z">
              <w:r w:rsidRPr="009F32C9">
                <w:rPr>
                  <w:rFonts w:cs="Arial"/>
                  <w:snapToGrid w:val="0"/>
                  <w:szCs w:val="18"/>
                  <w:lang w:val="en-US"/>
                  <w:rPrChange w:id="14816" w:author="CR#0252r1" w:date="2020-04-07T04:24:00Z">
                    <w:rPr>
                      <w:rFonts w:cs="Arial"/>
                      <w:snapToGrid w:val="0"/>
                      <w:szCs w:val="18"/>
                      <w:lang w:val="en-US"/>
                    </w:rPr>
                  </w:rPrChange>
                </w:rPr>
                <w:t xml:space="preserve">For </w:t>
              </w:r>
              <w:r w:rsidRPr="009F32C9">
                <w:rPr>
                  <w:bCs/>
                  <w:iCs/>
                  <w:snapToGrid w:val="0"/>
                  <w:lang w:val="en-US"/>
                  <w:rPrChange w:id="14817" w:author="CR#0252r1" w:date="2020-04-07T04:24:00Z">
                    <w:rPr>
                      <w:bCs/>
                      <w:iCs/>
                      <w:snapToGrid w:val="0"/>
                      <w:lang w:val="en-US"/>
                    </w:rPr>
                  </w:rPrChange>
                </w:rPr>
                <w:t>a Global Coordinate System (</w:t>
              </w:r>
              <w:r w:rsidRPr="009F32C9">
                <w:rPr>
                  <w:rFonts w:cs="Arial"/>
                  <w:snapToGrid w:val="0"/>
                  <w:szCs w:val="18"/>
                  <w:lang w:val="en-US"/>
                  <w:rPrChange w:id="14818" w:author="CR#0252r1" w:date="2020-04-07T04:24:00Z">
                    <w:rPr>
                      <w:rFonts w:cs="Arial"/>
                      <w:snapToGrid w:val="0"/>
                      <w:szCs w:val="18"/>
                      <w:lang w:val="en-US"/>
                    </w:rPr>
                  </w:rPrChange>
                </w:rPr>
                <w:t xml:space="preserve">GCS), </w:t>
              </w:r>
              <w:r w:rsidRPr="009F32C9">
                <w:rPr>
                  <w:noProof/>
                  <w:lang w:val="en-US"/>
                  <w:rPrChange w:id="14819" w:author="CR#0252r1" w:date="2020-04-07T04:24:00Z">
                    <w:rPr>
                      <w:noProof/>
                      <w:lang w:val="en-US"/>
                    </w:rPr>
                  </w:rPrChange>
                </w:rPr>
                <w:t xml:space="preserve">the azimuth angle is measured counter-clockwise from </w:t>
              </w:r>
              <w:r w:rsidRPr="009F32C9">
                <w:rPr>
                  <w:rPrChange w:id="14820" w:author="CR#0252r1" w:date="2020-04-07T04:24:00Z">
                    <w:rPr/>
                  </w:rPrChange>
                </w:rPr>
                <w:t>geographical North</w:t>
              </w:r>
              <w:r w:rsidRPr="009F32C9">
                <w:rPr>
                  <w:lang w:val="en-US"/>
                  <w:rPrChange w:id="14821" w:author="CR#0252r1" w:date="2020-04-07T04:24:00Z">
                    <w:rPr>
                      <w:lang w:val="en-US"/>
                    </w:rPr>
                  </w:rPrChange>
                </w:rPr>
                <w:t>.</w:t>
              </w:r>
            </w:ins>
          </w:p>
          <w:p w:rsidR="009E61AC" w:rsidRPr="009F32C9" w:rsidRDefault="009E61AC" w:rsidP="0040693E">
            <w:pPr>
              <w:pStyle w:val="TAL"/>
              <w:keepNext w:val="0"/>
              <w:keepLines w:val="0"/>
              <w:widowControl w:val="0"/>
              <w:rPr>
                <w:ins w:id="14822" w:author="CR#0250r2" w:date="2020-04-07T03:22:00Z"/>
                <w:lang w:val="en-US"/>
                <w:rPrChange w:id="14823" w:author="CR#0252r1" w:date="2020-04-07T04:24:00Z">
                  <w:rPr>
                    <w:ins w:id="14824" w:author="CR#0250r2" w:date="2020-04-07T03:22:00Z"/>
                    <w:lang w:val="en-US"/>
                  </w:rPr>
                </w:rPrChange>
              </w:rPr>
            </w:pPr>
            <w:ins w:id="14825" w:author="CR#0250r2" w:date="2020-04-07T03:22:00Z">
              <w:r w:rsidRPr="009F32C9">
                <w:rPr>
                  <w:lang w:val="en-US"/>
                  <w:rPrChange w:id="14826" w:author="CR#0252r1" w:date="2020-04-07T04:24:00Z">
                    <w:rPr>
                      <w:lang w:val="en-US"/>
                    </w:rPr>
                  </w:rPrChange>
                </w:rPr>
                <w:t xml:space="preserve">For a </w:t>
              </w:r>
              <w:r w:rsidRPr="009F32C9">
                <w:rPr>
                  <w:bCs/>
                  <w:iCs/>
                  <w:snapToGrid w:val="0"/>
                  <w:lang w:val="en-US"/>
                  <w:rPrChange w:id="14827" w:author="CR#0252r1" w:date="2020-04-07T04:24:00Z">
                    <w:rPr>
                      <w:bCs/>
                      <w:iCs/>
                      <w:snapToGrid w:val="0"/>
                      <w:lang w:val="en-US"/>
                    </w:rPr>
                  </w:rPrChange>
                </w:rPr>
                <w:t>Local Coordinate System</w:t>
              </w:r>
              <w:r w:rsidRPr="009F32C9">
                <w:rPr>
                  <w:lang w:val="en-US"/>
                  <w:rPrChange w:id="14828" w:author="CR#0252r1" w:date="2020-04-07T04:24:00Z">
                    <w:rPr>
                      <w:lang w:val="en-US"/>
                    </w:rPr>
                  </w:rPrChange>
                </w:rPr>
                <w:t xml:space="preserve"> (LCS), the </w:t>
              </w:r>
              <w:r w:rsidRPr="009F32C9">
                <w:rPr>
                  <w:noProof/>
                  <w:lang w:val="en-US"/>
                  <w:rPrChange w:id="14829" w:author="CR#0252r1" w:date="2020-04-07T04:24:00Z">
                    <w:rPr>
                      <w:noProof/>
                      <w:lang w:val="en-US"/>
                    </w:rPr>
                  </w:rPrChange>
                </w:rPr>
                <w:t>azimuth angle is measured measured counter-clockwise from the x-axis of the LCS.</w:t>
              </w:r>
            </w:ins>
          </w:p>
          <w:p w:rsidR="009E61AC" w:rsidRPr="009F32C9" w:rsidRDefault="009E61AC" w:rsidP="0040693E">
            <w:pPr>
              <w:pStyle w:val="TAL"/>
              <w:keepNext w:val="0"/>
              <w:keepLines w:val="0"/>
              <w:widowControl w:val="0"/>
              <w:rPr>
                <w:ins w:id="14830" w:author="CR#0250r2" w:date="2020-04-07T03:22:00Z"/>
                <w:noProof/>
                <w:lang w:val="en-US"/>
                <w:rPrChange w:id="14831" w:author="CR#0252r1" w:date="2020-04-07T04:24:00Z">
                  <w:rPr>
                    <w:ins w:id="14832" w:author="CR#0250r2" w:date="2020-04-07T03:22:00Z"/>
                    <w:noProof/>
                    <w:lang w:val="en-US"/>
                  </w:rPr>
                </w:rPrChange>
              </w:rPr>
            </w:pPr>
            <w:ins w:id="14833" w:author="CR#0250r2" w:date="2020-04-07T03:22:00Z">
              <w:r w:rsidRPr="009F32C9">
                <w:rPr>
                  <w:rPrChange w:id="14834" w:author="CR#0252r1" w:date="2020-04-07T04:24:00Z">
                    <w:rPr/>
                  </w:rPrChange>
                </w:rPr>
                <w:t xml:space="preserve">Scale factor </w:t>
              </w:r>
              <w:r w:rsidRPr="009F32C9">
                <w:rPr>
                  <w:lang w:val="en-US"/>
                  <w:rPrChange w:id="14835" w:author="CR#0252r1" w:date="2020-04-07T04:24:00Z">
                    <w:rPr>
                      <w:lang w:val="en-US"/>
                    </w:rPr>
                  </w:rPrChange>
                </w:rPr>
                <w:t>0.1 degrees</w:t>
              </w:r>
              <w:r w:rsidRPr="009F32C9">
                <w:rPr>
                  <w:rPrChange w:id="14836" w:author="CR#0252r1" w:date="2020-04-07T04:24:00Z">
                    <w:rPr/>
                  </w:rPrChange>
                </w:rPr>
                <w:t xml:space="preserve">; range </w:t>
              </w:r>
              <w:r w:rsidRPr="009F32C9">
                <w:rPr>
                  <w:lang w:val="en-US"/>
                  <w:rPrChange w:id="14837" w:author="CR#0252r1" w:date="2020-04-07T04:24:00Z">
                    <w:rPr>
                      <w:lang w:val="en-US"/>
                    </w:rPr>
                  </w:rPrChange>
                </w:rPr>
                <w:t>0 to 359.9 degrees</w:t>
              </w:r>
              <w:r w:rsidRPr="009F32C9">
                <w:rPr>
                  <w:rPrChange w:id="14838" w:author="CR#0252r1" w:date="2020-04-07T04:24:00Z">
                    <w:rPr/>
                  </w:rPrChange>
                </w:rPr>
                <w:t>.</w:t>
              </w:r>
            </w:ins>
          </w:p>
        </w:tc>
      </w:tr>
      <w:tr w:rsidR="009F32C9" w:rsidRPr="009F32C9" w:rsidTr="0040693E">
        <w:trPr>
          <w:cantSplit/>
          <w:tblHeader/>
          <w:ins w:id="14839" w:author="CR#0250r2" w:date="2020-04-07T03:22:00Z"/>
        </w:trPr>
        <w:tc>
          <w:tcPr>
            <w:tcW w:w="9639" w:type="dxa"/>
          </w:tcPr>
          <w:p w:rsidR="009E61AC" w:rsidRPr="009F32C9" w:rsidRDefault="009E61AC" w:rsidP="0040693E">
            <w:pPr>
              <w:pStyle w:val="TAL"/>
              <w:keepNext w:val="0"/>
              <w:keepLines w:val="0"/>
              <w:widowControl w:val="0"/>
              <w:rPr>
                <w:ins w:id="14840" w:author="CR#0250r2" w:date="2020-04-07T03:22:00Z"/>
                <w:b/>
                <w:i/>
                <w:snapToGrid w:val="0"/>
                <w:rPrChange w:id="14841" w:author="CR#0252r1" w:date="2020-04-07T04:24:00Z">
                  <w:rPr>
                    <w:ins w:id="14842" w:author="CR#0250r2" w:date="2020-04-07T03:22:00Z"/>
                    <w:b/>
                    <w:i/>
                    <w:snapToGrid w:val="0"/>
                  </w:rPr>
                </w:rPrChange>
              </w:rPr>
            </w:pPr>
            <w:ins w:id="14843" w:author="CR#0250r2" w:date="2020-04-07T03:22:00Z">
              <w:r w:rsidRPr="009F32C9">
                <w:rPr>
                  <w:b/>
                  <w:i/>
                  <w:snapToGrid w:val="0"/>
                  <w:rPrChange w:id="14844" w:author="CR#0252r1" w:date="2020-04-07T04:24:00Z">
                    <w:rPr>
                      <w:b/>
                      <w:i/>
                      <w:snapToGrid w:val="0"/>
                    </w:rPr>
                  </w:rPrChange>
                </w:rPr>
                <w:t>dl-PRS-Elevation</w:t>
              </w:r>
            </w:ins>
          </w:p>
          <w:p w:rsidR="009E61AC" w:rsidRPr="009F32C9" w:rsidRDefault="009E61AC" w:rsidP="0040693E">
            <w:pPr>
              <w:pStyle w:val="TAL"/>
              <w:keepNext w:val="0"/>
              <w:keepLines w:val="0"/>
              <w:widowControl w:val="0"/>
              <w:rPr>
                <w:ins w:id="14845" w:author="CR#0250r2" w:date="2020-04-07T03:22:00Z"/>
                <w:snapToGrid w:val="0"/>
                <w:lang w:val="en-US" w:eastAsia="ko-KR"/>
                <w:rPrChange w:id="14846" w:author="CR#0252r1" w:date="2020-04-07T04:24:00Z">
                  <w:rPr>
                    <w:ins w:id="14847" w:author="CR#0250r2" w:date="2020-04-07T03:22:00Z"/>
                    <w:snapToGrid w:val="0"/>
                    <w:lang w:val="en-US" w:eastAsia="ko-KR"/>
                  </w:rPr>
                </w:rPrChange>
              </w:rPr>
            </w:pPr>
            <w:ins w:id="14848" w:author="CR#0250r2" w:date="2020-04-07T03:22:00Z">
              <w:r w:rsidRPr="009F32C9">
                <w:rPr>
                  <w:noProof/>
                  <w:lang w:val="en-US"/>
                  <w:rPrChange w:id="14849" w:author="CR#0252r1" w:date="2020-04-07T04:24:00Z">
                    <w:rPr>
                      <w:noProof/>
                      <w:lang w:val="en-US"/>
                    </w:rPr>
                  </w:rPrChange>
                </w:rPr>
                <w:t xml:space="preserve">This field specifies the elevation angle of the boresight direction in which the DL-PRS Resources associated with this </w:t>
              </w:r>
              <w:r w:rsidRPr="009F32C9">
                <w:rPr>
                  <w:snapToGrid w:val="0"/>
                  <w:lang w:val="en-US" w:eastAsia="ko-KR"/>
                  <w:rPrChange w:id="14850" w:author="CR#0252r1" w:date="2020-04-07T04:24:00Z">
                    <w:rPr>
                      <w:snapToGrid w:val="0"/>
                      <w:lang w:val="en-US" w:eastAsia="ko-KR"/>
                    </w:rPr>
                  </w:rPrChange>
                </w:rPr>
                <w:t xml:space="preserve">DL-PRS Resource ID in the DL-PRS Resource Set are transmitted. </w:t>
              </w:r>
            </w:ins>
          </w:p>
          <w:p w:rsidR="009E61AC" w:rsidRPr="009F32C9" w:rsidRDefault="009E61AC" w:rsidP="0040693E">
            <w:pPr>
              <w:pStyle w:val="TAL"/>
              <w:keepNext w:val="0"/>
              <w:keepLines w:val="0"/>
              <w:widowControl w:val="0"/>
              <w:rPr>
                <w:ins w:id="14851" w:author="CR#0250r2" w:date="2020-04-07T03:22:00Z"/>
                <w:snapToGrid w:val="0"/>
                <w:lang w:val="en-US" w:eastAsia="ko-KR"/>
                <w:rPrChange w:id="14852" w:author="CR#0252r1" w:date="2020-04-07T04:24:00Z">
                  <w:rPr>
                    <w:ins w:id="14853" w:author="CR#0250r2" w:date="2020-04-07T03:22:00Z"/>
                    <w:snapToGrid w:val="0"/>
                    <w:lang w:val="en-US" w:eastAsia="ko-KR"/>
                  </w:rPr>
                </w:rPrChange>
              </w:rPr>
            </w:pPr>
            <w:ins w:id="14854" w:author="CR#0250r2" w:date="2020-04-07T03:22:00Z">
              <w:r w:rsidRPr="009F32C9">
                <w:rPr>
                  <w:rFonts w:cs="Arial"/>
                  <w:snapToGrid w:val="0"/>
                  <w:szCs w:val="18"/>
                  <w:lang w:val="en-US"/>
                  <w:rPrChange w:id="14855" w:author="CR#0252r1" w:date="2020-04-07T04:24:00Z">
                    <w:rPr>
                      <w:rFonts w:cs="Arial"/>
                      <w:snapToGrid w:val="0"/>
                      <w:szCs w:val="18"/>
                      <w:lang w:val="en-US"/>
                    </w:rPr>
                  </w:rPrChange>
                </w:rPr>
                <w:t xml:space="preserve">For </w:t>
              </w:r>
              <w:r w:rsidRPr="009F32C9">
                <w:rPr>
                  <w:bCs/>
                  <w:iCs/>
                  <w:snapToGrid w:val="0"/>
                  <w:lang w:val="en-US"/>
                  <w:rPrChange w:id="14856" w:author="CR#0252r1" w:date="2020-04-07T04:24:00Z">
                    <w:rPr>
                      <w:bCs/>
                      <w:iCs/>
                      <w:snapToGrid w:val="0"/>
                      <w:lang w:val="en-US"/>
                    </w:rPr>
                  </w:rPrChange>
                </w:rPr>
                <w:t>a Global Coordinate System (</w:t>
              </w:r>
              <w:r w:rsidRPr="009F32C9">
                <w:rPr>
                  <w:rFonts w:cs="Arial"/>
                  <w:snapToGrid w:val="0"/>
                  <w:szCs w:val="18"/>
                  <w:lang w:val="en-US"/>
                  <w:rPrChange w:id="14857" w:author="CR#0252r1" w:date="2020-04-07T04:24:00Z">
                    <w:rPr>
                      <w:rFonts w:cs="Arial"/>
                      <w:snapToGrid w:val="0"/>
                      <w:szCs w:val="18"/>
                      <w:lang w:val="en-US"/>
                    </w:rPr>
                  </w:rPrChange>
                </w:rPr>
                <w:t xml:space="preserve">GCS), </w:t>
              </w:r>
              <w:r w:rsidRPr="009F32C9">
                <w:rPr>
                  <w:snapToGrid w:val="0"/>
                  <w:lang w:val="en-US" w:eastAsia="ko-KR"/>
                  <w:rPrChange w:id="14858" w:author="CR#0252r1" w:date="2020-04-07T04:24:00Z">
                    <w:rPr>
                      <w:snapToGrid w:val="0"/>
                      <w:lang w:val="en-US" w:eastAsia="ko-KR"/>
                    </w:rPr>
                  </w:rPrChange>
                </w:rPr>
                <w:t>the elevation angle is measured relative to zenith and positive to the horizontal direction (elevation 0 deg. points to zenith, 90 deg to the horizon).</w:t>
              </w:r>
            </w:ins>
          </w:p>
          <w:p w:rsidR="009E61AC" w:rsidRPr="009F32C9" w:rsidRDefault="009E61AC" w:rsidP="0040693E">
            <w:pPr>
              <w:pStyle w:val="TAL"/>
              <w:keepNext w:val="0"/>
              <w:keepLines w:val="0"/>
              <w:widowControl w:val="0"/>
              <w:rPr>
                <w:ins w:id="14859" w:author="CR#0250r2" w:date="2020-04-07T03:22:00Z"/>
                <w:snapToGrid w:val="0"/>
                <w:lang w:val="en-US" w:eastAsia="ko-KR"/>
                <w:rPrChange w:id="14860" w:author="CR#0252r1" w:date="2020-04-07T04:24:00Z">
                  <w:rPr>
                    <w:ins w:id="14861" w:author="CR#0250r2" w:date="2020-04-07T03:22:00Z"/>
                    <w:snapToGrid w:val="0"/>
                    <w:lang w:val="en-US" w:eastAsia="ko-KR"/>
                  </w:rPr>
                </w:rPrChange>
              </w:rPr>
            </w:pPr>
            <w:ins w:id="14862" w:author="CR#0250r2" w:date="2020-04-07T03:22:00Z">
              <w:r w:rsidRPr="009F32C9">
                <w:rPr>
                  <w:lang w:val="en-US"/>
                  <w:rPrChange w:id="14863" w:author="CR#0252r1" w:date="2020-04-07T04:24:00Z">
                    <w:rPr>
                      <w:lang w:val="en-US"/>
                    </w:rPr>
                  </w:rPrChange>
                </w:rPr>
                <w:t xml:space="preserve">For a </w:t>
              </w:r>
              <w:r w:rsidRPr="009F32C9">
                <w:rPr>
                  <w:bCs/>
                  <w:iCs/>
                  <w:snapToGrid w:val="0"/>
                  <w:lang w:val="en-US"/>
                  <w:rPrChange w:id="14864" w:author="CR#0252r1" w:date="2020-04-07T04:24:00Z">
                    <w:rPr>
                      <w:bCs/>
                      <w:iCs/>
                      <w:snapToGrid w:val="0"/>
                      <w:lang w:val="en-US"/>
                    </w:rPr>
                  </w:rPrChange>
                </w:rPr>
                <w:t>Local Coordinate System</w:t>
              </w:r>
              <w:r w:rsidRPr="009F32C9">
                <w:rPr>
                  <w:lang w:val="en-US"/>
                  <w:rPrChange w:id="14865" w:author="CR#0252r1" w:date="2020-04-07T04:24:00Z">
                    <w:rPr>
                      <w:lang w:val="en-US"/>
                    </w:rPr>
                  </w:rPrChange>
                </w:rPr>
                <w:t xml:space="preserve"> (LCS), the elevation angle is measured relative to the z-axis of the LCS </w:t>
              </w:r>
              <w:r w:rsidRPr="009F32C9">
                <w:rPr>
                  <w:snapToGrid w:val="0"/>
                  <w:lang w:val="en-US" w:eastAsia="ko-KR"/>
                  <w:rPrChange w:id="14866" w:author="CR#0252r1" w:date="2020-04-07T04:24:00Z">
                    <w:rPr>
                      <w:snapToGrid w:val="0"/>
                      <w:lang w:val="en-US" w:eastAsia="ko-KR"/>
                    </w:rPr>
                  </w:rPrChange>
                </w:rPr>
                <w:t>(elevation 0 deg. points to the z-axis, 90 deg to the x-y plane).</w:t>
              </w:r>
            </w:ins>
          </w:p>
          <w:p w:rsidR="009E61AC" w:rsidRPr="009F32C9" w:rsidRDefault="009E61AC" w:rsidP="0040693E">
            <w:pPr>
              <w:pStyle w:val="TAL"/>
              <w:keepNext w:val="0"/>
              <w:keepLines w:val="0"/>
              <w:widowControl w:val="0"/>
              <w:rPr>
                <w:ins w:id="14867" w:author="CR#0250r2" w:date="2020-04-07T03:22:00Z"/>
                <w:noProof/>
                <w:rPrChange w:id="14868" w:author="CR#0252r1" w:date="2020-04-07T04:24:00Z">
                  <w:rPr>
                    <w:ins w:id="14869" w:author="CR#0250r2" w:date="2020-04-07T03:22:00Z"/>
                    <w:noProof/>
                  </w:rPr>
                </w:rPrChange>
              </w:rPr>
            </w:pPr>
            <w:ins w:id="14870" w:author="CR#0250r2" w:date="2020-04-07T03:22:00Z">
              <w:r w:rsidRPr="009F32C9">
                <w:rPr>
                  <w:rPrChange w:id="14871" w:author="CR#0252r1" w:date="2020-04-07T04:24:00Z">
                    <w:rPr/>
                  </w:rPrChange>
                </w:rPr>
                <w:t xml:space="preserve">Scale factor </w:t>
              </w:r>
              <w:r w:rsidRPr="009F32C9">
                <w:rPr>
                  <w:lang w:val="en-US"/>
                  <w:rPrChange w:id="14872" w:author="CR#0252r1" w:date="2020-04-07T04:24:00Z">
                    <w:rPr>
                      <w:lang w:val="en-US"/>
                    </w:rPr>
                  </w:rPrChange>
                </w:rPr>
                <w:t>0.1 degrees</w:t>
              </w:r>
              <w:r w:rsidRPr="009F32C9">
                <w:rPr>
                  <w:rPrChange w:id="14873" w:author="CR#0252r1" w:date="2020-04-07T04:24:00Z">
                    <w:rPr/>
                  </w:rPrChange>
                </w:rPr>
                <w:t xml:space="preserve">; range </w:t>
              </w:r>
              <w:r w:rsidRPr="009F32C9">
                <w:rPr>
                  <w:lang w:val="en-US"/>
                  <w:rPrChange w:id="14874" w:author="CR#0252r1" w:date="2020-04-07T04:24:00Z">
                    <w:rPr>
                      <w:lang w:val="en-US"/>
                    </w:rPr>
                  </w:rPrChange>
                </w:rPr>
                <w:t>0 to 180 degrees</w:t>
              </w:r>
              <w:r w:rsidRPr="009F32C9">
                <w:rPr>
                  <w:rPrChange w:id="14875" w:author="CR#0252r1" w:date="2020-04-07T04:24:00Z">
                    <w:rPr/>
                  </w:rPrChange>
                </w:rPr>
                <w:t>.</w:t>
              </w:r>
            </w:ins>
          </w:p>
        </w:tc>
      </w:tr>
      <w:tr w:rsidR="009F32C9" w:rsidRPr="009F32C9" w:rsidTr="0040693E">
        <w:trPr>
          <w:cantSplit/>
          <w:tblHeader/>
          <w:ins w:id="14876" w:author="CR#0250r2" w:date="2020-04-07T03:22:00Z"/>
        </w:trPr>
        <w:tc>
          <w:tcPr>
            <w:tcW w:w="9639" w:type="dxa"/>
          </w:tcPr>
          <w:p w:rsidR="009E61AC" w:rsidRPr="009F32C9" w:rsidRDefault="009E61AC" w:rsidP="0040693E">
            <w:pPr>
              <w:pStyle w:val="TAL"/>
              <w:keepNext w:val="0"/>
              <w:keepLines w:val="0"/>
              <w:widowControl w:val="0"/>
              <w:rPr>
                <w:ins w:id="14877" w:author="CR#0250r2" w:date="2020-04-07T03:22:00Z"/>
                <w:b/>
                <w:i/>
                <w:snapToGrid w:val="0"/>
                <w:rPrChange w:id="14878" w:author="CR#0252r1" w:date="2020-04-07T04:24:00Z">
                  <w:rPr>
                    <w:ins w:id="14879" w:author="CR#0250r2" w:date="2020-04-07T03:22:00Z"/>
                    <w:b/>
                    <w:i/>
                    <w:snapToGrid w:val="0"/>
                  </w:rPr>
                </w:rPrChange>
              </w:rPr>
            </w:pPr>
            <w:ins w:id="14880" w:author="CR#0250r2" w:date="2020-04-07T03:22:00Z">
              <w:r w:rsidRPr="009F32C9">
                <w:rPr>
                  <w:b/>
                  <w:i/>
                  <w:snapToGrid w:val="0"/>
                  <w:lang w:val="en-US"/>
                  <w:rPrChange w:id="14881" w:author="CR#0252r1" w:date="2020-04-07T04:24:00Z">
                    <w:rPr>
                      <w:b/>
                      <w:i/>
                      <w:snapToGrid w:val="0"/>
                      <w:lang w:val="en-US"/>
                    </w:rPr>
                  </w:rPrChange>
                </w:rPr>
                <w:t>a</w:t>
              </w:r>
              <w:r w:rsidRPr="009F32C9">
                <w:rPr>
                  <w:b/>
                  <w:i/>
                  <w:snapToGrid w:val="0"/>
                  <w:rPrChange w:id="14882" w:author="CR#0252r1" w:date="2020-04-07T04:24:00Z">
                    <w:rPr>
                      <w:b/>
                      <w:i/>
                      <w:snapToGrid w:val="0"/>
                    </w:rPr>
                  </w:rPrChange>
                </w:rPr>
                <w:t>lpha</w:t>
              </w:r>
            </w:ins>
          </w:p>
          <w:p w:rsidR="009E61AC" w:rsidRPr="009F32C9" w:rsidRDefault="009E61AC" w:rsidP="0040693E">
            <w:pPr>
              <w:pStyle w:val="TAL"/>
              <w:keepNext w:val="0"/>
              <w:keepLines w:val="0"/>
              <w:widowControl w:val="0"/>
              <w:rPr>
                <w:ins w:id="14883" w:author="CR#0250r2" w:date="2020-04-07T03:22:00Z"/>
                <w:bCs/>
                <w:iCs/>
                <w:snapToGrid w:val="0"/>
                <w:lang w:val="en-US"/>
                <w:rPrChange w:id="14884" w:author="CR#0252r1" w:date="2020-04-07T04:24:00Z">
                  <w:rPr>
                    <w:ins w:id="14885" w:author="CR#0250r2" w:date="2020-04-07T03:22:00Z"/>
                    <w:bCs/>
                    <w:iCs/>
                    <w:snapToGrid w:val="0"/>
                    <w:lang w:val="en-US"/>
                  </w:rPr>
                </w:rPrChange>
              </w:rPr>
            </w:pPr>
            <w:ins w:id="14886" w:author="CR#0250r2" w:date="2020-04-07T03:22:00Z">
              <w:r w:rsidRPr="009F32C9">
                <w:rPr>
                  <w:bCs/>
                  <w:iCs/>
                  <w:snapToGrid w:val="0"/>
                  <w:lang w:val="en-US"/>
                  <w:rPrChange w:id="14887" w:author="CR#0252r1" w:date="2020-04-07T04:24:00Z">
                    <w:rPr>
                      <w:bCs/>
                      <w:iCs/>
                      <w:snapToGrid w:val="0"/>
                      <w:lang w:val="en-US"/>
                    </w:rPr>
                  </w:rPrChange>
                </w:rPr>
                <w:t>This field specifies the bearing angle α for the translation of the LCS to a GCS as defined in TR 38.901 [x].</w:t>
              </w:r>
            </w:ins>
          </w:p>
          <w:p w:rsidR="009E61AC" w:rsidRPr="009F32C9" w:rsidRDefault="009E61AC" w:rsidP="0040693E">
            <w:pPr>
              <w:pStyle w:val="TAL"/>
              <w:keepNext w:val="0"/>
              <w:keepLines w:val="0"/>
              <w:widowControl w:val="0"/>
              <w:rPr>
                <w:ins w:id="14888" w:author="CR#0250r2" w:date="2020-04-07T03:22:00Z"/>
                <w:bCs/>
                <w:iCs/>
                <w:snapToGrid w:val="0"/>
                <w:lang w:val="en-US"/>
                <w:rPrChange w:id="14889" w:author="CR#0252r1" w:date="2020-04-07T04:24:00Z">
                  <w:rPr>
                    <w:ins w:id="14890" w:author="CR#0250r2" w:date="2020-04-07T03:22:00Z"/>
                    <w:bCs/>
                    <w:iCs/>
                    <w:snapToGrid w:val="0"/>
                    <w:lang w:val="en-US"/>
                  </w:rPr>
                </w:rPrChange>
              </w:rPr>
            </w:pPr>
            <w:ins w:id="14891" w:author="CR#0250r2" w:date="2020-04-07T03:22:00Z">
              <w:r w:rsidRPr="009F32C9">
                <w:rPr>
                  <w:rPrChange w:id="14892" w:author="CR#0252r1" w:date="2020-04-07T04:24:00Z">
                    <w:rPr/>
                  </w:rPrChange>
                </w:rPr>
                <w:t xml:space="preserve">Scale factor </w:t>
              </w:r>
              <w:r w:rsidRPr="009F32C9">
                <w:rPr>
                  <w:lang w:val="en-US"/>
                  <w:rPrChange w:id="14893" w:author="CR#0252r1" w:date="2020-04-07T04:24:00Z">
                    <w:rPr>
                      <w:lang w:val="en-US"/>
                    </w:rPr>
                  </w:rPrChange>
                </w:rPr>
                <w:t>0.1 degrees</w:t>
              </w:r>
              <w:r w:rsidRPr="009F32C9">
                <w:rPr>
                  <w:rPrChange w:id="14894" w:author="CR#0252r1" w:date="2020-04-07T04:24:00Z">
                    <w:rPr/>
                  </w:rPrChange>
                </w:rPr>
                <w:t xml:space="preserve">; range </w:t>
              </w:r>
              <w:r w:rsidRPr="009F32C9">
                <w:rPr>
                  <w:lang w:val="en-US"/>
                  <w:rPrChange w:id="14895" w:author="CR#0252r1" w:date="2020-04-07T04:24:00Z">
                    <w:rPr>
                      <w:lang w:val="en-US"/>
                    </w:rPr>
                  </w:rPrChange>
                </w:rPr>
                <w:t>0 to 359.9 degrees</w:t>
              </w:r>
              <w:r w:rsidRPr="009F32C9">
                <w:rPr>
                  <w:rPrChange w:id="14896" w:author="CR#0252r1" w:date="2020-04-07T04:24:00Z">
                    <w:rPr/>
                  </w:rPrChange>
                </w:rPr>
                <w:t>.</w:t>
              </w:r>
            </w:ins>
          </w:p>
        </w:tc>
      </w:tr>
      <w:tr w:rsidR="009F32C9" w:rsidRPr="009F32C9" w:rsidTr="0040693E">
        <w:trPr>
          <w:cantSplit/>
          <w:tblHeader/>
          <w:ins w:id="14897" w:author="CR#0250r2" w:date="2020-04-07T03:22:00Z"/>
        </w:trPr>
        <w:tc>
          <w:tcPr>
            <w:tcW w:w="9639" w:type="dxa"/>
          </w:tcPr>
          <w:p w:rsidR="009E61AC" w:rsidRPr="009F32C9" w:rsidRDefault="009E61AC" w:rsidP="0040693E">
            <w:pPr>
              <w:pStyle w:val="TAL"/>
              <w:keepNext w:val="0"/>
              <w:keepLines w:val="0"/>
              <w:widowControl w:val="0"/>
              <w:rPr>
                <w:ins w:id="14898" w:author="CR#0250r2" w:date="2020-04-07T03:22:00Z"/>
                <w:b/>
                <w:i/>
                <w:snapToGrid w:val="0"/>
                <w:rPrChange w:id="14899" w:author="CR#0252r1" w:date="2020-04-07T04:24:00Z">
                  <w:rPr>
                    <w:ins w:id="14900" w:author="CR#0250r2" w:date="2020-04-07T03:22:00Z"/>
                    <w:b/>
                    <w:i/>
                    <w:snapToGrid w:val="0"/>
                  </w:rPr>
                </w:rPrChange>
              </w:rPr>
            </w:pPr>
            <w:ins w:id="14901" w:author="CR#0250r2" w:date="2020-04-07T03:22:00Z">
              <w:r w:rsidRPr="009F32C9">
                <w:rPr>
                  <w:b/>
                  <w:i/>
                  <w:snapToGrid w:val="0"/>
                  <w:lang w:val="en-US"/>
                  <w:rPrChange w:id="14902" w:author="CR#0252r1" w:date="2020-04-07T04:24:00Z">
                    <w:rPr>
                      <w:b/>
                      <w:i/>
                      <w:snapToGrid w:val="0"/>
                      <w:lang w:val="en-US"/>
                    </w:rPr>
                  </w:rPrChange>
                </w:rPr>
                <w:t>b</w:t>
              </w:r>
              <w:r w:rsidRPr="009F32C9">
                <w:rPr>
                  <w:b/>
                  <w:i/>
                  <w:snapToGrid w:val="0"/>
                  <w:rPrChange w:id="14903" w:author="CR#0252r1" w:date="2020-04-07T04:24:00Z">
                    <w:rPr>
                      <w:b/>
                      <w:i/>
                      <w:snapToGrid w:val="0"/>
                    </w:rPr>
                  </w:rPrChange>
                </w:rPr>
                <w:t>eta</w:t>
              </w:r>
            </w:ins>
          </w:p>
          <w:p w:rsidR="009E61AC" w:rsidRPr="009F32C9" w:rsidRDefault="009E61AC" w:rsidP="0040693E">
            <w:pPr>
              <w:pStyle w:val="TAL"/>
              <w:keepNext w:val="0"/>
              <w:keepLines w:val="0"/>
              <w:widowControl w:val="0"/>
              <w:rPr>
                <w:ins w:id="14904" w:author="CR#0250r2" w:date="2020-04-07T03:22:00Z"/>
                <w:bCs/>
                <w:iCs/>
                <w:snapToGrid w:val="0"/>
                <w:lang w:val="en-US"/>
                <w:rPrChange w:id="14905" w:author="CR#0252r1" w:date="2020-04-07T04:24:00Z">
                  <w:rPr>
                    <w:ins w:id="14906" w:author="CR#0250r2" w:date="2020-04-07T03:22:00Z"/>
                    <w:bCs/>
                    <w:iCs/>
                    <w:snapToGrid w:val="0"/>
                    <w:lang w:val="en-US"/>
                  </w:rPr>
                </w:rPrChange>
              </w:rPr>
            </w:pPr>
            <w:ins w:id="14907" w:author="CR#0250r2" w:date="2020-04-07T03:22:00Z">
              <w:r w:rsidRPr="009F32C9">
                <w:rPr>
                  <w:bCs/>
                  <w:iCs/>
                  <w:snapToGrid w:val="0"/>
                  <w:lang w:val="en-US"/>
                  <w:rPrChange w:id="14908" w:author="CR#0252r1" w:date="2020-04-07T04:24:00Z">
                    <w:rPr>
                      <w:bCs/>
                      <w:iCs/>
                      <w:snapToGrid w:val="0"/>
                      <w:lang w:val="en-US"/>
                    </w:rPr>
                  </w:rPrChange>
                </w:rPr>
                <w:t>This field specifies the downtilts angle β for the translation of the LCS to a GCS as defined in TR 38.901 [x].</w:t>
              </w:r>
            </w:ins>
          </w:p>
          <w:p w:rsidR="009E61AC" w:rsidRPr="009F32C9" w:rsidRDefault="009E61AC" w:rsidP="0040693E">
            <w:pPr>
              <w:pStyle w:val="TAL"/>
              <w:keepNext w:val="0"/>
              <w:keepLines w:val="0"/>
              <w:widowControl w:val="0"/>
              <w:rPr>
                <w:ins w:id="14909" w:author="CR#0250r2" w:date="2020-04-07T03:22:00Z"/>
                <w:b/>
                <w:i/>
                <w:snapToGrid w:val="0"/>
                <w:rPrChange w:id="14910" w:author="CR#0252r1" w:date="2020-04-07T04:24:00Z">
                  <w:rPr>
                    <w:ins w:id="14911" w:author="CR#0250r2" w:date="2020-04-07T03:22:00Z"/>
                    <w:b/>
                    <w:i/>
                    <w:snapToGrid w:val="0"/>
                  </w:rPr>
                </w:rPrChange>
              </w:rPr>
            </w:pPr>
            <w:ins w:id="14912" w:author="CR#0250r2" w:date="2020-04-07T03:22:00Z">
              <w:r w:rsidRPr="009F32C9">
                <w:rPr>
                  <w:rPrChange w:id="14913" w:author="CR#0252r1" w:date="2020-04-07T04:24:00Z">
                    <w:rPr/>
                  </w:rPrChange>
                </w:rPr>
                <w:t xml:space="preserve">Scale factor </w:t>
              </w:r>
              <w:r w:rsidRPr="009F32C9">
                <w:rPr>
                  <w:lang w:val="en-US"/>
                  <w:rPrChange w:id="14914" w:author="CR#0252r1" w:date="2020-04-07T04:24:00Z">
                    <w:rPr>
                      <w:lang w:val="en-US"/>
                    </w:rPr>
                  </w:rPrChange>
                </w:rPr>
                <w:t>0.1 degrees</w:t>
              </w:r>
              <w:r w:rsidRPr="009F32C9">
                <w:rPr>
                  <w:rPrChange w:id="14915" w:author="CR#0252r1" w:date="2020-04-07T04:24:00Z">
                    <w:rPr/>
                  </w:rPrChange>
                </w:rPr>
                <w:t xml:space="preserve">; range </w:t>
              </w:r>
              <w:r w:rsidRPr="009F32C9">
                <w:rPr>
                  <w:lang w:val="en-US"/>
                  <w:rPrChange w:id="14916" w:author="CR#0252r1" w:date="2020-04-07T04:24:00Z">
                    <w:rPr>
                      <w:lang w:val="en-US"/>
                    </w:rPr>
                  </w:rPrChange>
                </w:rPr>
                <w:t>0 to 359.9 degrees</w:t>
              </w:r>
              <w:r w:rsidRPr="009F32C9">
                <w:rPr>
                  <w:rPrChange w:id="14917" w:author="CR#0252r1" w:date="2020-04-07T04:24:00Z">
                    <w:rPr/>
                  </w:rPrChange>
                </w:rPr>
                <w:t>.</w:t>
              </w:r>
            </w:ins>
          </w:p>
        </w:tc>
      </w:tr>
      <w:tr w:rsidR="009F32C9" w:rsidRPr="009F32C9" w:rsidTr="0040693E">
        <w:trPr>
          <w:cantSplit/>
          <w:tblHeader/>
          <w:ins w:id="14918" w:author="CR#0250r2" w:date="2020-04-07T03:22:00Z"/>
        </w:trPr>
        <w:tc>
          <w:tcPr>
            <w:tcW w:w="9639" w:type="dxa"/>
          </w:tcPr>
          <w:p w:rsidR="009E61AC" w:rsidRPr="009F32C9" w:rsidRDefault="009E61AC" w:rsidP="0040693E">
            <w:pPr>
              <w:pStyle w:val="TAL"/>
              <w:keepNext w:val="0"/>
              <w:keepLines w:val="0"/>
              <w:widowControl w:val="0"/>
              <w:rPr>
                <w:ins w:id="14919" w:author="CR#0250r2" w:date="2020-04-07T03:22:00Z"/>
                <w:b/>
                <w:i/>
                <w:snapToGrid w:val="0"/>
                <w:rPrChange w:id="14920" w:author="CR#0252r1" w:date="2020-04-07T04:24:00Z">
                  <w:rPr>
                    <w:ins w:id="14921" w:author="CR#0250r2" w:date="2020-04-07T03:22:00Z"/>
                    <w:b/>
                    <w:i/>
                    <w:snapToGrid w:val="0"/>
                  </w:rPr>
                </w:rPrChange>
              </w:rPr>
            </w:pPr>
            <w:ins w:id="14922" w:author="CR#0250r2" w:date="2020-04-07T03:22:00Z">
              <w:r w:rsidRPr="009F32C9">
                <w:rPr>
                  <w:b/>
                  <w:i/>
                  <w:snapToGrid w:val="0"/>
                  <w:rPrChange w:id="14923" w:author="CR#0252r1" w:date="2020-04-07T04:24:00Z">
                    <w:rPr>
                      <w:b/>
                      <w:i/>
                      <w:snapToGrid w:val="0"/>
                    </w:rPr>
                  </w:rPrChange>
                </w:rPr>
                <w:t>gamma</w:t>
              </w:r>
            </w:ins>
          </w:p>
          <w:p w:rsidR="009E61AC" w:rsidRPr="009F32C9" w:rsidRDefault="009E61AC" w:rsidP="0040693E">
            <w:pPr>
              <w:pStyle w:val="TAL"/>
              <w:keepNext w:val="0"/>
              <w:keepLines w:val="0"/>
              <w:widowControl w:val="0"/>
              <w:rPr>
                <w:ins w:id="14924" w:author="CR#0250r2" w:date="2020-04-07T03:22:00Z"/>
                <w:bCs/>
                <w:iCs/>
                <w:snapToGrid w:val="0"/>
                <w:lang w:val="en-US"/>
                <w:rPrChange w:id="14925" w:author="CR#0252r1" w:date="2020-04-07T04:24:00Z">
                  <w:rPr>
                    <w:ins w:id="14926" w:author="CR#0250r2" w:date="2020-04-07T03:22:00Z"/>
                    <w:bCs/>
                    <w:iCs/>
                    <w:snapToGrid w:val="0"/>
                    <w:lang w:val="en-US"/>
                  </w:rPr>
                </w:rPrChange>
              </w:rPr>
            </w:pPr>
            <w:ins w:id="14927" w:author="CR#0250r2" w:date="2020-04-07T03:22:00Z">
              <w:r w:rsidRPr="009F32C9">
                <w:rPr>
                  <w:bCs/>
                  <w:iCs/>
                  <w:snapToGrid w:val="0"/>
                  <w:lang w:val="en-US"/>
                  <w:rPrChange w:id="14928" w:author="CR#0252r1" w:date="2020-04-07T04:24:00Z">
                    <w:rPr>
                      <w:bCs/>
                      <w:iCs/>
                      <w:snapToGrid w:val="0"/>
                      <w:lang w:val="en-US"/>
                    </w:rPr>
                  </w:rPrChange>
                </w:rPr>
                <w:t>This field specifies the slant angle γ for the translation of the LCS to a GCS as defined in TR 38.901 [x].</w:t>
              </w:r>
            </w:ins>
          </w:p>
          <w:p w:rsidR="009E61AC" w:rsidRPr="009F32C9" w:rsidRDefault="009E61AC" w:rsidP="0040693E">
            <w:pPr>
              <w:pStyle w:val="TAL"/>
              <w:keepNext w:val="0"/>
              <w:keepLines w:val="0"/>
              <w:widowControl w:val="0"/>
              <w:rPr>
                <w:ins w:id="14929" w:author="CR#0250r2" w:date="2020-04-07T03:22:00Z"/>
                <w:b/>
                <w:i/>
                <w:snapToGrid w:val="0"/>
                <w:lang w:val="en-US"/>
                <w:rPrChange w:id="14930" w:author="CR#0252r1" w:date="2020-04-07T04:24:00Z">
                  <w:rPr>
                    <w:ins w:id="14931" w:author="CR#0250r2" w:date="2020-04-07T03:22:00Z"/>
                    <w:b/>
                    <w:i/>
                    <w:snapToGrid w:val="0"/>
                    <w:lang w:val="en-US"/>
                  </w:rPr>
                </w:rPrChange>
              </w:rPr>
            </w:pPr>
            <w:ins w:id="14932" w:author="CR#0250r2" w:date="2020-04-07T03:22:00Z">
              <w:r w:rsidRPr="009F32C9">
                <w:rPr>
                  <w:rPrChange w:id="14933" w:author="CR#0252r1" w:date="2020-04-07T04:24:00Z">
                    <w:rPr/>
                  </w:rPrChange>
                </w:rPr>
                <w:t xml:space="preserve">Scale factor </w:t>
              </w:r>
              <w:r w:rsidRPr="009F32C9">
                <w:rPr>
                  <w:lang w:val="en-US"/>
                  <w:rPrChange w:id="14934" w:author="CR#0252r1" w:date="2020-04-07T04:24:00Z">
                    <w:rPr>
                      <w:lang w:val="en-US"/>
                    </w:rPr>
                  </w:rPrChange>
                </w:rPr>
                <w:t>0.1 degrees</w:t>
              </w:r>
              <w:r w:rsidRPr="009F32C9">
                <w:rPr>
                  <w:rPrChange w:id="14935" w:author="CR#0252r1" w:date="2020-04-07T04:24:00Z">
                    <w:rPr/>
                  </w:rPrChange>
                </w:rPr>
                <w:t xml:space="preserve">; range </w:t>
              </w:r>
              <w:r w:rsidRPr="009F32C9">
                <w:rPr>
                  <w:lang w:val="en-US"/>
                  <w:rPrChange w:id="14936" w:author="CR#0252r1" w:date="2020-04-07T04:24:00Z">
                    <w:rPr>
                      <w:lang w:val="en-US"/>
                    </w:rPr>
                  </w:rPrChange>
                </w:rPr>
                <w:t>0 to 359.9 degrees</w:t>
              </w:r>
              <w:r w:rsidRPr="009F32C9">
                <w:rPr>
                  <w:rPrChange w:id="14937" w:author="CR#0252r1" w:date="2020-04-07T04:24:00Z">
                    <w:rPr/>
                  </w:rPrChange>
                </w:rPr>
                <w:t>.</w:t>
              </w:r>
            </w:ins>
          </w:p>
        </w:tc>
      </w:tr>
    </w:tbl>
    <w:p w:rsidR="009E61AC" w:rsidRPr="009F32C9" w:rsidRDefault="009E61AC" w:rsidP="009E61AC">
      <w:pPr>
        <w:rPr>
          <w:ins w:id="14938" w:author="CR#0250r2" w:date="2020-04-07T03:22:00Z"/>
          <w:rPrChange w:id="14939" w:author="CR#0252r1" w:date="2020-04-07T04:24:00Z">
            <w:rPr>
              <w:ins w:id="14940" w:author="CR#0250r2" w:date="2020-04-07T03:22:00Z"/>
            </w:rPr>
          </w:rPrChange>
        </w:rPr>
      </w:pPr>
    </w:p>
    <w:p w:rsidR="009E61AC" w:rsidRPr="009F32C9" w:rsidRDefault="009E61AC" w:rsidP="009E61AC">
      <w:pPr>
        <w:pStyle w:val="Heading4"/>
        <w:rPr>
          <w:ins w:id="14941" w:author="CR#0250r2" w:date="2020-04-07T03:22:00Z"/>
          <w:rPrChange w:id="14942" w:author="CR#0252r1" w:date="2020-04-07T04:24:00Z">
            <w:rPr>
              <w:ins w:id="14943" w:author="CR#0250r2" w:date="2020-04-07T03:22:00Z"/>
            </w:rPr>
          </w:rPrChange>
        </w:rPr>
      </w:pPr>
      <w:ins w:id="14944" w:author="CR#0250r2" w:date="2020-04-07T03:22:00Z">
        <w:r w:rsidRPr="009F32C9">
          <w:rPr>
            <w:rPrChange w:id="14945" w:author="CR#0252r1" w:date="2020-04-07T04:24:00Z">
              <w:rPr/>
            </w:rPrChange>
          </w:rPr>
          <w:t>–</w:t>
        </w:r>
        <w:r w:rsidRPr="009F32C9">
          <w:rPr>
            <w:rPrChange w:id="14946" w:author="CR#0252r1" w:date="2020-04-07T04:24:00Z">
              <w:rPr/>
            </w:rPrChange>
          </w:rPr>
          <w:tab/>
        </w:r>
        <w:r w:rsidRPr="009F32C9">
          <w:rPr>
            <w:i/>
            <w:iCs/>
            <w:rPrChange w:id="14947" w:author="CR#0252r1" w:date="2020-04-07T04:24:00Z">
              <w:rPr>
                <w:i/>
                <w:iCs/>
              </w:rPr>
            </w:rPrChange>
          </w:rPr>
          <w:t>NR-</w:t>
        </w:r>
        <w:r w:rsidRPr="009F32C9">
          <w:rPr>
            <w:i/>
            <w:rPrChange w:id="14948" w:author="CR#0252r1" w:date="2020-04-07T04:24:00Z">
              <w:rPr>
                <w:i/>
              </w:rPr>
            </w:rPrChange>
          </w:rPr>
          <w:t>RTD</w:t>
        </w:r>
        <w:r w:rsidRPr="009F32C9">
          <w:rPr>
            <w:i/>
            <w:noProof/>
            <w:rPrChange w:id="14949" w:author="CR#0252r1" w:date="2020-04-07T04:24:00Z">
              <w:rPr>
                <w:i/>
                <w:noProof/>
              </w:rPr>
            </w:rPrChange>
          </w:rPr>
          <w:t>-Info</w:t>
        </w:r>
      </w:ins>
    </w:p>
    <w:p w:rsidR="009E61AC" w:rsidRPr="009F32C9" w:rsidRDefault="009E61AC" w:rsidP="009E61AC">
      <w:pPr>
        <w:keepLines/>
        <w:rPr>
          <w:ins w:id="14950" w:author="CR#0250r2" w:date="2020-04-07T03:22:00Z"/>
          <w:noProof/>
          <w:rPrChange w:id="14951" w:author="CR#0252r1" w:date="2020-04-07T04:24:00Z">
            <w:rPr>
              <w:ins w:id="14952" w:author="CR#0250r2" w:date="2020-04-07T03:22:00Z"/>
              <w:noProof/>
            </w:rPr>
          </w:rPrChange>
        </w:rPr>
      </w:pPr>
      <w:ins w:id="14953" w:author="CR#0250r2" w:date="2020-04-07T03:22:00Z">
        <w:r w:rsidRPr="009F32C9">
          <w:rPr>
            <w:rPrChange w:id="14954" w:author="CR#0252r1" w:date="2020-04-07T04:24:00Z">
              <w:rPr/>
            </w:rPrChange>
          </w:rPr>
          <w:t xml:space="preserve">The IE </w:t>
        </w:r>
        <w:r w:rsidRPr="009F32C9">
          <w:rPr>
            <w:i/>
            <w:iCs/>
            <w:rPrChange w:id="14955" w:author="CR#0252r1" w:date="2020-04-07T04:24:00Z">
              <w:rPr>
                <w:i/>
                <w:iCs/>
              </w:rPr>
            </w:rPrChange>
          </w:rPr>
          <w:t>NR-</w:t>
        </w:r>
        <w:r w:rsidRPr="009F32C9">
          <w:rPr>
            <w:i/>
            <w:rPrChange w:id="14956" w:author="CR#0252r1" w:date="2020-04-07T04:24:00Z">
              <w:rPr>
                <w:i/>
              </w:rPr>
            </w:rPrChange>
          </w:rPr>
          <w:t>RTD</w:t>
        </w:r>
        <w:r w:rsidRPr="009F32C9">
          <w:rPr>
            <w:i/>
            <w:noProof/>
            <w:rPrChange w:id="14957" w:author="CR#0252r1" w:date="2020-04-07T04:24:00Z">
              <w:rPr>
                <w:i/>
                <w:noProof/>
              </w:rPr>
            </w:rPrChange>
          </w:rPr>
          <w:t>-Info</w:t>
        </w:r>
        <w:r w:rsidRPr="009F32C9">
          <w:rPr>
            <w:noProof/>
            <w:rPrChange w:id="14958" w:author="CR#0252r1" w:date="2020-04-07T04:24:00Z">
              <w:rPr>
                <w:noProof/>
              </w:rPr>
            </w:rPrChange>
          </w:rPr>
          <w:t xml:space="preserve"> is</w:t>
        </w:r>
        <w:r w:rsidRPr="009F32C9">
          <w:rPr>
            <w:rPrChange w:id="14959" w:author="CR#0252r1" w:date="2020-04-07T04:24:00Z">
              <w:rPr/>
            </w:rPrChange>
          </w:rPr>
          <w:t xml:space="preserve"> used by the location server to provide time </w:t>
        </w:r>
        <w:r w:rsidRPr="009F32C9">
          <w:rPr>
            <w:lang w:val="en-US" w:eastAsia="ko-KR"/>
            <w:rPrChange w:id="14960" w:author="CR#0252r1" w:date="2020-04-07T04:24:00Z">
              <w:rPr>
                <w:lang w:val="en-US" w:eastAsia="ko-KR"/>
              </w:rPr>
            </w:rPrChange>
          </w:rPr>
          <w:t>synchronization information between a reference TRP and a list of neighbour TRPs</w:t>
        </w:r>
        <w:r w:rsidRPr="009F32C9">
          <w:rPr>
            <w:rPrChange w:id="14961" w:author="CR#0252r1" w:date="2020-04-07T04:24:00Z">
              <w:rPr/>
            </w:rPrChange>
          </w:rPr>
          <w:t xml:space="preserve">. </w:t>
        </w:r>
      </w:ins>
    </w:p>
    <w:p w:rsidR="009E61AC" w:rsidRPr="009F32C9" w:rsidRDefault="009E61AC" w:rsidP="009E61AC">
      <w:pPr>
        <w:pStyle w:val="PL"/>
        <w:shd w:val="clear" w:color="auto" w:fill="E6E6E6"/>
        <w:rPr>
          <w:ins w:id="14962" w:author="CR#0250r2" w:date="2020-04-07T03:22:00Z"/>
          <w:rPrChange w:id="14963" w:author="CR#0252r1" w:date="2020-04-07T04:24:00Z">
            <w:rPr>
              <w:ins w:id="14964" w:author="CR#0250r2" w:date="2020-04-07T03:22:00Z"/>
            </w:rPr>
          </w:rPrChange>
        </w:rPr>
      </w:pPr>
      <w:ins w:id="14965" w:author="CR#0250r2" w:date="2020-04-07T03:22:00Z">
        <w:r w:rsidRPr="009F32C9">
          <w:rPr>
            <w:rPrChange w:id="14966" w:author="CR#0252r1" w:date="2020-04-07T04:24:00Z">
              <w:rPr/>
            </w:rPrChange>
          </w:rPr>
          <w:t>-- ASN1START</w:t>
        </w:r>
      </w:ins>
    </w:p>
    <w:p w:rsidR="009E61AC" w:rsidRPr="009F32C9" w:rsidRDefault="009E61AC" w:rsidP="009E61AC">
      <w:pPr>
        <w:pStyle w:val="PL"/>
        <w:shd w:val="clear" w:color="auto" w:fill="E6E6E6"/>
        <w:rPr>
          <w:ins w:id="14967" w:author="CR#0250r2" w:date="2020-04-07T03:22:00Z"/>
          <w:snapToGrid w:val="0"/>
          <w:rPrChange w:id="14968" w:author="CR#0252r1" w:date="2020-04-07T04:24:00Z">
            <w:rPr>
              <w:ins w:id="14969" w:author="CR#0250r2" w:date="2020-04-07T03:22:00Z"/>
              <w:snapToGrid w:val="0"/>
            </w:rPr>
          </w:rPrChange>
        </w:rPr>
      </w:pPr>
    </w:p>
    <w:p w:rsidR="009E61AC" w:rsidRPr="009F32C9" w:rsidRDefault="009E61AC" w:rsidP="009E61AC">
      <w:pPr>
        <w:pStyle w:val="PL"/>
        <w:shd w:val="clear" w:color="auto" w:fill="E6E6E6"/>
        <w:rPr>
          <w:ins w:id="14970" w:author="CR#0250r2" w:date="2020-04-07T03:33:00Z"/>
          <w:snapToGrid w:val="0"/>
          <w:rPrChange w:id="14971" w:author="CR#0252r1" w:date="2020-04-07T04:24:00Z">
            <w:rPr>
              <w:ins w:id="14972" w:author="CR#0250r2" w:date="2020-04-07T03:33:00Z"/>
              <w:snapToGrid w:val="0"/>
            </w:rPr>
          </w:rPrChange>
        </w:rPr>
      </w:pPr>
      <w:ins w:id="14973" w:author="CR#0250r2" w:date="2020-04-07T03:33:00Z">
        <w:r w:rsidRPr="009F32C9">
          <w:rPr>
            <w:snapToGrid w:val="0"/>
            <w:rPrChange w:id="14974" w:author="CR#0252r1" w:date="2020-04-07T04:24:00Z">
              <w:rPr>
                <w:snapToGrid w:val="0"/>
              </w:rPr>
            </w:rPrChange>
          </w:rPr>
          <w:t>NR-RTD-Info-r16 ::= SEQUENCE {</w:t>
        </w:r>
      </w:ins>
    </w:p>
    <w:p w:rsidR="009E61AC" w:rsidRPr="009F32C9" w:rsidRDefault="009E61AC" w:rsidP="009E61AC">
      <w:pPr>
        <w:pStyle w:val="PL"/>
        <w:shd w:val="clear" w:color="auto" w:fill="E6E6E6"/>
        <w:rPr>
          <w:ins w:id="14975" w:author="CR#0250r2" w:date="2020-04-07T03:22:00Z"/>
          <w:snapToGrid w:val="0"/>
          <w:rPrChange w:id="14976" w:author="CR#0252r1" w:date="2020-04-07T04:24:00Z">
            <w:rPr>
              <w:ins w:id="14977" w:author="CR#0250r2" w:date="2020-04-07T03:22:00Z"/>
              <w:snapToGrid w:val="0"/>
            </w:rPr>
          </w:rPrChange>
        </w:rPr>
      </w:pPr>
      <w:ins w:id="14978" w:author="CR#0250r2" w:date="2020-04-07T03:22:00Z">
        <w:r w:rsidRPr="009F32C9">
          <w:rPr>
            <w:snapToGrid w:val="0"/>
            <w:rPrChange w:id="14979" w:author="CR#0252r1" w:date="2020-04-07T04:24:00Z">
              <w:rPr>
                <w:snapToGrid w:val="0"/>
              </w:rPr>
            </w:rPrChange>
          </w:rPr>
          <w:tab/>
          <w:t>referenceTRP-RTD-Info-r16</w:t>
        </w:r>
        <w:r w:rsidRPr="009F32C9">
          <w:rPr>
            <w:snapToGrid w:val="0"/>
            <w:rPrChange w:id="14980" w:author="CR#0252r1" w:date="2020-04-07T04:24:00Z">
              <w:rPr>
                <w:snapToGrid w:val="0"/>
              </w:rPr>
            </w:rPrChange>
          </w:rPr>
          <w:tab/>
        </w:r>
        <w:r w:rsidRPr="009F32C9">
          <w:rPr>
            <w:snapToGrid w:val="0"/>
            <w:rPrChange w:id="14981" w:author="CR#0252r1" w:date="2020-04-07T04:24:00Z">
              <w:rPr>
                <w:snapToGrid w:val="0"/>
              </w:rPr>
            </w:rPrChange>
          </w:rPr>
          <w:tab/>
          <w:t>ReferenceTRP-RTD-Info-r16,</w:t>
        </w:r>
      </w:ins>
    </w:p>
    <w:p w:rsidR="009E61AC" w:rsidRPr="009F32C9" w:rsidRDefault="009E61AC" w:rsidP="009E61AC">
      <w:pPr>
        <w:pStyle w:val="PL"/>
        <w:shd w:val="clear" w:color="auto" w:fill="E6E6E6"/>
        <w:rPr>
          <w:ins w:id="14982" w:author="CR#0250r2" w:date="2020-04-07T03:22:00Z"/>
          <w:snapToGrid w:val="0"/>
          <w:rPrChange w:id="14983" w:author="CR#0252r1" w:date="2020-04-07T04:24:00Z">
            <w:rPr>
              <w:ins w:id="14984" w:author="CR#0250r2" w:date="2020-04-07T03:22:00Z"/>
              <w:snapToGrid w:val="0"/>
            </w:rPr>
          </w:rPrChange>
        </w:rPr>
      </w:pPr>
      <w:ins w:id="14985" w:author="CR#0250r2" w:date="2020-04-07T03:22:00Z">
        <w:r w:rsidRPr="009F32C9">
          <w:rPr>
            <w:snapToGrid w:val="0"/>
            <w:rPrChange w:id="14986" w:author="CR#0252r1" w:date="2020-04-07T04:24:00Z">
              <w:rPr>
                <w:snapToGrid w:val="0"/>
              </w:rPr>
            </w:rPrChange>
          </w:rPr>
          <w:tab/>
          <w:t>rtd-InfoList-r16</w:t>
        </w:r>
        <w:r w:rsidRPr="009F32C9">
          <w:rPr>
            <w:snapToGrid w:val="0"/>
            <w:rPrChange w:id="14987" w:author="CR#0252r1" w:date="2020-04-07T04:24:00Z">
              <w:rPr>
                <w:snapToGrid w:val="0"/>
              </w:rPr>
            </w:rPrChange>
          </w:rPr>
          <w:tab/>
        </w:r>
        <w:r w:rsidRPr="009F32C9">
          <w:rPr>
            <w:snapToGrid w:val="0"/>
            <w:rPrChange w:id="14988" w:author="CR#0252r1" w:date="2020-04-07T04:24:00Z">
              <w:rPr>
                <w:snapToGrid w:val="0"/>
              </w:rPr>
            </w:rPrChange>
          </w:rPr>
          <w:tab/>
        </w:r>
        <w:r w:rsidRPr="009F32C9">
          <w:rPr>
            <w:snapToGrid w:val="0"/>
            <w:rPrChange w:id="14989" w:author="CR#0252r1" w:date="2020-04-07T04:24:00Z">
              <w:rPr>
                <w:snapToGrid w:val="0"/>
              </w:rPr>
            </w:rPrChange>
          </w:rPr>
          <w:tab/>
        </w:r>
        <w:r w:rsidRPr="009F32C9">
          <w:rPr>
            <w:snapToGrid w:val="0"/>
            <w:rPrChange w:id="14990" w:author="CR#0252r1" w:date="2020-04-07T04:24:00Z">
              <w:rPr>
                <w:snapToGrid w:val="0"/>
              </w:rPr>
            </w:rPrChange>
          </w:rPr>
          <w:tab/>
          <w:t>RTD-InfoList-r16,</w:t>
        </w:r>
      </w:ins>
    </w:p>
    <w:p w:rsidR="009E61AC" w:rsidRPr="009F32C9" w:rsidRDefault="009E61AC" w:rsidP="009E61AC">
      <w:pPr>
        <w:pStyle w:val="PL"/>
        <w:shd w:val="clear" w:color="auto" w:fill="E6E6E6"/>
        <w:rPr>
          <w:ins w:id="14991" w:author="CR#0250r2" w:date="2020-04-07T03:22:00Z"/>
          <w:snapToGrid w:val="0"/>
          <w:rPrChange w:id="14992" w:author="CR#0252r1" w:date="2020-04-07T04:24:00Z">
            <w:rPr>
              <w:ins w:id="14993" w:author="CR#0250r2" w:date="2020-04-07T03:22:00Z"/>
              <w:snapToGrid w:val="0"/>
            </w:rPr>
          </w:rPrChange>
        </w:rPr>
      </w:pPr>
      <w:ins w:id="14994" w:author="CR#0250r2" w:date="2020-04-07T03:22:00Z">
        <w:r w:rsidRPr="009F32C9">
          <w:rPr>
            <w:snapToGrid w:val="0"/>
            <w:rPrChange w:id="14995" w:author="CR#0252r1" w:date="2020-04-07T04:24:00Z">
              <w:rPr>
                <w:snapToGrid w:val="0"/>
              </w:rPr>
            </w:rPrChange>
          </w:rPr>
          <w:tab/>
          <w:t>...</w:t>
        </w:r>
      </w:ins>
    </w:p>
    <w:p w:rsidR="009E61AC" w:rsidRPr="009F32C9" w:rsidRDefault="009E61AC" w:rsidP="009E61AC">
      <w:pPr>
        <w:pStyle w:val="PL"/>
        <w:shd w:val="clear" w:color="auto" w:fill="E6E6E6"/>
        <w:rPr>
          <w:ins w:id="14996" w:author="CR#0250r2" w:date="2020-04-07T03:22:00Z"/>
          <w:snapToGrid w:val="0"/>
          <w:rPrChange w:id="14997" w:author="CR#0252r1" w:date="2020-04-07T04:24:00Z">
            <w:rPr>
              <w:ins w:id="14998" w:author="CR#0250r2" w:date="2020-04-07T03:22:00Z"/>
              <w:snapToGrid w:val="0"/>
            </w:rPr>
          </w:rPrChange>
        </w:rPr>
      </w:pPr>
      <w:ins w:id="14999" w:author="CR#0250r2" w:date="2020-04-07T03:22:00Z">
        <w:r w:rsidRPr="009F32C9">
          <w:rPr>
            <w:snapToGrid w:val="0"/>
            <w:rPrChange w:id="15000" w:author="CR#0252r1" w:date="2020-04-07T04:24:00Z">
              <w:rPr>
                <w:snapToGrid w:val="0"/>
              </w:rPr>
            </w:rPrChange>
          </w:rPr>
          <w:t>}</w:t>
        </w:r>
      </w:ins>
    </w:p>
    <w:p w:rsidR="009E61AC" w:rsidRPr="009F32C9" w:rsidRDefault="009E61AC" w:rsidP="009E61AC">
      <w:pPr>
        <w:pStyle w:val="PL"/>
        <w:shd w:val="clear" w:color="auto" w:fill="E6E6E6"/>
        <w:rPr>
          <w:ins w:id="15001" w:author="CR#0250r2" w:date="2020-04-07T03:22:00Z"/>
          <w:snapToGrid w:val="0"/>
          <w:rPrChange w:id="15002" w:author="CR#0252r1" w:date="2020-04-07T04:24:00Z">
            <w:rPr>
              <w:ins w:id="15003" w:author="CR#0250r2" w:date="2020-04-07T03:22:00Z"/>
              <w:snapToGrid w:val="0"/>
            </w:rPr>
          </w:rPrChange>
        </w:rPr>
      </w:pPr>
    </w:p>
    <w:p w:rsidR="009E61AC" w:rsidRPr="009F32C9" w:rsidRDefault="009E61AC" w:rsidP="009E61AC">
      <w:pPr>
        <w:pStyle w:val="PL"/>
        <w:shd w:val="clear" w:color="auto" w:fill="E6E6E6"/>
        <w:rPr>
          <w:ins w:id="15004" w:author="CR#0250r2" w:date="2020-04-07T03:22:00Z"/>
          <w:snapToGrid w:val="0"/>
          <w:rPrChange w:id="15005" w:author="CR#0252r1" w:date="2020-04-07T04:24:00Z">
            <w:rPr>
              <w:ins w:id="15006" w:author="CR#0250r2" w:date="2020-04-07T03:22:00Z"/>
              <w:snapToGrid w:val="0"/>
            </w:rPr>
          </w:rPrChange>
        </w:rPr>
      </w:pPr>
      <w:ins w:id="15007" w:author="CR#0250r2" w:date="2020-04-07T03:22:00Z">
        <w:r w:rsidRPr="009F32C9">
          <w:rPr>
            <w:snapToGrid w:val="0"/>
            <w:rPrChange w:id="15008" w:author="CR#0252r1" w:date="2020-04-07T04:24:00Z">
              <w:rPr>
                <w:snapToGrid w:val="0"/>
              </w:rPr>
            </w:rPrChange>
          </w:rPr>
          <w:t>ReferenceTRP-RTD-Info-r16 ::= SEQUENCE {</w:t>
        </w:r>
      </w:ins>
    </w:p>
    <w:p w:rsidR="009E61AC" w:rsidRPr="009F32C9" w:rsidRDefault="009E61AC" w:rsidP="009E61AC">
      <w:pPr>
        <w:pStyle w:val="PL"/>
        <w:shd w:val="clear" w:color="auto" w:fill="E6E6E6"/>
        <w:rPr>
          <w:ins w:id="15009" w:author="CR#0250r2" w:date="2020-04-07T03:22:00Z"/>
          <w:snapToGrid w:val="0"/>
          <w:rPrChange w:id="15010" w:author="CR#0252r1" w:date="2020-04-07T04:24:00Z">
            <w:rPr>
              <w:ins w:id="15011" w:author="CR#0250r2" w:date="2020-04-07T03:22:00Z"/>
              <w:snapToGrid w:val="0"/>
            </w:rPr>
          </w:rPrChange>
        </w:rPr>
      </w:pPr>
      <w:ins w:id="15012" w:author="CR#0250r2" w:date="2020-04-07T03:22:00Z">
        <w:r w:rsidRPr="009F32C9">
          <w:rPr>
            <w:snapToGrid w:val="0"/>
            <w:rPrChange w:id="15013" w:author="CR#0252r1" w:date="2020-04-07T04:24:00Z">
              <w:rPr>
                <w:snapToGrid w:val="0"/>
              </w:rPr>
            </w:rPrChange>
          </w:rPr>
          <w:tab/>
          <w:t>ref-trp-id-r16</w:t>
        </w:r>
        <w:r w:rsidRPr="009F32C9">
          <w:rPr>
            <w:snapToGrid w:val="0"/>
            <w:rPrChange w:id="15014" w:author="CR#0252r1" w:date="2020-04-07T04:24:00Z">
              <w:rPr>
                <w:snapToGrid w:val="0"/>
              </w:rPr>
            </w:rPrChange>
          </w:rPr>
          <w:tab/>
        </w:r>
        <w:r w:rsidRPr="009F32C9">
          <w:rPr>
            <w:snapToGrid w:val="0"/>
            <w:rPrChange w:id="15015" w:author="CR#0252r1" w:date="2020-04-07T04:24:00Z">
              <w:rPr>
                <w:snapToGrid w:val="0"/>
              </w:rPr>
            </w:rPrChange>
          </w:rPr>
          <w:tab/>
        </w:r>
        <w:r w:rsidRPr="009F32C9">
          <w:rPr>
            <w:snapToGrid w:val="0"/>
            <w:rPrChange w:id="15016" w:author="CR#0252r1" w:date="2020-04-07T04:24:00Z">
              <w:rPr>
                <w:snapToGrid w:val="0"/>
              </w:rPr>
            </w:rPrChange>
          </w:rPr>
          <w:tab/>
        </w:r>
        <w:r w:rsidRPr="009F32C9">
          <w:rPr>
            <w:snapToGrid w:val="0"/>
            <w:rPrChange w:id="15017" w:author="CR#0252r1" w:date="2020-04-07T04:24:00Z">
              <w:rPr>
                <w:snapToGrid w:val="0"/>
              </w:rPr>
            </w:rPrChange>
          </w:rPr>
          <w:tab/>
        </w:r>
        <w:r w:rsidRPr="009F32C9">
          <w:rPr>
            <w:snapToGrid w:val="0"/>
            <w:rPrChange w:id="15018" w:author="CR#0252r1" w:date="2020-04-07T04:24:00Z">
              <w:rPr>
                <w:snapToGrid w:val="0"/>
              </w:rPr>
            </w:rPrChange>
          </w:rPr>
          <w:tab/>
          <w:t>TRP-ID-r16,</w:t>
        </w:r>
      </w:ins>
    </w:p>
    <w:p w:rsidR="009E61AC" w:rsidRPr="009F32C9" w:rsidRDefault="009E61AC" w:rsidP="009E61AC">
      <w:pPr>
        <w:pStyle w:val="PL"/>
        <w:shd w:val="clear" w:color="auto" w:fill="E6E6E6"/>
        <w:rPr>
          <w:ins w:id="15019" w:author="CR#0250r2" w:date="2020-04-07T03:22:00Z"/>
          <w:snapToGrid w:val="0"/>
          <w:rPrChange w:id="15020" w:author="CR#0252r1" w:date="2020-04-07T04:24:00Z">
            <w:rPr>
              <w:ins w:id="15021" w:author="CR#0250r2" w:date="2020-04-07T03:22:00Z"/>
              <w:snapToGrid w:val="0"/>
            </w:rPr>
          </w:rPrChange>
        </w:rPr>
      </w:pPr>
      <w:ins w:id="15022" w:author="CR#0250r2" w:date="2020-04-07T03:22:00Z">
        <w:r w:rsidRPr="009F32C9">
          <w:rPr>
            <w:snapToGrid w:val="0"/>
            <w:rPrChange w:id="15023" w:author="CR#0252r1" w:date="2020-04-07T04:24:00Z">
              <w:rPr>
                <w:snapToGrid w:val="0"/>
              </w:rPr>
            </w:rPrChange>
          </w:rPr>
          <w:tab/>
          <w:t>refTime-r16</w:t>
        </w:r>
        <w:r w:rsidRPr="009F32C9">
          <w:rPr>
            <w:snapToGrid w:val="0"/>
            <w:rPrChange w:id="15024" w:author="CR#0252r1" w:date="2020-04-07T04:24:00Z">
              <w:rPr>
                <w:snapToGrid w:val="0"/>
              </w:rPr>
            </w:rPrChange>
          </w:rPr>
          <w:tab/>
        </w:r>
        <w:r w:rsidRPr="009F32C9">
          <w:rPr>
            <w:snapToGrid w:val="0"/>
            <w:rPrChange w:id="15025" w:author="CR#0252r1" w:date="2020-04-07T04:24:00Z">
              <w:rPr>
                <w:snapToGrid w:val="0"/>
              </w:rPr>
            </w:rPrChange>
          </w:rPr>
          <w:tab/>
        </w:r>
        <w:r w:rsidRPr="009F32C9">
          <w:rPr>
            <w:snapToGrid w:val="0"/>
            <w:rPrChange w:id="15026" w:author="CR#0252r1" w:date="2020-04-07T04:24:00Z">
              <w:rPr>
                <w:snapToGrid w:val="0"/>
              </w:rPr>
            </w:rPrChange>
          </w:rPr>
          <w:tab/>
        </w:r>
        <w:r w:rsidRPr="009F32C9">
          <w:rPr>
            <w:snapToGrid w:val="0"/>
            <w:rPrChange w:id="15027" w:author="CR#0252r1" w:date="2020-04-07T04:24:00Z">
              <w:rPr>
                <w:snapToGrid w:val="0"/>
              </w:rPr>
            </w:rPrChange>
          </w:rPr>
          <w:tab/>
        </w:r>
        <w:r w:rsidRPr="009F32C9">
          <w:rPr>
            <w:snapToGrid w:val="0"/>
            <w:rPrChange w:id="15028" w:author="CR#0252r1" w:date="2020-04-07T04:24:00Z">
              <w:rPr>
                <w:snapToGrid w:val="0"/>
              </w:rPr>
            </w:rPrChange>
          </w:rPr>
          <w:tab/>
        </w:r>
        <w:r w:rsidRPr="009F32C9">
          <w:rPr>
            <w:snapToGrid w:val="0"/>
            <w:rPrChange w:id="15029" w:author="CR#0252r1" w:date="2020-04-07T04:24:00Z">
              <w:rPr>
                <w:snapToGrid w:val="0"/>
              </w:rPr>
            </w:rPrChange>
          </w:rPr>
          <w:tab/>
          <w:t>CHOICE {</w:t>
        </w:r>
      </w:ins>
    </w:p>
    <w:p w:rsidR="009E61AC" w:rsidRPr="009F32C9" w:rsidRDefault="009E61AC" w:rsidP="009E61AC">
      <w:pPr>
        <w:pStyle w:val="PL"/>
        <w:shd w:val="clear" w:color="auto" w:fill="E6E6E6"/>
        <w:rPr>
          <w:ins w:id="15030" w:author="CR#0250r2" w:date="2020-04-07T03:22:00Z"/>
          <w:rPrChange w:id="15031" w:author="CR#0252r1" w:date="2020-04-07T04:24:00Z">
            <w:rPr>
              <w:ins w:id="15032" w:author="CR#0250r2" w:date="2020-04-07T03:22:00Z"/>
            </w:rPr>
          </w:rPrChange>
        </w:rPr>
      </w:pPr>
      <w:ins w:id="15033" w:author="CR#0250r2" w:date="2020-04-07T03:22:00Z">
        <w:r w:rsidRPr="009F32C9">
          <w:rPr>
            <w:rPrChange w:id="15034" w:author="CR#0252r1" w:date="2020-04-07T04:24:00Z">
              <w:rPr/>
            </w:rPrChange>
          </w:rPr>
          <w:tab/>
        </w:r>
        <w:r w:rsidRPr="009F32C9">
          <w:rPr>
            <w:rPrChange w:id="15035" w:author="CR#0252r1" w:date="2020-04-07T04:24:00Z">
              <w:rPr/>
            </w:rPrChange>
          </w:rPr>
          <w:tab/>
        </w:r>
        <w:r w:rsidRPr="009F32C9">
          <w:rPr>
            <w:rPrChange w:id="15036" w:author="CR#0252r1" w:date="2020-04-07T04:24:00Z">
              <w:rPr/>
            </w:rPrChange>
          </w:rPr>
          <w:tab/>
          <w:t>systemFrameNumber-r16</w:t>
        </w:r>
        <w:r w:rsidRPr="009F32C9">
          <w:rPr>
            <w:rPrChange w:id="15037" w:author="CR#0252r1" w:date="2020-04-07T04:24:00Z">
              <w:rPr/>
            </w:rPrChange>
          </w:rPr>
          <w:tab/>
        </w:r>
        <w:r w:rsidRPr="009F32C9">
          <w:rPr>
            <w:rPrChange w:id="15038" w:author="CR#0252r1" w:date="2020-04-07T04:24:00Z">
              <w:rPr/>
            </w:rPrChange>
          </w:rPr>
          <w:tab/>
          <w:t>BIT STRING (SIZE (10)),</w:t>
        </w:r>
      </w:ins>
    </w:p>
    <w:p w:rsidR="009E61AC" w:rsidRPr="009F32C9" w:rsidRDefault="009E61AC" w:rsidP="009E61AC">
      <w:pPr>
        <w:pStyle w:val="PL"/>
        <w:shd w:val="clear" w:color="auto" w:fill="E6E6E6"/>
        <w:rPr>
          <w:ins w:id="15039" w:author="CR#0250r2" w:date="2020-04-07T03:22:00Z"/>
          <w:snapToGrid w:val="0"/>
          <w:rPrChange w:id="15040" w:author="CR#0252r1" w:date="2020-04-07T04:24:00Z">
            <w:rPr>
              <w:ins w:id="15041" w:author="CR#0250r2" w:date="2020-04-07T03:22:00Z"/>
              <w:snapToGrid w:val="0"/>
            </w:rPr>
          </w:rPrChange>
        </w:rPr>
      </w:pPr>
      <w:ins w:id="15042" w:author="CR#0250r2" w:date="2020-04-07T03:22:00Z">
        <w:r w:rsidRPr="009F32C9">
          <w:rPr>
            <w:rPrChange w:id="15043" w:author="CR#0252r1" w:date="2020-04-07T04:24:00Z">
              <w:rPr/>
            </w:rPrChange>
          </w:rPr>
          <w:tab/>
        </w:r>
        <w:r w:rsidRPr="009F32C9">
          <w:rPr>
            <w:rPrChange w:id="15044" w:author="CR#0252r1" w:date="2020-04-07T04:24:00Z">
              <w:rPr/>
            </w:rPrChange>
          </w:rPr>
          <w:tab/>
        </w:r>
        <w:r w:rsidRPr="009F32C9">
          <w:rPr>
            <w:rPrChange w:id="15045" w:author="CR#0252r1" w:date="2020-04-07T04:24:00Z">
              <w:rPr/>
            </w:rPrChange>
          </w:rPr>
          <w:tab/>
          <w:t>utc-r16</w:t>
        </w:r>
        <w:r w:rsidRPr="009F32C9">
          <w:rPr>
            <w:rPrChange w:id="15046" w:author="CR#0252r1" w:date="2020-04-07T04:24:00Z">
              <w:rPr/>
            </w:rPrChange>
          </w:rPr>
          <w:tab/>
        </w:r>
        <w:r w:rsidRPr="009F32C9">
          <w:rPr>
            <w:rPrChange w:id="15047" w:author="CR#0252r1" w:date="2020-04-07T04:24:00Z">
              <w:rPr/>
            </w:rPrChange>
          </w:rPr>
          <w:tab/>
        </w:r>
        <w:r w:rsidRPr="009F32C9">
          <w:rPr>
            <w:rPrChange w:id="15048" w:author="CR#0252r1" w:date="2020-04-07T04:24:00Z">
              <w:rPr/>
            </w:rPrChange>
          </w:rPr>
          <w:tab/>
        </w:r>
        <w:r w:rsidRPr="009F32C9">
          <w:rPr>
            <w:rPrChange w:id="15049" w:author="CR#0252r1" w:date="2020-04-07T04:24:00Z">
              <w:rPr/>
            </w:rPrChange>
          </w:rPr>
          <w:tab/>
        </w:r>
        <w:r w:rsidRPr="009F32C9">
          <w:rPr>
            <w:rPrChange w:id="15050" w:author="CR#0252r1" w:date="2020-04-07T04:24:00Z">
              <w:rPr/>
            </w:rPrChange>
          </w:rPr>
          <w:tab/>
        </w:r>
        <w:r w:rsidRPr="009F32C9">
          <w:rPr>
            <w:rPrChange w:id="15051" w:author="CR#0252r1" w:date="2020-04-07T04:24:00Z">
              <w:rPr/>
            </w:rPrChange>
          </w:rPr>
          <w:tab/>
        </w:r>
        <w:r w:rsidRPr="009F32C9">
          <w:rPr>
            <w:snapToGrid w:val="0"/>
            <w:rPrChange w:id="15052" w:author="CR#0252r1" w:date="2020-04-07T04:24:00Z">
              <w:rPr>
                <w:snapToGrid w:val="0"/>
              </w:rPr>
            </w:rPrChange>
          </w:rPr>
          <w:t>UTCTime,</w:t>
        </w:r>
      </w:ins>
    </w:p>
    <w:p w:rsidR="009E61AC" w:rsidRPr="009F32C9" w:rsidRDefault="009E61AC" w:rsidP="009E61AC">
      <w:pPr>
        <w:pStyle w:val="PL"/>
        <w:shd w:val="clear" w:color="auto" w:fill="E6E6E6"/>
        <w:rPr>
          <w:ins w:id="15053" w:author="CR#0250r2" w:date="2020-04-07T03:22:00Z"/>
          <w:snapToGrid w:val="0"/>
          <w:rPrChange w:id="15054" w:author="CR#0252r1" w:date="2020-04-07T04:24:00Z">
            <w:rPr>
              <w:ins w:id="15055" w:author="CR#0250r2" w:date="2020-04-07T03:22:00Z"/>
              <w:snapToGrid w:val="0"/>
            </w:rPr>
          </w:rPrChange>
        </w:rPr>
      </w:pPr>
      <w:ins w:id="15056" w:author="CR#0250r2" w:date="2020-04-07T03:22:00Z">
        <w:r w:rsidRPr="009F32C9">
          <w:rPr>
            <w:snapToGrid w:val="0"/>
            <w:rPrChange w:id="15057" w:author="CR#0252r1" w:date="2020-04-07T04:24:00Z">
              <w:rPr>
                <w:snapToGrid w:val="0"/>
              </w:rPr>
            </w:rPrChange>
          </w:rPr>
          <w:tab/>
        </w:r>
        <w:r w:rsidRPr="009F32C9">
          <w:rPr>
            <w:snapToGrid w:val="0"/>
            <w:rPrChange w:id="15058" w:author="CR#0252r1" w:date="2020-04-07T04:24:00Z">
              <w:rPr>
                <w:snapToGrid w:val="0"/>
              </w:rPr>
            </w:rPrChange>
          </w:rPr>
          <w:tab/>
        </w:r>
        <w:r w:rsidRPr="009F32C9">
          <w:rPr>
            <w:snapToGrid w:val="0"/>
            <w:rPrChange w:id="15059" w:author="CR#0252r1" w:date="2020-04-07T04:24:00Z">
              <w:rPr>
                <w:snapToGrid w:val="0"/>
              </w:rPr>
            </w:rPrChange>
          </w:rPr>
          <w:tab/>
          <w:t>...</w:t>
        </w:r>
      </w:ins>
    </w:p>
    <w:p w:rsidR="009E61AC" w:rsidRPr="009F32C9" w:rsidRDefault="009E61AC" w:rsidP="009E61AC">
      <w:pPr>
        <w:pStyle w:val="PL"/>
        <w:shd w:val="clear" w:color="auto" w:fill="E6E6E6"/>
        <w:rPr>
          <w:ins w:id="15060" w:author="CR#0250r2" w:date="2020-04-07T03:22:00Z"/>
          <w:rPrChange w:id="15061" w:author="CR#0252r1" w:date="2020-04-07T04:24:00Z">
            <w:rPr>
              <w:ins w:id="15062" w:author="CR#0250r2" w:date="2020-04-07T03:22:00Z"/>
            </w:rPr>
          </w:rPrChange>
        </w:rPr>
      </w:pPr>
      <w:ins w:id="15063" w:author="CR#0250r2" w:date="2020-04-07T03:22:00Z">
        <w:r w:rsidRPr="009F32C9">
          <w:rPr>
            <w:snapToGrid w:val="0"/>
            <w:rPrChange w:id="15064" w:author="CR#0252r1" w:date="2020-04-07T04:24:00Z">
              <w:rPr>
                <w:snapToGrid w:val="0"/>
              </w:rPr>
            </w:rPrChange>
          </w:rPr>
          <w:tab/>
          <w:t>},</w:t>
        </w:r>
      </w:ins>
    </w:p>
    <w:p w:rsidR="009E61AC" w:rsidRPr="009F32C9" w:rsidRDefault="009E61AC" w:rsidP="009E61AC">
      <w:pPr>
        <w:pStyle w:val="PL"/>
        <w:shd w:val="clear" w:color="auto" w:fill="E6E6E6"/>
        <w:rPr>
          <w:ins w:id="15065" w:author="CR#0250r2" w:date="2020-04-07T03:22:00Z"/>
          <w:snapToGrid w:val="0"/>
          <w:rPrChange w:id="15066" w:author="CR#0252r1" w:date="2020-04-07T04:24:00Z">
            <w:rPr>
              <w:ins w:id="15067" w:author="CR#0250r2" w:date="2020-04-07T03:22:00Z"/>
              <w:snapToGrid w:val="0"/>
            </w:rPr>
          </w:rPrChange>
        </w:rPr>
      </w:pPr>
      <w:ins w:id="15068" w:author="CR#0250r2" w:date="2020-04-07T03:22:00Z">
        <w:r w:rsidRPr="009F32C9">
          <w:rPr>
            <w:snapToGrid w:val="0"/>
            <w:rPrChange w:id="15069" w:author="CR#0252r1" w:date="2020-04-07T04:24:00Z">
              <w:rPr>
                <w:snapToGrid w:val="0"/>
              </w:rPr>
            </w:rPrChange>
          </w:rPr>
          <w:tab/>
          <w:t>rtd-RefQuality-r16</w:t>
        </w:r>
        <w:r w:rsidRPr="009F32C9">
          <w:rPr>
            <w:snapToGrid w:val="0"/>
            <w:rPrChange w:id="15070" w:author="CR#0252r1" w:date="2020-04-07T04:24:00Z">
              <w:rPr>
                <w:snapToGrid w:val="0"/>
              </w:rPr>
            </w:rPrChange>
          </w:rPr>
          <w:tab/>
        </w:r>
        <w:r w:rsidRPr="009F32C9">
          <w:rPr>
            <w:snapToGrid w:val="0"/>
            <w:rPrChange w:id="15071" w:author="CR#0252r1" w:date="2020-04-07T04:24:00Z">
              <w:rPr>
                <w:snapToGrid w:val="0"/>
              </w:rPr>
            </w:rPrChange>
          </w:rPr>
          <w:tab/>
        </w:r>
        <w:r w:rsidRPr="009F32C9">
          <w:rPr>
            <w:snapToGrid w:val="0"/>
            <w:rPrChange w:id="15072" w:author="CR#0252r1" w:date="2020-04-07T04:24:00Z">
              <w:rPr>
                <w:snapToGrid w:val="0"/>
              </w:rPr>
            </w:rPrChange>
          </w:rPr>
          <w:tab/>
        </w:r>
        <w:r w:rsidRPr="009F32C9">
          <w:rPr>
            <w:snapToGrid w:val="0"/>
            <w:rPrChange w:id="15073" w:author="CR#0252r1" w:date="2020-04-07T04:24:00Z">
              <w:rPr>
                <w:snapToGrid w:val="0"/>
              </w:rPr>
            </w:rPrChange>
          </w:rPr>
          <w:tab/>
          <w:t>NR-TimingMeasQuality-r16</w:t>
        </w:r>
        <w:r w:rsidRPr="009F32C9">
          <w:rPr>
            <w:snapToGrid w:val="0"/>
            <w:rPrChange w:id="15074" w:author="CR#0252r1" w:date="2020-04-07T04:24:00Z">
              <w:rPr>
                <w:snapToGrid w:val="0"/>
              </w:rPr>
            </w:rPrChange>
          </w:rPr>
          <w:tab/>
        </w:r>
        <w:r w:rsidRPr="009F32C9">
          <w:rPr>
            <w:snapToGrid w:val="0"/>
            <w:rPrChange w:id="15075" w:author="CR#0252r1" w:date="2020-04-07T04:24:00Z">
              <w:rPr>
                <w:snapToGrid w:val="0"/>
              </w:rPr>
            </w:rPrChange>
          </w:rPr>
          <w:tab/>
        </w:r>
        <w:r w:rsidRPr="009F32C9">
          <w:rPr>
            <w:snapToGrid w:val="0"/>
            <w:rPrChange w:id="15076" w:author="CR#0252r1" w:date="2020-04-07T04:24:00Z">
              <w:rPr>
                <w:snapToGrid w:val="0"/>
              </w:rPr>
            </w:rPrChange>
          </w:rPr>
          <w:tab/>
        </w:r>
        <w:r w:rsidRPr="009F32C9">
          <w:rPr>
            <w:snapToGrid w:val="0"/>
            <w:rPrChange w:id="15077" w:author="CR#0252r1" w:date="2020-04-07T04:24:00Z">
              <w:rPr>
                <w:snapToGrid w:val="0"/>
              </w:rPr>
            </w:rPrChange>
          </w:rPr>
          <w:tab/>
          <w:t>OPTIONAL,</w:t>
        </w:r>
        <w:r w:rsidRPr="009F32C9">
          <w:rPr>
            <w:snapToGrid w:val="0"/>
            <w:rPrChange w:id="15078" w:author="CR#0252r1" w:date="2020-04-07T04:24:00Z">
              <w:rPr>
                <w:snapToGrid w:val="0"/>
              </w:rPr>
            </w:rPrChange>
          </w:rPr>
          <w:tab/>
          <w:t>-- Need ON</w:t>
        </w:r>
      </w:ins>
    </w:p>
    <w:p w:rsidR="009E61AC" w:rsidRPr="009F32C9" w:rsidRDefault="009E61AC" w:rsidP="009E61AC">
      <w:pPr>
        <w:pStyle w:val="PL"/>
        <w:shd w:val="clear" w:color="auto" w:fill="E6E6E6"/>
        <w:rPr>
          <w:ins w:id="15079" w:author="CR#0250r2" w:date="2020-04-07T03:22:00Z"/>
          <w:snapToGrid w:val="0"/>
          <w:rPrChange w:id="15080" w:author="CR#0252r1" w:date="2020-04-07T04:24:00Z">
            <w:rPr>
              <w:ins w:id="15081" w:author="CR#0250r2" w:date="2020-04-07T03:22:00Z"/>
              <w:snapToGrid w:val="0"/>
            </w:rPr>
          </w:rPrChange>
        </w:rPr>
      </w:pPr>
      <w:ins w:id="15082" w:author="CR#0250r2" w:date="2020-04-07T03:22:00Z">
        <w:r w:rsidRPr="009F32C9">
          <w:rPr>
            <w:snapToGrid w:val="0"/>
            <w:rPrChange w:id="15083" w:author="CR#0252r1" w:date="2020-04-07T04:24:00Z">
              <w:rPr>
                <w:snapToGrid w:val="0"/>
              </w:rPr>
            </w:rPrChange>
          </w:rPr>
          <w:lastRenderedPageBreak/>
          <w:tab/>
          <w:t>...</w:t>
        </w:r>
      </w:ins>
    </w:p>
    <w:p w:rsidR="009E61AC" w:rsidRPr="009F32C9" w:rsidRDefault="009E61AC" w:rsidP="009E61AC">
      <w:pPr>
        <w:pStyle w:val="PL"/>
        <w:shd w:val="clear" w:color="auto" w:fill="E6E6E6"/>
        <w:rPr>
          <w:ins w:id="15084" w:author="CR#0250r2" w:date="2020-04-07T03:22:00Z"/>
          <w:snapToGrid w:val="0"/>
          <w:rPrChange w:id="15085" w:author="CR#0252r1" w:date="2020-04-07T04:24:00Z">
            <w:rPr>
              <w:ins w:id="15086" w:author="CR#0250r2" w:date="2020-04-07T03:22:00Z"/>
              <w:snapToGrid w:val="0"/>
            </w:rPr>
          </w:rPrChange>
        </w:rPr>
      </w:pPr>
      <w:ins w:id="15087" w:author="CR#0250r2" w:date="2020-04-07T03:22:00Z">
        <w:r w:rsidRPr="009F32C9">
          <w:rPr>
            <w:snapToGrid w:val="0"/>
            <w:rPrChange w:id="15088" w:author="CR#0252r1" w:date="2020-04-07T04:24:00Z">
              <w:rPr>
                <w:snapToGrid w:val="0"/>
              </w:rPr>
            </w:rPrChange>
          </w:rPr>
          <w:t>}</w:t>
        </w:r>
      </w:ins>
    </w:p>
    <w:p w:rsidR="009E61AC" w:rsidRPr="009F32C9" w:rsidRDefault="009E61AC" w:rsidP="009E61AC">
      <w:pPr>
        <w:pStyle w:val="PL"/>
        <w:shd w:val="clear" w:color="auto" w:fill="E6E6E6"/>
        <w:rPr>
          <w:ins w:id="15089" w:author="CR#0250r2" w:date="2020-04-07T03:22:00Z"/>
          <w:snapToGrid w:val="0"/>
          <w:rPrChange w:id="15090" w:author="CR#0252r1" w:date="2020-04-07T04:24:00Z">
            <w:rPr>
              <w:ins w:id="15091" w:author="CR#0250r2" w:date="2020-04-07T03:22:00Z"/>
              <w:snapToGrid w:val="0"/>
            </w:rPr>
          </w:rPrChange>
        </w:rPr>
      </w:pPr>
    </w:p>
    <w:p w:rsidR="009E61AC" w:rsidRPr="009F32C9" w:rsidRDefault="009E61AC" w:rsidP="009E61AC">
      <w:pPr>
        <w:pStyle w:val="PL"/>
        <w:shd w:val="clear" w:color="auto" w:fill="E6E6E6"/>
        <w:rPr>
          <w:ins w:id="15092" w:author="CR#0250r2" w:date="2020-04-07T03:22:00Z"/>
          <w:snapToGrid w:val="0"/>
          <w:rPrChange w:id="15093" w:author="CR#0252r1" w:date="2020-04-07T04:24:00Z">
            <w:rPr>
              <w:ins w:id="15094" w:author="CR#0250r2" w:date="2020-04-07T03:22:00Z"/>
              <w:snapToGrid w:val="0"/>
            </w:rPr>
          </w:rPrChange>
        </w:rPr>
      </w:pPr>
      <w:ins w:id="15095" w:author="CR#0250r2" w:date="2020-04-07T03:22:00Z">
        <w:r w:rsidRPr="009F32C9">
          <w:rPr>
            <w:snapToGrid w:val="0"/>
            <w:rPrChange w:id="15096" w:author="CR#0252r1" w:date="2020-04-07T04:24:00Z">
              <w:rPr>
                <w:snapToGrid w:val="0"/>
              </w:rPr>
            </w:rPrChange>
          </w:rPr>
          <w:t>RTD-InfoList-r16 ::= SEQUENCE (SIZE (1..4)) OF RTD-InfoListPerFreqLayer-r16</w:t>
        </w:r>
      </w:ins>
    </w:p>
    <w:p w:rsidR="009E61AC" w:rsidRPr="009F32C9" w:rsidRDefault="009E61AC" w:rsidP="009E61AC">
      <w:pPr>
        <w:pStyle w:val="PL"/>
        <w:shd w:val="clear" w:color="auto" w:fill="E6E6E6"/>
        <w:rPr>
          <w:ins w:id="15097" w:author="CR#0250r2" w:date="2020-04-07T03:22:00Z"/>
          <w:snapToGrid w:val="0"/>
          <w:rPrChange w:id="15098" w:author="CR#0252r1" w:date="2020-04-07T04:24:00Z">
            <w:rPr>
              <w:ins w:id="15099" w:author="CR#0250r2" w:date="2020-04-07T03:22:00Z"/>
              <w:snapToGrid w:val="0"/>
            </w:rPr>
          </w:rPrChange>
        </w:rPr>
      </w:pPr>
    </w:p>
    <w:p w:rsidR="009E61AC" w:rsidRPr="009F32C9" w:rsidRDefault="009E61AC" w:rsidP="009E61AC">
      <w:pPr>
        <w:pStyle w:val="PL"/>
        <w:shd w:val="clear" w:color="auto" w:fill="E6E6E6"/>
        <w:rPr>
          <w:ins w:id="15100" w:author="CR#0250r2" w:date="2020-04-07T03:22:00Z"/>
          <w:snapToGrid w:val="0"/>
          <w:rPrChange w:id="15101" w:author="CR#0252r1" w:date="2020-04-07T04:24:00Z">
            <w:rPr>
              <w:ins w:id="15102" w:author="CR#0250r2" w:date="2020-04-07T03:22:00Z"/>
              <w:snapToGrid w:val="0"/>
            </w:rPr>
          </w:rPrChange>
        </w:rPr>
      </w:pPr>
      <w:ins w:id="15103" w:author="CR#0250r2" w:date="2020-04-07T03:22:00Z">
        <w:r w:rsidRPr="009F32C9">
          <w:rPr>
            <w:snapToGrid w:val="0"/>
            <w:rPrChange w:id="15104" w:author="CR#0252r1" w:date="2020-04-07T04:24:00Z">
              <w:rPr>
                <w:snapToGrid w:val="0"/>
              </w:rPr>
            </w:rPrChange>
          </w:rPr>
          <w:t>RTD-InfoListPerFreqLayer-r16 ::= SEQUENCE (SIZE(1..63)) OF RTD-InfoElement-r16</w:t>
        </w:r>
      </w:ins>
    </w:p>
    <w:p w:rsidR="009E61AC" w:rsidRPr="009F32C9" w:rsidRDefault="009E61AC" w:rsidP="009E61AC">
      <w:pPr>
        <w:pStyle w:val="PL"/>
        <w:shd w:val="clear" w:color="auto" w:fill="E6E6E6"/>
        <w:rPr>
          <w:ins w:id="15105" w:author="CR#0250r2" w:date="2020-04-07T03:22:00Z"/>
          <w:snapToGrid w:val="0"/>
          <w:rPrChange w:id="15106" w:author="CR#0252r1" w:date="2020-04-07T04:24:00Z">
            <w:rPr>
              <w:ins w:id="15107" w:author="CR#0250r2" w:date="2020-04-07T03:22:00Z"/>
              <w:snapToGrid w:val="0"/>
            </w:rPr>
          </w:rPrChange>
        </w:rPr>
      </w:pPr>
    </w:p>
    <w:p w:rsidR="009E61AC" w:rsidRPr="009F32C9" w:rsidRDefault="009E61AC" w:rsidP="009E61AC">
      <w:pPr>
        <w:pStyle w:val="PL"/>
        <w:shd w:val="clear" w:color="auto" w:fill="E6E6E6"/>
        <w:rPr>
          <w:ins w:id="15108" w:author="CR#0250r2" w:date="2020-04-07T03:22:00Z"/>
          <w:snapToGrid w:val="0"/>
          <w:rPrChange w:id="15109" w:author="CR#0252r1" w:date="2020-04-07T04:24:00Z">
            <w:rPr>
              <w:ins w:id="15110" w:author="CR#0250r2" w:date="2020-04-07T03:22:00Z"/>
              <w:snapToGrid w:val="0"/>
            </w:rPr>
          </w:rPrChange>
        </w:rPr>
      </w:pPr>
      <w:ins w:id="15111" w:author="CR#0250r2" w:date="2020-04-07T03:22:00Z">
        <w:r w:rsidRPr="009F32C9">
          <w:rPr>
            <w:snapToGrid w:val="0"/>
            <w:rPrChange w:id="15112" w:author="CR#0252r1" w:date="2020-04-07T04:24:00Z">
              <w:rPr>
                <w:snapToGrid w:val="0"/>
              </w:rPr>
            </w:rPrChange>
          </w:rPr>
          <w:t>RTD-InfoElement-r16 ::= SEQUENCE {</w:t>
        </w:r>
      </w:ins>
    </w:p>
    <w:p w:rsidR="009E61AC" w:rsidRPr="009F32C9" w:rsidRDefault="009E61AC" w:rsidP="009E61AC">
      <w:pPr>
        <w:pStyle w:val="PL"/>
        <w:shd w:val="clear" w:color="auto" w:fill="E6E6E6"/>
        <w:rPr>
          <w:ins w:id="15113" w:author="CR#0250r2" w:date="2020-04-07T03:22:00Z"/>
          <w:snapToGrid w:val="0"/>
          <w:rPrChange w:id="15114" w:author="CR#0252r1" w:date="2020-04-07T04:24:00Z">
            <w:rPr>
              <w:ins w:id="15115" w:author="CR#0250r2" w:date="2020-04-07T03:22:00Z"/>
              <w:snapToGrid w:val="0"/>
            </w:rPr>
          </w:rPrChange>
        </w:rPr>
      </w:pPr>
      <w:ins w:id="15116" w:author="CR#0250r2" w:date="2020-04-07T03:22:00Z">
        <w:r w:rsidRPr="009F32C9">
          <w:rPr>
            <w:snapToGrid w:val="0"/>
            <w:rPrChange w:id="15117" w:author="CR#0252r1" w:date="2020-04-07T04:24:00Z">
              <w:rPr>
                <w:snapToGrid w:val="0"/>
              </w:rPr>
            </w:rPrChange>
          </w:rPr>
          <w:tab/>
          <w:t>trp-id-r16</w:t>
        </w:r>
        <w:r w:rsidRPr="009F32C9">
          <w:rPr>
            <w:snapToGrid w:val="0"/>
            <w:rPrChange w:id="15118" w:author="CR#0252r1" w:date="2020-04-07T04:24:00Z">
              <w:rPr>
                <w:snapToGrid w:val="0"/>
              </w:rPr>
            </w:rPrChange>
          </w:rPr>
          <w:tab/>
        </w:r>
        <w:r w:rsidRPr="009F32C9">
          <w:rPr>
            <w:snapToGrid w:val="0"/>
            <w:rPrChange w:id="15119" w:author="CR#0252r1" w:date="2020-04-07T04:24:00Z">
              <w:rPr>
                <w:snapToGrid w:val="0"/>
              </w:rPr>
            </w:rPrChange>
          </w:rPr>
          <w:tab/>
        </w:r>
        <w:r w:rsidRPr="009F32C9">
          <w:rPr>
            <w:snapToGrid w:val="0"/>
            <w:rPrChange w:id="15120" w:author="CR#0252r1" w:date="2020-04-07T04:24:00Z">
              <w:rPr>
                <w:snapToGrid w:val="0"/>
              </w:rPr>
            </w:rPrChange>
          </w:rPr>
          <w:tab/>
        </w:r>
        <w:r w:rsidRPr="009F32C9">
          <w:rPr>
            <w:snapToGrid w:val="0"/>
            <w:rPrChange w:id="15121" w:author="CR#0252r1" w:date="2020-04-07T04:24:00Z">
              <w:rPr>
                <w:snapToGrid w:val="0"/>
              </w:rPr>
            </w:rPrChange>
          </w:rPr>
          <w:tab/>
        </w:r>
        <w:r w:rsidRPr="009F32C9">
          <w:rPr>
            <w:snapToGrid w:val="0"/>
            <w:rPrChange w:id="15122" w:author="CR#0252r1" w:date="2020-04-07T04:24:00Z">
              <w:rPr>
                <w:snapToGrid w:val="0"/>
              </w:rPr>
            </w:rPrChange>
          </w:rPr>
          <w:tab/>
          <w:t>TRP-ID-r16,</w:t>
        </w:r>
      </w:ins>
    </w:p>
    <w:p w:rsidR="009E61AC" w:rsidRPr="009F32C9" w:rsidRDefault="009E61AC" w:rsidP="009E61AC">
      <w:pPr>
        <w:pStyle w:val="PL"/>
        <w:shd w:val="clear" w:color="auto" w:fill="E6E6E6"/>
        <w:rPr>
          <w:ins w:id="15123" w:author="CR#0250r2" w:date="2020-04-07T03:22:00Z"/>
          <w:snapToGrid w:val="0"/>
          <w:rPrChange w:id="15124" w:author="CR#0252r1" w:date="2020-04-07T04:24:00Z">
            <w:rPr>
              <w:ins w:id="15125" w:author="CR#0250r2" w:date="2020-04-07T03:22:00Z"/>
              <w:snapToGrid w:val="0"/>
            </w:rPr>
          </w:rPrChange>
        </w:rPr>
      </w:pPr>
      <w:ins w:id="15126" w:author="CR#0250r2" w:date="2020-04-07T03:22:00Z">
        <w:r w:rsidRPr="009F32C9">
          <w:rPr>
            <w:snapToGrid w:val="0"/>
            <w:rPrChange w:id="15127" w:author="CR#0252r1" w:date="2020-04-07T04:24:00Z">
              <w:rPr>
                <w:snapToGrid w:val="0"/>
              </w:rPr>
            </w:rPrChange>
          </w:rPr>
          <w:tab/>
          <w:t>subframeOffset-r16</w:t>
        </w:r>
        <w:r w:rsidRPr="009F32C9">
          <w:rPr>
            <w:snapToGrid w:val="0"/>
            <w:rPrChange w:id="15128" w:author="CR#0252r1" w:date="2020-04-07T04:24:00Z">
              <w:rPr>
                <w:snapToGrid w:val="0"/>
              </w:rPr>
            </w:rPrChange>
          </w:rPr>
          <w:tab/>
        </w:r>
        <w:r w:rsidRPr="009F32C9">
          <w:rPr>
            <w:snapToGrid w:val="0"/>
            <w:rPrChange w:id="15129" w:author="CR#0252r1" w:date="2020-04-07T04:24:00Z">
              <w:rPr>
                <w:snapToGrid w:val="0"/>
              </w:rPr>
            </w:rPrChange>
          </w:rPr>
          <w:tab/>
        </w:r>
        <w:r w:rsidRPr="009F32C9">
          <w:rPr>
            <w:snapToGrid w:val="0"/>
            <w:rPrChange w:id="15130" w:author="CR#0252r1" w:date="2020-04-07T04:24:00Z">
              <w:rPr>
                <w:snapToGrid w:val="0"/>
              </w:rPr>
            </w:rPrChange>
          </w:rPr>
          <w:tab/>
          <w:t>INTEGER (0..1966079),</w:t>
        </w:r>
      </w:ins>
    </w:p>
    <w:p w:rsidR="009E61AC" w:rsidRPr="009F32C9" w:rsidRDefault="009E61AC" w:rsidP="009E61AC">
      <w:pPr>
        <w:pStyle w:val="PL"/>
        <w:shd w:val="clear" w:color="auto" w:fill="E6E6E6"/>
        <w:rPr>
          <w:ins w:id="15131" w:author="CR#0250r2" w:date="2020-04-07T03:22:00Z"/>
          <w:snapToGrid w:val="0"/>
          <w:rPrChange w:id="15132" w:author="CR#0252r1" w:date="2020-04-07T04:24:00Z">
            <w:rPr>
              <w:ins w:id="15133" w:author="CR#0250r2" w:date="2020-04-07T03:22:00Z"/>
              <w:snapToGrid w:val="0"/>
            </w:rPr>
          </w:rPrChange>
        </w:rPr>
      </w:pPr>
      <w:ins w:id="15134" w:author="CR#0250r2" w:date="2020-04-07T03:22:00Z">
        <w:r w:rsidRPr="009F32C9">
          <w:rPr>
            <w:snapToGrid w:val="0"/>
            <w:rPrChange w:id="15135" w:author="CR#0252r1" w:date="2020-04-07T04:24:00Z">
              <w:rPr>
                <w:snapToGrid w:val="0"/>
              </w:rPr>
            </w:rPrChange>
          </w:rPr>
          <w:tab/>
          <w:t>rtd-Quality-r16</w:t>
        </w:r>
        <w:r w:rsidRPr="009F32C9">
          <w:rPr>
            <w:snapToGrid w:val="0"/>
            <w:rPrChange w:id="15136" w:author="CR#0252r1" w:date="2020-04-07T04:24:00Z">
              <w:rPr>
                <w:snapToGrid w:val="0"/>
              </w:rPr>
            </w:rPrChange>
          </w:rPr>
          <w:tab/>
        </w:r>
        <w:r w:rsidRPr="009F32C9">
          <w:rPr>
            <w:snapToGrid w:val="0"/>
            <w:rPrChange w:id="15137" w:author="CR#0252r1" w:date="2020-04-07T04:24:00Z">
              <w:rPr>
                <w:snapToGrid w:val="0"/>
              </w:rPr>
            </w:rPrChange>
          </w:rPr>
          <w:tab/>
        </w:r>
        <w:r w:rsidRPr="009F32C9">
          <w:rPr>
            <w:snapToGrid w:val="0"/>
            <w:rPrChange w:id="15138" w:author="CR#0252r1" w:date="2020-04-07T04:24:00Z">
              <w:rPr>
                <w:snapToGrid w:val="0"/>
              </w:rPr>
            </w:rPrChange>
          </w:rPr>
          <w:tab/>
        </w:r>
        <w:r w:rsidRPr="009F32C9">
          <w:rPr>
            <w:snapToGrid w:val="0"/>
            <w:rPrChange w:id="15139" w:author="CR#0252r1" w:date="2020-04-07T04:24:00Z">
              <w:rPr>
                <w:snapToGrid w:val="0"/>
              </w:rPr>
            </w:rPrChange>
          </w:rPr>
          <w:tab/>
          <w:t>NR-TimingMeasQuality-r16,</w:t>
        </w:r>
      </w:ins>
    </w:p>
    <w:p w:rsidR="009E61AC" w:rsidRPr="009F32C9" w:rsidRDefault="009E61AC" w:rsidP="009E61AC">
      <w:pPr>
        <w:pStyle w:val="PL"/>
        <w:shd w:val="clear" w:color="auto" w:fill="E6E6E6"/>
        <w:rPr>
          <w:ins w:id="15140" w:author="CR#0250r2" w:date="2020-04-07T03:22:00Z"/>
          <w:rPrChange w:id="15141" w:author="CR#0252r1" w:date="2020-04-07T04:24:00Z">
            <w:rPr>
              <w:ins w:id="15142" w:author="CR#0250r2" w:date="2020-04-07T03:22:00Z"/>
            </w:rPr>
          </w:rPrChange>
        </w:rPr>
      </w:pPr>
      <w:ins w:id="15143" w:author="CR#0250r2" w:date="2020-04-07T03:22:00Z">
        <w:r w:rsidRPr="009F32C9">
          <w:rPr>
            <w:rPrChange w:id="15144" w:author="CR#0252r1" w:date="2020-04-07T04:24:00Z">
              <w:rPr/>
            </w:rPrChange>
          </w:rPr>
          <w:tab/>
          <w:t>...</w:t>
        </w:r>
      </w:ins>
    </w:p>
    <w:p w:rsidR="009E61AC" w:rsidRPr="009F32C9" w:rsidRDefault="009E61AC" w:rsidP="009E61AC">
      <w:pPr>
        <w:pStyle w:val="PL"/>
        <w:shd w:val="clear" w:color="auto" w:fill="E6E6E6"/>
        <w:rPr>
          <w:ins w:id="15145" w:author="CR#0250r2" w:date="2020-04-07T03:22:00Z"/>
          <w:rPrChange w:id="15146" w:author="CR#0252r1" w:date="2020-04-07T04:24:00Z">
            <w:rPr>
              <w:ins w:id="15147" w:author="CR#0250r2" w:date="2020-04-07T03:22:00Z"/>
            </w:rPr>
          </w:rPrChange>
        </w:rPr>
      </w:pPr>
      <w:ins w:id="15148" w:author="CR#0250r2" w:date="2020-04-07T03:22:00Z">
        <w:r w:rsidRPr="009F32C9">
          <w:rPr>
            <w:rPrChange w:id="15149" w:author="CR#0252r1" w:date="2020-04-07T04:24:00Z">
              <w:rPr/>
            </w:rPrChange>
          </w:rPr>
          <w:t>}</w:t>
        </w:r>
      </w:ins>
    </w:p>
    <w:p w:rsidR="009E61AC" w:rsidRPr="009F32C9" w:rsidRDefault="009E61AC" w:rsidP="009E61AC">
      <w:pPr>
        <w:pStyle w:val="PL"/>
        <w:shd w:val="clear" w:color="auto" w:fill="E6E6E6"/>
        <w:rPr>
          <w:ins w:id="15150" w:author="CR#0250r2" w:date="2020-04-07T03:22:00Z"/>
          <w:rPrChange w:id="15151" w:author="CR#0252r1" w:date="2020-04-07T04:24:00Z">
            <w:rPr>
              <w:ins w:id="15152" w:author="CR#0250r2" w:date="2020-04-07T03:22:00Z"/>
            </w:rPr>
          </w:rPrChange>
        </w:rPr>
      </w:pPr>
    </w:p>
    <w:p w:rsidR="009E61AC" w:rsidRPr="009F32C9" w:rsidRDefault="009E61AC" w:rsidP="009E61AC">
      <w:pPr>
        <w:pStyle w:val="PL"/>
        <w:shd w:val="clear" w:color="auto" w:fill="E6E6E6"/>
        <w:rPr>
          <w:ins w:id="15153" w:author="CR#0250r2" w:date="2020-04-07T03:22:00Z"/>
          <w:rPrChange w:id="15154" w:author="CR#0252r1" w:date="2020-04-07T04:24:00Z">
            <w:rPr>
              <w:ins w:id="15155" w:author="CR#0250r2" w:date="2020-04-07T03:22:00Z"/>
            </w:rPr>
          </w:rPrChange>
        </w:rPr>
      </w:pPr>
      <w:ins w:id="15156" w:author="CR#0250r2" w:date="2020-04-07T03:22:00Z">
        <w:r w:rsidRPr="009F32C9">
          <w:rPr>
            <w:rPrChange w:id="15157" w:author="CR#0252r1" w:date="2020-04-07T04:24:00Z">
              <w:rPr/>
            </w:rPrChange>
          </w:rPr>
          <w:t>-- ASN1STOP</w:t>
        </w:r>
      </w:ins>
    </w:p>
    <w:p w:rsidR="009E61AC" w:rsidRPr="009F32C9" w:rsidRDefault="009E61AC" w:rsidP="009E61AC">
      <w:pPr>
        <w:rPr>
          <w:ins w:id="15158" w:author="CR#0250r2" w:date="2020-04-07T03:22:00Z"/>
          <w:lang w:eastAsia="ko-KR"/>
          <w:rPrChange w:id="15159" w:author="CR#0252r1" w:date="2020-04-07T04:24:00Z">
            <w:rPr>
              <w:ins w:id="15160" w:author="CR#0250r2" w:date="2020-04-07T03:22:00Z"/>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5161" w:author="CR#0250r2" w:date="2020-04-07T03:22:00Z"/>
        </w:trPr>
        <w:tc>
          <w:tcPr>
            <w:tcW w:w="9639" w:type="dxa"/>
          </w:tcPr>
          <w:p w:rsidR="009E61AC" w:rsidRPr="009F32C9" w:rsidRDefault="009E61AC" w:rsidP="0040693E">
            <w:pPr>
              <w:pStyle w:val="TAH"/>
              <w:keepNext w:val="0"/>
              <w:keepLines w:val="0"/>
              <w:widowControl w:val="0"/>
              <w:rPr>
                <w:ins w:id="15162" w:author="CR#0250r2" w:date="2020-04-07T03:22:00Z"/>
                <w:rPrChange w:id="15163" w:author="CR#0252r1" w:date="2020-04-07T04:24:00Z">
                  <w:rPr>
                    <w:ins w:id="15164" w:author="CR#0250r2" w:date="2020-04-07T03:22:00Z"/>
                  </w:rPr>
                </w:rPrChange>
              </w:rPr>
            </w:pPr>
            <w:ins w:id="15165" w:author="CR#0250r2" w:date="2020-04-07T03:22:00Z">
              <w:r w:rsidRPr="009F32C9">
                <w:rPr>
                  <w:i/>
                  <w:lang w:val="en-US"/>
                  <w:rPrChange w:id="15166" w:author="CR#0252r1" w:date="2020-04-07T04:24:00Z">
                    <w:rPr>
                      <w:i/>
                      <w:lang w:val="en-US"/>
                    </w:rPr>
                  </w:rPrChange>
                </w:rPr>
                <w:t>NR-</w:t>
              </w:r>
              <w:r w:rsidRPr="009F32C9">
                <w:rPr>
                  <w:i/>
                  <w:rPrChange w:id="15167" w:author="CR#0252r1" w:date="2020-04-07T04:24:00Z">
                    <w:rPr>
                      <w:i/>
                    </w:rPr>
                  </w:rPrChange>
                </w:rPr>
                <w:t>RTD</w:t>
              </w:r>
              <w:r w:rsidRPr="009F32C9">
                <w:rPr>
                  <w:i/>
                  <w:noProof/>
                  <w:rPrChange w:id="15168" w:author="CR#0252r1" w:date="2020-04-07T04:24:00Z">
                    <w:rPr>
                      <w:i/>
                      <w:noProof/>
                    </w:rPr>
                  </w:rPrChange>
                </w:rPr>
                <w:t>-Info</w:t>
              </w:r>
              <w:r w:rsidRPr="009F32C9">
                <w:rPr>
                  <w:iCs/>
                  <w:noProof/>
                  <w:rPrChange w:id="15169" w:author="CR#0252r1" w:date="2020-04-07T04:24:00Z">
                    <w:rPr>
                      <w:iCs/>
                      <w:noProof/>
                    </w:rPr>
                  </w:rPrChange>
                </w:rPr>
                <w:t xml:space="preserve"> field descriptions</w:t>
              </w:r>
            </w:ins>
          </w:p>
        </w:tc>
      </w:tr>
      <w:tr w:rsidR="009F32C9" w:rsidRPr="009F32C9" w:rsidTr="0040693E">
        <w:trPr>
          <w:cantSplit/>
          <w:tblHeader/>
          <w:ins w:id="15170" w:author="CR#0250r2" w:date="2020-04-07T03:22:00Z"/>
        </w:trPr>
        <w:tc>
          <w:tcPr>
            <w:tcW w:w="9639" w:type="dxa"/>
          </w:tcPr>
          <w:p w:rsidR="009E61AC" w:rsidRPr="009F32C9" w:rsidRDefault="009E61AC" w:rsidP="0040693E">
            <w:pPr>
              <w:pStyle w:val="TAL"/>
              <w:keepNext w:val="0"/>
              <w:keepLines w:val="0"/>
              <w:widowControl w:val="0"/>
              <w:rPr>
                <w:ins w:id="15171" w:author="CR#0250r2" w:date="2020-04-07T03:22:00Z"/>
                <w:b/>
                <w:bCs/>
                <w:i/>
                <w:iCs/>
                <w:snapToGrid w:val="0"/>
                <w:rPrChange w:id="15172" w:author="CR#0252r1" w:date="2020-04-07T04:24:00Z">
                  <w:rPr>
                    <w:ins w:id="15173" w:author="CR#0250r2" w:date="2020-04-07T03:22:00Z"/>
                    <w:b/>
                    <w:bCs/>
                    <w:i/>
                    <w:iCs/>
                    <w:snapToGrid w:val="0"/>
                  </w:rPr>
                </w:rPrChange>
              </w:rPr>
            </w:pPr>
            <w:ins w:id="15174" w:author="CR#0250r2" w:date="2020-04-07T03:22:00Z">
              <w:r w:rsidRPr="009F32C9">
                <w:rPr>
                  <w:b/>
                  <w:bCs/>
                  <w:i/>
                  <w:iCs/>
                  <w:snapToGrid w:val="0"/>
                  <w:rPrChange w:id="15175" w:author="CR#0252r1" w:date="2020-04-07T04:24:00Z">
                    <w:rPr>
                      <w:b/>
                      <w:bCs/>
                      <w:i/>
                      <w:iCs/>
                      <w:snapToGrid w:val="0"/>
                    </w:rPr>
                  </w:rPrChange>
                </w:rPr>
                <w:t>referenceTRP-RTD-Info</w:t>
              </w:r>
            </w:ins>
          </w:p>
          <w:p w:rsidR="009E61AC" w:rsidRPr="009F32C9" w:rsidRDefault="009E61AC" w:rsidP="0040693E">
            <w:pPr>
              <w:pStyle w:val="TAL"/>
              <w:keepNext w:val="0"/>
              <w:keepLines w:val="0"/>
              <w:widowControl w:val="0"/>
              <w:rPr>
                <w:ins w:id="15176" w:author="CR#0250r2" w:date="2020-04-07T03:22:00Z"/>
                <w:snapToGrid w:val="0"/>
                <w:lang w:val="en-US"/>
                <w:rPrChange w:id="15177" w:author="CR#0252r1" w:date="2020-04-07T04:24:00Z">
                  <w:rPr>
                    <w:ins w:id="15178" w:author="CR#0250r2" w:date="2020-04-07T03:22:00Z"/>
                    <w:snapToGrid w:val="0"/>
                    <w:lang w:val="en-US"/>
                  </w:rPr>
                </w:rPrChange>
              </w:rPr>
            </w:pPr>
            <w:ins w:id="15179" w:author="CR#0250r2" w:date="2020-04-07T03:22:00Z">
              <w:r w:rsidRPr="009F32C9">
                <w:rPr>
                  <w:snapToGrid w:val="0"/>
                  <w:lang w:val="en-US"/>
                  <w:rPrChange w:id="15180" w:author="CR#0252r1" w:date="2020-04-07T04:24:00Z">
                    <w:rPr>
                      <w:snapToGrid w:val="0"/>
                      <w:lang w:val="en-US"/>
                    </w:rPr>
                  </w:rPrChange>
                </w:rPr>
                <w:t>This field defines the reference TRP for the RTD and comprises the following sub-fields:</w:t>
              </w:r>
            </w:ins>
          </w:p>
          <w:p w:rsidR="009E61AC" w:rsidRPr="009F32C9" w:rsidRDefault="009E61AC" w:rsidP="0040693E">
            <w:pPr>
              <w:pStyle w:val="B1"/>
              <w:spacing w:after="0"/>
              <w:ind w:left="576" w:hanging="288"/>
              <w:rPr>
                <w:ins w:id="15181" w:author="CR#0250r2" w:date="2020-04-07T03:22:00Z"/>
                <w:rFonts w:ascii="Arial" w:hAnsi="Arial" w:cs="Arial"/>
                <w:snapToGrid w:val="0"/>
                <w:sz w:val="18"/>
                <w:szCs w:val="18"/>
                <w:lang w:val="en-US"/>
                <w:rPrChange w:id="15182" w:author="CR#0252r1" w:date="2020-04-07T04:24:00Z">
                  <w:rPr>
                    <w:ins w:id="15183" w:author="CR#0250r2" w:date="2020-04-07T03:22:00Z"/>
                    <w:rFonts w:ascii="Arial" w:hAnsi="Arial" w:cs="Arial"/>
                    <w:snapToGrid w:val="0"/>
                    <w:sz w:val="18"/>
                    <w:szCs w:val="18"/>
                    <w:lang w:val="en-US"/>
                  </w:rPr>
                </w:rPrChange>
              </w:rPr>
            </w:pPr>
            <w:ins w:id="15184" w:author="CR#0250r2" w:date="2020-04-07T03:22:00Z">
              <w:r w:rsidRPr="009F32C9">
                <w:rPr>
                  <w:rFonts w:ascii="Arial" w:hAnsi="Arial" w:cs="Arial"/>
                  <w:snapToGrid w:val="0"/>
                  <w:sz w:val="18"/>
                  <w:szCs w:val="18"/>
                  <w:lang w:val="en-US"/>
                  <w:rPrChange w:id="15185" w:author="CR#0252r1" w:date="2020-04-07T04:24:00Z">
                    <w:rPr>
                      <w:rFonts w:ascii="Arial" w:hAnsi="Arial" w:cs="Arial"/>
                      <w:snapToGrid w:val="0"/>
                      <w:sz w:val="18"/>
                      <w:szCs w:val="18"/>
                      <w:lang w:val="en-US"/>
                    </w:rPr>
                  </w:rPrChange>
                </w:rPr>
                <w:t>-</w:t>
              </w:r>
              <w:r w:rsidRPr="009F32C9">
                <w:rPr>
                  <w:rFonts w:ascii="Arial" w:hAnsi="Arial" w:cs="Arial"/>
                  <w:snapToGrid w:val="0"/>
                  <w:sz w:val="18"/>
                  <w:szCs w:val="18"/>
                  <w:rPrChange w:id="15186" w:author="CR#0252r1" w:date="2020-04-07T04:24:00Z">
                    <w:rPr>
                      <w:rFonts w:ascii="Arial" w:hAnsi="Arial" w:cs="Arial"/>
                      <w:snapToGrid w:val="0"/>
                      <w:sz w:val="18"/>
                      <w:szCs w:val="18"/>
                    </w:rPr>
                  </w:rPrChange>
                </w:rPr>
                <w:tab/>
              </w:r>
              <w:r w:rsidRPr="009F32C9">
                <w:rPr>
                  <w:rFonts w:ascii="Arial" w:hAnsi="Arial" w:cs="Arial"/>
                  <w:b/>
                  <w:bCs/>
                  <w:i/>
                  <w:iCs/>
                  <w:snapToGrid w:val="0"/>
                  <w:sz w:val="18"/>
                  <w:szCs w:val="18"/>
                  <w:lang w:val="en-US"/>
                  <w:rPrChange w:id="15187" w:author="CR#0252r1" w:date="2020-04-07T04:24:00Z">
                    <w:rPr>
                      <w:rFonts w:ascii="Arial" w:hAnsi="Arial" w:cs="Arial"/>
                      <w:b/>
                      <w:bCs/>
                      <w:i/>
                      <w:iCs/>
                      <w:snapToGrid w:val="0"/>
                      <w:sz w:val="18"/>
                      <w:szCs w:val="18"/>
                      <w:lang w:val="en-US"/>
                    </w:rPr>
                  </w:rPrChange>
                </w:rPr>
                <w:t>ref-trp-id</w:t>
              </w:r>
              <w:r w:rsidRPr="009F32C9">
                <w:rPr>
                  <w:rFonts w:ascii="Arial" w:hAnsi="Arial" w:cs="Arial"/>
                  <w:snapToGrid w:val="0"/>
                  <w:sz w:val="18"/>
                  <w:szCs w:val="18"/>
                  <w:lang w:val="en-US"/>
                  <w:rPrChange w:id="15188" w:author="CR#0252r1" w:date="2020-04-07T04:24:00Z">
                    <w:rPr>
                      <w:rFonts w:ascii="Arial" w:hAnsi="Arial" w:cs="Arial"/>
                      <w:snapToGrid w:val="0"/>
                      <w:sz w:val="18"/>
                      <w:szCs w:val="18"/>
                      <w:lang w:val="en-US"/>
                    </w:rPr>
                  </w:rPrChange>
                </w:rPr>
                <w:t>: This field specifies the identity of the reference TRP.</w:t>
              </w:r>
            </w:ins>
          </w:p>
          <w:p w:rsidR="009E61AC" w:rsidRPr="009F32C9" w:rsidRDefault="009E61AC" w:rsidP="0040693E">
            <w:pPr>
              <w:pStyle w:val="B1"/>
              <w:spacing w:after="0"/>
              <w:ind w:left="576" w:hanging="288"/>
              <w:rPr>
                <w:ins w:id="15189" w:author="CR#0250r2" w:date="2020-04-07T03:22:00Z"/>
                <w:rFonts w:ascii="Arial" w:hAnsi="Arial" w:cs="Arial"/>
                <w:sz w:val="18"/>
                <w:szCs w:val="18"/>
                <w:rPrChange w:id="15190" w:author="CR#0252r1" w:date="2020-04-07T04:24:00Z">
                  <w:rPr>
                    <w:ins w:id="15191" w:author="CR#0250r2" w:date="2020-04-07T03:22:00Z"/>
                    <w:rFonts w:ascii="Arial" w:hAnsi="Arial" w:cs="Arial"/>
                    <w:sz w:val="18"/>
                    <w:szCs w:val="18"/>
                  </w:rPr>
                </w:rPrChange>
              </w:rPr>
            </w:pPr>
            <w:ins w:id="15192" w:author="CR#0250r2" w:date="2020-04-07T03:22:00Z">
              <w:r w:rsidRPr="009F32C9">
                <w:rPr>
                  <w:rFonts w:ascii="Arial" w:hAnsi="Arial" w:cs="Arial"/>
                  <w:sz w:val="18"/>
                  <w:szCs w:val="18"/>
                  <w:lang w:val="en-US"/>
                  <w:rPrChange w:id="15193" w:author="CR#0252r1" w:date="2020-04-07T04:24:00Z">
                    <w:rPr>
                      <w:rFonts w:ascii="Arial" w:hAnsi="Arial" w:cs="Arial"/>
                      <w:sz w:val="18"/>
                      <w:szCs w:val="18"/>
                      <w:lang w:val="en-US"/>
                    </w:rPr>
                  </w:rPrChange>
                </w:rPr>
                <w:t>-</w:t>
              </w:r>
              <w:r w:rsidRPr="009F32C9">
                <w:rPr>
                  <w:rFonts w:ascii="Arial" w:hAnsi="Arial" w:cs="Arial"/>
                  <w:snapToGrid w:val="0"/>
                  <w:sz w:val="18"/>
                  <w:szCs w:val="18"/>
                  <w:rPrChange w:id="15194" w:author="CR#0252r1" w:date="2020-04-07T04:24:00Z">
                    <w:rPr>
                      <w:rFonts w:ascii="Arial" w:hAnsi="Arial" w:cs="Arial"/>
                      <w:snapToGrid w:val="0"/>
                      <w:sz w:val="18"/>
                      <w:szCs w:val="18"/>
                    </w:rPr>
                  </w:rPrChange>
                </w:rPr>
                <w:tab/>
              </w:r>
              <w:r w:rsidRPr="009F32C9">
                <w:rPr>
                  <w:rFonts w:ascii="Arial" w:hAnsi="Arial" w:cs="Arial"/>
                  <w:b/>
                  <w:bCs/>
                  <w:i/>
                  <w:iCs/>
                  <w:sz w:val="18"/>
                  <w:szCs w:val="18"/>
                  <w:rPrChange w:id="15195" w:author="CR#0252r1" w:date="2020-04-07T04:24:00Z">
                    <w:rPr>
                      <w:rFonts w:ascii="Arial" w:hAnsi="Arial" w:cs="Arial"/>
                      <w:b/>
                      <w:bCs/>
                      <w:i/>
                      <w:iCs/>
                      <w:sz w:val="18"/>
                      <w:szCs w:val="18"/>
                    </w:rPr>
                  </w:rPrChange>
                </w:rPr>
                <w:t>refTime</w:t>
              </w:r>
              <w:r w:rsidRPr="009F32C9">
                <w:rPr>
                  <w:rFonts w:ascii="Arial" w:hAnsi="Arial" w:cs="Arial"/>
                  <w:sz w:val="18"/>
                  <w:szCs w:val="18"/>
                  <w:lang w:val="en-US"/>
                  <w:rPrChange w:id="15196" w:author="CR#0252r1" w:date="2020-04-07T04:24:00Z">
                    <w:rPr>
                      <w:rFonts w:ascii="Arial" w:hAnsi="Arial" w:cs="Arial"/>
                      <w:sz w:val="18"/>
                      <w:szCs w:val="18"/>
                      <w:lang w:val="en-US"/>
                    </w:rPr>
                  </w:rPrChange>
                </w:rPr>
                <w:t xml:space="preserve">: </w:t>
              </w:r>
              <w:r w:rsidRPr="009F32C9">
                <w:rPr>
                  <w:rFonts w:ascii="Arial" w:hAnsi="Arial" w:cs="Arial"/>
                  <w:sz w:val="18"/>
                  <w:szCs w:val="18"/>
                  <w:rPrChange w:id="15197" w:author="CR#0252r1" w:date="2020-04-07T04:24:00Z">
                    <w:rPr>
                      <w:rFonts w:ascii="Arial" w:hAnsi="Arial" w:cs="Arial"/>
                      <w:sz w:val="18"/>
                      <w:szCs w:val="18"/>
                    </w:rPr>
                  </w:rPrChange>
                </w:rPr>
                <w:t xml:space="preserve">This field specifies the reference time at which the </w:t>
              </w:r>
              <w:r w:rsidRPr="009F32C9">
                <w:rPr>
                  <w:rFonts w:ascii="Arial" w:hAnsi="Arial" w:cs="Arial"/>
                  <w:i/>
                  <w:iCs/>
                  <w:sz w:val="18"/>
                  <w:szCs w:val="18"/>
                  <w:rPrChange w:id="15198" w:author="CR#0252r1" w:date="2020-04-07T04:24:00Z">
                    <w:rPr>
                      <w:rFonts w:ascii="Arial" w:hAnsi="Arial" w:cs="Arial"/>
                      <w:i/>
                      <w:iCs/>
                      <w:sz w:val="18"/>
                      <w:szCs w:val="18"/>
                    </w:rPr>
                  </w:rPrChange>
                </w:rPr>
                <w:t>rtd-InfoList</w:t>
              </w:r>
              <w:r w:rsidRPr="009F32C9">
                <w:rPr>
                  <w:rFonts w:ascii="Arial" w:hAnsi="Arial" w:cs="Arial"/>
                  <w:sz w:val="18"/>
                  <w:szCs w:val="18"/>
                  <w:rPrChange w:id="15199" w:author="CR#0252r1" w:date="2020-04-07T04:24:00Z">
                    <w:rPr>
                      <w:rFonts w:ascii="Arial" w:hAnsi="Arial" w:cs="Arial"/>
                      <w:sz w:val="18"/>
                      <w:szCs w:val="18"/>
                    </w:rPr>
                  </w:rPrChange>
                </w:rPr>
                <w:t xml:space="preserve"> is valid. The </w:t>
              </w:r>
              <w:r w:rsidRPr="009F32C9">
                <w:rPr>
                  <w:rFonts w:ascii="Arial" w:hAnsi="Arial" w:cs="Arial"/>
                  <w:i/>
                  <w:iCs/>
                  <w:sz w:val="18"/>
                  <w:szCs w:val="18"/>
                  <w:rPrChange w:id="15200" w:author="CR#0252r1" w:date="2020-04-07T04:24:00Z">
                    <w:rPr>
                      <w:rFonts w:ascii="Arial" w:hAnsi="Arial" w:cs="Arial"/>
                      <w:i/>
                      <w:iCs/>
                      <w:sz w:val="18"/>
                      <w:szCs w:val="18"/>
                    </w:rPr>
                  </w:rPrChange>
                </w:rPr>
                <w:t>systemFrameNumber</w:t>
              </w:r>
              <w:r w:rsidRPr="009F32C9">
                <w:rPr>
                  <w:rFonts w:ascii="Arial" w:hAnsi="Arial" w:cs="Arial"/>
                  <w:sz w:val="18"/>
                  <w:szCs w:val="18"/>
                  <w:rPrChange w:id="15201" w:author="CR#0252r1" w:date="2020-04-07T04:24:00Z">
                    <w:rPr>
                      <w:rFonts w:ascii="Arial" w:hAnsi="Arial" w:cs="Arial"/>
                      <w:sz w:val="18"/>
                      <w:szCs w:val="18"/>
                    </w:rPr>
                  </w:rPrChange>
                </w:rPr>
                <w:t xml:space="preserve"> </w:t>
              </w:r>
              <w:r w:rsidRPr="009F32C9">
                <w:rPr>
                  <w:rFonts w:ascii="Arial" w:hAnsi="Arial" w:cs="Arial"/>
                  <w:sz w:val="18"/>
                  <w:szCs w:val="18"/>
                  <w:lang w:val="en-US"/>
                  <w:rPrChange w:id="15202" w:author="CR#0252r1" w:date="2020-04-07T04:24:00Z">
                    <w:rPr>
                      <w:rFonts w:ascii="Arial" w:hAnsi="Arial" w:cs="Arial"/>
                      <w:sz w:val="18"/>
                      <w:szCs w:val="18"/>
                      <w:lang w:val="en-US"/>
                    </w:rPr>
                  </w:rPrChange>
                </w:rPr>
                <w:t>choice</w:t>
              </w:r>
              <w:r w:rsidRPr="009F32C9">
                <w:rPr>
                  <w:rFonts w:ascii="Arial" w:hAnsi="Arial" w:cs="Arial"/>
                  <w:sz w:val="18"/>
                  <w:szCs w:val="18"/>
                  <w:rPrChange w:id="15203" w:author="CR#0252r1" w:date="2020-04-07T04:24:00Z">
                    <w:rPr>
                      <w:rFonts w:ascii="Arial" w:hAnsi="Arial" w:cs="Arial"/>
                      <w:sz w:val="18"/>
                      <w:szCs w:val="18"/>
                    </w:rPr>
                  </w:rPrChange>
                </w:rPr>
                <w:t xml:space="preserve"> refers to the SFN of the </w:t>
              </w:r>
              <w:r w:rsidRPr="009F32C9">
                <w:rPr>
                  <w:rFonts w:ascii="Arial" w:hAnsi="Arial" w:cs="Arial"/>
                  <w:sz w:val="18"/>
                  <w:szCs w:val="18"/>
                  <w:lang w:val="en-US"/>
                  <w:rPrChange w:id="15204" w:author="CR#0252r1" w:date="2020-04-07T04:24:00Z">
                    <w:rPr>
                      <w:rFonts w:ascii="Arial" w:hAnsi="Arial" w:cs="Arial"/>
                      <w:sz w:val="18"/>
                      <w:szCs w:val="18"/>
                      <w:lang w:val="en-US"/>
                    </w:rPr>
                  </w:rPrChange>
                </w:rPr>
                <w:t xml:space="preserve">reference </w:t>
              </w:r>
              <w:r w:rsidRPr="009F32C9">
                <w:rPr>
                  <w:rFonts w:ascii="Arial" w:hAnsi="Arial" w:cs="Arial"/>
                  <w:sz w:val="18"/>
                  <w:szCs w:val="18"/>
                  <w:rPrChange w:id="15205" w:author="CR#0252r1" w:date="2020-04-07T04:24:00Z">
                    <w:rPr>
                      <w:rFonts w:ascii="Arial" w:hAnsi="Arial" w:cs="Arial"/>
                      <w:sz w:val="18"/>
                      <w:szCs w:val="18"/>
                    </w:rPr>
                  </w:rPrChange>
                </w:rPr>
                <w:t xml:space="preserve">TRP. </w:t>
              </w:r>
            </w:ins>
          </w:p>
          <w:p w:rsidR="009E61AC" w:rsidRPr="009F32C9" w:rsidRDefault="009E61AC" w:rsidP="0040693E">
            <w:pPr>
              <w:pStyle w:val="B1"/>
              <w:spacing w:after="0"/>
              <w:ind w:left="576" w:hanging="288"/>
              <w:rPr>
                <w:ins w:id="15206" w:author="CR#0250r2" w:date="2020-04-07T03:22:00Z"/>
                <w:b/>
                <w:i/>
                <w:rPrChange w:id="15207" w:author="CR#0252r1" w:date="2020-04-07T04:24:00Z">
                  <w:rPr>
                    <w:ins w:id="15208" w:author="CR#0250r2" w:date="2020-04-07T03:22:00Z"/>
                    <w:b/>
                    <w:i/>
                  </w:rPr>
                </w:rPrChange>
              </w:rPr>
            </w:pPr>
            <w:ins w:id="15209" w:author="CR#0250r2" w:date="2020-04-07T03:22:00Z">
              <w:r w:rsidRPr="009F32C9">
                <w:rPr>
                  <w:rFonts w:ascii="Arial" w:hAnsi="Arial" w:cs="Arial"/>
                  <w:sz w:val="18"/>
                  <w:szCs w:val="18"/>
                  <w:lang w:val="en-US"/>
                  <w:rPrChange w:id="15210" w:author="CR#0252r1" w:date="2020-04-07T04:24:00Z">
                    <w:rPr>
                      <w:rFonts w:ascii="Arial" w:hAnsi="Arial" w:cs="Arial"/>
                      <w:sz w:val="18"/>
                      <w:szCs w:val="18"/>
                      <w:lang w:val="en-US"/>
                    </w:rPr>
                  </w:rPrChange>
                </w:rPr>
                <w:t>-</w:t>
              </w:r>
              <w:r w:rsidRPr="009F32C9">
                <w:rPr>
                  <w:rFonts w:ascii="Arial" w:hAnsi="Arial" w:cs="Arial"/>
                  <w:snapToGrid w:val="0"/>
                  <w:sz w:val="18"/>
                  <w:szCs w:val="18"/>
                  <w:rPrChange w:id="15211" w:author="CR#0252r1" w:date="2020-04-07T04:24:00Z">
                    <w:rPr>
                      <w:rFonts w:ascii="Arial" w:hAnsi="Arial" w:cs="Arial"/>
                      <w:snapToGrid w:val="0"/>
                      <w:sz w:val="18"/>
                      <w:szCs w:val="18"/>
                    </w:rPr>
                  </w:rPrChange>
                </w:rPr>
                <w:tab/>
              </w:r>
              <w:r w:rsidRPr="009F32C9">
                <w:rPr>
                  <w:rFonts w:ascii="Arial" w:hAnsi="Arial" w:cs="Arial"/>
                  <w:b/>
                  <w:bCs/>
                  <w:i/>
                  <w:iCs/>
                  <w:sz w:val="18"/>
                  <w:szCs w:val="18"/>
                  <w:rPrChange w:id="15212" w:author="CR#0252r1" w:date="2020-04-07T04:24:00Z">
                    <w:rPr>
                      <w:rFonts w:ascii="Arial" w:hAnsi="Arial" w:cs="Arial"/>
                      <w:b/>
                      <w:bCs/>
                      <w:i/>
                      <w:iCs/>
                      <w:sz w:val="18"/>
                      <w:szCs w:val="18"/>
                    </w:rPr>
                  </w:rPrChange>
                </w:rPr>
                <w:t>rtd-RefQuality</w:t>
              </w:r>
              <w:r w:rsidRPr="009F32C9">
                <w:rPr>
                  <w:rFonts w:ascii="Arial" w:hAnsi="Arial" w:cs="Arial"/>
                  <w:sz w:val="18"/>
                  <w:szCs w:val="18"/>
                  <w:lang w:val="en-US"/>
                  <w:rPrChange w:id="15213" w:author="CR#0252r1" w:date="2020-04-07T04:24:00Z">
                    <w:rPr>
                      <w:rFonts w:ascii="Arial" w:hAnsi="Arial" w:cs="Arial"/>
                      <w:sz w:val="18"/>
                      <w:szCs w:val="18"/>
                      <w:lang w:val="en-US"/>
                    </w:rPr>
                  </w:rPrChange>
                </w:rPr>
                <w:t xml:space="preserve">: </w:t>
              </w:r>
              <w:r w:rsidRPr="009F32C9">
                <w:rPr>
                  <w:rFonts w:ascii="Arial" w:hAnsi="Arial" w:cs="Arial"/>
                  <w:sz w:val="18"/>
                  <w:szCs w:val="18"/>
                  <w:rPrChange w:id="15214" w:author="CR#0252r1" w:date="2020-04-07T04:24:00Z">
                    <w:rPr>
                      <w:rFonts w:ascii="Arial" w:hAnsi="Arial" w:cs="Arial"/>
                      <w:sz w:val="18"/>
                      <w:szCs w:val="18"/>
                    </w:rPr>
                  </w:rPrChange>
                </w:rPr>
                <w:t xml:space="preserve">This field specifies the quality of the timing of reference TRP, used to determine the RTD values provided in </w:t>
              </w:r>
              <w:r w:rsidRPr="009F32C9">
                <w:rPr>
                  <w:rFonts w:ascii="Arial" w:hAnsi="Arial" w:cs="Arial"/>
                  <w:i/>
                  <w:iCs/>
                  <w:sz w:val="18"/>
                  <w:szCs w:val="18"/>
                  <w:rPrChange w:id="15215" w:author="CR#0252r1" w:date="2020-04-07T04:24:00Z">
                    <w:rPr>
                      <w:rFonts w:ascii="Arial" w:hAnsi="Arial" w:cs="Arial"/>
                      <w:i/>
                      <w:iCs/>
                      <w:sz w:val="18"/>
                      <w:szCs w:val="18"/>
                    </w:rPr>
                  </w:rPrChange>
                </w:rPr>
                <w:t>rtd</w:t>
              </w:r>
              <w:r w:rsidRPr="009F32C9">
                <w:rPr>
                  <w:rFonts w:ascii="Arial" w:hAnsi="Arial" w:cs="Arial"/>
                  <w:i/>
                  <w:iCs/>
                  <w:sz w:val="18"/>
                  <w:szCs w:val="18"/>
                  <w:lang w:val="en-US"/>
                  <w:rPrChange w:id="15216" w:author="CR#0252r1" w:date="2020-04-07T04:24:00Z">
                    <w:rPr>
                      <w:rFonts w:ascii="Arial" w:hAnsi="Arial" w:cs="Arial"/>
                      <w:i/>
                      <w:iCs/>
                      <w:sz w:val="18"/>
                      <w:szCs w:val="18"/>
                      <w:lang w:val="en-US"/>
                    </w:rPr>
                  </w:rPrChange>
                </w:rPr>
                <w:t>-</w:t>
              </w:r>
              <w:r w:rsidRPr="009F32C9">
                <w:rPr>
                  <w:rFonts w:ascii="Arial" w:hAnsi="Arial" w:cs="Arial"/>
                  <w:i/>
                  <w:iCs/>
                  <w:sz w:val="18"/>
                  <w:szCs w:val="18"/>
                  <w:rPrChange w:id="15217" w:author="CR#0252r1" w:date="2020-04-07T04:24:00Z">
                    <w:rPr>
                      <w:rFonts w:ascii="Arial" w:hAnsi="Arial" w:cs="Arial"/>
                      <w:i/>
                      <w:iCs/>
                      <w:sz w:val="18"/>
                      <w:szCs w:val="18"/>
                    </w:rPr>
                  </w:rPrChange>
                </w:rPr>
                <w:t>InfoList</w:t>
              </w:r>
              <w:r w:rsidRPr="009F32C9">
                <w:rPr>
                  <w:rFonts w:ascii="Arial" w:hAnsi="Arial" w:cs="Arial"/>
                  <w:sz w:val="18"/>
                  <w:szCs w:val="18"/>
                  <w:rPrChange w:id="15218" w:author="CR#0252r1" w:date="2020-04-07T04:24:00Z">
                    <w:rPr>
                      <w:rFonts w:ascii="Arial" w:hAnsi="Arial" w:cs="Arial"/>
                      <w:sz w:val="18"/>
                      <w:szCs w:val="18"/>
                    </w:rPr>
                  </w:rPrChange>
                </w:rPr>
                <w:t>.</w:t>
              </w:r>
            </w:ins>
          </w:p>
        </w:tc>
      </w:tr>
      <w:tr w:rsidR="009F32C9" w:rsidRPr="009F32C9" w:rsidTr="0040693E">
        <w:trPr>
          <w:cantSplit/>
          <w:tblHeader/>
          <w:ins w:id="15219" w:author="CR#0250r2" w:date="2020-04-07T03:22:00Z"/>
        </w:trPr>
        <w:tc>
          <w:tcPr>
            <w:tcW w:w="9639" w:type="dxa"/>
          </w:tcPr>
          <w:p w:rsidR="009E61AC" w:rsidRPr="009F32C9" w:rsidRDefault="009E61AC" w:rsidP="0040693E">
            <w:pPr>
              <w:pStyle w:val="TAL"/>
              <w:keepNext w:val="0"/>
              <w:keepLines w:val="0"/>
              <w:widowControl w:val="0"/>
              <w:rPr>
                <w:ins w:id="15220" w:author="CR#0250r2" w:date="2020-04-07T03:22:00Z"/>
                <w:b/>
                <w:bCs/>
                <w:i/>
                <w:iCs/>
                <w:snapToGrid w:val="0"/>
                <w:rPrChange w:id="15221" w:author="CR#0252r1" w:date="2020-04-07T04:24:00Z">
                  <w:rPr>
                    <w:ins w:id="15222" w:author="CR#0250r2" w:date="2020-04-07T03:22:00Z"/>
                    <w:b/>
                    <w:bCs/>
                    <w:i/>
                    <w:iCs/>
                    <w:snapToGrid w:val="0"/>
                  </w:rPr>
                </w:rPrChange>
              </w:rPr>
            </w:pPr>
            <w:ins w:id="15223" w:author="CR#0250r2" w:date="2020-04-07T03:22:00Z">
              <w:r w:rsidRPr="009F32C9">
                <w:rPr>
                  <w:b/>
                  <w:bCs/>
                  <w:i/>
                  <w:iCs/>
                  <w:snapToGrid w:val="0"/>
                  <w:rPrChange w:id="15224" w:author="CR#0252r1" w:date="2020-04-07T04:24:00Z">
                    <w:rPr>
                      <w:b/>
                      <w:bCs/>
                      <w:i/>
                      <w:iCs/>
                      <w:snapToGrid w:val="0"/>
                    </w:rPr>
                  </w:rPrChange>
                </w:rPr>
                <w:t>trp-id-r16</w:t>
              </w:r>
            </w:ins>
          </w:p>
          <w:p w:rsidR="009E61AC" w:rsidRPr="009F32C9" w:rsidRDefault="009E61AC" w:rsidP="0040693E">
            <w:pPr>
              <w:pStyle w:val="TAL"/>
              <w:keepNext w:val="0"/>
              <w:keepLines w:val="0"/>
              <w:widowControl w:val="0"/>
              <w:rPr>
                <w:ins w:id="15225" w:author="CR#0250r2" w:date="2020-04-07T03:22:00Z"/>
                <w:b/>
                <w:i/>
                <w:snapToGrid w:val="0"/>
                <w:lang w:val="en-US"/>
                <w:rPrChange w:id="15226" w:author="CR#0252r1" w:date="2020-04-07T04:24:00Z">
                  <w:rPr>
                    <w:ins w:id="15227" w:author="CR#0250r2" w:date="2020-04-07T03:22:00Z"/>
                    <w:b/>
                    <w:i/>
                    <w:snapToGrid w:val="0"/>
                    <w:lang w:val="en-US"/>
                  </w:rPr>
                </w:rPrChange>
              </w:rPr>
            </w:pPr>
            <w:ins w:id="15228" w:author="CR#0250r2" w:date="2020-04-07T03:22:00Z">
              <w:r w:rsidRPr="009F32C9">
                <w:rPr>
                  <w:snapToGrid w:val="0"/>
                  <w:rPrChange w:id="15229" w:author="CR#0252r1" w:date="2020-04-07T04:24:00Z">
                    <w:rPr>
                      <w:snapToGrid w:val="0"/>
                    </w:rPr>
                  </w:rPrChange>
                </w:rPr>
                <w:t>This fi</w:t>
              </w:r>
              <w:r w:rsidRPr="009F32C9">
                <w:rPr>
                  <w:snapToGrid w:val="0"/>
                  <w:lang w:val="en-US"/>
                  <w:rPrChange w:id="15230" w:author="CR#0252r1" w:date="2020-04-07T04:24:00Z">
                    <w:rPr>
                      <w:snapToGrid w:val="0"/>
                      <w:lang w:val="en-US"/>
                    </w:rPr>
                  </w:rPrChange>
                </w:rPr>
                <w:t xml:space="preserve">elds provides the identity of the TRP for which the </w:t>
              </w:r>
              <w:r w:rsidRPr="009F32C9">
                <w:rPr>
                  <w:i/>
                  <w:iCs/>
                  <w:snapToGrid w:val="0"/>
                  <w:lang w:val="en-US"/>
                  <w:rPrChange w:id="15231" w:author="CR#0252r1" w:date="2020-04-07T04:24:00Z">
                    <w:rPr>
                      <w:i/>
                      <w:iCs/>
                      <w:snapToGrid w:val="0"/>
                      <w:lang w:val="en-US"/>
                    </w:rPr>
                  </w:rPrChange>
                </w:rPr>
                <w:t>RTD-InfoElement</w:t>
              </w:r>
              <w:r w:rsidRPr="009F32C9">
                <w:rPr>
                  <w:snapToGrid w:val="0"/>
                  <w:lang w:val="en-US"/>
                  <w:rPrChange w:id="15232" w:author="CR#0252r1" w:date="2020-04-07T04:24:00Z">
                    <w:rPr>
                      <w:snapToGrid w:val="0"/>
                      <w:lang w:val="en-US"/>
                    </w:rPr>
                  </w:rPrChange>
                </w:rPr>
                <w:t xml:space="preserve"> is applicable.</w:t>
              </w:r>
            </w:ins>
          </w:p>
        </w:tc>
      </w:tr>
      <w:tr w:rsidR="009F32C9" w:rsidRPr="009F32C9" w:rsidTr="0040693E">
        <w:trPr>
          <w:cantSplit/>
          <w:tblHeader/>
          <w:ins w:id="15233" w:author="CR#0250r2" w:date="2020-04-07T03:22:00Z"/>
        </w:trPr>
        <w:tc>
          <w:tcPr>
            <w:tcW w:w="9639" w:type="dxa"/>
          </w:tcPr>
          <w:p w:rsidR="009E61AC" w:rsidRPr="009F32C9" w:rsidRDefault="009E61AC" w:rsidP="0040693E">
            <w:pPr>
              <w:pStyle w:val="TAL"/>
              <w:keepNext w:val="0"/>
              <w:keepLines w:val="0"/>
              <w:widowControl w:val="0"/>
              <w:rPr>
                <w:ins w:id="15234" w:author="CR#0250r2" w:date="2020-04-07T03:22:00Z"/>
                <w:b/>
                <w:i/>
                <w:snapToGrid w:val="0"/>
                <w:lang w:val="en-US"/>
                <w:rPrChange w:id="15235" w:author="CR#0252r1" w:date="2020-04-07T04:24:00Z">
                  <w:rPr>
                    <w:ins w:id="15236" w:author="CR#0250r2" w:date="2020-04-07T03:22:00Z"/>
                    <w:b/>
                    <w:i/>
                    <w:snapToGrid w:val="0"/>
                    <w:lang w:val="en-US"/>
                  </w:rPr>
                </w:rPrChange>
              </w:rPr>
            </w:pPr>
            <w:ins w:id="15237" w:author="CR#0250r2" w:date="2020-04-07T03:22:00Z">
              <w:r w:rsidRPr="009F32C9">
                <w:rPr>
                  <w:b/>
                  <w:i/>
                  <w:snapToGrid w:val="0"/>
                  <w:lang w:val="en-US"/>
                  <w:rPrChange w:id="15238" w:author="CR#0252r1" w:date="2020-04-07T04:24:00Z">
                    <w:rPr>
                      <w:b/>
                      <w:i/>
                      <w:snapToGrid w:val="0"/>
                      <w:lang w:val="en-US"/>
                    </w:rPr>
                  </w:rPrChange>
                </w:rPr>
                <w:t>subframeOffset</w:t>
              </w:r>
            </w:ins>
          </w:p>
          <w:p w:rsidR="009E61AC" w:rsidRPr="009F32C9" w:rsidRDefault="009E61AC" w:rsidP="0040693E">
            <w:pPr>
              <w:pStyle w:val="TAL"/>
              <w:rPr>
                <w:ins w:id="15239" w:author="CR#0250r2" w:date="2020-04-07T03:22:00Z"/>
                <w:bCs/>
                <w:iCs/>
                <w:noProof/>
                <w:lang w:val="en-US"/>
                <w:rPrChange w:id="15240" w:author="CR#0252r1" w:date="2020-04-07T04:24:00Z">
                  <w:rPr>
                    <w:ins w:id="15241" w:author="CR#0250r2" w:date="2020-04-07T03:22:00Z"/>
                    <w:bCs/>
                    <w:iCs/>
                    <w:noProof/>
                    <w:lang w:val="en-US"/>
                  </w:rPr>
                </w:rPrChange>
              </w:rPr>
            </w:pPr>
            <w:ins w:id="15242" w:author="CR#0250r2" w:date="2020-04-07T03:22:00Z">
              <w:r w:rsidRPr="009F32C9">
                <w:rPr>
                  <w:rPrChange w:id="15243" w:author="CR#0252r1" w:date="2020-04-07T04:24:00Z">
                    <w:rPr/>
                  </w:rPrChange>
                </w:rPr>
                <w:t xml:space="preserve">This field specifies the </w:t>
              </w:r>
              <w:r w:rsidRPr="009F32C9">
                <w:rPr>
                  <w:lang w:val="en-US"/>
                  <w:rPrChange w:id="15244" w:author="CR#0252r1" w:date="2020-04-07T04:24:00Z">
                    <w:rPr>
                      <w:lang w:val="en-US"/>
                    </w:rPr>
                  </w:rPrChange>
                </w:rPr>
                <w:t>sub</w:t>
              </w:r>
              <w:r w:rsidRPr="009F32C9">
                <w:rPr>
                  <w:rPrChange w:id="15245" w:author="CR#0252r1" w:date="2020-04-07T04:24:00Z">
                    <w:rPr/>
                  </w:rPrChange>
                </w:rPr>
                <w:t xml:space="preserve">frame boundary offset </w:t>
              </w:r>
              <w:r w:rsidRPr="009F32C9">
                <w:rPr>
                  <w:bCs/>
                  <w:iCs/>
                  <w:noProof/>
                  <w:lang w:val="en-US"/>
                  <w:rPrChange w:id="15246" w:author="CR#0252r1" w:date="2020-04-07T04:24:00Z">
                    <w:rPr>
                      <w:bCs/>
                      <w:iCs/>
                      <w:noProof/>
                      <w:lang w:val="en-US"/>
                    </w:rPr>
                  </w:rPrChange>
                </w:rPr>
                <w:t>at the TRP antenna location</w:t>
              </w:r>
              <w:r w:rsidRPr="009F32C9">
                <w:rPr>
                  <w:rPrChange w:id="15247" w:author="CR#0252r1" w:date="2020-04-07T04:24:00Z">
                    <w:rPr/>
                  </w:rPrChange>
                </w:rPr>
                <w:t xml:space="preserve"> between the </w:t>
              </w:r>
              <w:r w:rsidRPr="009F32C9">
                <w:rPr>
                  <w:bCs/>
                  <w:iCs/>
                  <w:noProof/>
                  <w:lang w:val="en-US"/>
                  <w:rPrChange w:id="15248" w:author="CR#0252r1" w:date="2020-04-07T04:24:00Z">
                    <w:rPr>
                      <w:bCs/>
                      <w:iCs/>
                      <w:noProof/>
                      <w:lang w:val="en-US"/>
                    </w:rPr>
                  </w:rPrChange>
                </w:rPr>
                <w:t xml:space="preserve">reference TRP </w:t>
              </w:r>
              <w:r w:rsidRPr="009F32C9">
                <w:rPr>
                  <w:rPrChange w:id="15249" w:author="CR#0252r1" w:date="2020-04-07T04:24:00Z">
                    <w:rPr/>
                  </w:rPrChange>
                </w:rPr>
                <w:t xml:space="preserve">and </w:t>
              </w:r>
              <w:r w:rsidRPr="009F32C9">
                <w:rPr>
                  <w:bCs/>
                  <w:iCs/>
                  <w:noProof/>
                  <w:lang w:val="en-US"/>
                  <w:rPrChange w:id="15250" w:author="CR#0252r1" w:date="2020-04-07T04:24:00Z">
                    <w:rPr>
                      <w:bCs/>
                      <w:iCs/>
                      <w:noProof/>
                      <w:lang w:val="en-US"/>
                    </w:rPr>
                  </w:rPrChange>
                </w:rPr>
                <w:t xml:space="preserve">this neighbour TRP in </w:t>
              </w:r>
              <w:r w:rsidRPr="009F32C9">
                <w:rPr>
                  <w:rPrChange w:id="15251" w:author="CR#0252r1" w:date="2020-04-07T04:24:00Z">
                    <w:rPr/>
                  </w:rPrChange>
                </w:rPr>
                <w:t xml:space="preserve">time units </w:t>
              </w:r>
              <w:r w:rsidRPr="009F32C9">
                <w:rPr>
                  <w:noProof/>
                  <w:position w:val="-10"/>
                  <w:rPrChange w:id="15252" w:author="CR#0252r1" w:date="2020-04-07T04:24:00Z">
                    <w:rPr>
                      <w:noProof/>
                      <w:position w:val="-10"/>
                    </w:rPr>
                  </w:rPrChange>
                </w:rPr>
                <w:object w:dxaOrig="1540" w:dyaOrig="300">
                  <v:shape id="_x0000_i1092" type="#_x0000_t75" alt="" style="width:79.5pt;height:15pt;mso-width-percent:0;mso-height-percent:0;mso-width-percent:0;mso-height-percent:0" o:ole="">
                    <v:imagedata r:id="rId46" o:title=""/>
                  </v:shape>
                  <o:OLEObject Type="Embed" ProgID="Equation.3" ShapeID="_x0000_i1092" DrawAspect="Content" ObjectID="_1647740360" r:id="rId47"/>
                </w:object>
              </w:r>
              <w:r w:rsidRPr="009F32C9">
                <w:rPr>
                  <w:rPrChange w:id="15253" w:author="CR#0252r1" w:date="2020-04-07T04:24:00Z">
                    <w:rPr/>
                  </w:rPrChange>
                </w:rPr>
                <w:t xml:space="preserve"> where </w:t>
              </w:r>
              <m:oMath>
                <m:r>
                  <m:rPr>
                    <m:sty m:val="p"/>
                  </m:rPr>
                  <w:rPr>
                    <w:rFonts w:ascii="Cambria Math" w:hAnsi="Cambria Math"/>
                    <w:rPrChange w:id="15254" w:author="CR#0252r1" w:date="2020-04-07T04:24:00Z">
                      <w:rPr>
                        <w:rFonts w:ascii="Cambria Math" w:hAnsi="Cambria Math"/>
                      </w:rPr>
                    </w:rPrChange>
                  </w:rPr>
                  <m:t>Δ</m:t>
                </m:r>
                <m:sSub>
                  <m:sSubPr>
                    <m:ctrlPr>
                      <w:rPr>
                        <w:rFonts w:ascii="Cambria Math" w:hAnsi="Cambria Math"/>
                        <w:i/>
                        <w:rPrChange w:id="15255" w:author="CR#0252r1" w:date="2020-04-07T04:24:00Z">
                          <w:rPr>
                            <w:rFonts w:ascii="Cambria Math" w:hAnsi="Cambria Math"/>
                            <w:i/>
                          </w:rPr>
                        </w:rPrChange>
                      </w:rPr>
                    </m:ctrlPr>
                  </m:sSubPr>
                  <m:e>
                    <m:r>
                      <w:rPr>
                        <w:rFonts w:ascii="Cambria Math" w:hAnsi="Cambria Math"/>
                        <w:rPrChange w:id="15256" w:author="CR#0252r1" w:date="2020-04-07T04:24:00Z">
                          <w:rPr>
                            <w:rFonts w:ascii="Cambria Math" w:hAnsi="Cambria Math"/>
                          </w:rPr>
                        </w:rPrChange>
                      </w:rPr>
                      <m:t>f</m:t>
                    </m:r>
                  </m:e>
                  <m:sub>
                    <m:r>
                      <m:rPr>
                        <m:nor/>
                      </m:rPr>
                      <w:rPr>
                        <w:rFonts w:ascii="Cambria Math" w:hAnsi="Cambria Math"/>
                        <w:rPrChange w:id="15257" w:author="CR#0252r1" w:date="2020-04-07T04:24:00Z">
                          <w:rPr>
                            <w:rFonts w:ascii="Cambria Math" w:hAnsi="Cambria Math"/>
                          </w:rPr>
                        </w:rPrChange>
                      </w:rPr>
                      <m:t>max</m:t>
                    </m:r>
                  </m:sub>
                </m:sSub>
                <m:r>
                  <w:rPr>
                    <w:rFonts w:ascii="Cambria Math" w:hAnsi="Cambria Math"/>
                    <w:rPrChange w:id="15258" w:author="CR#0252r1" w:date="2020-04-07T04:24:00Z">
                      <w:rPr>
                        <w:rFonts w:ascii="Cambria Math" w:hAnsi="Cambria Math"/>
                      </w:rPr>
                    </w:rPrChange>
                  </w:rPr>
                  <m:t>=480∙</m:t>
                </m:r>
                <m:sSup>
                  <m:sSupPr>
                    <m:ctrlPr>
                      <w:rPr>
                        <w:rFonts w:ascii="Cambria Math" w:hAnsi="Cambria Math"/>
                        <w:i/>
                        <w:rPrChange w:id="15259" w:author="CR#0252r1" w:date="2020-04-07T04:24:00Z">
                          <w:rPr>
                            <w:rFonts w:ascii="Cambria Math" w:hAnsi="Cambria Math"/>
                            <w:i/>
                          </w:rPr>
                        </w:rPrChange>
                      </w:rPr>
                    </m:ctrlPr>
                  </m:sSupPr>
                  <m:e>
                    <m:r>
                      <w:rPr>
                        <w:rFonts w:ascii="Cambria Math" w:hAnsi="Cambria Math"/>
                        <w:rPrChange w:id="15260" w:author="CR#0252r1" w:date="2020-04-07T04:24:00Z">
                          <w:rPr>
                            <w:rFonts w:ascii="Cambria Math" w:hAnsi="Cambria Math"/>
                          </w:rPr>
                        </w:rPrChange>
                      </w:rPr>
                      <m:t>10</m:t>
                    </m:r>
                  </m:e>
                  <m:sup>
                    <m:r>
                      <w:rPr>
                        <w:rFonts w:ascii="Cambria Math" w:hAnsi="Cambria Math"/>
                        <w:rPrChange w:id="15261" w:author="CR#0252r1" w:date="2020-04-07T04:24:00Z">
                          <w:rPr>
                            <w:rFonts w:ascii="Cambria Math" w:hAnsi="Cambria Math"/>
                          </w:rPr>
                        </w:rPrChange>
                      </w:rPr>
                      <m:t>3</m:t>
                    </m:r>
                  </m:sup>
                </m:sSup>
              </m:oMath>
              <w:r w:rsidRPr="009F32C9">
                <w:rPr>
                  <w:rPrChange w:id="15262" w:author="CR#0252r1" w:date="2020-04-07T04:24:00Z">
                    <w:rPr/>
                  </w:rPrChange>
                </w:rPr>
                <w:t xml:space="preserve"> Hz and </w:t>
              </w:r>
              <w:r w:rsidRPr="009F32C9">
                <w:rPr>
                  <w:noProof/>
                  <w:position w:val="-10"/>
                  <w:rPrChange w:id="15263" w:author="CR#0252r1" w:date="2020-04-07T04:24:00Z">
                    <w:rPr>
                      <w:noProof/>
                      <w:position w:val="-10"/>
                    </w:rPr>
                  </w:rPrChange>
                </w:rPr>
                <w:object w:dxaOrig="940" w:dyaOrig="300">
                  <v:shape id="_x0000_i1093" type="#_x0000_t75" alt="" style="width:42.75pt;height:15pt;mso-width-percent:0;mso-height-percent:0;mso-width-percent:0;mso-height-percent:0" o:ole="">
                    <v:imagedata r:id="rId48" o:title=""/>
                  </v:shape>
                  <o:OLEObject Type="Embed" ProgID="Equation.3" ShapeID="_x0000_i1093" DrawAspect="Content" ObjectID="_1647740361" r:id="rId49"/>
                </w:object>
              </w:r>
              <w:r w:rsidRPr="009F32C9">
                <w:rPr>
                  <w:lang w:val="en-US"/>
                  <w:rPrChange w:id="15264" w:author="CR#0252r1" w:date="2020-04-07T04:24:00Z">
                    <w:rPr>
                      <w:lang w:val="en-US"/>
                    </w:rPr>
                  </w:rPrChange>
                </w:rPr>
                <w:t xml:space="preserve"> (TS 38.211 [x]).</w:t>
              </w:r>
              <w:r w:rsidRPr="009F32C9">
                <w:rPr>
                  <w:rFonts w:cs="Arial"/>
                  <w:snapToGrid w:val="0"/>
                  <w:szCs w:val="18"/>
                  <w:lang w:val="en-US"/>
                  <w:rPrChange w:id="15265" w:author="CR#0252r1" w:date="2020-04-07T04:24:00Z">
                    <w:rPr>
                      <w:rFonts w:cs="Arial"/>
                      <w:snapToGrid w:val="0"/>
                      <w:szCs w:val="18"/>
                      <w:lang w:val="en-US"/>
                    </w:rPr>
                  </w:rPrChange>
                </w:rPr>
                <w:t xml:space="preserve"> </w:t>
              </w:r>
            </w:ins>
          </w:p>
          <w:p w:rsidR="009E61AC" w:rsidRPr="009F32C9" w:rsidRDefault="009E61AC" w:rsidP="0040693E">
            <w:pPr>
              <w:pStyle w:val="TAL"/>
              <w:keepNext w:val="0"/>
              <w:keepLines w:val="0"/>
              <w:widowControl w:val="0"/>
              <w:rPr>
                <w:ins w:id="15266" w:author="CR#0250r2" w:date="2020-04-07T03:22:00Z"/>
                <w:noProof/>
                <w:rPrChange w:id="15267" w:author="CR#0252r1" w:date="2020-04-07T04:24:00Z">
                  <w:rPr>
                    <w:ins w:id="15268" w:author="CR#0250r2" w:date="2020-04-07T03:22:00Z"/>
                    <w:noProof/>
                  </w:rPr>
                </w:rPrChange>
              </w:rPr>
            </w:pPr>
            <w:ins w:id="15269" w:author="CR#0250r2" w:date="2020-04-07T03:22:00Z">
              <w:r w:rsidRPr="009F32C9">
                <w:rPr>
                  <w:rPrChange w:id="15270" w:author="CR#0252r1" w:date="2020-04-07T04:24:00Z">
                    <w:rPr/>
                  </w:rPrChange>
                </w:rPr>
                <w:t xml:space="preserve">The offset is counted from the beginning of a subframe #0 of the </w:t>
              </w:r>
              <w:r w:rsidRPr="009F32C9">
                <w:rPr>
                  <w:bCs/>
                  <w:iCs/>
                  <w:noProof/>
                  <w:lang w:val="en-US"/>
                  <w:rPrChange w:id="15271" w:author="CR#0252r1" w:date="2020-04-07T04:24:00Z">
                    <w:rPr>
                      <w:bCs/>
                      <w:iCs/>
                      <w:noProof/>
                      <w:lang w:val="en-US"/>
                    </w:rPr>
                  </w:rPrChange>
                </w:rPr>
                <w:t xml:space="preserve">reference TRP </w:t>
              </w:r>
              <w:r w:rsidRPr="009F32C9">
                <w:rPr>
                  <w:rPrChange w:id="15272" w:author="CR#0252r1" w:date="2020-04-07T04:24:00Z">
                    <w:rPr/>
                  </w:rPrChange>
                </w:rPr>
                <w:t>to the beginning of the closest subsequent subframe</w:t>
              </w:r>
              <w:r w:rsidRPr="009F32C9">
                <w:rPr>
                  <w:lang w:val="en-US"/>
                  <w:rPrChange w:id="15273" w:author="CR#0252r1" w:date="2020-04-07T04:24:00Z">
                    <w:rPr>
                      <w:lang w:val="en-US"/>
                    </w:rPr>
                  </w:rPrChange>
                </w:rPr>
                <w:t xml:space="preserve"> </w:t>
              </w:r>
              <w:r w:rsidRPr="009F32C9">
                <w:rPr>
                  <w:rPrChange w:id="15274" w:author="CR#0252r1" w:date="2020-04-07T04:24:00Z">
                    <w:rPr/>
                  </w:rPrChange>
                </w:rPr>
                <w:t xml:space="preserve">of </w:t>
              </w:r>
              <w:r w:rsidRPr="009F32C9">
                <w:rPr>
                  <w:bCs/>
                  <w:iCs/>
                  <w:noProof/>
                  <w:lang w:val="en-US"/>
                  <w:rPrChange w:id="15275" w:author="CR#0252r1" w:date="2020-04-07T04:24:00Z">
                    <w:rPr>
                      <w:bCs/>
                      <w:iCs/>
                      <w:noProof/>
                      <w:lang w:val="en-US"/>
                    </w:rPr>
                  </w:rPrChange>
                </w:rPr>
                <w:t>this neighbour TRP.</w:t>
              </w:r>
            </w:ins>
          </w:p>
          <w:p w:rsidR="009E61AC" w:rsidRPr="009F32C9" w:rsidRDefault="009E61AC" w:rsidP="0040693E">
            <w:pPr>
              <w:pStyle w:val="TAL"/>
              <w:keepNext w:val="0"/>
              <w:keepLines w:val="0"/>
              <w:widowControl w:val="0"/>
              <w:rPr>
                <w:ins w:id="15276" w:author="CR#0250r2" w:date="2020-04-07T03:22:00Z"/>
                <w:snapToGrid w:val="0"/>
                <w:lang w:val="en-US" w:eastAsia="ko-KR"/>
                <w:rPrChange w:id="15277" w:author="CR#0252r1" w:date="2020-04-07T04:24:00Z">
                  <w:rPr>
                    <w:ins w:id="15278" w:author="CR#0250r2" w:date="2020-04-07T03:22:00Z"/>
                    <w:snapToGrid w:val="0"/>
                    <w:lang w:val="en-US" w:eastAsia="ko-KR"/>
                  </w:rPr>
                </w:rPrChange>
              </w:rPr>
            </w:pPr>
            <w:ins w:id="15279" w:author="CR#0250r2" w:date="2020-04-07T03:22:00Z">
              <w:r w:rsidRPr="009F32C9">
                <w:rPr>
                  <w:rPrChange w:id="15280" w:author="CR#0252r1" w:date="2020-04-07T04:24:00Z">
                    <w:rPr/>
                  </w:rPrChange>
                </w:rPr>
                <w:t xml:space="preserve">Scale factor </w:t>
              </w:r>
              <w:r w:rsidRPr="009F32C9">
                <w:rPr>
                  <w:lang w:val="en-US"/>
                  <w:rPrChange w:id="15281" w:author="CR#0252r1" w:date="2020-04-07T04:24:00Z">
                    <w:rPr>
                      <w:lang w:val="en-US"/>
                    </w:rPr>
                  </w:rPrChange>
                </w:rPr>
                <w:t>1</w:t>
              </w:r>
              <w:r w:rsidRPr="009F32C9">
                <w:rPr>
                  <w:rPrChange w:id="15282" w:author="CR#0252r1" w:date="2020-04-07T04:24:00Z">
                    <w:rPr/>
                  </w:rPrChange>
                </w:rPr>
                <w:t xml:space="preserve"> </w:t>
              </w:r>
              <w:r w:rsidRPr="009F32C9">
                <w:rPr>
                  <w:lang w:val="en-US"/>
                  <w:rPrChange w:id="15283" w:author="CR#0252r1" w:date="2020-04-07T04:24:00Z">
                    <w:rPr>
                      <w:lang w:val="en-US"/>
                    </w:rPr>
                  </w:rPrChange>
                </w:rPr>
                <w:t>Tc</w:t>
              </w:r>
              <w:r w:rsidRPr="009F32C9">
                <w:rPr>
                  <w:rPrChange w:id="15284" w:author="CR#0252r1" w:date="2020-04-07T04:24:00Z">
                    <w:rPr/>
                  </w:rPrChange>
                </w:rPr>
                <w:t>.</w:t>
              </w:r>
            </w:ins>
          </w:p>
        </w:tc>
      </w:tr>
      <w:tr w:rsidR="009F32C9" w:rsidRPr="009F32C9" w:rsidTr="0040693E">
        <w:trPr>
          <w:cantSplit/>
          <w:tblHeader/>
          <w:ins w:id="15285" w:author="CR#0250r2" w:date="2020-04-07T03:22:00Z"/>
        </w:trPr>
        <w:tc>
          <w:tcPr>
            <w:tcW w:w="9639" w:type="dxa"/>
          </w:tcPr>
          <w:p w:rsidR="009E61AC" w:rsidRPr="009F32C9" w:rsidRDefault="009E61AC" w:rsidP="0040693E">
            <w:pPr>
              <w:pStyle w:val="TAL"/>
              <w:keepNext w:val="0"/>
              <w:keepLines w:val="0"/>
              <w:widowControl w:val="0"/>
              <w:rPr>
                <w:ins w:id="15286" w:author="CR#0250r2" w:date="2020-04-07T03:22:00Z"/>
                <w:b/>
                <w:i/>
                <w:snapToGrid w:val="0"/>
                <w:rPrChange w:id="15287" w:author="CR#0252r1" w:date="2020-04-07T04:24:00Z">
                  <w:rPr>
                    <w:ins w:id="15288" w:author="CR#0250r2" w:date="2020-04-07T03:22:00Z"/>
                    <w:b/>
                    <w:i/>
                    <w:snapToGrid w:val="0"/>
                  </w:rPr>
                </w:rPrChange>
              </w:rPr>
            </w:pPr>
            <w:ins w:id="15289" w:author="CR#0250r2" w:date="2020-04-07T03:22:00Z">
              <w:r w:rsidRPr="009F32C9">
                <w:rPr>
                  <w:b/>
                  <w:i/>
                  <w:snapToGrid w:val="0"/>
                  <w:rPrChange w:id="15290" w:author="CR#0252r1" w:date="2020-04-07T04:24:00Z">
                    <w:rPr>
                      <w:b/>
                      <w:i/>
                      <w:snapToGrid w:val="0"/>
                    </w:rPr>
                  </w:rPrChange>
                </w:rPr>
                <w:t>rtd-Quality</w:t>
              </w:r>
            </w:ins>
          </w:p>
          <w:p w:rsidR="009E61AC" w:rsidRPr="009F32C9" w:rsidRDefault="009E61AC" w:rsidP="0040693E">
            <w:pPr>
              <w:pStyle w:val="TAL"/>
              <w:keepNext w:val="0"/>
              <w:keepLines w:val="0"/>
              <w:widowControl w:val="0"/>
              <w:rPr>
                <w:ins w:id="15291" w:author="CR#0250r2" w:date="2020-04-07T03:22:00Z"/>
                <w:snapToGrid w:val="0"/>
                <w:lang w:val="en-US"/>
                <w:rPrChange w:id="15292" w:author="CR#0252r1" w:date="2020-04-07T04:24:00Z">
                  <w:rPr>
                    <w:ins w:id="15293" w:author="CR#0250r2" w:date="2020-04-07T03:22:00Z"/>
                    <w:snapToGrid w:val="0"/>
                    <w:lang w:val="en-US"/>
                  </w:rPr>
                </w:rPrChange>
              </w:rPr>
            </w:pPr>
            <w:ins w:id="15294" w:author="CR#0250r2" w:date="2020-04-07T03:22:00Z">
              <w:r w:rsidRPr="009F32C9">
                <w:rPr>
                  <w:snapToGrid w:val="0"/>
                  <w:lang w:val="en-US"/>
                  <w:rPrChange w:id="15295" w:author="CR#0252r1" w:date="2020-04-07T04:24:00Z">
                    <w:rPr>
                      <w:snapToGrid w:val="0"/>
                      <w:lang w:val="en-US"/>
                    </w:rPr>
                  </w:rPrChange>
                </w:rPr>
                <w:t>This field specifies the quality of the RTD.</w:t>
              </w:r>
            </w:ins>
          </w:p>
        </w:tc>
      </w:tr>
    </w:tbl>
    <w:p w:rsidR="009E61AC" w:rsidRPr="009F32C9" w:rsidRDefault="009E61AC" w:rsidP="009E61AC">
      <w:pPr>
        <w:rPr>
          <w:ins w:id="15296" w:author="CR#0250r2" w:date="2020-04-07T03:22:00Z"/>
          <w:rPrChange w:id="15297" w:author="CR#0252r1" w:date="2020-04-07T04:24:00Z">
            <w:rPr>
              <w:ins w:id="15298" w:author="CR#0250r2" w:date="2020-04-07T03:22:00Z"/>
            </w:rPr>
          </w:rPrChange>
        </w:rPr>
      </w:pPr>
    </w:p>
    <w:p w:rsidR="009E61AC" w:rsidRPr="009F32C9" w:rsidRDefault="009E61AC" w:rsidP="009E61AC">
      <w:pPr>
        <w:pStyle w:val="Heading4"/>
        <w:rPr>
          <w:ins w:id="15299" w:author="CR#0250r2" w:date="2020-04-07T03:22:00Z"/>
          <w:rPrChange w:id="15300" w:author="CR#0252r1" w:date="2020-04-07T04:24:00Z">
            <w:rPr>
              <w:ins w:id="15301" w:author="CR#0250r2" w:date="2020-04-07T03:22:00Z"/>
            </w:rPr>
          </w:rPrChange>
        </w:rPr>
      </w:pPr>
      <w:ins w:id="15302" w:author="CR#0250r2" w:date="2020-04-07T03:22:00Z">
        <w:r w:rsidRPr="009F32C9">
          <w:rPr>
            <w:rPrChange w:id="15303" w:author="CR#0252r1" w:date="2020-04-07T04:24:00Z">
              <w:rPr/>
            </w:rPrChange>
          </w:rPr>
          <w:t>–</w:t>
        </w:r>
        <w:bookmarkStart w:id="15304" w:name="_Hlk24036469"/>
        <w:r w:rsidRPr="009F32C9">
          <w:rPr>
            <w:rPrChange w:id="15305" w:author="CR#0252r1" w:date="2020-04-07T04:24:00Z">
              <w:rPr/>
            </w:rPrChange>
          </w:rPr>
          <w:tab/>
        </w:r>
        <w:r w:rsidRPr="009F32C9">
          <w:rPr>
            <w:i/>
            <w:rPrChange w:id="15306" w:author="CR#0252r1" w:date="2020-04-07T04:24:00Z">
              <w:rPr>
                <w:i/>
              </w:rPr>
            </w:rPrChange>
          </w:rPr>
          <w:t>NR-DL-PRS-AssistanceData</w:t>
        </w:r>
      </w:ins>
    </w:p>
    <w:p w:rsidR="009E61AC" w:rsidRPr="009F32C9" w:rsidRDefault="009E61AC" w:rsidP="009E61AC">
      <w:pPr>
        <w:keepLines/>
        <w:rPr>
          <w:ins w:id="15307" w:author="CR#0250r2" w:date="2020-04-07T03:22:00Z"/>
          <w:noProof/>
          <w:rPrChange w:id="15308" w:author="CR#0252r1" w:date="2020-04-07T04:24:00Z">
            <w:rPr>
              <w:ins w:id="15309" w:author="CR#0250r2" w:date="2020-04-07T03:22:00Z"/>
              <w:noProof/>
            </w:rPr>
          </w:rPrChange>
        </w:rPr>
      </w:pPr>
      <w:ins w:id="15310" w:author="CR#0250r2" w:date="2020-04-07T03:22:00Z">
        <w:r w:rsidRPr="009F32C9">
          <w:rPr>
            <w:rPrChange w:id="15311" w:author="CR#0252r1" w:date="2020-04-07T04:24:00Z">
              <w:rPr/>
            </w:rPrChange>
          </w:rPr>
          <w:t xml:space="preserve">The IE </w:t>
        </w:r>
        <w:r w:rsidRPr="009F32C9">
          <w:rPr>
            <w:i/>
            <w:rPrChange w:id="15312" w:author="CR#0252r1" w:date="2020-04-07T04:24:00Z">
              <w:rPr>
                <w:i/>
              </w:rPr>
            </w:rPrChange>
          </w:rPr>
          <w:t xml:space="preserve">NR-DL-PRS-AssistanceData </w:t>
        </w:r>
        <w:r w:rsidRPr="009F32C9">
          <w:rPr>
            <w:noProof/>
            <w:rPrChange w:id="15313" w:author="CR#0252r1" w:date="2020-04-07T04:24:00Z">
              <w:rPr>
                <w:noProof/>
              </w:rPr>
            </w:rPrChange>
          </w:rPr>
          <w:t>is</w:t>
        </w:r>
        <w:r w:rsidRPr="009F32C9">
          <w:rPr>
            <w:rPrChange w:id="15314" w:author="CR#0252r1" w:date="2020-04-07T04:24:00Z">
              <w:rPr/>
            </w:rPrChange>
          </w:rPr>
          <w:t xml:space="preserve"> used by the location server to provide DL-PRS assistance data. </w:t>
        </w:r>
      </w:ins>
    </w:p>
    <w:p w:rsidR="009E61AC" w:rsidRPr="009F32C9" w:rsidRDefault="009E61AC" w:rsidP="009E61AC">
      <w:pPr>
        <w:pStyle w:val="PL"/>
        <w:shd w:val="clear" w:color="auto" w:fill="E6E6E6"/>
        <w:rPr>
          <w:ins w:id="15315" w:author="CR#0250r2" w:date="2020-04-07T03:22:00Z"/>
          <w:rPrChange w:id="15316" w:author="CR#0252r1" w:date="2020-04-07T04:24:00Z">
            <w:rPr>
              <w:ins w:id="15317" w:author="CR#0250r2" w:date="2020-04-07T03:22:00Z"/>
            </w:rPr>
          </w:rPrChange>
        </w:rPr>
      </w:pPr>
      <w:ins w:id="15318" w:author="CR#0250r2" w:date="2020-04-07T03:22:00Z">
        <w:r w:rsidRPr="009F32C9">
          <w:rPr>
            <w:rPrChange w:id="15319" w:author="CR#0252r1" w:date="2020-04-07T04:24:00Z">
              <w:rPr/>
            </w:rPrChange>
          </w:rPr>
          <w:t>-- ASN1START</w:t>
        </w:r>
      </w:ins>
    </w:p>
    <w:p w:rsidR="009E61AC" w:rsidRPr="009F32C9" w:rsidRDefault="009E61AC" w:rsidP="009E61AC">
      <w:pPr>
        <w:pStyle w:val="PL"/>
        <w:shd w:val="clear" w:color="auto" w:fill="E6E6E6"/>
        <w:rPr>
          <w:ins w:id="15320" w:author="CR#0250r2" w:date="2020-04-07T03:22:00Z"/>
          <w:rPrChange w:id="15321" w:author="CR#0252r1" w:date="2020-04-07T04:24:00Z">
            <w:rPr>
              <w:ins w:id="15322" w:author="CR#0250r2" w:date="2020-04-07T03:22:00Z"/>
            </w:rPr>
          </w:rPrChange>
        </w:rPr>
      </w:pPr>
    </w:p>
    <w:p w:rsidR="009E61AC" w:rsidRPr="009F32C9" w:rsidRDefault="009E61AC" w:rsidP="009E61AC">
      <w:pPr>
        <w:pStyle w:val="PL"/>
        <w:shd w:val="clear" w:color="auto" w:fill="E6E6E6"/>
        <w:outlineLvl w:val="0"/>
        <w:rPr>
          <w:ins w:id="15323" w:author="CR#0250r2" w:date="2020-04-07T03:22:00Z"/>
          <w:snapToGrid w:val="0"/>
          <w:rPrChange w:id="15324" w:author="CR#0252r1" w:date="2020-04-07T04:24:00Z">
            <w:rPr>
              <w:ins w:id="15325" w:author="CR#0250r2" w:date="2020-04-07T03:22:00Z"/>
              <w:snapToGrid w:val="0"/>
            </w:rPr>
          </w:rPrChange>
        </w:rPr>
      </w:pPr>
      <w:ins w:id="15326" w:author="CR#0250r2" w:date="2020-04-07T03:22:00Z">
        <w:r w:rsidRPr="009F32C9">
          <w:rPr>
            <w:snapToGrid w:val="0"/>
            <w:rPrChange w:id="15327" w:author="CR#0252r1" w:date="2020-04-07T04:24:00Z">
              <w:rPr>
                <w:snapToGrid w:val="0"/>
              </w:rPr>
            </w:rPrChange>
          </w:rPr>
          <w:t>NR-DL-PRS-AssistanceData-r16 ::= SEQUENCE {</w:t>
        </w:r>
      </w:ins>
    </w:p>
    <w:p w:rsidR="009E61AC" w:rsidRPr="009F32C9" w:rsidRDefault="009E61AC" w:rsidP="009E61AC">
      <w:pPr>
        <w:pStyle w:val="PL"/>
        <w:shd w:val="clear" w:color="auto" w:fill="E6E6E6"/>
        <w:rPr>
          <w:ins w:id="15328" w:author="CR#0250r2" w:date="2020-04-07T03:22:00Z"/>
          <w:snapToGrid w:val="0"/>
          <w:rPrChange w:id="15329" w:author="CR#0252r1" w:date="2020-04-07T04:24:00Z">
            <w:rPr>
              <w:ins w:id="15330" w:author="CR#0250r2" w:date="2020-04-07T03:22:00Z"/>
              <w:snapToGrid w:val="0"/>
            </w:rPr>
          </w:rPrChange>
        </w:rPr>
      </w:pPr>
      <w:ins w:id="15331" w:author="CR#0250r2" w:date="2020-04-07T03:22:00Z">
        <w:r w:rsidRPr="009F32C9">
          <w:rPr>
            <w:snapToGrid w:val="0"/>
            <w:rPrChange w:id="15332" w:author="CR#0252r1" w:date="2020-04-07T04:24:00Z">
              <w:rPr>
                <w:snapToGrid w:val="0"/>
              </w:rPr>
            </w:rPrChange>
          </w:rPr>
          <w:tab/>
          <w:t>nr-DL-PRS-ReferenceInfo</w:t>
        </w:r>
        <w:r w:rsidRPr="009F32C9">
          <w:rPr>
            <w:rPrChange w:id="15333" w:author="CR#0252r1" w:date="2020-04-07T04:24:00Z">
              <w:rPr/>
            </w:rPrChange>
          </w:rPr>
          <w:t>-r16</w:t>
        </w:r>
        <w:r w:rsidRPr="009F32C9">
          <w:rPr>
            <w:snapToGrid w:val="0"/>
            <w:rPrChange w:id="15334" w:author="CR#0252r1" w:date="2020-04-07T04:24:00Z">
              <w:rPr>
                <w:snapToGrid w:val="0"/>
              </w:rPr>
            </w:rPrChange>
          </w:rPr>
          <w:t xml:space="preserve"> DL-PRS-IdInfo-r16</w:t>
        </w:r>
        <w:r w:rsidRPr="009F32C9">
          <w:rPr>
            <w:snapToGrid w:val="0"/>
            <w:rPrChange w:id="15335" w:author="CR#0252r1" w:date="2020-04-07T04:24:00Z">
              <w:rPr>
                <w:snapToGrid w:val="0"/>
              </w:rPr>
            </w:rPrChange>
          </w:rPr>
          <w:tab/>
          <w:t>OPTIONAL,</w:t>
        </w:r>
        <w:r w:rsidRPr="009F32C9">
          <w:rPr>
            <w:snapToGrid w:val="0"/>
            <w:rPrChange w:id="15336" w:author="CR#0252r1" w:date="2020-04-07T04:24:00Z">
              <w:rPr>
                <w:snapToGrid w:val="0"/>
              </w:rPr>
            </w:rPrChange>
          </w:rPr>
          <w:tab/>
        </w:r>
        <w:r w:rsidRPr="009F32C9">
          <w:rPr>
            <w:snapToGrid w:val="0"/>
            <w:rPrChange w:id="15337" w:author="CR#0252r1" w:date="2020-04-07T04:24:00Z">
              <w:rPr>
                <w:snapToGrid w:val="0"/>
              </w:rPr>
            </w:rPrChange>
          </w:rPr>
          <w:tab/>
          <w:t>-- Need ON</w:t>
        </w:r>
      </w:ins>
    </w:p>
    <w:p w:rsidR="009E61AC" w:rsidRPr="009F32C9" w:rsidRDefault="009E61AC" w:rsidP="009E61AC">
      <w:pPr>
        <w:pStyle w:val="PL"/>
        <w:shd w:val="clear" w:color="auto" w:fill="E6E6E6"/>
        <w:outlineLvl w:val="0"/>
        <w:rPr>
          <w:ins w:id="15338" w:author="CR#0250r2" w:date="2020-04-07T03:22:00Z"/>
          <w:rPrChange w:id="15339" w:author="CR#0252r1" w:date="2020-04-07T04:24:00Z">
            <w:rPr>
              <w:ins w:id="15340" w:author="CR#0250r2" w:date="2020-04-07T03:22:00Z"/>
            </w:rPr>
          </w:rPrChange>
        </w:rPr>
      </w:pPr>
      <w:ins w:id="15341" w:author="CR#0250r2" w:date="2020-04-07T03:22:00Z">
        <w:r w:rsidRPr="009F32C9">
          <w:rPr>
            <w:rPrChange w:id="15342" w:author="CR#0252r1" w:date="2020-04-07T04:24:00Z">
              <w:rPr/>
            </w:rPrChange>
          </w:rPr>
          <w:tab/>
          <w:t>nr-DL-PRS-</w:t>
        </w:r>
        <w:r w:rsidRPr="009F32C9">
          <w:rPr>
            <w:snapToGrid w:val="0"/>
            <w:rPrChange w:id="15343" w:author="CR#0252r1" w:date="2020-04-07T04:24:00Z">
              <w:rPr>
                <w:snapToGrid w:val="0"/>
              </w:rPr>
            </w:rPrChange>
          </w:rPr>
          <w:t>AssistanceDataList</w:t>
        </w:r>
        <w:r w:rsidRPr="009F32C9">
          <w:rPr>
            <w:rPrChange w:id="15344" w:author="CR#0252r1" w:date="2020-04-07T04:24:00Z">
              <w:rPr/>
            </w:rPrChange>
          </w:rPr>
          <w:t>-r16</w:t>
        </w:r>
        <w:r w:rsidRPr="009F32C9">
          <w:rPr>
            <w:rPrChange w:id="15345" w:author="CR#0252r1" w:date="2020-04-07T04:24:00Z">
              <w:rPr/>
            </w:rPrChange>
          </w:rPr>
          <w:tab/>
        </w:r>
        <w:bookmarkStart w:id="15346" w:name="_Hlk30774905"/>
        <w:r w:rsidRPr="009F32C9">
          <w:rPr>
            <w:rPrChange w:id="15347" w:author="CR#0252r1" w:date="2020-04-07T04:24:00Z">
              <w:rPr/>
            </w:rPrChange>
          </w:rPr>
          <w:t xml:space="preserve">SEQUENCE (SIZE (1..nrMaxFreqLayers)) OF </w:t>
        </w:r>
        <w:r w:rsidRPr="009F32C9">
          <w:rPr>
            <w:snapToGrid w:val="0"/>
            <w:rPrChange w:id="15348" w:author="CR#0252r1" w:date="2020-04-07T04:24:00Z">
              <w:rPr>
                <w:snapToGrid w:val="0"/>
              </w:rPr>
            </w:rPrChange>
          </w:rPr>
          <w:t>NR-DL-PRS-AssistanceDataPerFreq</w:t>
        </w:r>
        <w:r w:rsidRPr="009F32C9">
          <w:rPr>
            <w:rPrChange w:id="15349" w:author="CR#0252r1" w:date="2020-04-07T04:24:00Z">
              <w:rPr/>
            </w:rPrChange>
          </w:rPr>
          <w:t>-r16,</w:t>
        </w:r>
      </w:ins>
    </w:p>
    <w:bookmarkEnd w:id="15346"/>
    <w:p w:rsidR="009E61AC" w:rsidRPr="009F32C9" w:rsidRDefault="009E61AC" w:rsidP="009E61AC">
      <w:pPr>
        <w:pStyle w:val="PL"/>
        <w:shd w:val="clear" w:color="auto" w:fill="E6E6E6"/>
        <w:outlineLvl w:val="0"/>
        <w:rPr>
          <w:ins w:id="15350" w:author="CR#0250r2" w:date="2020-04-07T03:22:00Z"/>
          <w:rPrChange w:id="15351" w:author="CR#0252r1" w:date="2020-04-07T04:24:00Z">
            <w:rPr>
              <w:ins w:id="15352" w:author="CR#0250r2" w:date="2020-04-07T03:22:00Z"/>
            </w:rPr>
          </w:rPrChange>
        </w:rPr>
      </w:pPr>
      <w:ins w:id="15353" w:author="CR#0250r2" w:date="2020-04-07T03:22:00Z">
        <w:r w:rsidRPr="009F32C9">
          <w:rPr>
            <w:rPrChange w:id="15354" w:author="CR#0252r1" w:date="2020-04-07T04:24:00Z">
              <w:rPr/>
            </w:rPrChange>
          </w:rPr>
          <w:tab/>
          <w:t>nr-SSB-Config-r16</w:t>
        </w:r>
        <w:r w:rsidRPr="009F32C9">
          <w:rPr>
            <w:rPrChange w:id="15355" w:author="CR#0252r1" w:date="2020-04-07T04:24:00Z">
              <w:rPr/>
            </w:rPrChange>
          </w:rPr>
          <w:tab/>
        </w:r>
        <w:r w:rsidRPr="009F32C9">
          <w:rPr>
            <w:rPrChange w:id="15356" w:author="CR#0252r1" w:date="2020-04-07T04:24:00Z">
              <w:rPr/>
            </w:rPrChange>
          </w:rPr>
          <w:tab/>
        </w:r>
        <w:r w:rsidRPr="009F32C9">
          <w:rPr>
            <w:rPrChange w:id="15357" w:author="CR#0252r1" w:date="2020-04-07T04:24:00Z">
              <w:rPr/>
            </w:rPrChange>
          </w:rPr>
          <w:tab/>
          <w:t>SEQUENCE (SIZE (0..255)) OF NR-SSB-Config-r16,</w:t>
        </w:r>
      </w:ins>
    </w:p>
    <w:p w:rsidR="009E61AC" w:rsidRPr="009F32C9" w:rsidRDefault="009E61AC" w:rsidP="009E61AC">
      <w:pPr>
        <w:pStyle w:val="PL"/>
        <w:shd w:val="clear" w:color="auto" w:fill="E6E6E6"/>
        <w:rPr>
          <w:ins w:id="15358" w:author="CR#0250r2" w:date="2020-04-07T03:22:00Z"/>
          <w:snapToGrid w:val="0"/>
          <w:rPrChange w:id="15359" w:author="CR#0252r1" w:date="2020-04-07T04:24:00Z">
            <w:rPr>
              <w:ins w:id="15360" w:author="CR#0250r2" w:date="2020-04-07T03:22:00Z"/>
            </w:rPr>
          </w:rPrChange>
        </w:rPr>
        <w:pPrChange w:id="15361" w:author="CR#0250r2" w:date="2020-04-07T03:33:00Z">
          <w:pPr>
            <w:pStyle w:val="PL"/>
            <w:shd w:val="clear" w:color="auto" w:fill="E6E6E6"/>
            <w:outlineLvl w:val="0"/>
          </w:pPr>
        </w:pPrChange>
      </w:pPr>
      <w:ins w:id="15362" w:author="CR#0250r2" w:date="2020-04-07T03:22:00Z">
        <w:r w:rsidRPr="009F32C9">
          <w:rPr>
            <w:snapToGrid w:val="0"/>
            <w:rPrChange w:id="15363" w:author="CR#0252r1" w:date="2020-04-07T04:24:00Z">
              <w:rPr>
                <w:snapToGrid w:val="0"/>
              </w:rPr>
            </w:rPrChange>
          </w:rPr>
          <w:tab/>
          <w:t>...</w:t>
        </w:r>
      </w:ins>
    </w:p>
    <w:p w:rsidR="009E61AC" w:rsidRPr="009F32C9" w:rsidRDefault="009E61AC" w:rsidP="009E61AC">
      <w:pPr>
        <w:pStyle w:val="PL"/>
        <w:shd w:val="clear" w:color="auto" w:fill="E6E6E6"/>
        <w:outlineLvl w:val="0"/>
        <w:rPr>
          <w:ins w:id="15364" w:author="CR#0250r2" w:date="2020-04-07T03:22:00Z"/>
          <w:rPrChange w:id="15365" w:author="CR#0252r1" w:date="2020-04-07T04:24:00Z">
            <w:rPr>
              <w:ins w:id="15366" w:author="CR#0250r2" w:date="2020-04-07T03:22:00Z"/>
            </w:rPr>
          </w:rPrChange>
        </w:rPr>
      </w:pPr>
      <w:ins w:id="15367" w:author="CR#0250r2" w:date="2020-04-07T03:22:00Z">
        <w:r w:rsidRPr="009F32C9">
          <w:rPr>
            <w:rPrChange w:id="15368" w:author="CR#0252r1" w:date="2020-04-07T04:24:00Z">
              <w:rPr/>
            </w:rPrChange>
          </w:rPr>
          <w:t>}</w:t>
        </w:r>
      </w:ins>
    </w:p>
    <w:p w:rsidR="009E61AC" w:rsidRPr="009F32C9" w:rsidRDefault="009E61AC" w:rsidP="009E61AC">
      <w:pPr>
        <w:pStyle w:val="PL"/>
        <w:shd w:val="clear" w:color="auto" w:fill="E6E6E6"/>
        <w:outlineLvl w:val="0"/>
        <w:rPr>
          <w:ins w:id="15369" w:author="CR#0250r2" w:date="2020-04-07T03:22:00Z"/>
          <w:rPrChange w:id="15370" w:author="CR#0252r1" w:date="2020-04-07T04:24:00Z">
            <w:rPr>
              <w:ins w:id="15371" w:author="CR#0250r2" w:date="2020-04-07T03:22:00Z"/>
            </w:rPr>
          </w:rPrChange>
        </w:rPr>
      </w:pPr>
    </w:p>
    <w:p w:rsidR="009E61AC" w:rsidRPr="009F32C9" w:rsidRDefault="009E61AC" w:rsidP="009E61AC">
      <w:pPr>
        <w:pStyle w:val="PL"/>
        <w:shd w:val="clear" w:color="auto" w:fill="E6E6E6"/>
        <w:outlineLvl w:val="0"/>
        <w:rPr>
          <w:ins w:id="15372" w:author="CR#0250r2" w:date="2020-04-07T03:22:00Z"/>
          <w:rPrChange w:id="15373" w:author="CR#0252r1" w:date="2020-04-07T04:24:00Z">
            <w:rPr>
              <w:ins w:id="15374" w:author="CR#0250r2" w:date="2020-04-07T03:22:00Z"/>
            </w:rPr>
          </w:rPrChange>
        </w:rPr>
      </w:pPr>
      <w:ins w:id="15375" w:author="CR#0250r2" w:date="2020-04-07T03:22:00Z">
        <w:r w:rsidRPr="009F32C9">
          <w:rPr>
            <w:snapToGrid w:val="0"/>
            <w:rPrChange w:id="15376" w:author="CR#0252r1" w:date="2020-04-07T04:24:00Z">
              <w:rPr>
                <w:snapToGrid w:val="0"/>
              </w:rPr>
            </w:rPrChange>
          </w:rPr>
          <w:t>NR-DL-PRS-AssistanceDataPerFreq</w:t>
        </w:r>
        <w:r w:rsidRPr="009F32C9">
          <w:rPr>
            <w:rPrChange w:id="15377" w:author="CR#0252r1" w:date="2020-04-07T04:24:00Z">
              <w:rPr/>
            </w:rPrChange>
          </w:rPr>
          <w:t>-r16 ::= SEQUENCE {</w:t>
        </w:r>
      </w:ins>
    </w:p>
    <w:p w:rsidR="009E61AC" w:rsidRPr="009F32C9" w:rsidRDefault="009E61AC" w:rsidP="009E61AC">
      <w:pPr>
        <w:pStyle w:val="PL"/>
        <w:shd w:val="clear" w:color="auto" w:fill="E6E6E6"/>
        <w:outlineLvl w:val="0"/>
        <w:rPr>
          <w:ins w:id="15378" w:author="CR#0250r2" w:date="2020-04-07T03:22:00Z"/>
          <w:rPrChange w:id="15379" w:author="CR#0252r1" w:date="2020-04-07T04:24:00Z">
            <w:rPr>
              <w:ins w:id="15380" w:author="CR#0250r2" w:date="2020-04-07T03:22:00Z"/>
            </w:rPr>
          </w:rPrChange>
        </w:rPr>
      </w:pPr>
      <w:ins w:id="15381" w:author="CR#0250r2" w:date="2020-04-07T03:22:00Z">
        <w:r w:rsidRPr="009F32C9">
          <w:rPr>
            <w:snapToGrid w:val="0"/>
            <w:rPrChange w:id="15382" w:author="CR#0252r1" w:date="2020-04-07T04:24:00Z">
              <w:rPr>
                <w:snapToGrid w:val="0"/>
              </w:rPr>
            </w:rPrChange>
          </w:rPr>
          <w:tab/>
          <w:t>nr-DL-PRS-AssistanceDataPerFreq</w:t>
        </w:r>
        <w:r w:rsidRPr="009F32C9">
          <w:rPr>
            <w:rPrChange w:id="15383" w:author="CR#0252r1" w:date="2020-04-07T04:24:00Z">
              <w:rPr/>
            </w:rPrChange>
          </w:rPr>
          <w:t xml:space="preserve"> (SIZE (1..nrMaxTRPsPerFreq)) OF </w:t>
        </w:r>
        <w:r w:rsidRPr="009F32C9">
          <w:rPr>
            <w:snapToGrid w:val="0"/>
            <w:rPrChange w:id="15384" w:author="CR#0252r1" w:date="2020-04-07T04:24:00Z">
              <w:rPr>
                <w:snapToGrid w:val="0"/>
              </w:rPr>
            </w:rPrChange>
          </w:rPr>
          <w:t>NR-DL-PRS-AssistanceDataPerTRP</w:t>
        </w:r>
        <w:r w:rsidRPr="009F32C9">
          <w:rPr>
            <w:rPrChange w:id="15385" w:author="CR#0252r1" w:date="2020-04-07T04:24:00Z">
              <w:rPr/>
            </w:rPrChange>
          </w:rPr>
          <w:t>-r16,</w:t>
        </w:r>
      </w:ins>
    </w:p>
    <w:p w:rsidR="009E61AC" w:rsidRPr="009F32C9" w:rsidRDefault="009E61AC" w:rsidP="009E61AC">
      <w:pPr>
        <w:pStyle w:val="PL"/>
        <w:shd w:val="clear" w:color="auto" w:fill="E6E6E6"/>
        <w:rPr>
          <w:ins w:id="15386" w:author="CR#0250r2" w:date="2020-04-07T03:22:00Z"/>
          <w:rPrChange w:id="15387" w:author="CR#0252r1" w:date="2020-04-07T04:24:00Z">
            <w:rPr>
              <w:ins w:id="15388" w:author="CR#0250r2" w:date="2020-04-07T03:22:00Z"/>
            </w:rPr>
          </w:rPrChange>
        </w:rPr>
      </w:pPr>
      <w:ins w:id="15389" w:author="CR#0250r2" w:date="2020-04-07T03:22:00Z">
        <w:r w:rsidRPr="009F32C9">
          <w:rPr>
            <w:rPrChange w:id="15390" w:author="CR#0252r1" w:date="2020-04-07T04:24:00Z">
              <w:rPr/>
            </w:rPrChange>
          </w:rPr>
          <w:tab/>
          <w:t>nr-DL–PRS-PositioningFrequencyLayer-r16</w:t>
        </w:r>
        <w:r w:rsidRPr="009F32C9">
          <w:rPr>
            <w:rPrChange w:id="15391" w:author="CR#0252r1" w:date="2020-04-07T04:24:00Z">
              <w:rPr/>
            </w:rPrChange>
          </w:rPr>
          <w:tab/>
          <w:t>NR-DL–PRS-PositioningFrequencyLayer-r16</w:t>
        </w:r>
        <w:r w:rsidRPr="009F32C9">
          <w:rPr>
            <w:rPrChange w:id="15392" w:author="CR#0252r1" w:date="2020-04-07T04:24:00Z">
              <w:rPr/>
            </w:rPrChange>
          </w:rPr>
          <w:tab/>
        </w:r>
        <w:r w:rsidRPr="009F32C9">
          <w:rPr>
            <w:snapToGrid w:val="0"/>
            <w:rPrChange w:id="15393" w:author="CR#0252r1" w:date="2020-04-07T04:24:00Z">
              <w:rPr>
                <w:snapToGrid w:val="0"/>
              </w:rPr>
            </w:rPrChange>
          </w:rPr>
          <w:t>OPTIONAL</w:t>
        </w:r>
        <w:r w:rsidRPr="009F32C9">
          <w:rPr>
            <w:rPrChange w:id="15394" w:author="CR#0252r1" w:date="2020-04-07T04:24:00Z">
              <w:rPr/>
            </w:rPrChange>
          </w:rPr>
          <w:t>,</w:t>
        </w:r>
        <w:r w:rsidRPr="009F32C9">
          <w:rPr>
            <w:rPrChange w:id="15395" w:author="CR#0252r1" w:date="2020-04-07T04:24:00Z">
              <w:rPr/>
            </w:rPrChange>
          </w:rPr>
          <w:tab/>
          <w:t>--Need ON</w:t>
        </w:r>
      </w:ins>
    </w:p>
    <w:p w:rsidR="009E61AC" w:rsidRPr="009F32C9" w:rsidRDefault="009E61AC" w:rsidP="009E61AC">
      <w:pPr>
        <w:pStyle w:val="PL"/>
        <w:shd w:val="clear" w:color="auto" w:fill="E6E6E6"/>
        <w:rPr>
          <w:ins w:id="15396" w:author="CR#0250r2" w:date="2020-04-07T03:22:00Z"/>
          <w:rPrChange w:id="15397" w:author="CR#0252r1" w:date="2020-04-07T04:24:00Z">
            <w:rPr>
              <w:ins w:id="15398" w:author="CR#0250r2" w:date="2020-04-07T03:22:00Z"/>
            </w:rPr>
          </w:rPrChange>
        </w:rPr>
        <w:pPrChange w:id="15399" w:author="CR#0250r2" w:date="2020-04-07T03:33:00Z">
          <w:pPr>
            <w:pStyle w:val="PL"/>
            <w:shd w:val="clear" w:color="auto" w:fill="E6E6E6"/>
            <w:outlineLvl w:val="0"/>
          </w:pPr>
        </w:pPrChange>
      </w:pPr>
      <w:ins w:id="15400" w:author="CR#0250r2" w:date="2020-04-07T03:22:00Z">
        <w:r w:rsidRPr="009F32C9">
          <w:rPr>
            <w:rPrChange w:id="15401" w:author="CR#0252r1" w:date="2020-04-07T04:24:00Z">
              <w:rPr/>
            </w:rPrChange>
          </w:rPr>
          <w:tab/>
          <w:t>...</w:t>
        </w:r>
      </w:ins>
    </w:p>
    <w:p w:rsidR="009E61AC" w:rsidRPr="009F32C9" w:rsidRDefault="009E61AC" w:rsidP="009E61AC">
      <w:pPr>
        <w:pStyle w:val="PL"/>
        <w:shd w:val="clear" w:color="auto" w:fill="E6E6E6"/>
        <w:outlineLvl w:val="0"/>
        <w:rPr>
          <w:ins w:id="15402" w:author="CR#0250r2" w:date="2020-04-07T03:22:00Z"/>
          <w:rPrChange w:id="15403" w:author="CR#0252r1" w:date="2020-04-07T04:24:00Z">
            <w:rPr>
              <w:ins w:id="15404" w:author="CR#0250r2" w:date="2020-04-07T03:22:00Z"/>
            </w:rPr>
          </w:rPrChange>
        </w:rPr>
      </w:pPr>
      <w:ins w:id="15405" w:author="CR#0250r2" w:date="2020-04-07T03:22:00Z">
        <w:r w:rsidRPr="009F32C9">
          <w:rPr>
            <w:rPrChange w:id="15406" w:author="CR#0252r1" w:date="2020-04-07T04:24:00Z">
              <w:rPr/>
            </w:rPrChange>
          </w:rPr>
          <w:t>}</w:t>
        </w:r>
      </w:ins>
    </w:p>
    <w:p w:rsidR="009E61AC" w:rsidRPr="009F32C9" w:rsidRDefault="009E61AC" w:rsidP="009E61AC">
      <w:pPr>
        <w:pStyle w:val="PL"/>
        <w:shd w:val="clear" w:color="auto" w:fill="E6E6E6"/>
        <w:outlineLvl w:val="0"/>
        <w:rPr>
          <w:ins w:id="15407" w:author="CR#0250r2" w:date="2020-04-07T03:22:00Z"/>
          <w:rPrChange w:id="15408" w:author="CR#0252r1" w:date="2020-04-07T04:24:00Z">
            <w:rPr>
              <w:ins w:id="15409" w:author="CR#0250r2" w:date="2020-04-07T03:22:00Z"/>
            </w:rPr>
          </w:rPrChange>
        </w:rPr>
      </w:pPr>
    </w:p>
    <w:p w:rsidR="009E61AC" w:rsidRPr="009F32C9" w:rsidRDefault="009E61AC" w:rsidP="009E61AC">
      <w:pPr>
        <w:pStyle w:val="PL"/>
        <w:shd w:val="clear" w:color="auto" w:fill="E6E6E6"/>
        <w:outlineLvl w:val="0"/>
        <w:rPr>
          <w:ins w:id="15410" w:author="CR#0250r2" w:date="2020-04-07T03:22:00Z"/>
          <w:snapToGrid w:val="0"/>
          <w:rPrChange w:id="15411" w:author="CR#0252r1" w:date="2020-04-07T04:24:00Z">
            <w:rPr>
              <w:ins w:id="15412" w:author="CR#0250r2" w:date="2020-04-07T03:22:00Z"/>
              <w:snapToGrid w:val="0"/>
            </w:rPr>
          </w:rPrChange>
        </w:rPr>
      </w:pPr>
      <w:ins w:id="15413" w:author="CR#0250r2" w:date="2020-04-07T03:22:00Z">
        <w:r w:rsidRPr="009F32C9">
          <w:rPr>
            <w:snapToGrid w:val="0"/>
            <w:rPrChange w:id="15414" w:author="CR#0252r1" w:date="2020-04-07T04:24:00Z">
              <w:rPr>
                <w:snapToGrid w:val="0"/>
              </w:rPr>
            </w:rPrChange>
          </w:rPr>
          <w:t>NR-DL-PRS-AssistanceDataPerTRP</w:t>
        </w:r>
        <w:r w:rsidRPr="009F32C9">
          <w:rPr>
            <w:rPrChange w:id="15415" w:author="CR#0252r1" w:date="2020-04-07T04:24:00Z">
              <w:rPr/>
            </w:rPrChange>
          </w:rPr>
          <w:t>-r16</w:t>
        </w:r>
        <w:r w:rsidRPr="009F32C9">
          <w:rPr>
            <w:snapToGrid w:val="0"/>
            <w:rPrChange w:id="15416" w:author="CR#0252r1" w:date="2020-04-07T04:24:00Z">
              <w:rPr>
                <w:snapToGrid w:val="0"/>
              </w:rPr>
            </w:rPrChange>
          </w:rPr>
          <w:t xml:space="preserve"> ::= SEQUENCE {</w:t>
        </w:r>
      </w:ins>
    </w:p>
    <w:p w:rsidR="009E61AC" w:rsidRPr="009F32C9" w:rsidRDefault="009E61AC" w:rsidP="009E61AC">
      <w:pPr>
        <w:pStyle w:val="PL"/>
        <w:shd w:val="clear" w:color="auto" w:fill="E6E6E6"/>
        <w:rPr>
          <w:ins w:id="15417" w:author="CR#0250r2" w:date="2020-04-07T03:22:00Z"/>
          <w:snapToGrid w:val="0"/>
          <w:rPrChange w:id="15418" w:author="CR#0252r1" w:date="2020-04-07T04:24:00Z">
            <w:rPr>
              <w:ins w:id="15419" w:author="CR#0250r2" w:date="2020-04-07T03:22:00Z"/>
              <w:snapToGrid w:val="0"/>
            </w:rPr>
          </w:rPrChange>
        </w:rPr>
      </w:pPr>
      <w:ins w:id="15420" w:author="CR#0250r2" w:date="2020-04-07T03:22:00Z">
        <w:r w:rsidRPr="009F32C9">
          <w:rPr>
            <w:snapToGrid w:val="0"/>
            <w:rPrChange w:id="15421" w:author="CR#0252r1" w:date="2020-04-07T04:24:00Z">
              <w:rPr>
                <w:snapToGrid w:val="0"/>
              </w:rPr>
            </w:rPrChange>
          </w:rPr>
          <w:tab/>
          <w:t>nr-DL</w:t>
        </w:r>
        <w:r w:rsidRPr="009F32C9">
          <w:rPr>
            <w:rPrChange w:id="15422" w:author="CR#0252r1" w:date="2020-04-07T04:24:00Z">
              <w:rPr/>
            </w:rPrChange>
          </w:rPr>
          <w:t>-PRS-expectedRSTD-r16</w:t>
        </w:r>
        <w:r w:rsidRPr="009F32C9">
          <w:rPr>
            <w:rPrChange w:id="15423" w:author="CR#0252r1" w:date="2020-04-07T04:24:00Z">
              <w:rPr/>
            </w:rPrChange>
          </w:rPr>
          <w:tab/>
        </w:r>
        <w:r w:rsidRPr="009F32C9">
          <w:rPr>
            <w:rPrChange w:id="15424" w:author="CR#0252r1" w:date="2020-04-07T04:24:00Z">
              <w:rPr/>
            </w:rPrChange>
          </w:rPr>
          <w:tab/>
        </w:r>
        <w:r w:rsidRPr="009F32C9">
          <w:rPr>
            <w:snapToGrid w:val="0"/>
            <w:rPrChange w:id="15425" w:author="CR#0252r1" w:date="2020-04-07T04:24:00Z">
              <w:rPr>
                <w:snapToGrid w:val="0"/>
              </w:rPr>
            </w:rPrChange>
          </w:rPr>
          <w:t>INTEGER (-3841..3841),</w:t>
        </w:r>
      </w:ins>
    </w:p>
    <w:p w:rsidR="009E61AC" w:rsidRPr="009F32C9" w:rsidRDefault="009E61AC" w:rsidP="009E61AC">
      <w:pPr>
        <w:pStyle w:val="PL"/>
        <w:shd w:val="clear" w:color="auto" w:fill="E6E6E6"/>
        <w:rPr>
          <w:ins w:id="15426" w:author="CR#0250r2" w:date="2020-04-07T03:22:00Z"/>
          <w:snapToGrid w:val="0"/>
          <w:rPrChange w:id="15427" w:author="CR#0252r1" w:date="2020-04-07T04:24:00Z">
            <w:rPr>
              <w:ins w:id="15428" w:author="CR#0250r2" w:date="2020-04-07T03:22:00Z"/>
              <w:snapToGrid w:val="0"/>
            </w:rPr>
          </w:rPrChange>
        </w:rPr>
      </w:pPr>
      <w:ins w:id="15429" w:author="CR#0250r2" w:date="2020-04-07T03:22:00Z">
        <w:r w:rsidRPr="009F32C9">
          <w:rPr>
            <w:rPrChange w:id="15430" w:author="CR#0252r1" w:date="2020-04-07T04:24:00Z">
              <w:rPr/>
            </w:rPrChange>
          </w:rPr>
          <w:tab/>
          <w:t>nr-DL-PRS-expectedRSTD-uncerainty-r16</w:t>
        </w:r>
        <w:r w:rsidRPr="009F32C9">
          <w:rPr>
            <w:rPrChange w:id="15431" w:author="CR#0252r1" w:date="2020-04-07T04:24:00Z">
              <w:rPr/>
            </w:rPrChange>
          </w:rPr>
          <w:tab/>
        </w:r>
        <w:r w:rsidRPr="009F32C9">
          <w:rPr>
            <w:snapToGrid w:val="0"/>
            <w:rPrChange w:id="15432" w:author="CR#0252r1" w:date="2020-04-07T04:24:00Z">
              <w:rPr>
                <w:snapToGrid w:val="0"/>
              </w:rPr>
            </w:rPrChange>
          </w:rPr>
          <w:t>INTEGER (-246..246),</w:t>
        </w:r>
      </w:ins>
    </w:p>
    <w:p w:rsidR="009E61AC" w:rsidRPr="009F32C9" w:rsidRDefault="009E61AC" w:rsidP="009E61AC">
      <w:pPr>
        <w:pStyle w:val="PL"/>
        <w:shd w:val="clear" w:color="auto" w:fill="E6E6E6"/>
        <w:outlineLvl w:val="0"/>
        <w:rPr>
          <w:ins w:id="15433" w:author="CR#0250r2" w:date="2020-04-07T03:22:00Z"/>
          <w:rPrChange w:id="15434" w:author="CR#0252r1" w:date="2020-04-07T04:24:00Z">
            <w:rPr>
              <w:ins w:id="15435" w:author="CR#0250r2" w:date="2020-04-07T03:22:00Z"/>
            </w:rPr>
          </w:rPrChange>
        </w:rPr>
      </w:pPr>
      <w:ins w:id="15436" w:author="CR#0250r2" w:date="2020-04-07T03:22:00Z">
        <w:r w:rsidRPr="009F32C9">
          <w:rPr>
            <w:rPrChange w:id="15437" w:author="CR#0252r1" w:date="2020-04-07T04:24:00Z">
              <w:rPr/>
            </w:rPrChange>
          </w:rPr>
          <w:tab/>
          <w:t>trp-ID-r16</w:t>
        </w:r>
        <w:r w:rsidRPr="009F32C9">
          <w:rPr>
            <w:rPrChange w:id="15438" w:author="CR#0252r1" w:date="2020-04-07T04:24:00Z">
              <w:rPr/>
            </w:rPrChange>
          </w:rPr>
          <w:tab/>
        </w:r>
        <w:r w:rsidRPr="009F32C9">
          <w:rPr>
            <w:rPrChange w:id="15439" w:author="CR#0252r1" w:date="2020-04-07T04:24:00Z">
              <w:rPr/>
            </w:rPrChange>
          </w:rPr>
          <w:tab/>
        </w:r>
        <w:r w:rsidRPr="009F32C9">
          <w:rPr>
            <w:rPrChange w:id="15440" w:author="CR#0252r1" w:date="2020-04-07T04:24:00Z">
              <w:rPr/>
            </w:rPrChange>
          </w:rPr>
          <w:tab/>
        </w:r>
        <w:r w:rsidRPr="009F32C9">
          <w:rPr>
            <w:rPrChange w:id="15441" w:author="CR#0252r1" w:date="2020-04-07T04:24:00Z">
              <w:rPr/>
            </w:rPrChange>
          </w:rPr>
          <w:tab/>
        </w:r>
        <w:r w:rsidRPr="009F32C9">
          <w:rPr>
            <w:rPrChange w:id="15442" w:author="CR#0252r1" w:date="2020-04-07T04:24:00Z">
              <w:rPr/>
            </w:rPrChange>
          </w:rPr>
          <w:tab/>
        </w:r>
        <w:r w:rsidRPr="009F32C9">
          <w:rPr>
            <w:snapToGrid w:val="0"/>
            <w:rPrChange w:id="15443" w:author="CR#0252r1" w:date="2020-04-07T04:24:00Z">
              <w:rPr>
                <w:snapToGrid w:val="0"/>
              </w:rPr>
            </w:rPrChange>
          </w:rPr>
          <w:t>TRP-ID-r16</w:t>
        </w:r>
        <w:r w:rsidRPr="009F32C9">
          <w:rPr>
            <w:snapToGrid w:val="0"/>
            <w:rPrChange w:id="15444" w:author="CR#0252r1" w:date="2020-04-07T04:24:00Z">
              <w:rPr>
                <w:snapToGrid w:val="0"/>
              </w:rPr>
            </w:rPrChange>
          </w:rPr>
          <w:tab/>
        </w:r>
        <w:r w:rsidRPr="009F32C9">
          <w:rPr>
            <w:snapToGrid w:val="0"/>
            <w:rPrChange w:id="15445" w:author="CR#0252r1" w:date="2020-04-07T04:24:00Z">
              <w:rPr>
                <w:snapToGrid w:val="0"/>
              </w:rPr>
            </w:rPrChange>
          </w:rPr>
          <w:tab/>
          <w:t>OPTIONAL,</w:t>
        </w:r>
      </w:ins>
    </w:p>
    <w:p w:rsidR="009E61AC" w:rsidRPr="009F32C9" w:rsidRDefault="009E61AC" w:rsidP="009E61AC">
      <w:pPr>
        <w:pStyle w:val="PL"/>
        <w:shd w:val="clear" w:color="auto" w:fill="E6E6E6"/>
        <w:rPr>
          <w:ins w:id="15446" w:author="CR#0250r2" w:date="2020-04-07T03:22:00Z"/>
          <w:rPrChange w:id="15447" w:author="CR#0252r1" w:date="2020-04-07T04:24:00Z">
            <w:rPr>
              <w:ins w:id="15448" w:author="CR#0250r2" w:date="2020-04-07T03:22:00Z"/>
            </w:rPr>
          </w:rPrChange>
        </w:rPr>
      </w:pPr>
      <w:ins w:id="15449" w:author="CR#0250r2" w:date="2020-04-07T03:22:00Z">
        <w:r w:rsidRPr="009F32C9">
          <w:rPr>
            <w:snapToGrid w:val="0"/>
            <w:rPrChange w:id="15450" w:author="CR#0252r1" w:date="2020-04-07T04:24:00Z">
              <w:rPr>
                <w:snapToGrid w:val="0"/>
              </w:rPr>
            </w:rPrChange>
          </w:rPr>
          <w:tab/>
          <w:t>nr-DL-PRS-Config-r16</w:t>
        </w:r>
        <w:r w:rsidRPr="009F32C9">
          <w:rPr>
            <w:snapToGrid w:val="0"/>
            <w:rPrChange w:id="15451" w:author="CR#0252r1" w:date="2020-04-07T04:24:00Z">
              <w:rPr>
                <w:snapToGrid w:val="0"/>
              </w:rPr>
            </w:rPrChange>
          </w:rPr>
          <w:tab/>
        </w:r>
        <w:r w:rsidRPr="009F32C9">
          <w:rPr>
            <w:snapToGrid w:val="0"/>
            <w:rPrChange w:id="15452" w:author="CR#0252r1" w:date="2020-04-07T04:24:00Z">
              <w:rPr>
                <w:snapToGrid w:val="0"/>
              </w:rPr>
            </w:rPrChange>
          </w:rPr>
          <w:tab/>
        </w:r>
        <w:r w:rsidRPr="009F32C9">
          <w:rPr>
            <w:snapToGrid w:val="0"/>
            <w:rPrChange w:id="15453" w:author="CR#0252r1" w:date="2020-04-07T04:24:00Z">
              <w:rPr>
                <w:snapToGrid w:val="0"/>
              </w:rPr>
            </w:rPrChange>
          </w:rPr>
          <w:tab/>
          <w:t>NR-DL-PRS-Config-r16,</w:t>
        </w:r>
      </w:ins>
    </w:p>
    <w:p w:rsidR="009E61AC" w:rsidRPr="009F32C9" w:rsidRDefault="009E61AC" w:rsidP="009E61AC">
      <w:pPr>
        <w:pStyle w:val="PL"/>
        <w:shd w:val="clear" w:color="auto" w:fill="E6E6E6"/>
        <w:rPr>
          <w:ins w:id="15454" w:author="CR#0250r2" w:date="2020-04-07T03:22:00Z"/>
          <w:rPrChange w:id="15455" w:author="CR#0252r1" w:date="2020-04-07T04:24:00Z">
            <w:rPr>
              <w:ins w:id="15456" w:author="CR#0250r2" w:date="2020-04-07T03:22:00Z"/>
            </w:rPr>
          </w:rPrChange>
        </w:rPr>
        <w:pPrChange w:id="15457" w:author="CR#0250r2" w:date="2020-04-07T03:33:00Z">
          <w:pPr>
            <w:pStyle w:val="PL"/>
            <w:shd w:val="clear" w:color="auto" w:fill="E6E6E6"/>
            <w:outlineLvl w:val="0"/>
          </w:pPr>
        </w:pPrChange>
      </w:pPr>
      <w:ins w:id="15458" w:author="CR#0250r2" w:date="2020-04-07T03:22:00Z">
        <w:r w:rsidRPr="009F32C9">
          <w:rPr>
            <w:rPrChange w:id="15459" w:author="CR#0252r1" w:date="2020-04-07T04:24:00Z">
              <w:rPr/>
            </w:rPrChange>
          </w:rPr>
          <w:tab/>
          <w:t>...</w:t>
        </w:r>
      </w:ins>
    </w:p>
    <w:p w:rsidR="009E61AC" w:rsidRPr="009F32C9" w:rsidRDefault="009E61AC" w:rsidP="009E61AC">
      <w:pPr>
        <w:pStyle w:val="PL"/>
        <w:shd w:val="clear" w:color="auto" w:fill="E6E6E6"/>
        <w:outlineLvl w:val="0"/>
        <w:rPr>
          <w:ins w:id="15460" w:author="CR#0250r2" w:date="2020-04-07T03:22:00Z"/>
          <w:rPrChange w:id="15461" w:author="CR#0252r1" w:date="2020-04-07T04:24:00Z">
            <w:rPr>
              <w:ins w:id="15462" w:author="CR#0250r2" w:date="2020-04-07T03:22:00Z"/>
            </w:rPr>
          </w:rPrChange>
        </w:rPr>
      </w:pPr>
      <w:ins w:id="15463" w:author="CR#0250r2" w:date="2020-04-07T03:22:00Z">
        <w:r w:rsidRPr="009F32C9">
          <w:rPr>
            <w:rPrChange w:id="15464" w:author="CR#0252r1" w:date="2020-04-07T04:24:00Z">
              <w:rPr/>
            </w:rPrChange>
          </w:rPr>
          <w:t>}</w:t>
        </w:r>
      </w:ins>
    </w:p>
    <w:p w:rsidR="009E61AC" w:rsidRPr="009F32C9" w:rsidRDefault="009E61AC" w:rsidP="009E61AC">
      <w:pPr>
        <w:pStyle w:val="PL"/>
        <w:shd w:val="clear" w:color="auto" w:fill="E6E6E6"/>
        <w:rPr>
          <w:ins w:id="15465" w:author="CR#0250r2" w:date="2020-04-07T03:22:00Z"/>
          <w:snapToGrid w:val="0"/>
          <w:rPrChange w:id="15466" w:author="CR#0252r1" w:date="2020-04-07T04:24:00Z">
            <w:rPr>
              <w:ins w:id="15467" w:author="CR#0250r2" w:date="2020-04-07T03:22:00Z"/>
              <w:snapToGrid w:val="0"/>
            </w:rPr>
          </w:rPrChange>
        </w:rPr>
      </w:pPr>
    </w:p>
    <w:p w:rsidR="009E61AC" w:rsidRPr="009F32C9" w:rsidRDefault="009E61AC" w:rsidP="009E61AC">
      <w:pPr>
        <w:pStyle w:val="PL"/>
        <w:shd w:val="clear" w:color="auto" w:fill="E6E6E6"/>
        <w:rPr>
          <w:ins w:id="15468" w:author="CR#0250r2" w:date="2020-04-07T03:22:00Z"/>
          <w:rPrChange w:id="15469" w:author="CR#0252r1" w:date="2020-04-07T04:24:00Z">
            <w:rPr>
              <w:ins w:id="15470" w:author="CR#0250r2" w:date="2020-04-07T03:22:00Z"/>
            </w:rPr>
          </w:rPrChange>
        </w:rPr>
      </w:pPr>
      <w:ins w:id="15471" w:author="CR#0250r2" w:date="2020-04-07T03:22:00Z">
        <w:r w:rsidRPr="009F32C9">
          <w:rPr>
            <w:rPrChange w:id="15472" w:author="CR#0252r1" w:date="2020-04-07T04:24:00Z">
              <w:rPr/>
            </w:rPrChange>
          </w:rPr>
          <w:t>NR-DL–PRS-PositioningFrequencyLayer-</w:t>
        </w:r>
        <w:r w:rsidRPr="009F32C9">
          <w:rPr>
            <w:snapToGrid w:val="0"/>
            <w:rPrChange w:id="15473" w:author="CR#0252r1" w:date="2020-04-07T04:24:00Z">
              <w:rPr>
                <w:snapToGrid w:val="0"/>
              </w:rPr>
            </w:rPrChange>
          </w:rPr>
          <w:t xml:space="preserve">r16 </w:t>
        </w:r>
        <w:r w:rsidRPr="009F32C9">
          <w:rPr>
            <w:rPrChange w:id="15474" w:author="CR#0252r1" w:date="2020-04-07T04:24:00Z">
              <w:rPr/>
            </w:rPrChange>
          </w:rPr>
          <w:t>::= SEQUENCE {</w:t>
        </w:r>
      </w:ins>
    </w:p>
    <w:p w:rsidR="009E61AC" w:rsidRPr="009F32C9" w:rsidRDefault="009E61AC" w:rsidP="009E61AC">
      <w:pPr>
        <w:pStyle w:val="PL"/>
        <w:shd w:val="clear" w:color="auto" w:fill="E6E6E6"/>
        <w:rPr>
          <w:ins w:id="15475" w:author="CR#0250r2" w:date="2020-04-07T03:22:00Z"/>
          <w:snapToGrid w:val="0"/>
          <w:rPrChange w:id="15476" w:author="CR#0252r1" w:date="2020-04-07T04:24:00Z">
            <w:rPr>
              <w:ins w:id="15477" w:author="CR#0250r2" w:date="2020-04-07T03:22:00Z"/>
              <w:snapToGrid w:val="0"/>
            </w:rPr>
          </w:rPrChange>
        </w:rPr>
      </w:pPr>
      <w:ins w:id="15478" w:author="CR#0250r2" w:date="2020-04-07T03:22:00Z">
        <w:r w:rsidRPr="009F32C9">
          <w:rPr>
            <w:snapToGrid w:val="0"/>
            <w:rPrChange w:id="15479" w:author="CR#0252r1" w:date="2020-04-07T04:24:00Z">
              <w:rPr>
                <w:snapToGrid w:val="0"/>
              </w:rPr>
            </w:rPrChange>
          </w:rPr>
          <w:tab/>
          <w:t>dl-PRS-SubcarrierSpacing-r16</w:t>
        </w:r>
        <w:r w:rsidRPr="009F32C9">
          <w:rPr>
            <w:snapToGrid w:val="0"/>
            <w:rPrChange w:id="15480" w:author="CR#0252r1" w:date="2020-04-07T04:24:00Z">
              <w:rPr>
                <w:snapToGrid w:val="0"/>
              </w:rPr>
            </w:rPrChange>
          </w:rPr>
          <w:tab/>
        </w:r>
        <w:r w:rsidRPr="009F32C9">
          <w:rPr>
            <w:snapToGrid w:val="0"/>
            <w:rPrChange w:id="15481" w:author="CR#0252r1" w:date="2020-04-07T04:24:00Z">
              <w:rPr>
                <w:snapToGrid w:val="0"/>
              </w:rPr>
            </w:rPrChange>
          </w:rPr>
          <w:tab/>
        </w:r>
        <w:r w:rsidRPr="009F32C9">
          <w:rPr>
            <w:rPrChange w:id="15482" w:author="CR#0252r1" w:date="2020-04-07T04:24:00Z">
              <w:rPr>
                <w:color w:val="993366"/>
              </w:rPr>
            </w:rPrChange>
          </w:rPr>
          <w:t>ENUMERATED</w:t>
        </w:r>
        <w:r w:rsidRPr="009F32C9">
          <w:rPr>
            <w:rPrChange w:id="15483" w:author="CR#0252r1" w:date="2020-04-07T04:24:00Z">
              <w:rPr/>
            </w:rPrChange>
          </w:rPr>
          <w:t xml:space="preserve"> {kHz15, kHz30, kHz60, kHz120, ...},</w:t>
        </w:r>
      </w:ins>
    </w:p>
    <w:p w:rsidR="009E61AC" w:rsidRPr="009F32C9" w:rsidRDefault="009E61AC" w:rsidP="009E61AC">
      <w:pPr>
        <w:pStyle w:val="PL"/>
        <w:shd w:val="clear" w:color="auto" w:fill="E6E6E6"/>
        <w:rPr>
          <w:ins w:id="15484" w:author="CR#0250r2" w:date="2020-04-07T03:22:00Z"/>
          <w:snapToGrid w:val="0"/>
          <w:rPrChange w:id="15485" w:author="CR#0252r1" w:date="2020-04-07T04:24:00Z">
            <w:rPr>
              <w:ins w:id="15486" w:author="CR#0250r2" w:date="2020-04-07T03:22:00Z"/>
              <w:snapToGrid w:val="0"/>
            </w:rPr>
          </w:rPrChange>
        </w:rPr>
      </w:pPr>
      <w:ins w:id="15487" w:author="CR#0250r2" w:date="2020-04-07T03:22:00Z">
        <w:r w:rsidRPr="009F32C9">
          <w:rPr>
            <w:snapToGrid w:val="0"/>
            <w:rPrChange w:id="15488" w:author="CR#0252r1" w:date="2020-04-07T04:24:00Z">
              <w:rPr>
                <w:snapToGrid w:val="0"/>
              </w:rPr>
            </w:rPrChange>
          </w:rPr>
          <w:tab/>
          <w:t>dl-PRS-ResourceBandwidth-r16</w:t>
        </w:r>
        <w:r w:rsidRPr="009F32C9">
          <w:rPr>
            <w:snapToGrid w:val="0"/>
            <w:rPrChange w:id="15489" w:author="CR#0252r1" w:date="2020-04-07T04:24:00Z">
              <w:rPr>
                <w:snapToGrid w:val="0"/>
              </w:rPr>
            </w:rPrChange>
          </w:rPr>
          <w:tab/>
        </w:r>
        <w:r w:rsidRPr="009F32C9">
          <w:rPr>
            <w:snapToGrid w:val="0"/>
            <w:rPrChange w:id="15490" w:author="CR#0252r1" w:date="2020-04-07T04:24:00Z">
              <w:rPr>
                <w:snapToGrid w:val="0"/>
              </w:rPr>
            </w:rPrChange>
          </w:rPr>
          <w:tab/>
          <w:t>INTEGER (1..63),</w:t>
        </w:r>
        <w:r w:rsidRPr="009F32C9">
          <w:rPr>
            <w:rPrChange w:id="15491" w:author="CR#0252r1" w:date="2020-04-07T04:24:00Z">
              <w:rPr/>
            </w:rPrChange>
          </w:rPr>
          <w:t xml:space="preserve"> </w:t>
        </w:r>
      </w:ins>
    </w:p>
    <w:p w:rsidR="009E61AC" w:rsidRPr="009F32C9" w:rsidRDefault="009E61AC" w:rsidP="009E61AC">
      <w:pPr>
        <w:pStyle w:val="PL"/>
        <w:shd w:val="clear" w:color="auto" w:fill="E6E6E6"/>
        <w:rPr>
          <w:ins w:id="15492" w:author="CR#0250r2" w:date="2020-04-07T03:22:00Z"/>
          <w:snapToGrid w:val="0"/>
          <w:rPrChange w:id="15493" w:author="CR#0252r1" w:date="2020-04-07T04:24:00Z">
            <w:rPr>
              <w:ins w:id="15494" w:author="CR#0250r2" w:date="2020-04-07T03:22:00Z"/>
              <w:snapToGrid w:val="0"/>
            </w:rPr>
          </w:rPrChange>
        </w:rPr>
      </w:pPr>
      <w:ins w:id="15495" w:author="CR#0250r2" w:date="2020-04-07T03:22:00Z">
        <w:r w:rsidRPr="009F32C9">
          <w:rPr>
            <w:snapToGrid w:val="0"/>
            <w:rPrChange w:id="15496" w:author="CR#0252r1" w:date="2020-04-07T04:24:00Z">
              <w:rPr>
                <w:snapToGrid w:val="0"/>
              </w:rPr>
            </w:rPrChange>
          </w:rPr>
          <w:tab/>
          <w:t>dl-PRS-StartPRB-r16</w:t>
        </w:r>
        <w:r w:rsidRPr="009F32C9">
          <w:rPr>
            <w:snapToGrid w:val="0"/>
            <w:rPrChange w:id="15497" w:author="CR#0252r1" w:date="2020-04-07T04:24:00Z">
              <w:rPr>
                <w:snapToGrid w:val="0"/>
              </w:rPr>
            </w:rPrChange>
          </w:rPr>
          <w:tab/>
        </w:r>
        <w:r w:rsidRPr="009F32C9">
          <w:rPr>
            <w:snapToGrid w:val="0"/>
            <w:rPrChange w:id="15498" w:author="CR#0252r1" w:date="2020-04-07T04:24:00Z">
              <w:rPr>
                <w:snapToGrid w:val="0"/>
              </w:rPr>
            </w:rPrChange>
          </w:rPr>
          <w:tab/>
        </w:r>
        <w:r w:rsidRPr="009F32C9">
          <w:rPr>
            <w:snapToGrid w:val="0"/>
            <w:rPrChange w:id="15499" w:author="CR#0252r1" w:date="2020-04-07T04:24:00Z">
              <w:rPr>
                <w:snapToGrid w:val="0"/>
              </w:rPr>
            </w:rPrChange>
          </w:rPr>
          <w:tab/>
        </w:r>
        <w:r w:rsidRPr="009F32C9">
          <w:rPr>
            <w:snapToGrid w:val="0"/>
            <w:rPrChange w:id="15500" w:author="CR#0252r1" w:date="2020-04-07T04:24:00Z">
              <w:rPr>
                <w:snapToGrid w:val="0"/>
              </w:rPr>
            </w:rPrChange>
          </w:rPr>
          <w:tab/>
        </w:r>
        <w:r w:rsidRPr="009F32C9">
          <w:rPr>
            <w:snapToGrid w:val="0"/>
            <w:rPrChange w:id="15501" w:author="CR#0252r1" w:date="2020-04-07T04:24:00Z">
              <w:rPr>
                <w:snapToGrid w:val="0"/>
              </w:rPr>
            </w:rPrChange>
          </w:rPr>
          <w:tab/>
          <w:t>INTEGER(0..2176),</w:t>
        </w:r>
      </w:ins>
    </w:p>
    <w:p w:rsidR="009E61AC" w:rsidRPr="009F32C9" w:rsidRDefault="009E61AC" w:rsidP="009E61AC">
      <w:pPr>
        <w:pStyle w:val="PL"/>
        <w:shd w:val="clear" w:color="auto" w:fill="E6E6E6"/>
        <w:rPr>
          <w:ins w:id="15502" w:author="CR#0250r2" w:date="2020-04-07T03:22:00Z"/>
          <w:snapToGrid w:val="0"/>
          <w:rPrChange w:id="15503" w:author="CR#0252r1" w:date="2020-04-07T04:24:00Z">
            <w:rPr>
              <w:ins w:id="15504" w:author="CR#0250r2" w:date="2020-04-07T03:22:00Z"/>
              <w:snapToGrid w:val="0"/>
            </w:rPr>
          </w:rPrChange>
        </w:rPr>
      </w:pPr>
      <w:ins w:id="15505" w:author="CR#0250r2" w:date="2020-04-07T03:22:00Z">
        <w:r w:rsidRPr="009F32C9">
          <w:rPr>
            <w:snapToGrid w:val="0"/>
            <w:rPrChange w:id="15506" w:author="CR#0252r1" w:date="2020-04-07T04:24:00Z">
              <w:rPr>
                <w:snapToGrid w:val="0"/>
              </w:rPr>
            </w:rPrChange>
          </w:rPr>
          <w:tab/>
          <w:t>dl-PRS-PointA-r16</w:t>
        </w:r>
        <w:r w:rsidRPr="009F32C9">
          <w:rPr>
            <w:snapToGrid w:val="0"/>
            <w:rPrChange w:id="15507" w:author="CR#0252r1" w:date="2020-04-07T04:24:00Z">
              <w:rPr>
                <w:snapToGrid w:val="0"/>
              </w:rPr>
            </w:rPrChange>
          </w:rPr>
          <w:tab/>
        </w:r>
        <w:r w:rsidRPr="009F32C9">
          <w:rPr>
            <w:snapToGrid w:val="0"/>
            <w:rPrChange w:id="15508" w:author="CR#0252r1" w:date="2020-04-07T04:24:00Z">
              <w:rPr>
                <w:snapToGrid w:val="0"/>
              </w:rPr>
            </w:rPrChange>
          </w:rPr>
          <w:tab/>
        </w:r>
        <w:r w:rsidRPr="009F32C9">
          <w:rPr>
            <w:snapToGrid w:val="0"/>
            <w:rPrChange w:id="15509" w:author="CR#0252r1" w:date="2020-04-07T04:24:00Z">
              <w:rPr>
                <w:snapToGrid w:val="0"/>
              </w:rPr>
            </w:rPrChange>
          </w:rPr>
          <w:tab/>
        </w:r>
        <w:r w:rsidRPr="009F32C9">
          <w:rPr>
            <w:snapToGrid w:val="0"/>
            <w:rPrChange w:id="15510" w:author="CR#0252r1" w:date="2020-04-07T04:24:00Z">
              <w:rPr>
                <w:snapToGrid w:val="0"/>
              </w:rPr>
            </w:rPrChange>
          </w:rPr>
          <w:tab/>
        </w:r>
        <w:r w:rsidRPr="009F32C9">
          <w:rPr>
            <w:snapToGrid w:val="0"/>
            <w:rPrChange w:id="15511" w:author="CR#0252r1" w:date="2020-04-07T04:24:00Z">
              <w:rPr>
                <w:snapToGrid w:val="0"/>
              </w:rPr>
            </w:rPrChange>
          </w:rPr>
          <w:tab/>
          <w:t>ARFCN-ValueNR-r15,</w:t>
        </w:r>
      </w:ins>
    </w:p>
    <w:p w:rsidR="009E61AC" w:rsidRPr="009F32C9" w:rsidRDefault="009E61AC" w:rsidP="009E61AC">
      <w:pPr>
        <w:pStyle w:val="PL"/>
        <w:shd w:val="clear" w:color="auto" w:fill="E6E6E6"/>
        <w:rPr>
          <w:ins w:id="15512" w:author="CR#0250r2" w:date="2020-04-07T03:22:00Z"/>
          <w:snapToGrid w:val="0"/>
          <w:rPrChange w:id="15513" w:author="CR#0252r1" w:date="2020-04-07T04:24:00Z">
            <w:rPr>
              <w:ins w:id="15514" w:author="CR#0250r2" w:date="2020-04-07T03:22:00Z"/>
              <w:snapToGrid w:val="0"/>
            </w:rPr>
          </w:rPrChange>
        </w:rPr>
      </w:pPr>
      <w:ins w:id="15515" w:author="CR#0250r2" w:date="2020-04-07T03:22:00Z">
        <w:r w:rsidRPr="009F32C9">
          <w:rPr>
            <w:rPrChange w:id="15516" w:author="CR#0252r1" w:date="2020-04-07T04:24:00Z">
              <w:rPr/>
            </w:rPrChange>
          </w:rPr>
          <w:tab/>
          <w:t>dl-PRS-CombSizeN-r16</w:t>
        </w:r>
        <w:r w:rsidRPr="009F32C9">
          <w:rPr>
            <w:rPrChange w:id="15517" w:author="CR#0252r1" w:date="2020-04-07T04:24:00Z">
              <w:rPr/>
            </w:rPrChange>
          </w:rPr>
          <w:tab/>
        </w:r>
        <w:r w:rsidRPr="009F32C9">
          <w:rPr>
            <w:rPrChange w:id="15518" w:author="CR#0252r1" w:date="2020-04-07T04:24:00Z">
              <w:rPr/>
            </w:rPrChange>
          </w:rPr>
          <w:tab/>
        </w:r>
        <w:r w:rsidRPr="009F32C9">
          <w:rPr>
            <w:rPrChange w:id="15519" w:author="CR#0252r1" w:date="2020-04-07T04:24:00Z">
              <w:rPr/>
            </w:rPrChange>
          </w:rPr>
          <w:tab/>
        </w:r>
        <w:r w:rsidRPr="009F32C9">
          <w:rPr>
            <w:rPrChange w:id="15520" w:author="CR#0252r1" w:date="2020-04-07T04:24:00Z">
              <w:rPr/>
            </w:rPrChange>
          </w:rPr>
          <w:tab/>
        </w:r>
        <w:r w:rsidRPr="009F32C9">
          <w:rPr>
            <w:rPrChange w:id="15521" w:author="CR#0252r1" w:date="2020-04-07T04:24:00Z">
              <w:rPr>
                <w:color w:val="993366"/>
              </w:rPr>
            </w:rPrChange>
          </w:rPr>
          <w:t>ENUMERATED</w:t>
        </w:r>
        <w:r w:rsidRPr="009F32C9">
          <w:rPr>
            <w:rPrChange w:id="15522" w:author="CR#0252r1" w:date="2020-04-07T04:24:00Z">
              <w:rPr/>
            </w:rPrChange>
          </w:rPr>
          <w:t xml:space="preserve"> {n2, n4, n6, n12, ...},</w:t>
        </w:r>
      </w:ins>
    </w:p>
    <w:p w:rsidR="009E61AC" w:rsidRPr="009F32C9" w:rsidRDefault="009E61AC" w:rsidP="009E61AC">
      <w:pPr>
        <w:pStyle w:val="PL"/>
        <w:shd w:val="clear" w:color="auto" w:fill="E6E6E6"/>
        <w:rPr>
          <w:ins w:id="15523" w:author="CR#0250r2" w:date="2020-04-07T03:22:00Z"/>
          <w:snapToGrid w:val="0"/>
          <w:rPrChange w:id="15524" w:author="CR#0252r1" w:date="2020-04-07T04:24:00Z">
            <w:rPr>
              <w:ins w:id="15525" w:author="CR#0250r2" w:date="2020-04-07T03:22:00Z"/>
              <w:snapToGrid w:val="0"/>
            </w:rPr>
          </w:rPrChange>
        </w:rPr>
      </w:pPr>
      <w:ins w:id="15526" w:author="CR#0250r2" w:date="2020-04-07T03:22:00Z">
        <w:r w:rsidRPr="009F32C9">
          <w:rPr>
            <w:snapToGrid w:val="0"/>
            <w:rPrChange w:id="15527" w:author="CR#0252r1" w:date="2020-04-07T04:24:00Z">
              <w:rPr>
                <w:snapToGrid w:val="0"/>
              </w:rPr>
            </w:rPrChange>
          </w:rPr>
          <w:lastRenderedPageBreak/>
          <w:tab/>
          <w:t>dl-PRS-CyclicPrefix-r16</w:t>
        </w:r>
        <w:r w:rsidRPr="009F32C9">
          <w:rPr>
            <w:snapToGrid w:val="0"/>
            <w:rPrChange w:id="15528" w:author="CR#0252r1" w:date="2020-04-07T04:24:00Z">
              <w:rPr>
                <w:snapToGrid w:val="0"/>
              </w:rPr>
            </w:rPrChange>
          </w:rPr>
          <w:tab/>
        </w:r>
        <w:r w:rsidRPr="009F32C9">
          <w:rPr>
            <w:snapToGrid w:val="0"/>
            <w:rPrChange w:id="15529" w:author="CR#0252r1" w:date="2020-04-07T04:24:00Z">
              <w:rPr>
                <w:snapToGrid w:val="0"/>
              </w:rPr>
            </w:rPrChange>
          </w:rPr>
          <w:tab/>
        </w:r>
        <w:r w:rsidRPr="009F32C9">
          <w:rPr>
            <w:snapToGrid w:val="0"/>
            <w:rPrChange w:id="15530" w:author="CR#0252r1" w:date="2020-04-07T04:24:00Z">
              <w:rPr>
                <w:snapToGrid w:val="0"/>
              </w:rPr>
            </w:rPrChange>
          </w:rPr>
          <w:tab/>
        </w:r>
        <w:r w:rsidRPr="009F32C9">
          <w:rPr>
            <w:snapToGrid w:val="0"/>
            <w:rPrChange w:id="15531" w:author="CR#0252r1" w:date="2020-04-07T04:24:00Z">
              <w:rPr>
                <w:snapToGrid w:val="0"/>
              </w:rPr>
            </w:rPrChange>
          </w:rPr>
          <w:tab/>
        </w:r>
        <w:r w:rsidRPr="009F32C9">
          <w:rPr>
            <w:rPrChange w:id="15532" w:author="CR#0252r1" w:date="2020-04-07T04:24:00Z">
              <w:rPr>
                <w:color w:val="993366"/>
              </w:rPr>
            </w:rPrChange>
          </w:rPr>
          <w:t>ENUMERATED</w:t>
        </w:r>
        <w:r w:rsidRPr="009F32C9">
          <w:rPr>
            <w:rPrChange w:id="15533" w:author="CR#0252r1" w:date="2020-04-07T04:24:00Z">
              <w:rPr/>
            </w:rPrChange>
          </w:rPr>
          <w:t xml:space="preserve"> {normal, extended, ...},</w:t>
        </w:r>
      </w:ins>
    </w:p>
    <w:p w:rsidR="009E61AC" w:rsidRPr="009F32C9" w:rsidRDefault="009E61AC" w:rsidP="009E61AC">
      <w:pPr>
        <w:pStyle w:val="PL"/>
        <w:shd w:val="clear" w:color="auto" w:fill="E6E6E6"/>
        <w:rPr>
          <w:ins w:id="15534" w:author="CR#0250r2" w:date="2020-04-07T03:22:00Z"/>
          <w:snapToGrid w:val="0"/>
          <w:rPrChange w:id="15535" w:author="CR#0252r1" w:date="2020-04-07T04:24:00Z">
            <w:rPr>
              <w:ins w:id="15536" w:author="CR#0250r2" w:date="2020-04-07T03:22:00Z"/>
              <w:snapToGrid w:val="0"/>
            </w:rPr>
          </w:rPrChange>
        </w:rPr>
      </w:pPr>
      <w:ins w:id="15537" w:author="CR#0250r2" w:date="2020-04-07T03:22:00Z">
        <w:r w:rsidRPr="009F32C9">
          <w:rPr>
            <w:snapToGrid w:val="0"/>
            <w:rPrChange w:id="15538" w:author="CR#0252r1" w:date="2020-04-07T04:24:00Z">
              <w:rPr>
                <w:snapToGrid w:val="0"/>
              </w:rPr>
            </w:rPrChange>
          </w:rPr>
          <w:tab/>
          <w:t>...</w:t>
        </w:r>
      </w:ins>
    </w:p>
    <w:p w:rsidR="009E61AC" w:rsidRPr="009F32C9" w:rsidRDefault="009E61AC" w:rsidP="009E61AC">
      <w:pPr>
        <w:pStyle w:val="PL"/>
        <w:shd w:val="clear" w:color="auto" w:fill="E6E6E6"/>
        <w:rPr>
          <w:ins w:id="15539" w:author="CR#0250r2" w:date="2020-04-07T03:22:00Z"/>
          <w:rPrChange w:id="15540" w:author="CR#0252r1" w:date="2020-04-07T04:24:00Z">
            <w:rPr>
              <w:ins w:id="15541" w:author="CR#0250r2" w:date="2020-04-07T03:22:00Z"/>
            </w:rPr>
          </w:rPrChange>
        </w:rPr>
      </w:pPr>
      <w:ins w:id="15542" w:author="CR#0250r2" w:date="2020-04-07T03:22:00Z">
        <w:r w:rsidRPr="009F32C9">
          <w:rPr>
            <w:rPrChange w:id="15543" w:author="CR#0252r1" w:date="2020-04-07T04:24:00Z">
              <w:rPr/>
            </w:rPrChange>
          </w:rPr>
          <w:t>}</w:t>
        </w:r>
      </w:ins>
    </w:p>
    <w:p w:rsidR="009E61AC" w:rsidRPr="009F32C9" w:rsidRDefault="009E61AC" w:rsidP="009E61AC">
      <w:pPr>
        <w:pStyle w:val="PL"/>
        <w:shd w:val="clear" w:color="auto" w:fill="E6E6E6"/>
        <w:rPr>
          <w:ins w:id="15544" w:author="CR#0250r2" w:date="2020-04-07T03:22:00Z"/>
          <w:snapToGrid w:val="0"/>
          <w:rPrChange w:id="15545" w:author="CR#0252r1" w:date="2020-04-07T04:24:00Z">
            <w:rPr>
              <w:ins w:id="15546" w:author="CR#0250r2" w:date="2020-04-07T03:22:00Z"/>
              <w:snapToGrid w:val="0"/>
            </w:rPr>
          </w:rPrChange>
        </w:rPr>
      </w:pPr>
    </w:p>
    <w:p w:rsidR="009E61AC" w:rsidRPr="009F32C9" w:rsidRDefault="009E61AC" w:rsidP="009E61AC">
      <w:pPr>
        <w:pStyle w:val="PL"/>
        <w:shd w:val="clear" w:color="auto" w:fill="E6E6E6"/>
        <w:rPr>
          <w:ins w:id="15547" w:author="CR#0250r2" w:date="2020-04-07T03:22:00Z"/>
          <w:rPrChange w:id="15548" w:author="CR#0252r1" w:date="2020-04-07T04:24:00Z">
            <w:rPr>
              <w:ins w:id="15549" w:author="CR#0250r2" w:date="2020-04-07T03:22:00Z"/>
            </w:rPr>
          </w:rPrChange>
        </w:rPr>
      </w:pPr>
      <w:ins w:id="15550" w:author="CR#0250r2" w:date="2020-04-07T03:22:00Z">
        <w:r w:rsidRPr="009F32C9">
          <w:rPr>
            <w:rPrChange w:id="15551" w:author="CR#0252r1" w:date="2020-04-07T04:24:00Z">
              <w:rPr/>
            </w:rPrChange>
          </w:rPr>
          <w:t>nrMaxFreqLayers</w:t>
        </w:r>
        <w:r w:rsidRPr="009F32C9">
          <w:rPr>
            <w:rPrChange w:id="15552" w:author="CR#0252r1" w:date="2020-04-07T04:24:00Z">
              <w:rPr/>
            </w:rPrChange>
          </w:rPr>
          <w:tab/>
          <w:t>INTEGER ::= 4</w:t>
        </w:r>
        <w:r w:rsidRPr="009F32C9">
          <w:rPr>
            <w:rPrChange w:id="15553" w:author="CR#0252r1" w:date="2020-04-07T04:24:00Z">
              <w:rPr/>
            </w:rPrChange>
          </w:rPr>
          <w:tab/>
          <w:t>-- Max freq layers</w:t>
        </w:r>
      </w:ins>
    </w:p>
    <w:p w:rsidR="009E61AC" w:rsidRPr="009F32C9" w:rsidRDefault="009E61AC" w:rsidP="009E61AC">
      <w:pPr>
        <w:pStyle w:val="PL"/>
        <w:shd w:val="clear" w:color="auto" w:fill="E6E6E6"/>
        <w:rPr>
          <w:ins w:id="15554" w:author="CR#0250r2" w:date="2020-04-07T03:22:00Z"/>
          <w:rPrChange w:id="15555" w:author="CR#0252r1" w:date="2020-04-07T04:24:00Z">
            <w:rPr>
              <w:ins w:id="15556" w:author="CR#0250r2" w:date="2020-04-07T03:22:00Z"/>
            </w:rPr>
          </w:rPrChange>
        </w:rPr>
      </w:pPr>
      <w:ins w:id="15557" w:author="CR#0250r2" w:date="2020-04-07T03:22:00Z">
        <w:r w:rsidRPr="009F32C9">
          <w:rPr>
            <w:rPrChange w:id="15558" w:author="CR#0252r1" w:date="2020-04-07T04:24:00Z">
              <w:rPr/>
            </w:rPrChange>
          </w:rPr>
          <w:t>nrMaxTRPsPerFreq</w:t>
        </w:r>
        <w:r w:rsidRPr="009F32C9">
          <w:rPr>
            <w:rPrChange w:id="15559" w:author="CR#0252r1" w:date="2020-04-07T04:24:00Z">
              <w:rPr/>
            </w:rPrChange>
          </w:rPr>
          <w:tab/>
        </w:r>
        <w:r w:rsidRPr="009F32C9">
          <w:rPr>
            <w:rPrChange w:id="15560" w:author="CR#0252r1" w:date="2020-04-07T04:24:00Z">
              <w:rPr/>
            </w:rPrChange>
          </w:rPr>
          <w:tab/>
          <w:t>INTEGER ::= 64</w:t>
        </w:r>
        <w:r w:rsidRPr="009F32C9">
          <w:rPr>
            <w:rPrChange w:id="15561" w:author="CR#0252r1" w:date="2020-04-07T04:24:00Z">
              <w:rPr/>
            </w:rPrChange>
          </w:rPr>
          <w:tab/>
        </w:r>
        <w:r w:rsidRPr="009F32C9">
          <w:rPr>
            <w:rPrChange w:id="15562" w:author="CR#0252r1" w:date="2020-04-07T04:24:00Z">
              <w:rPr/>
            </w:rPrChange>
          </w:rPr>
          <w:tab/>
          <w:t>-- Max TRPs per freq layers</w:t>
        </w:r>
      </w:ins>
    </w:p>
    <w:p w:rsidR="009E61AC" w:rsidRPr="009F32C9" w:rsidRDefault="009E61AC" w:rsidP="009E61AC">
      <w:pPr>
        <w:pStyle w:val="PL"/>
        <w:shd w:val="clear" w:color="auto" w:fill="E6E6E6"/>
        <w:rPr>
          <w:ins w:id="15563" w:author="CR#0250r2" w:date="2020-04-07T03:22:00Z"/>
          <w:rPrChange w:id="15564" w:author="CR#0252r1" w:date="2020-04-07T04:24:00Z">
            <w:rPr>
              <w:ins w:id="15565" w:author="CR#0250r2" w:date="2020-04-07T03:22:00Z"/>
            </w:rPr>
          </w:rPrChange>
        </w:rPr>
      </w:pPr>
      <w:ins w:id="15566" w:author="CR#0250r2" w:date="2020-04-07T03:22:00Z">
        <w:r w:rsidRPr="009F32C9">
          <w:rPr>
            <w:rPrChange w:id="15567" w:author="CR#0252r1" w:date="2020-04-07T04:24:00Z">
              <w:rPr/>
            </w:rPrChange>
          </w:rPr>
          <w:t>nrMaxResourceIDs INTEGER ::= 64</w:t>
        </w:r>
        <w:r w:rsidRPr="009F32C9">
          <w:rPr>
            <w:rPrChange w:id="15568" w:author="CR#0252r1" w:date="2020-04-07T04:24:00Z">
              <w:rPr/>
            </w:rPrChange>
          </w:rPr>
          <w:tab/>
        </w:r>
        <w:r w:rsidRPr="009F32C9">
          <w:rPr>
            <w:rPrChange w:id="15569" w:author="CR#0252r1" w:date="2020-04-07T04:24:00Z">
              <w:rPr/>
            </w:rPrChange>
          </w:rPr>
          <w:tab/>
          <w:t>-- Max ResourceIDs</w:t>
        </w:r>
      </w:ins>
    </w:p>
    <w:p w:rsidR="009E61AC" w:rsidRPr="009F32C9" w:rsidRDefault="009E61AC" w:rsidP="009E61AC">
      <w:pPr>
        <w:pStyle w:val="PL"/>
        <w:shd w:val="clear" w:color="auto" w:fill="E6E6E6"/>
        <w:rPr>
          <w:ins w:id="15570" w:author="CR#0250r2" w:date="2020-04-07T03:22:00Z"/>
          <w:snapToGrid w:val="0"/>
          <w:rPrChange w:id="15571" w:author="CR#0252r1" w:date="2020-04-07T04:24:00Z">
            <w:rPr>
              <w:ins w:id="15572" w:author="CR#0250r2" w:date="2020-04-07T03:22:00Z"/>
              <w:snapToGrid w:val="0"/>
            </w:rPr>
          </w:rPrChange>
        </w:rPr>
      </w:pPr>
    </w:p>
    <w:p w:rsidR="009E61AC" w:rsidRPr="009F32C9" w:rsidRDefault="009E61AC" w:rsidP="009E61AC">
      <w:pPr>
        <w:pStyle w:val="PL"/>
        <w:shd w:val="clear" w:color="auto" w:fill="E6E6E6"/>
        <w:rPr>
          <w:ins w:id="15573" w:author="CR#0250r2" w:date="2020-04-07T03:22:00Z"/>
          <w:rPrChange w:id="15574" w:author="CR#0252r1" w:date="2020-04-07T04:24:00Z">
            <w:rPr>
              <w:ins w:id="15575" w:author="CR#0250r2" w:date="2020-04-07T03:22:00Z"/>
            </w:rPr>
          </w:rPrChange>
        </w:rPr>
      </w:pPr>
      <w:ins w:id="15576" w:author="CR#0250r2" w:date="2020-04-07T03:22:00Z">
        <w:r w:rsidRPr="009F32C9">
          <w:rPr>
            <w:rPrChange w:id="15577" w:author="CR#0252r1" w:date="2020-04-07T04:24:00Z">
              <w:rPr/>
            </w:rPrChange>
          </w:rPr>
          <w:t>-- ASN1STOP</w:t>
        </w:r>
      </w:ins>
    </w:p>
    <w:bookmarkEnd w:id="15304"/>
    <w:p w:rsidR="009E61AC" w:rsidRPr="009F32C9" w:rsidRDefault="009E61AC" w:rsidP="009E61AC">
      <w:pPr>
        <w:rPr>
          <w:ins w:id="15578" w:author="CR#0250r2" w:date="2020-04-07T03:22:00Z"/>
          <w:iCs/>
          <w:rPrChange w:id="15579" w:author="CR#0252r1" w:date="2020-04-07T04:24:00Z">
            <w:rPr>
              <w:ins w:id="15580" w:author="CR#0250r2" w:date="2020-04-07T03:22:00Z"/>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5581" w:author="CR#0250r2" w:date="2020-04-07T03:22:00Z"/>
        </w:trPr>
        <w:tc>
          <w:tcPr>
            <w:tcW w:w="9639" w:type="dxa"/>
          </w:tcPr>
          <w:p w:rsidR="009E61AC" w:rsidRPr="009F32C9" w:rsidRDefault="009E61AC" w:rsidP="0040693E">
            <w:pPr>
              <w:pStyle w:val="TAH"/>
              <w:keepNext w:val="0"/>
              <w:keepLines w:val="0"/>
              <w:widowControl w:val="0"/>
              <w:rPr>
                <w:ins w:id="15582" w:author="CR#0250r2" w:date="2020-04-07T03:22:00Z"/>
                <w:rPrChange w:id="15583" w:author="CR#0252r1" w:date="2020-04-07T04:24:00Z">
                  <w:rPr>
                    <w:ins w:id="15584" w:author="CR#0250r2" w:date="2020-04-07T03:22:00Z"/>
                  </w:rPr>
                </w:rPrChange>
              </w:rPr>
            </w:pPr>
            <w:ins w:id="15585" w:author="CR#0250r2" w:date="2020-04-07T03:22:00Z">
              <w:r w:rsidRPr="009F32C9">
                <w:rPr>
                  <w:i/>
                  <w:noProof/>
                  <w:rPrChange w:id="15586" w:author="CR#0252r1" w:date="2020-04-07T04:24:00Z">
                    <w:rPr>
                      <w:i/>
                      <w:noProof/>
                    </w:rPr>
                  </w:rPrChange>
                </w:rPr>
                <w:t xml:space="preserve">NR-DL-PRS-AssistanceData </w:t>
              </w:r>
              <w:r w:rsidRPr="009F32C9">
                <w:rPr>
                  <w:iCs/>
                  <w:noProof/>
                  <w:rPrChange w:id="15587" w:author="CR#0252r1" w:date="2020-04-07T04:24:00Z">
                    <w:rPr>
                      <w:iCs/>
                      <w:noProof/>
                    </w:rPr>
                  </w:rPrChange>
                </w:rPr>
                <w:t>field descriptions</w:t>
              </w:r>
            </w:ins>
          </w:p>
        </w:tc>
      </w:tr>
      <w:tr w:rsidR="009F32C9" w:rsidRPr="009F32C9" w:rsidTr="0040693E">
        <w:trPr>
          <w:cantSplit/>
          <w:ins w:id="15588" w:author="CR#0250r2" w:date="2020-04-07T03:22:00Z"/>
        </w:trPr>
        <w:tc>
          <w:tcPr>
            <w:tcW w:w="9639" w:type="dxa"/>
          </w:tcPr>
          <w:p w:rsidR="009E61AC" w:rsidRPr="009F32C9" w:rsidRDefault="009E61AC" w:rsidP="0040693E">
            <w:pPr>
              <w:pStyle w:val="TAL"/>
              <w:keepNext w:val="0"/>
              <w:keepLines w:val="0"/>
              <w:widowControl w:val="0"/>
              <w:rPr>
                <w:ins w:id="15589" w:author="CR#0250r2" w:date="2020-04-07T03:22:00Z"/>
                <w:b/>
                <w:bCs/>
                <w:i/>
                <w:iCs/>
                <w:noProof/>
                <w:rPrChange w:id="15590" w:author="CR#0252r1" w:date="2020-04-07T04:24:00Z">
                  <w:rPr>
                    <w:ins w:id="15591" w:author="CR#0250r2" w:date="2020-04-07T03:22:00Z"/>
                    <w:b/>
                    <w:bCs/>
                    <w:i/>
                    <w:iCs/>
                    <w:noProof/>
                  </w:rPr>
                </w:rPrChange>
              </w:rPr>
            </w:pPr>
            <w:ins w:id="15592" w:author="CR#0250r2" w:date="2020-04-07T03:22:00Z">
              <w:r w:rsidRPr="009F32C9">
                <w:rPr>
                  <w:b/>
                  <w:bCs/>
                  <w:i/>
                  <w:iCs/>
                  <w:noProof/>
                  <w:rPrChange w:id="15593" w:author="CR#0252r1" w:date="2020-04-07T04:24:00Z">
                    <w:rPr>
                      <w:b/>
                      <w:bCs/>
                      <w:i/>
                      <w:iCs/>
                      <w:noProof/>
                    </w:rPr>
                  </w:rPrChange>
                </w:rPr>
                <w:t>nr-DL-PRS-Config</w:t>
              </w:r>
              <w:r w:rsidRPr="009F32C9" w:rsidDel="00B37808">
                <w:rPr>
                  <w:b/>
                  <w:bCs/>
                  <w:i/>
                  <w:iCs/>
                  <w:noProof/>
                  <w:rPrChange w:id="15594" w:author="CR#0252r1" w:date="2020-04-07T04:24:00Z">
                    <w:rPr>
                      <w:b/>
                      <w:bCs/>
                      <w:i/>
                      <w:iCs/>
                      <w:noProof/>
                    </w:rPr>
                  </w:rPrChange>
                </w:rPr>
                <w:t xml:space="preserve"> </w:t>
              </w:r>
            </w:ins>
          </w:p>
          <w:p w:rsidR="009E61AC" w:rsidRPr="009F32C9" w:rsidRDefault="009E61AC" w:rsidP="0040693E">
            <w:pPr>
              <w:pStyle w:val="TAL"/>
              <w:keepNext w:val="0"/>
              <w:keepLines w:val="0"/>
              <w:widowControl w:val="0"/>
              <w:rPr>
                <w:ins w:id="15595" w:author="CR#0250r2" w:date="2020-04-07T03:22:00Z"/>
                <w:bCs/>
                <w:iCs/>
                <w:noProof/>
                <w:rPrChange w:id="15596" w:author="CR#0252r1" w:date="2020-04-07T04:24:00Z">
                  <w:rPr>
                    <w:ins w:id="15597" w:author="CR#0250r2" w:date="2020-04-07T03:22:00Z"/>
                    <w:bCs/>
                    <w:iCs/>
                    <w:noProof/>
                  </w:rPr>
                </w:rPrChange>
              </w:rPr>
            </w:pPr>
            <w:ins w:id="15598" w:author="CR#0250r2" w:date="2020-04-07T03:22:00Z">
              <w:r w:rsidRPr="009F32C9">
                <w:rPr>
                  <w:bCs/>
                  <w:iCs/>
                  <w:noProof/>
                  <w:rPrChange w:id="15599" w:author="CR#0252r1" w:date="2020-04-07T04:24:00Z">
                    <w:rPr>
                      <w:bCs/>
                      <w:iCs/>
                      <w:noProof/>
                    </w:rPr>
                  </w:rPrChange>
                </w:rPr>
                <w:t>This field specifies the PRS configuration of the TRP.</w:t>
              </w:r>
            </w:ins>
          </w:p>
        </w:tc>
      </w:tr>
      <w:tr w:rsidR="009F32C9" w:rsidRPr="009F32C9" w:rsidTr="0040693E">
        <w:trPr>
          <w:cantSplit/>
          <w:ins w:id="15600" w:author="CR#0250r2" w:date="2020-04-07T03:22:00Z"/>
        </w:trPr>
        <w:tc>
          <w:tcPr>
            <w:tcW w:w="9639" w:type="dxa"/>
          </w:tcPr>
          <w:p w:rsidR="009E61AC" w:rsidRPr="009F32C9" w:rsidRDefault="009E61AC" w:rsidP="0040693E">
            <w:pPr>
              <w:pStyle w:val="TAL"/>
              <w:keepNext w:val="0"/>
              <w:keepLines w:val="0"/>
              <w:widowControl w:val="0"/>
              <w:rPr>
                <w:ins w:id="15601" w:author="CR#0250r2" w:date="2020-04-07T03:22:00Z"/>
                <w:b/>
                <w:bCs/>
                <w:i/>
                <w:iCs/>
                <w:noProof/>
                <w:rPrChange w:id="15602" w:author="CR#0252r1" w:date="2020-04-07T04:24:00Z">
                  <w:rPr>
                    <w:ins w:id="15603" w:author="CR#0250r2" w:date="2020-04-07T03:22:00Z"/>
                    <w:b/>
                    <w:bCs/>
                    <w:i/>
                    <w:iCs/>
                    <w:noProof/>
                  </w:rPr>
                </w:rPrChange>
              </w:rPr>
            </w:pPr>
            <w:ins w:id="15604" w:author="CR#0250r2" w:date="2020-04-07T03:22:00Z">
              <w:r w:rsidRPr="009F32C9">
                <w:rPr>
                  <w:b/>
                  <w:bCs/>
                  <w:i/>
                  <w:iCs/>
                  <w:noProof/>
                  <w:rPrChange w:id="15605" w:author="CR#0252r1" w:date="2020-04-07T04:24:00Z">
                    <w:rPr>
                      <w:b/>
                      <w:bCs/>
                      <w:i/>
                      <w:iCs/>
                      <w:noProof/>
                    </w:rPr>
                  </w:rPrChange>
                </w:rPr>
                <w:t>nr-DL-PRS-ReferenceInfo</w:t>
              </w:r>
            </w:ins>
          </w:p>
          <w:p w:rsidR="009E61AC" w:rsidRPr="009F32C9" w:rsidRDefault="009E61AC" w:rsidP="0040693E">
            <w:pPr>
              <w:pStyle w:val="TAL"/>
              <w:keepNext w:val="0"/>
              <w:keepLines w:val="0"/>
              <w:widowControl w:val="0"/>
              <w:rPr>
                <w:ins w:id="15606" w:author="CR#0250r2" w:date="2020-04-07T03:22:00Z"/>
                <w:b/>
                <w:bCs/>
                <w:i/>
                <w:iCs/>
                <w:noProof/>
                <w:rPrChange w:id="15607" w:author="CR#0252r1" w:date="2020-04-07T04:24:00Z">
                  <w:rPr>
                    <w:ins w:id="15608" w:author="CR#0250r2" w:date="2020-04-07T03:22:00Z"/>
                    <w:b/>
                    <w:bCs/>
                    <w:i/>
                    <w:iCs/>
                    <w:noProof/>
                  </w:rPr>
                </w:rPrChange>
              </w:rPr>
            </w:pPr>
            <w:ins w:id="15609" w:author="CR#0250r2" w:date="2020-04-07T03:22:00Z">
              <w:r w:rsidRPr="009F32C9">
                <w:rPr>
                  <w:bCs/>
                  <w:iCs/>
                  <w:noProof/>
                  <w:rPrChange w:id="15610" w:author="CR#0252r1" w:date="2020-04-07T04:24:00Z">
                    <w:rPr>
                      <w:bCs/>
                      <w:iCs/>
                      <w:noProof/>
                    </w:rPr>
                  </w:rPrChange>
                </w:rPr>
                <w:t>This field indicates the IDs of the reference TRP.</w:t>
              </w:r>
            </w:ins>
          </w:p>
        </w:tc>
      </w:tr>
      <w:tr w:rsidR="009F32C9" w:rsidRPr="009F32C9" w:rsidTr="0040693E">
        <w:trPr>
          <w:cantSplit/>
          <w:ins w:id="15611" w:author="CR#0250r2" w:date="2020-04-07T03:22:00Z"/>
        </w:trPr>
        <w:tc>
          <w:tcPr>
            <w:tcW w:w="9639" w:type="dxa"/>
          </w:tcPr>
          <w:p w:rsidR="009E61AC" w:rsidRPr="009F32C9" w:rsidRDefault="009E61AC" w:rsidP="0040693E">
            <w:pPr>
              <w:pStyle w:val="TAL"/>
              <w:keepNext w:val="0"/>
              <w:keepLines w:val="0"/>
              <w:widowControl w:val="0"/>
              <w:rPr>
                <w:ins w:id="15612" w:author="CR#0250r2" w:date="2020-04-07T03:22:00Z"/>
                <w:b/>
                <w:bCs/>
                <w:i/>
                <w:iCs/>
                <w:noProof/>
                <w:rPrChange w:id="15613" w:author="CR#0252r1" w:date="2020-04-07T04:24:00Z">
                  <w:rPr>
                    <w:ins w:id="15614" w:author="CR#0250r2" w:date="2020-04-07T03:22:00Z"/>
                    <w:b/>
                    <w:bCs/>
                    <w:i/>
                    <w:iCs/>
                    <w:noProof/>
                  </w:rPr>
                </w:rPrChange>
              </w:rPr>
            </w:pPr>
            <w:ins w:id="15615" w:author="CR#0250r2" w:date="2020-04-07T03:22:00Z">
              <w:r w:rsidRPr="009F32C9">
                <w:rPr>
                  <w:b/>
                  <w:bCs/>
                  <w:i/>
                  <w:iCs/>
                  <w:noProof/>
                  <w:rPrChange w:id="15616" w:author="CR#0252r1" w:date="2020-04-07T04:24:00Z">
                    <w:rPr>
                      <w:b/>
                      <w:bCs/>
                      <w:i/>
                      <w:iCs/>
                      <w:noProof/>
                    </w:rPr>
                  </w:rPrChange>
                </w:rPr>
                <w:t>nr-DL-PRS-ResourceID-List</w:t>
              </w:r>
            </w:ins>
          </w:p>
          <w:p w:rsidR="009E61AC" w:rsidRPr="009F32C9" w:rsidRDefault="009E61AC" w:rsidP="0040693E">
            <w:pPr>
              <w:pStyle w:val="TAL"/>
              <w:keepNext w:val="0"/>
              <w:keepLines w:val="0"/>
              <w:widowControl w:val="0"/>
              <w:rPr>
                <w:ins w:id="15617" w:author="CR#0250r2" w:date="2020-04-07T03:22:00Z"/>
                <w:b/>
                <w:bCs/>
                <w:i/>
                <w:iCs/>
                <w:noProof/>
                <w:rPrChange w:id="15618" w:author="CR#0252r1" w:date="2020-04-07T04:24:00Z">
                  <w:rPr>
                    <w:ins w:id="15619" w:author="CR#0250r2" w:date="2020-04-07T03:22:00Z"/>
                    <w:b/>
                    <w:bCs/>
                    <w:i/>
                    <w:iCs/>
                    <w:noProof/>
                  </w:rPr>
                </w:rPrChange>
              </w:rPr>
            </w:pPr>
            <w:ins w:id="15620" w:author="CR#0250r2" w:date="2020-04-07T03:22:00Z">
              <w:r w:rsidRPr="009F32C9">
                <w:rPr>
                  <w:bCs/>
                  <w:iCs/>
                  <w:noProof/>
                  <w:rPrChange w:id="15621" w:author="CR#0252r1" w:date="2020-04-07T04:24:00Z">
                    <w:rPr>
                      <w:bCs/>
                      <w:iCs/>
                      <w:noProof/>
                    </w:rPr>
                  </w:rPrChange>
                </w:rPr>
                <w:t>The list of nr DL PRS resource ID. Only a single NR-DL-PRS-ResourceId is included if the field is used in measurement reporting.</w:t>
              </w:r>
            </w:ins>
          </w:p>
        </w:tc>
      </w:tr>
    </w:tbl>
    <w:p w:rsidR="009E61AC" w:rsidRPr="009F32C9" w:rsidRDefault="009E61AC" w:rsidP="009E61AC">
      <w:pPr>
        <w:rPr>
          <w:ins w:id="15622" w:author="CR#0250r2" w:date="2020-04-07T03:22:00Z"/>
          <w:rPrChange w:id="15623" w:author="CR#0252r1" w:date="2020-04-07T04:24:00Z">
            <w:rPr>
              <w:ins w:id="15624" w:author="CR#0250r2" w:date="2020-04-07T03:22:00Z"/>
            </w:rPr>
          </w:rPrChange>
        </w:rPr>
      </w:pPr>
    </w:p>
    <w:p w:rsidR="009E61AC" w:rsidRPr="009F32C9" w:rsidRDefault="009E61AC" w:rsidP="009E61AC">
      <w:pPr>
        <w:pStyle w:val="Heading4"/>
        <w:rPr>
          <w:ins w:id="15625" w:author="CR#0250r2" w:date="2020-04-07T03:22:00Z"/>
          <w:rPrChange w:id="15626" w:author="CR#0252r1" w:date="2020-04-07T04:24:00Z">
            <w:rPr>
              <w:ins w:id="15627" w:author="CR#0250r2" w:date="2020-04-07T03:22:00Z"/>
            </w:rPr>
          </w:rPrChange>
        </w:rPr>
      </w:pPr>
      <w:ins w:id="15628" w:author="CR#0250r2" w:date="2020-04-07T03:22:00Z">
        <w:r w:rsidRPr="009F32C9">
          <w:rPr>
            <w:rPrChange w:id="15629" w:author="CR#0252r1" w:date="2020-04-07T04:24:00Z">
              <w:rPr/>
            </w:rPrChange>
          </w:rPr>
          <w:t>–</w:t>
        </w:r>
        <w:r w:rsidRPr="009F32C9">
          <w:rPr>
            <w:rPrChange w:id="15630" w:author="CR#0252r1" w:date="2020-04-07T04:24:00Z">
              <w:rPr/>
            </w:rPrChange>
          </w:rPr>
          <w:tab/>
        </w:r>
        <w:r w:rsidRPr="009F32C9">
          <w:rPr>
            <w:i/>
            <w:rPrChange w:id="15631" w:author="CR#0252r1" w:date="2020-04-07T04:24:00Z">
              <w:rPr>
                <w:i/>
              </w:rPr>
            </w:rPrChange>
          </w:rPr>
          <w:t>DL-PRS-IdInfo</w:t>
        </w:r>
      </w:ins>
    </w:p>
    <w:p w:rsidR="009E61AC" w:rsidRPr="009F32C9" w:rsidRDefault="009E61AC" w:rsidP="009E61AC">
      <w:pPr>
        <w:keepLines/>
        <w:rPr>
          <w:ins w:id="15632" w:author="CR#0250r2" w:date="2020-04-07T03:22:00Z"/>
          <w:noProof/>
          <w:rPrChange w:id="15633" w:author="CR#0252r1" w:date="2020-04-07T04:24:00Z">
            <w:rPr>
              <w:ins w:id="15634" w:author="CR#0250r2" w:date="2020-04-07T03:22:00Z"/>
              <w:noProof/>
            </w:rPr>
          </w:rPrChange>
        </w:rPr>
      </w:pPr>
      <w:ins w:id="15635" w:author="CR#0250r2" w:date="2020-04-07T03:22:00Z">
        <w:r w:rsidRPr="009F32C9">
          <w:rPr>
            <w:rPrChange w:id="15636" w:author="CR#0252r1" w:date="2020-04-07T04:24:00Z">
              <w:rPr/>
            </w:rPrChange>
          </w:rPr>
          <w:t xml:space="preserve">The IE </w:t>
        </w:r>
        <w:r w:rsidRPr="009F32C9">
          <w:rPr>
            <w:i/>
            <w:rPrChange w:id="15637" w:author="CR#0252r1" w:date="2020-04-07T04:24:00Z">
              <w:rPr>
                <w:i/>
              </w:rPr>
            </w:rPrChange>
          </w:rPr>
          <w:t>DL-PRS-Id</w:t>
        </w:r>
        <w:r w:rsidRPr="009F32C9">
          <w:rPr>
            <w:i/>
            <w:noProof/>
            <w:rPrChange w:id="15638" w:author="CR#0252r1" w:date="2020-04-07T04:24:00Z">
              <w:rPr>
                <w:i/>
                <w:noProof/>
              </w:rPr>
            </w:rPrChange>
          </w:rPr>
          <w:t>Info</w:t>
        </w:r>
        <w:r w:rsidRPr="009F32C9">
          <w:rPr>
            <w:noProof/>
            <w:rPrChange w:id="15639" w:author="CR#0252r1" w:date="2020-04-07T04:24:00Z">
              <w:rPr>
                <w:noProof/>
              </w:rPr>
            </w:rPrChange>
          </w:rPr>
          <w:t xml:space="preserve"> provides</w:t>
        </w:r>
        <w:r w:rsidRPr="009F32C9">
          <w:rPr>
            <w:rPrChange w:id="15640" w:author="CR#0252r1" w:date="2020-04-07T04:24:00Z">
              <w:rPr/>
            </w:rPrChange>
          </w:rPr>
          <w:t xml:space="preserve"> IDs </w:t>
        </w:r>
        <w:r w:rsidRPr="009F32C9">
          <w:rPr>
            <w:snapToGrid w:val="0"/>
            <w:rPrChange w:id="15641" w:author="CR#0252r1" w:date="2020-04-07T04:24:00Z">
              <w:rPr>
                <w:snapToGrid w:val="0"/>
              </w:rPr>
            </w:rPrChange>
          </w:rPr>
          <w:t>provides the IDs of the reference and neighbour TRPs DL-PRS Resources</w:t>
        </w:r>
        <w:r w:rsidRPr="009F32C9">
          <w:rPr>
            <w:rPrChange w:id="15642" w:author="CR#0252r1" w:date="2020-04-07T04:24:00Z">
              <w:rPr/>
            </w:rPrChange>
          </w:rPr>
          <w:t xml:space="preserve">. </w:t>
        </w:r>
      </w:ins>
    </w:p>
    <w:p w:rsidR="009E61AC" w:rsidRPr="009F32C9" w:rsidRDefault="009E61AC" w:rsidP="009E61AC">
      <w:pPr>
        <w:pStyle w:val="PL"/>
        <w:shd w:val="clear" w:color="auto" w:fill="E6E6E6"/>
        <w:rPr>
          <w:ins w:id="15643" w:author="CR#0250r2" w:date="2020-04-07T03:22:00Z"/>
          <w:rPrChange w:id="15644" w:author="CR#0252r1" w:date="2020-04-07T04:24:00Z">
            <w:rPr>
              <w:ins w:id="15645" w:author="CR#0250r2" w:date="2020-04-07T03:22:00Z"/>
            </w:rPr>
          </w:rPrChange>
        </w:rPr>
      </w:pPr>
      <w:ins w:id="15646" w:author="CR#0250r2" w:date="2020-04-07T03:22:00Z">
        <w:r w:rsidRPr="009F32C9">
          <w:rPr>
            <w:rPrChange w:id="15647" w:author="CR#0252r1" w:date="2020-04-07T04:24:00Z">
              <w:rPr/>
            </w:rPrChange>
          </w:rPr>
          <w:t>-- ASN1START</w:t>
        </w:r>
      </w:ins>
    </w:p>
    <w:p w:rsidR="009E61AC" w:rsidRPr="009F32C9" w:rsidRDefault="009E61AC" w:rsidP="009E61AC">
      <w:pPr>
        <w:pStyle w:val="PL"/>
        <w:shd w:val="clear" w:color="auto" w:fill="E6E6E6"/>
        <w:rPr>
          <w:ins w:id="15648" w:author="CR#0250r2" w:date="2020-04-07T03:22:00Z"/>
          <w:snapToGrid w:val="0"/>
          <w:rPrChange w:id="15649" w:author="CR#0252r1" w:date="2020-04-07T04:24:00Z">
            <w:rPr>
              <w:ins w:id="15650" w:author="CR#0250r2" w:date="2020-04-07T03:22:00Z"/>
              <w:snapToGrid w:val="0"/>
            </w:rPr>
          </w:rPrChange>
        </w:rPr>
      </w:pPr>
    </w:p>
    <w:p w:rsidR="009E61AC" w:rsidRPr="009F32C9" w:rsidRDefault="009E61AC" w:rsidP="009E61AC">
      <w:pPr>
        <w:pStyle w:val="PL"/>
        <w:shd w:val="clear" w:color="auto" w:fill="E6E6E6"/>
        <w:rPr>
          <w:ins w:id="15651" w:author="CR#0250r2" w:date="2020-04-07T03:22:00Z"/>
          <w:snapToGrid w:val="0"/>
          <w:rPrChange w:id="15652" w:author="CR#0252r1" w:date="2020-04-07T04:24:00Z">
            <w:rPr>
              <w:ins w:id="15653" w:author="CR#0250r2" w:date="2020-04-07T03:22:00Z"/>
              <w:snapToGrid w:val="0"/>
            </w:rPr>
          </w:rPrChange>
        </w:rPr>
      </w:pPr>
      <w:ins w:id="15654" w:author="CR#0250r2" w:date="2020-04-07T03:22:00Z">
        <w:r w:rsidRPr="009F32C9">
          <w:rPr>
            <w:snapToGrid w:val="0"/>
            <w:rPrChange w:id="15655" w:author="CR#0252r1" w:date="2020-04-07T04:24:00Z">
              <w:rPr>
                <w:snapToGrid w:val="0"/>
              </w:rPr>
            </w:rPrChange>
          </w:rPr>
          <w:t>DL-PRS-IdInfo-r16 ::= SEQUENCE {</w:t>
        </w:r>
      </w:ins>
    </w:p>
    <w:p w:rsidR="009E61AC" w:rsidRPr="009F32C9" w:rsidRDefault="009E61AC" w:rsidP="009E61AC">
      <w:pPr>
        <w:pStyle w:val="PL"/>
        <w:shd w:val="clear" w:color="auto" w:fill="E6E6E6"/>
        <w:outlineLvl w:val="0"/>
        <w:rPr>
          <w:ins w:id="15656" w:author="CR#0250r2" w:date="2020-04-07T03:22:00Z"/>
          <w:rPrChange w:id="15657" w:author="CR#0252r1" w:date="2020-04-07T04:24:00Z">
            <w:rPr>
              <w:ins w:id="15658" w:author="CR#0250r2" w:date="2020-04-07T03:22:00Z"/>
            </w:rPr>
          </w:rPrChange>
        </w:rPr>
      </w:pPr>
      <w:ins w:id="15659" w:author="CR#0250r2" w:date="2020-04-07T03:22:00Z">
        <w:r w:rsidRPr="009F32C9">
          <w:rPr>
            <w:rPrChange w:id="15660" w:author="CR#0252r1" w:date="2020-04-07T04:24:00Z">
              <w:rPr/>
            </w:rPrChange>
          </w:rPr>
          <w:tab/>
          <w:t>trp-ID-r16</w:t>
        </w:r>
        <w:r w:rsidRPr="009F32C9">
          <w:rPr>
            <w:rPrChange w:id="15661" w:author="CR#0252r1" w:date="2020-04-07T04:24:00Z">
              <w:rPr/>
            </w:rPrChange>
          </w:rPr>
          <w:tab/>
        </w:r>
        <w:r w:rsidRPr="009F32C9">
          <w:rPr>
            <w:rPrChange w:id="15662" w:author="CR#0252r1" w:date="2020-04-07T04:24:00Z">
              <w:rPr/>
            </w:rPrChange>
          </w:rPr>
          <w:tab/>
        </w:r>
        <w:r w:rsidRPr="009F32C9">
          <w:rPr>
            <w:rPrChange w:id="15663" w:author="CR#0252r1" w:date="2020-04-07T04:24:00Z">
              <w:rPr/>
            </w:rPrChange>
          </w:rPr>
          <w:tab/>
        </w:r>
        <w:r w:rsidRPr="009F32C9">
          <w:rPr>
            <w:rPrChange w:id="15664" w:author="CR#0252r1" w:date="2020-04-07T04:24:00Z">
              <w:rPr/>
            </w:rPrChange>
          </w:rPr>
          <w:tab/>
        </w:r>
        <w:r w:rsidRPr="009F32C9">
          <w:rPr>
            <w:rPrChange w:id="15665" w:author="CR#0252r1" w:date="2020-04-07T04:24:00Z">
              <w:rPr/>
            </w:rPrChange>
          </w:rPr>
          <w:tab/>
        </w:r>
        <w:r w:rsidRPr="009F32C9">
          <w:rPr>
            <w:snapToGrid w:val="0"/>
            <w:rPrChange w:id="15666" w:author="CR#0252r1" w:date="2020-04-07T04:24:00Z">
              <w:rPr>
                <w:snapToGrid w:val="0"/>
              </w:rPr>
            </w:rPrChange>
          </w:rPr>
          <w:t>TRP-ID-r16</w:t>
        </w:r>
        <w:r w:rsidRPr="009F32C9">
          <w:rPr>
            <w:snapToGrid w:val="0"/>
            <w:rPrChange w:id="15667" w:author="CR#0252r1" w:date="2020-04-07T04:24:00Z">
              <w:rPr>
                <w:snapToGrid w:val="0"/>
              </w:rPr>
            </w:rPrChange>
          </w:rPr>
          <w:tab/>
        </w:r>
        <w:r w:rsidRPr="009F32C9">
          <w:rPr>
            <w:snapToGrid w:val="0"/>
            <w:rPrChange w:id="15668" w:author="CR#0252r1" w:date="2020-04-07T04:24:00Z">
              <w:rPr>
                <w:snapToGrid w:val="0"/>
              </w:rPr>
            </w:rPrChange>
          </w:rPr>
          <w:tab/>
          <w:t>OPTIONAL,</w:t>
        </w:r>
      </w:ins>
    </w:p>
    <w:p w:rsidR="009E61AC" w:rsidRPr="009F32C9" w:rsidRDefault="009E61AC" w:rsidP="009E61AC">
      <w:pPr>
        <w:pStyle w:val="PL"/>
        <w:shd w:val="clear" w:color="auto" w:fill="E6E6E6"/>
        <w:rPr>
          <w:ins w:id="15669" w:author="CR#0250r2" w:date="2020-04-07T03:22:00Z"/>
          <w:rPrChange w:id="15670" w:author="CR#0252r1" w:date="2020-04-07T04:24:00Z">
            <w:rPr>
              <w:ins w:id="15671" w:author="CR#0250r2" w:date="2020-04-07T03:22:00Z"/>
            </w:rPr>
          </w:rPrChange>
        </w:rPr>
      </w:pPr>
      <w:ins w:id="15672" w:author="CR#0250r2" w:date="2020-04-07T03:22:00Z">
        <w:r w:rsidRPr="009F32C9">
          <w:rPr>
            <w:rPrChange w:id="15673" w:author="CR#0252r1" w:date="2020-04-07T04:24:00Z">
              <w:rPr/>
            </w:rPrChange>
          </w:rPr>
          <w:tab/>
          <w:t>nr-DL-PRS-ResourceID-List-r16</w:t>
        </w:r>
        <w:r w:rsidRPr="009F32C9">
          <w:rPr>
            <w:rPrChange w:id="15674" w:author="CR#0252r1" w:date="2020-04-07T04:24:00Z">
              <w:rPr/>
            </w:rPrChange>
          </w:rPr>
          <w:tab/>
          <w:t>(SIZE (1..nrMaxResourceIDs)) OF NR-DL-PRS-ResourceId-r16</w:t>
        </w:r>
        <w:r w:rsidRPr="009F32C9">
          <w:rPr>
            <w:snapToGrid w:val="0"/>
            <w:rPrChange w:id="15675" w:author="CR#0252r1" w:date="2020-04-07T04:24:00Z">
              <w:rPr>
                <w:snapToGrid w:val="0"/>
              </w:rPr>
            </w:rPrChange>
          </w:rPr>
          <w:t xml:space="preserve"> OPTIONAL,</w:t>
        </w:r>
      </w:ins>
    </w:p>
    <w:p w:rsidR="009E61AC" w:rsidRPr="009F32C9" w:rsidRDefault="009E61AC" w:rsidP="009E61AC">
      <w:pPr>
        <w:pStyle w:val="PL"/>
        <w:shd w:val="clear" w:color="auto" w:fill="E6E6E6"/>
        <w:rPr>
          <w:ins w:id="15676" w:author="CR#0250r2" w:date="2020-04-07T03:22:00Z"/>
          <w:rPrChange w:id="15677" w:author="CR#0252r1" w:date="2020-04-07T04:24:00Z">
            <w:rPr>
              <w:ins w:id="15678" w:author="CR#0250r2" w:date="2020-04-07T03:22:00Z"/>
            </w:rPr>
          </w:rPrChange>
        </w:rPr>
      </w:pPr>
      <w:ins w:id="15679" w:author="CR#0250r2" w:date="2020-04-07T03:22:00Z">
        <w:r w:rsidRPr="009F32C9">
          <w:rPr>
            <w:rPrChange w:id="15680" w:author="CR#0252r1" w:date="2020-04-07T04:24:00Z">
              <w:rPr/>
            </w:rPrChange>
          </w:rPr>
          <w:tab/>
          <w:t>nr-DL-PRS-ResourceSetId-r16</w:t>
        </w:r>
        <w:r w:rsidRPr="009F32C9">
          <w:rPr>
            <w:rPrChange w:id="15681" w:author="CR#0252r1" w:date="2020-04-07T04:24:00Z">
              <w:rPr/>
            </w:rPrChange>
          </w:rPr>
          <w:tab/>
        </w:r>
        <w:r w:rsidRPr="009F32C9">
          <w:rPr>
            <w:rPrChange w:id="15682" w:author="CR#0252r1" w:date="2020-04-07T04:24:00Z">
              <w:rPr/>
            </w:rPrChange>
          </w:rPr>
          <w:tab/>
        </w:r>
        <w:r w:rsidRPr="009F32C9">
          <w:rPr>
            <w:rPrChange w:id="15683" w:author="CR#0252r1" w:date="2020-04-07T04:24:00Z">
              <w:rPr/>
            </w:rPrChange>
          </w:rPr>
          <w:tab/>
          <w:t>NR-DL-PRS-ResourceSetId-r16 OPTIONAL</w:t>
        </w:r>
        <w:r w:rsidRPr="009F32C9">
          <w:rPr>
            <w:snapToGrid w:val="0"/>
            <w:rPrChange w:id="15684" w:author="CR#0252r1" w:date="2020-04-07T04:24:00Z">
              <w:rPr>
                <w:snapToGrid w:val="0"/>
              </w:rPr>
            </w:rPrChange>
          </w:rPr>
          <w:tab/>
        </w:r>
      </w:ins>
    </w:p>
    <w:p w:rsidR="009E61AC" w:rsidRPr="009F32C9" w:rsidRDefault="009E61AC" w:rsidP="009E61AC">
      <w:pPr>
        <w:pStyle w:val="PL"/>
        <w:shd w:val="clear" w:color="auto" w:fill="E6E6E6"/>
        <w:rPr>
          <w:ins w:id="15685" w:author="CR#0250r2" w:date="2020-04-07T03:22:00Z"/>
          <w:snapToGrid w:val="0"/>
          <w:rPrChange w:id="15686" w:author="CR#0252r1" w:date="2020-04-07T04:24:00Z">
            <w:rPr>
              <w:ins w:id="15687" w:author="CR#0250r2" w:date="2020-04-07T03:22:00Z"/>
              <w:snapToGrid w:val="0"/>
            </w:rPr>
          </w:rPrChange>
        </w:rPr>
      </w:pPr>
      <w:ins w:id="15688" w:author="CR#0250r2" w:date="2020-04-07T03:22:00Z">
        <w:r w:rsidRPr="009F32C9">
          <w:rPr>
            <w:snapToGrid w:val="0"/>
            <w:rPrChange w:id="15689" w:author="CR#0252r1" w:date="2020-04-07T04:24:00Z">
              <w:rPr>
                <w:snapToGrid w:val="0"/>
              </w:rPr>
            </w:rPrChange>
          </w:rPr>
          <w:t>}</w:t>
        </w:r>
      </w:ins>
    </w:p>
    <w:p w:rsidR="009E61AC" w:rsidRPr="009F32C9" w:rsidRDefault="009E61AC" w:rsidP="009E61AC">
      <w:pPr>
        <w:pStyle w:val="PL"/>
        <w:shd w:val="clear" w:color="auto" w:fill="E6E6E6"/>
        <w:rPr>
          <w:ins w:id="15690" w:author="CR#0250r2" w:date="2020-04-07T03:22:00Z"/>
          <w:snapToGrid w:val="0"/>
          <w:rPrChange w:id="15691" w:author="CR#0252r1" w:date="2020-04-07T04:24:00Z">
            <w:rPr>
              <w:ins w:id="15692" w:author="CR#0250r2" w:date="2020-04-07T03:22:00Z"/>
              <w:snapToGrid w:val="0"/>
            </w:rPr>
          </w:rPrChange>
        </w:rPr>
      </w:pPr>
    </w:p>
    <w:p w:rsidR="009E61AC" w:rsidRPr="009F32C9" w:rsidRDefault="009E61AC" w:rsidP="009E61AC">
      <w:pPr>
        <w:pStyle w:val="PL"/>
        <w:shd w:val="clear" w:color="auto" w:fill="E6E6E6"/>
        <w:rPr>
          <w:ins w:id="15693" w:author="CR#0250r2" w:date="2020-04-07T03:22:00Z"/>
          <w:snapToGrid w:val="0"/>
          <w:rPrChange w:id="15694" w:author="CR#0252r1" w:date="2020-04-07T04:24:00Z">
            <w:rPr>
              <w:ins w:id="15695" w:author="CR#0250r2" w:date="2020-04-07T03:22:00Z"/>
              <w:snapToGrid w:val="0"/>
            </w:rPr>
          </w:rPrChange>
        </w:rPr>
      </w:pPr>
      <w:ins w:id="15696" w:author="CR#0250r2" w:date="2020-04-07T03:22:00Z">
        <w:r w:rsidRPr="009F32C9">
          <w:rPr>
            <w:rPrChange w:id="15697" w:author="CR#0252r1" w:date="2020-04-07T04:24:00Z">
              <w:rPr/>
            </w:rPrChange>
          </w:rPr>
          <w:t>-- ASN1STOP</w:t>
        </w:r>
      </w:ins>
    </w:p>
    <w:p w:rsidR="009E61AC" w:rsidRPr="009F32C9" w:rsidRDefault="009E61AC" w:rsidP="009E61AC">
      <w:pPr>
        <w:rPr>
          <w:ins w:id="15698" w:author="CR#0250r2" w:date="2020-04-07T03:34:00Z"/>
          <w:rFonts w:eastAsia="MS Mincho"/>
          <w:rPrChange w:id="15699" w:author="CR#0252r1" w:date="2020-04-07T04:24:00Z">
            <w:rPr>
              <w:ins w:id="15700" w:author="CR#0250r2" w:date="2020-04-07T03:34:00Z"/>
              <w:rFonts w:eastAsia="MS Mincho"/>
            </w:rPr>
          </w:rPrChange>
        </w:rPr>
      </w:pPr>
    </w:p>
    <w:p w:rsidR="009E61AC" w:rsidRPr="009F32C9" w:rsidRDefault="009E61AC" w:rsidP="009E61AC">
      <w:pPr>
        <w:pStyle w:val="Heading4"/>
        <w:rPr>
          <w:ins w:id="15701" w:author="CR#0250r2" w:date="2020-04-07T03:35:00Z"/>
          <w:rFonts w:eastAsia="MS Mincho"/>
          <w:rPrChange w:id="15702" w:author="CR#0252r1" w:date="2020-04-07T04:24:00Z">
            <w:rPr>
              <w:ins w:id="15703" w:author="CR#0250r2" w:date="2020-04-07T03:35:00Z"/>
              <w:rFonts w:eastAsia="MS Mincho"/>
            </w:rPr>
          </w:rPrChange>
        </w:rPr>
      </w:pPr>
      <w:ins w:id="15704" w:author="CR#0250r2" w:date="2020-04-07T03:35:00Z">
        <w:r w:rsidRPr="009F32C9">
          <w:rPr>
            <w:rFonts w:eastAsia="MS Mincho"/>
            <w:rPrChange w:id="15705" w:author="CR#0252r1" w:date="2020-04-07T04:24:00Z">
              <w:rPr>
                <w:rFonts w:eastAsia="MS Mincho"/>
              </w:rPr>
            </w:rPrChange>
          </w:rPr>
          <w:t>6.4.2.2</w:t>
        </w:r>
        <w:r w:rsidRPr="009F32C9">
          <w:rPr>
            <w:rFonts w:eastAsia="MS Mincho"/>
            <w:rPrChange w:id="15706" w:author="CR#0252r1" w:date="2020-04-07T04:24:00Z">
              <w:rPr>
                <w:rFonts w:eastAsia="MS Mincho"/>
              </w:rPr>
            </w:rPrChange>
          </w:rPr>
          <w:tab/>
          <w:t>Common NR report Information Elements</w:t>
        </w:r>
      </w:ins>
    </w:p>
    <w:p w:rsidR="009E61AC" w:rsidRPr="009F32C9" w:rsidRDefault="009E61AC" w:rsidP="009E61AC">
      <w:pPr>
        <w:pStyle w:val="Heading4"/>
        <w:rPr>
          <w:ins w:id="15707" w:author="CR#0250r2" w:date="2020-04-07T03:35:00Z"/>
          <w:i/>
          <w:iCs/>
          <w:noProof/>
          <w:rPrChange w:id="15708" w:author="CR#0252r1" w:date="2020-04-07T04:24:00Z">
            <w:rPr>
              <w:ins w:id="15709" w:author="CR#0250r2" w:date="2020-04-07T03:35:00Z"/>
              <w:i/>
              <w:iCs/>
              <w:noProof/>
            </w:rPr>
          </w:rPrChange>
        </w:rPr>
      </w:pPr>
      <w:ins w:id="15710" w:author="CR#0250r2" w:date="2020-04-07T03:35:00Z">
        <w:r w:rsidRPr="009F32C9">
          <w:rPr>
            <w:i/>
            <w:iCs/>
            <w:rPrChange w:id="15711" w:author="CR#0252r1" w:date="2020-04-07T04:24:00Z">
              <w:rPr>
                <w:i/>
                <w:iCs/>
              </w:rPr>
            </w:rPrChange>
          </w:rPr>
          <w:t>–</w:t>
        </w:r>
        <w:r w:rsidRPr="009F32C9">
          <w:rPr>
            <w:i/>
            <w:iCs/>
            <w:rPrChange w:id="15712" w:author="CR#0252r1" w:date="2020-04-07T04:24:00Z">
              <w:rPr>
                <w:i/>
                <w:iCs/>
              </w:rPr>
            </w:rPrChange>
          </w:rPr>
          <w:tab/>
        </w:r>
        <w:r w:rsidRPr="009F32C9">
          <w:rPr>
            <w:i/>
            <w:iCs/>
            <w:noProof/>
            <w:rPrChange w:id="15713" w:author="CR#0252r1" w:date="2020-04-07T04:24:00Z">
              <w:rPr>
                <w:i/>
                <w:iCs/>
                <w:noProof/>
              </w:rPr>
            </w:rPrChange>
          </w:rPr>
          <w:t>NR-TimingMeasQuality</w:t>
        </w:r>
      </w:ins>
    </w:p>
    <w:p w:rsidR="009E61AC" w:rsidRPr="009F32C9" w:rsidRDefault="009E61AC" w:rsidP="009E61AC">
      <w:pPr>
        <w:keepLines/>
        <w:rPr>
          <w:ins w:id="15714" w:author="CR#0250r2" w:date="2020-04-07T03:35:00Z"/>
          <w:rPrChange w:id="15715" w:author="CR#0252r1" w:date="2020-04-07T04:24:00Z">
            <w:rPr>
              <w:ins w:id="15716" w:author="CR#0250r2" w:date="2020-04-07T03:35:00Z"/>
            </w:rPr>
          </w:rPrChange>
        </w:rPr>
      </w:pPr>
      <w:ins w:id="15717" w:author="CR#0250r2" w:date="2020-04-07T03:35:00Z">
        <w:r w:rsidRPr="009F32C9">
          <w:rPr>
            <w:rPrChange w:id="15718" w:author="CR#0252r1" w:date="2020-04-07T04:24:00Z">
              <w:rPr/>
            </w:rPrChange>
          </w:rPr>
          <w:t xml:space="preserve">The IE </w:t>
        </w:r>
        <w:r w:rsidRPr="009F32C9">
          <w:rPr>
            <w:i/>
            <w:noProof/>
            <w:rPrChange w:id="15719" w:author="CR#0252r1" w:date="2020-04-07T04:24:00Z">
              <w:rPr>
                <w:i/>
                <w:noProof/>
              </w:rPr>
            </w:rPrChange>
          </w:rPr>
          <w:t xml:space="preserve">NR-TimingMeasQuality </w:t>
        </w:r>
        <w:r w:rsidRPr="009F32C9">
          <w:rPr>
            <w:noProof/>
            <w:rPrChange w:id="15720" w:author="CR#0252r1" w:date="2020-04-07T04:24:00Z">
              <w:rPr>
                <w:noProof/>
              </w:rPr>
            </w:rPrChange>
          </w:rPr>
          <w:t xml:space="preserve">defines the target device′s best estimate of the quality of measurements. </w:t>
        </w:r>
      </w:ins>
    </w:p>
    <w:p w:rsidR="009E61AC" w:rsidRPr="009F32C9" w:rsidRDefault="009E61AC" w:rsidP="009E61AC">
      <w:pPr>
        <w:pStyle w:val="PL"/>
        <w:shd w:val="clear" w:color="auto" w:fill="E6E6E6"/>
        <w:rPr>
          <w:ins w:id="15721" w:author="CR#0250r2" w:date="2020-04-07T03:35:00Z"/>
          <w:rPrChange w:id="15722" w:author="CR#0252r1" w:date="2020-04-07T04:24:00Z">
            <w:rPr>
              <w:ins w:id="15723" w:author="CR#0250r2" w:date="2020-04-07T03:35:00Z"/>
            </w:rPr>
          </w:rPrChange>
        </w:rPr>
      </w:pPr>
      <w:ins w:id="15724" w:author="CR#0250r2" w:date="2020-04-07T03:35:00Z">
        <w:r w:rsidRPr="009F32C9">
          <w:rPr>
            <w:rPrChange w:id="15725" w:author="CR#0252r1" w:date="2020-04-07T04:24:00Z">
              <w:rPr/>
            </w:rPrChange>
          </w:rPr>
          <w:t>-- ASN1START</w:t>
        </w:r>
      </w:ins>
    </w:p>
    <w:p w:rsidR="009E61AC" w:rsidRPr="009F32C9" w:rsidRDefault="009E61AC" w:rsidP="009E61AC">
      <w:pPr>
        <w:pStyle w:val="PL"/>
        <w:shd w:val="clear" w:color="auto" w:fill="E6E6E6"/>
        <w:rPr>
          <w:ins w:id="15726" w:author="CR#0250r2" w:date="2020-04-07T03:35:00Z"/>
          <w:rPrChange w:id="15727" w:author="CR#0252r1" w:date="2020-04-07T04:24:00Z">
            <w:rPr>
              <w:ins w:id="15728" w:author="CR#0250r2" w:date="2020-04-07T03:35:00Z"/>
            </w:rPr>
          </w:rPrChange>
        </w:rPr>
      </w:pPr>
    </w:p>
    <w:p w:rsidR="009E61AC" w:rsidRPr="009F32C9" w:rsidRDefault="009E61AC" w:rsidP="009E61AC">
      <w:pPr>
        <w:pStyle w:val="PL"/>
        <w:shd w:val="clear" w:color="auto" w:fill="E6E6E6"/>
        <w:outlineLvl w:val="0"/>
        <w:rPr>
          <w:ins w:id="15729" w:author="CR#0250r2" w:date="2020-04-07T03:35:00Z"/>
          <w:rPrChange w:id="15730" w:author="CR#0252r1" w:date="2020-04-07T04:24:00Z">
            <w:rPr>
              <w:ins w:id="15731" w:author="CR#0250r2" w:date="2020-04-07T03:35:00Z"/>
            </w:rPr>
          </w:rPrChange>
        </w:rPr>
      </w:pPr>
      <w:ins w:id="15732" w:author="CR#0250r2" w:date="2020-04-07T03:35:00Z">
        <w:r w:rsidRPr="009F32C9">
          <w:rPr>
            <w:snapToGrid w:val="0"/>
            <w:rPrChange w:id="15733" w:author="CR#0252r1" w:date="2020-04-07T04:24:00Z">
              <w:rPr>
                <w:snapToGrid w:val="0"/>
              </w:rPr>
            </w:rPrChange>
          </w:rPr>
          <w:t xml:space="preserve">NR-TimingMeasQuality-r16 </w:t>
        </w:r>
        <w:r w:rsidRPr="009F32C9">
          <w:rPr>
            <w:rPrChange w:id="15734" w:author="CR#0252r1" w:date="2020-04-07T04:24:00Z">
              <w:rPr/>
            </w:rPrChange>
          </w:rPr>
          <w:t>::= SEQUENCE {</w:t>
        </w:r>
      </w:ins>
    </w:p>
    <w:p w:rsidR="009E61AC" w:rsidRPr="009F32C9" w:rsidRDefault="009E61AC" w:rsidP="009E61AC">
      <w:pPr>
        <w:pStyle w:val="PL"/>
        <w:shd w:val="clear" w:color="auto" w:fill="E6E6E6"/>
        <w:rPr>
          <w:ins w:id="15735" w:author="CR#0250r2" w:date="2020-04-07T03:35:00Z"/>
          <w:rPrChange w:id="15736" w:author="CR#0252r1" w:date="2020-04-07T04:24:00Z">
            <w:rPr>
              <w:ins w:id="15737" w:author="CR#0250r2" w:date="2020-04-07T03:35:00Z"/>
            </w:rPr>
          </w:rPrChange>
        </w:rPr>
      </w:pPr>
      <w:ins w:id="15738" w:author="CR#0250r2" w:date="2020-04-07T03:35:00Z">
        <w:r w:rsidRPr="009F32C9">
          <w:rPr>
            <w:rPrChange w:id="15739" w:author="CR#0252r1" w:date="2020-04-07T04:24:00Z">
              <w:rPr/>
            </w:rPrChange>
          </w:rPr>
          <w:tab/>
          <w:t>timingMeasQualityValue-r16</w:t>
        </w:r>
        <w:r w:rsidRPr="009F32C9">
          <w:rPr>
            <w:rPrChange w:id="15740" w:author="CR#0252r1" w:date="2020-04-07T04:24:00Z">
              <w:rPr/>
            </w:rPrChange>
          </w:rPr>
          <w:tab/>
        </w:r>
        <w:r w:rsidRPr="009F32C9">
          <w:rPr>
            <w:rPrChange w:id="15741" w:author="CR#0252r1" w:date="2020-04-07T04:24:00Z">
              <w:rPr/>
            </w:rPrChange>
          </w:rPr>
          <w:tab/>
        </w:r>
        <w:r w:rsidRPr="009F32C9">
          <w:rPr>
            <w:rPrChange w:id="15742" w:author="CR#0252r1" w:date="2020-04-07T04:24:00Z">
              <w:rPr/>
            </w:rPrChange>
          </w:rPr>
          <w:tab/>
        </w:r>
        <w:r w:rsidRPr="009F32C9">
          <w:rPr>
            <w:snapToGrid w:val="0"/>
            <w:rPrChange w:id="15743" w:author="CR#0252r1" w:date="2020-04-07T04:24:00Z">
              <w:rPr>
                <w:snapToGrid w:val="0"/>
              </w:rPr>
            </w:rPrChange>
          </w:rPr>
          <w:t>INTEGER (0..31),</w:t>
        </w:r>
      </w:ins>
    </w:p>
    <w:p w:rsidR="009E61AC" w:rsidRPr="009F32C9" w:rsidRDefault="009E61AC" w:rsidP="009E61AC">
      <w:pPr>
        <w:pStyle w:val="PL"/>
        <w:shd w:val="clear" w:color="auto" w:fill="E6E6E6"/>
        <w:rPr>
          <w:ins w:id="15744" w:author="CR#0250r2" w:date="2020-04-07T03:35:00Z"/>
          <w:snapToGrid w:val="0"/>
          <w:rPrChange w:id="15745" w:author="CR#0252r1" w:date="2020-04-07T04:24:00Z">
            <w:rPr>
              <w:ins w:id="15746" w:author="CR#0250r2" w:date="2020-04-07T03:35:00Z"/>
              <w:snapToGrid w:val="0"/>
            </w:rPr>
          </w:rPrChange>
        </w:rPr>
      </w:pPr>
      <w:ins w:id="15747" w:author="CR#0250r2" w:date="2020-04-07T03:35:00Z">
        <w:r w:rsidRPr="009F32C9">
          <w:rPr>
            <w:snapToGrid w:val="0"/>
            <w:rPrChange w:id="15748" w:author="CR#0252r1" w:date="2020-04-07T04:24:00Z">
              <w:rPr>
                <w:snapToGrid w:val="0"/>
              </w:rPr>
            </w:rPrChange>
          </w:rPr>
          <w:tab/>
          <w:t xml:space="preserve">timingMeasQualityResolution-r16 </w:t>
        </w:r>
        <w:r w:rsidRPr="009F32C9">
          <w:rPr>
            <w:snapToGrid w:val="0"/>
            <w:rPrChange w:id="15749" w:author="CR#0252r1" w:date="2020-04-07T04:24:00Z">
              <w:rPr>
                <w:snapToGrid w:val="0"/>
              </w:rPr>
            </w:rPrChange>
          </w:rPr>
          <w:tab/>
        </w:r>
        <w:r w:rsidRPr="009F32C9">
          <w:rPr>
            <w:rPrChange w:id="15750" w:author="CR#0252r1" w:date="2020-04-07T04:24:00Z">
              <w:rPr>
                <w:color w:val="993366"/>
              </w:rPr>
            </w:rPrChange>
          </w:rPr>
          <w:t>ENUMERATED</w:t>
        </w:r>
        <w:r w:rsidRPr="009F32C9">
          <w:rPr>
            <w:rPrChange w:id="15751" w:author="CR#0252r1" w:date="2020-04-07T04:24:00Z">
              <w:rPr/>
            </w:rPrChange>
          </w:rPr>
          <w:t xml:space="preserve"> {mdot1, m1, m10, m30, ...}</w:t>
        </w:r>
        <w:r w:rsidRPr="009F32C9">
          <w:rPr>
            <w:snapToGrid w:val="0"/>
            <w:rPrChange w:id="15752" w:author="CR#0252r1" w:date="2020-04-07T04:24:00Z">
              <w:rPr>
                <w:snapToGrid w:val="0"/>
              </w:rPr>
            </w:rPrChange>
          </w:rPr>
          <w:t>,</w:t>
        </w:r>
      </w:ins>
    </w:p>
    <w:p w:rsidR="009E61AC" w:rsidRPr="009F32C9" w:rsidRDefault="009E61AC" w:rsidP="009E61AC">
      <w:pPr>
        <w:pStyle w:val="PL"/>
        <w:shd w:val="clear" w:color="auto" w:fill="E6E6E6"/>
        <w:rPr>
          <w:ins w:id="15753" w:author="CR#0250r2" w:date="2020-04-07T03:35:00Z"/>
          <w:snapToGrid w:val="0"/>
          <w:rPrChange w:id="15754" w:author="CR#0252r1" w:date="2020-04-07T04:24:00Z">
            <w:rPr>
              <w:ins w:id="15755" w:author="CR#0250r2" w:date="2020-04-07T03:35:00Z"/>
              <w:snapToGrid w:val="0"/>
            </w:rPr>
          </w:rPrChange>
        </w:rPr>
      </w:pPr>
      <w:ins w:id="15756" w:author="CR#0250r2" w:date="2020-04-07T03:35:00Z">
        <w:r w:rsidRPr="009F32C9">
          <w:rPr>
            <w:snapToGrid w:val="0"/>
            <w:rPrChange w:id="15757" w:author="CR#0252r1" w:date="2020-04-07T04:24:00Z">
              <w:rPr>
                <w:snapToGrid w:val="0"/>
              </w:rPr>
            </w:rPrChange>
          </w:rPr>
          <w:tab/>
          <w:t>...</w:t>
        </w:r>
      </w:ins>
    </w:p>
    <w:p w:rsidR="009E61AC" w:rsidRPr="009F32C9" w:rsidRDefault="009E61AC" w:rsidP="009E61AC">
      <w:pPr>
        <w:pStyle w:val="PL"/>
        <w:shd w:val="clear" w:color="auto" w:fill="E6E6E6"/>
        <w:rPr>
          <w:ins w:id="15758" w:author="CR#0250r2" w:date="2020-04-07T03:35:00Z"/>
          <w:rPrChange w:id="15759" w:author="CR#0252r1" w:date="2020-04-07T04:24:00Z">
            <w:rPr>
              <w:ins w:id="15760" w:author="CR#0250r2" w:date="2020-04-07T03:35:00Z"/>
            </w:rPr>
          </w:rPrChange>
        </w:rPr>
      </w:pPr>
      <w:ins w:id="15761" w:author="CR#0250r2" w:date="2020-04-07T03:35:00Z">
        <w:r w:rsidRPr="009F32C9">
          <w:rPr>
            <w:rPrChange w:id="15762" w:author="CR#0252r1" w:date="2020-04-07T04:24:00Z">
              <w:rPr/>
            </w:rPrChange>
          </w:rPr>
          <w:t>}</w:t>
        </w:r>
      </w:ins>
    </w:p>
    <w:p w:rsidR="009E61AC" w:rsidRPr="009F32C9" w:rsidRDefault="009E61AC" w:rsidP="009E61AC">
      <w:pPr>
        <w:pStyle w:val="PL"/>
        <w:shd w:val="clear" w:color="auto" w:fill="E6E6E6"/>
        <w:rPr>
          <w:ins w:id="15763" w:author="CR#0250r2" w:date="2020-04-07T03:35:00Z"/>
          <w:rPrChange w:id="15764" w:author="CR#0252r1" w:date="2020-04-07T04:24:00Z">
            <w:rPr>
              <w:ins w:id="15765" w:author="CR#0250r2" w:date="2020-04-07T03:35:00Z"/>
            </w:rPr>
          </w:rPrChange>
        </w:rPr>
      </w:pPr>
    </w:p>
    <w:p w:rsidR="009E61AC" w:rsidRPr="009F32C9" w:rsidRDefault="009E61AC" w:rsidP="009E61AC">
      <w:pPr>
        <w:pStyle w:val="PL"/>
        <w:shd w:val="clear" w:color="auto" w:fill="E6E6E6"/>
        <w:rPr>
          <w:ins w:id="15766" w:author="CR#0250r2" w:date="2020-04-07T03:35:00Z"/>
          <w:rPrChange w:id="15767" w:author="CR#0252r1" w:date="2020-04-07T04:24:00Z">
            <w:rPr>
              <w:ins w:id="15768" w:author="CR#0250r2" w:date="2020-04-07T03:35:00Z"/>
            </w:rPr>
          </w:rPrChange>
        </w:rPr>
      </w:pPr>
      <w:ins w:id="15769" w:author="CR#0250r2" w:date="2020-04-07T03:35:00Z">
        <w:r w:rsidRPr="009F32C9">
          <w:rPr>
            <w:rPrChange w:id="15770" w:author="CR#0252r1" w:date="2020-04-07T04:24:00Z">
              <w:rPr/>
            </w:rPrChange>
          </w:rPr>
          <w:t>-- ASN1STOP</w:t>
        </w:r>
      </w:ins>
    </w:p>
    <w:p w:rsidR="009E61AC" w:rsidRPr="009F32C9" w:rsidRDefault="009E61AC" w:rsidP="009E61AC">
      <w:pPr>
        <w:rPr>
          <w:ins w:id="15771" w:author="CR#0250r2" w:date="2020-04-07T03:35:00Z"/>
          <w:iCs/>
          <w:rPrChange w:id="15772" w:author="CR#0252r1" w:date="2020-04-07T04:24:00Z">
            <w:rPr>
              <w:ins w:id="15773" w:author="CR#0250r2" w:date="2020-04-07T03:35:00Z"/>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5774" w:author="CR#0250r2" w:date="2020-04-07T03:35:00Z"/>
        </w:trPr>
        <w:tc>
          <w:tcPr>
            <w:tcW w:w="9639" w:type="dxa"/>
          </w:tcPr>
          <w:p w:rsidR="009E61AC" w:rsidRPr="009F32C9" w:rsidRDefault="009E61AC" w:rsidP="0040693E">
            <w:pPr>
              <w:pStyle w:val="TAH"/>
              <w:keepNext w:val="0"/>
              <w:keepLines w:val="0"/>
              <w:widowControl w:val="0"/>
              <w:rPr>
                <w:ins w:id="15775" w:author="CR#0250r2" w:date="2020-04-07T03:35:00Z"/>
                <w:rPrChange w:id="15776" w:author="CR#0252r1" w:date="2020-04-07T04:24:00Z">
                  <w:rPr>
                    <w:ins w:id="15777" w:author="CR#0250r2" w:date="2020-04-07T03:35:00Z"/>
                  </w:rPr>
                </w:rPrChange>
              </w:rPr>
            </w:pPr>
            <w:ins w:id="15778" w:author="CR#0250r2" w:date="2020-04-07T03:35:00Z">
              <w:r w:rsidRPr="009F32C9">
                <w:rPr>
                  <w:i/>
                  <w:noProof/>
                  <w:rPrChange w:id="15779" w:author="CR#0252r1" w:date="2020-04-07T04:24:00Z">
                    <w:rPr>
                      <w:i/>
                      <w:noProof/>
                    </w:rPr>
                  </w:rPrChange>
                </w:rPr>
                <w:t xml:space="preserve">NR-TimingMeasQuality </w:t>
              </w:r>
              <w:r w:rsidRPr="009F32C9">
                <w:rPr>
                  <w:iCs/>
                  <w:noProof/>
                  <w:rPrChange w:id="15780" w:author="CR#0252r1" w:date="2020-04-07T04:24:00Z">
                    <w:rPr>
                      <w:iCs/>
                      <w:noProof/>
                    </w:rPr>
                  </w:rPrChange>
                </w:rPr>
                <w:t>field descriptions</w:t>
              </w:r>
            </w:ins>
          </w:p>
        </w:tc>
      </w:tr>
      <w:tr w:rsidR="009F32C9" w:rsidRPr="009F32C9" w:rsidTr="0040693E">
        <w:trPr>
          <w:cantSplit/>
          <w:ins w:id="15781" w:author="CR#0250r2" w:date="2020-04-07T03:35:00Z"/>
        </w:trPr>
        <w:tc>
          <w:tcPr>
            <w:tcW w:w="9639" w:type="dxa"/>
          </w:tcPr>
          <w:p w:rsidR="009E61AC" w:rsidRPr="009F32C9" w:rsidRDefault="009E61AC" w:rsidP="0040693E">
            <w:pPr>
              <w:pStyle w:val="TAL"/>
              <w:rPr>
                <w:ins w:id="15782" w:author="CR#0250r2" w:date="2020-04-07T03:35:00Z"/>
                <w:szCs w:val="22"/>
                <w:lang w:eastAsia="ja-JP"/>
                <w:rPrChange w:id="15783" w:author="CR#0252r1" w:date="2020-04-07T04:24:00Z">
                  <w:rPr>
                    <w:ins w:id="15784" w:author="CR#0250r2" w:date="2020-04-07T03:35:00Z"/>
                    <w:szCs w:val="22"/>
                    <w:lang w:eastAsia="ja-JP"/>
                  </w:rPr>
                </w:rPrChange>
              </w:rPr>
            </w:pPr>
            <w:ins w:id="15785" w:author="CR#0250r2" w:date="2020-04-07T03:35:00Z">
              <w:r w:rsidRPr="009F32C9">
                <w:rPr>
                  <w:b/>
                  <w:i/>
                  <w:szCs w:val="22"/>
                  <w:lang w:eastAsia="ja-JP"/>
                  <w:rPrChange w:id="15786" w:author="CR#0252r1" w:date="2020-04-07T04:24:00Z">
                    <w:rPr>
                      <w:b/>
                      <w:i/>
                      <w:szCs w:val="22"/>
                      <w:lang w:eastAsia="ja-JP"/>
                    </w:rPr>
                  </w:rPrChange>
                </w:rPr>
                <w:t>timingMeasQualityValue</w:t>
              </w:r>
            </w:ins>
          </w:p>
          <w:p w:rsidR="009E61AC" w:rsidRPr="009F32C9" w:rsidRDefault="009E61AC" w:rsidP="0040693E">
            <w:pPr>
              <w:pStyle w:val="TAL"/>
              <w:widowControl w:val="0"/>
              <w:rPr>
                <w:ins w:id="15787" w:author="CR#0250r2" w:date="2020-04-07T03:35:00Z"/>
                <w:rPrChange w:id="15788" w:author="CR#0252r1" w:date="2020-04-07T04:24:00Z">
                  <w:rPr>
                    <w:ins w:id="15789" w:author="CR#0250r2" w:date="2020-04-07T03:35:00Z"/>
                  </w:rPr>
                </w:rPrChange>
              </w:rPr>
            </w:pPr>
            <w:ins w:id="15790" w:author="CR#0250r2" w:date="2020-04-07T03:35:00Z">
              <w:r w:rsidRPr="009F32C9">
                <w:rPr>
                  <w:szCs w:val="22"/>
                  <w:lang w:eastAsia="ja-JP"/>
                  <w:rPrChange w:id="15791" w:author="CR#0252r1" w:date="2020-04-07T04:24:00Z">
                    <w:rPr>
                      <w:szCs w:val="22"/>
                      <w:lang w:eastAsia="ja-JP"/>
                    </w:rPr>
                  </w:rPrChange>
                </w:rPr>
                <w:t>This parameter provides the best estimate of the uncertainty of the measurement.</w:t>
              </w:r>
            </w:ins>
          </w:p>
        </w:tc>
      </w:tr>
      <w:tr w:rsidR="009F32C9" w:rsidRPr="009F32C9" w:rsidTr="0040693E">
        <w:trPr>
          <w:cantSplit/>
          <w:ins w:id="15792" w:author="CR#0250r2" w:date="2020-04-07T03:35:00Z"/>
        </w:trPr>
        <w:tc>
          <w:tcPr>
            <w:tcW w:w="9639" w:type="dxa"/>
          </w:tcPr>
          <w:p w:rsidR="009E61AC" w:rsidRPr="009F32C9" w:rsidRDefault="009E61AC" w:rsidP="0040693E">
            <w:pPr>
              <w:pStyle w:val="TAL"/>
              <w:rPr>
                <w:ins w:id="15793" w:author="CR#0250r2" w:date="2020-04-07T03:35:00Z"/>
                <w:szCs w:val="22"/>
                <w:lang w:eastAsia="ja-JP"/>
                <w:rPrChange w:id="15794" w:author="CR#0252r1" w:date="2020-04-07T04:24:00Z">
                  <w:rPr>
                    <w:ins w:id="15795" w:author="CR#0250r2" w:date="2020-04-07T03:35:00Z"/>
                    <w:szCs w:val="22"/>
                    <w:lang w:eastAsia="ja-JP"/>
                  </w:rPr>
                </w:rPrChange>
              </w:rPr>
            </w:pPr>
            <w:ins w:id="15796" w:author="CR#0250r2" w:date="2020-04-07T03:35:00Z">
              <w:r w:rsidRPr="009F32C9">
                <w:rPr>
                  <w:b/>
                  <w:i/>
                  <w:szCs w:val="22"/>
                  <w:lang w:eastAsia="ja-JP"/>
                  <w:rPrChange w:id="15797" w:author="CR#0252r1" w:date="2020-04-07T04:24:00Z">
                    <w:rPr>
                      <w:b/>
                      <w:i/>
                      <w:szCs w:val="22"/>
                      <w:lang w:eastAsia="ja-JP"/>
                    </w:rPr>
                  </w:rPrChange>
                </w:rPr>
                <w:t>timingMeasQualityResolution</w:t>
              </w:r>
            </w:ins>
          </w:p>
          <w:p w:rsidR="009E61AC" w:rsidRPr="009F32C9" w:rsidRDefault="009E61AC" w:rsidP="0040693E">
            <w:pPr>
              <w:pStyle w:val="TAL"/>
              <w:widowControl w:val="0"/>
              <w:rPr>
                <w:ins w:id="15798" w:author="CR#0250r2" w:date="2020-04-07T03:35:00Z"/>
                <w:rPrChange w:id="15799" w:author="CR#0252r1" w:date="2020-04-07T04:24:00Z">
                  <w:rPr>
                    <w:ins w:id="15800" w:author="CR#0250r2" w:date="2020-04-07T03:35:00Z"/>
                  </w:rPr>
                </w:rPrChange>
              </w:rPr>
            </w:pPr>
            <w:ins w:id="15801" w:author="CR#0250r2" w:date="2020-04-07T03:35:00Z">
              <w:r w:rsidRPr="009F32C9">
                <w:rPr>
                  <w:szCs w:val="22"/>
                  <w:lang w:eastAsia="ja-JP"/>
                  <w:rPrChange w:id="15802" w:author="CR#0252r1" w:date="2020-04-07T04:24:00Z">
                    <w:rPr>
                      <w:szCs w:val="22"/>
                      <w:lang w:eastAsia="ja-JP"/>
                    </w:rPr>
                  </w:rPrChange>
                </w:rPr>
                <w:t>This parameter provides the resolution levels used in the Value field.</w:t>
              </w:r>
            </w:ins>
          </w:p>
        </w:tc>
      </w:tr>
    </w:tbl>
    <w:p w:rsidR="009E61AC" w:rsidRPr="009F32C9" w:rsidRDefault="009E61AC" w:rsidP="009E61AC">
      <w:pPr>
        <w:rPr>
          <w:ins w:id="15803" w:author="CR#0250r2" w:date="2020-04-07T03:35:00Z"/>
          <w:rPrChange w:id="15804" w:author="CR#0252r1" w:date="2020-04-07T04:24:00Z">
            <w:rPr>
              <w:ins w:id="15805" w:author="CR#0250r2" w:date="2020-04-07T03:35:00Z"/>
            </w:rPr>
          </w:rPrChange>
        </w:rPr>
      </w:pPr>
    </w:p>
    <w:p w:rsidR="009E61AC" w:rsidRPr="009F32C9" w:rsidRDefault="009E61AC" w:rsidP="009E61AC">
      <w:pPr>
        <w:pStyle w:val="Heading4"/>
        <w:rPr>
          <w:ins w:id="15806" w:author="CR#0250r2" w:date="2020-04-07T03:35:00Z"/>
          <w:i/>
          <w:iCs/>
          <w:noProof/>
          <w:rPrChange w:id="15807" w:author="CR#0252r1" w:date="2020-04-07T04:24:00Z">
            <w:rPr>
              <w:ins w:id="15808" w:author="CR#0250r2" w:date="2020-04-07T03:35:00Z"/>
              <w:i/>
              <w:iCs/>
              <w:noProof/>
            </w:rPr>
          </w:rPrChange>
        </w:rPr>
      </w:pPr>
      <w:ins w:id="15809" w:author="CR#0250r2" w:date="2020-04-07T03:35:00Z">
        <w:r w:rsidRPr="009F32C9">
          <w:rPr>
            <w:i/>
            <w:iCs/>
            <w:rPrChange w:id="15810" w:author="CR#0252r1" w:date="2020-04-07T04:24:00Z">
              <w:rPr>
                <w:i/>
                <w:iCs/>
              </w:rPr>
            </w:rPrChange>
          </w:rPr>
          <w:t>–</w:t>
        </w:r>
        <w:r w:rsidRPr="009F32C9">
          <w:rPr>
            <w:i/>
            <w:iCs/>
            <w:rPrChange w:id="15811" w:author="CR#0252r1" w:date="2020-04-07T04:24:00Z">
              <w:rPr>
                <w:i/>
                <w:iCs/>
              </w:rPr>
            </w:rPrChange>
          </w:rPr>
          <w:tab/>
        </w:r>
        <w:r w:rsidRPr="009F32C9">
          <w:rPr>
            <w:i/>
            <w:iCs/>
            <w:noProof/>
            <w:rPrChange w:id="15812" w:author="CR#0252r1" w:date="2020-04-07T04:24:00Z">
              <w:rPr>
                <w:i/>
                <w:iCs/>
                <w:noProof/>
              </w:rPr>
            </w:rPrChange>
          </w:rPr>
          <w:t>NR-TimeStamp</w:t>
        </w:r>
      </w:ins>
    </w:p>
    <w:p w:rsidR="009E61AC" w:rsidRPr="009F32C9" w:rsidRDefault="009E61AC" w:rsidP="009E61AC">
      <w:pPr>
        <w:keepLines/>
        <w:rPr>
          <w:ins w:id="15813" w:author="CR#0250r2" w:date="2020-04-07T03:35:00Z"/>
          <w:rPrChange w:id="15814" w:author="CR#0252r1" w:date="2020-04-07T04:24:00Z">
            <w:rPr>
              <w:ins w:id="15815" w:author="CR#0250r2" w:date="2020-04-07T03:35:00Z"/>
            </w:rPr>
          </w:rPrChange>
        </w:rPr>
      </w:pPr>
      <w:ins w:id="15816" w:author="CR#0250r2" w:date="2020-04-07T03:35:00Z">
        <w:r w:rsidRPr="009F32C9">
          <w:rPr>
            <w:rPrChange w:id="15817" w:author="CR#0252r1" w:date="2020-04-07T04:24:00Z">
              <w:rPr/>
            </w:rPrChange>
          </w:rPr>
          <w:t xml:space="preserve">The IE </w:t>
        </w:r>
        <w:r w:rsidRPr="009F32C9">
          <w:rPr>
            <w:i/>
            <w:noProof/>
            <w:rPrChange w:id="15818" w:author="CR#0252r1" w:date="2020-04-07T04:24:00Z">
              <w:rPr>
                <w:i/>
                <w:noProof/>
              </w:rPr>
            </w:rPrChange>
          </w:rPr>
          <w:t xml:space="preserve">NR-TimeStamp </w:t>
        </w:r>
        <w:r w:rsidRPr="009F32C9">
          <w:rPr>
            <w:noProof/>
            <w:rPrChange w:id="15819" w:author="CR#0252r1" w:date="2020-04-07T04:24:00Z">
              <w:rPr>
                <w:noProof/>
              </w:rPr>
            </w:rPrChange>
          </w:rPr>
          <w:t>defines the UE measurement associated  time stamp.</w:t>
        </w:r>
      </w:ins>
    </w:p>
    <w:p w:rsidR="009E61AC" w:rsidRPr="009F32C9" w:rsidRDefault="009E61AC" w:rsidP="009E61AC">
      <w:pPr>
        <w:pStyle w:val="PL"/>
        <w:shd w:val="clear" w:color="auto" w:fill="E6E6E6"/>
        <w:rPr>
          <w:ins w:id="15820" w:author="CR#0250r2" w:date="2020-04-07T03:35:00Z"/>
          <w:rPrChange w:id="15821" w:author="CR#0252r1" w:date="2020-04-07T04:24:00Z">
            <w:rPr>
              <w:ins w:id="15822" w:author="CR#0250r2" w:date="2020-04-07T03:35:00Z"/>
            </w:rPr>
          </w:rPrChange>
        </w:rPr>
      </w:pPr>
      <w:ins w:id="15823" w:author="CR#0250r2" w:date="2020-04-07T03:35:00Z">
        <w:r w:rsidRPr="009F32C9">
          <w:rPr>
            <w:rPrChange w:id="15824" w:author="CR#0252r1" w:date="2020-04-07T04:24:00Z">
              <w:rPr/>
            </w:rPrChange>
          </w:rPr>
          <w:t>-- ASN1START</w:t>
        </w:r>
      </w:ins>
    </w:p>
    <w:p w:rsidR="009E61AC" w:rsidRPr="009F32C9" w:rsidRDefault="009E61AC" w:rsidP="009E61AC">
      <w:pPr>
        <w:pStyle w:val="PL"/>
        <w:shd w:val="clear" w:color="auto" w:fill="E6E6E6"/>
        <w:rPr>
          <w:ins w:id="15825" w:author="CR#0250r2" w:date="2020-04-07T03:35:00Z"/>
          <w:rPrChange w:id="15826" w:author="CR#0252r1" w:date="2020-04-07T04:24:00Z">
            <w:rPr>
              <w:ins w:id="15827" w:author="CR#0250r2" w:date="2020-04-07T03:35:00Z"/>
            </w:rPr>
          </w:rPrChange>
        </w:rPr>
      </w:pPr>
    </w:p>
    <w:p w:rsidR="009E61AC" w:rsidRPr="009F32C9" w:rsidRDefault="009E61AC" w:rsidP="009E61AC">
      <w:pPr>
        <w:pStyle w:val="PL"/>
        <w:shd w:val="clear" w:color="auto" w:fill="E6E6E6"/>
        <w:outlineLvl w:val="0"/>
        <w:rPr>
          <w:ins w:id="15828" w:author="CR#0250r2" w:date="2020-04-07T03:35:00Z"/>
          <w:rPrChange w:id="15829" w:author="CR#0252r1" w:date="2020-04-07T04:24:00Z">
            <w:rPr>
              <w:ins w:id="15830" w:author="CR#0250r2" w:date="2020-04-07T03:35:00Z"/>
            </w:rPr>
          </w:rPrChange>
        </w:rPr>
      </w:pPr>
      <w:ins w:id="15831" w:author="CR#0250r2" w:date="2020-04-07T03:35:00Z">
        <w:r w:rsidRPr="009F32C9">
          <w:rPr>
            <w:snapToGrid w:val="0"/>
            <w:rPrChange w:id="15832" w:author="CR#0252r1" w:date="2020-04-07T04:24:00Z">
              <w:rPr>
                <w:snapToGrid w:val="0"/>
              </w:rPr>
            </w:rPrChange>
          </w:rPr>
          <w:t xml:space="preserve">NR-TimeStamp-r16 </w:t>
        </w:r>
        <w:r w:rsidRPr="009F32C9">
          <w:rPr>
            <w:rPrChange w:id="15833" w:author="CR#0252r1" w:date="2020-04-07T04:24:00Z">
              <w:rPr/>
            </w:rPrChange>
          </w:rPr>
          <w:t>::= SEQUENCE {</w:t>
        </w:r>
      </w:ins>
    </w:p>
    <w:p w:rsidR="009E61AC" w:rsidRPr="009F32C9" w:rsidRDefault="009E61AC" w:rsidP="009E61AC">
      <w:pPr>
        <w:pStyle w:val="PL"/>
        <w:shd w:val="clear" w:color="auto" w:fill="E6E6E6"/>
        <w:outlineLvl w:val="0"/>
        <w:rPr>
          <w:ins w:id="15834" w:author="CR#0250r2" w:date="2020-04-07T03:35:00Z"/>
          <w:rPrChange w:id="15835" w:author="CR#0252r1" w:date="2020-04-07T04:24:00Z">
            <w:rPr>
              <w:ins w:id="15836" w:author="CR#0250r2" w:date="2020-04-07T03:35:00Z"/>
            </w:rPr>
          </w:rPrChange>
        </w:rPr>
      </w:pPr>
      <w:ins w:id="15837" w:author="CR#0250r2" w:date="2020-04-07T03:35:00Z">
        <w:r w:rsidRPr="009F32C9">
          <w:rPr>
            <w:rPrChange w:id="15838" w:author="CR#0252r1" w:date="2020-04-07T04:24:00Z">
              <w:rPr/>
            </w:rPrChange>
          </w:rPr>
          <w:tab/>
          <w:t>trp-ID-r16</w:t>
        </w:r>
        <w:r w:rsidRPr="009F32C9">
          <w:rPr>
            <w:rPrChange w:id="15839" w:author="CR#0252r1" w:date="2020-04-07T04:24:00Z">
              <w:rPr/>
            </w:rPrChange>
          </w:rPr>
          <w:tab/>
        </w:r>
        <w:r w:rsidRPr="009F32C9">
          <w:rPr>
            <w:rPrChange w:id="15840" w:author="CR#0252r1" w:date="2020-04-07T04:24:00Z">
              <w:rPr/>
            </w:rPrChange>
          </w:rPr>
          <w:tab/>
        </w:r>
        <w:r w:rsidRPr="009F32C9">
          <w:rPr>
            <w:rPrChange w:id="15841" w:author="CR#0252r1" w:date="2020-04-07T04:24:00Z">
              <w:rPr/>
            </w:rPrChange>
          </w:rPr>
          <w:tab/>
        </w:r>
        <w:r w:rsidRPr="009F32C9">
          <w:rPr>
            <w:rPrChange w:id="15842" w:author="CR#0252r1" w:date="2020-04-07T04:24:00Z">
              <w:rPr/>
            </w:rPrChange>
          </w:rPr>
          <w:tab/>
        </w:r>
        <w:r w:rsidRPr="009F32C9">
          <w:rPr>
            <w:rPrChange w:id="15843" w:author="CR#0252r1" w:date="2020-04-07T04:24:00Z">
              <w:rPr/>
            </w:rPrChange>
          </w:rPr>
          <w:tab/>
        </w:r>
        <w:r w:rsidRPr="009F32C9">
          <w:rPr>
            <w:snapToGrid w:val="0"/>
            <w:rPrChange w:id="15844" w:author="CR#0252r1" w:date="2020-04-07T04:24:00Z">
              <w:rPr>
                <w:snapToGrid w:val="0"/>
              </w:rPr>
            </w:rPrChange>
          </w:rPr>
          <w:t>TRP-ID-r16</w:t>
        </w:r>
        <w:r w:rsidRPr="009F32C9">
          <w:rPr>
            <w:snapToGrid w:val="0"/>
            <w:rPrChange w:id="15845" w:author="CR#0252r1" w:date="2020-04-07T04:24:00Z">
              <w:rPr>
                <w:snapToGrid w:val="0"/>
              </w:rPr>
            </w:rPrChange>
          </w:rPr>
          <w:tab/>
        </w:r>
        <w:r w:rsidRPr="009F32C9">
          <w:rPr>
            <w:snapToGrid w:val="0"/>
            <w:rPrChange w:id="15846" w:author="CR#0252r1" w:date="2020-04-07T04:24:00Z">
              <w:rPr>
                <w:snapToGrid w:val="0"/>
              </w:rPr>
            </w:rPrChange>
          </w:rPr>
          <w:tab/>
        </w:r>
        <w:r w:rsidRPr="009F32C9">
          <w:rPr>
            <w:snapToGrid w:val="0"/>
            <w:rPrChange w:id="15847" w:author="CR#0252r1" w:date="2020-04-07T04:24:00Z">
              <w:rPr>
                <w:snapToGrid w:val="0"/>
              </w:rPr>
            </w:rPrChange>
          </w:rPr>
          <w:tab/>
          <w:t>OPTIONAL,-- Cond NotSameAsRefServ0</w:t>
        </w:r>
      </w:ins>
    </w:p>
    <w:p w:rsidR="009E61AC" w:rsidRPr="009F32C9" w:rsidRDefault="009E61AC" w:rsidP="009E61AC">
      <w:pPr>
        <w:pStyle w:val="PL"/>
        <w:shd w:val="clear" w:color="auto" w:fill="E6E6E6"/>
        <w:rPr>
          <w:ins w:id="15848" w:author="CR#0250r2" w:date="2020-04-07T03:35:00Z"/>
          <w:lang w:val="sv-SE"/>
          <w:rPrChange w:id="15849" w:author="CR#0252r1" w:date="2020-04-07T04:24:00Z">
            <w:rPr>
              <w:ins w:id="15850" w:author="CR#0250r2" w:date="2020-04-07T03:35:00Z"/>
              <w:lang w:val="sv-SE"/>
            </w:rPr>
          </w:rPrChange>
        </w:rPr>
      </w:pPr>
      <w:ins w:id="15851" w:author="CR#0250r2" w:date="2020-04-07T03:35:00Z">
        <w:r w:rsidRPr="009F32C9">
          <w:rPr>
            <w:rPrChange w:id="15852" w:author="CR#0252r1" w:date="2020-04-07T04:24:00Z">
              <w:rPr/>
            </w:rPrChange>
          </w:rPr>
          <w:lastRenderedPageBreak/>
          <w:tab/>
          <w:t>nr-SFN-r16</w:t>
        </w:r>
        <w:r w:rsidRPr="009F32C9">
          <w:rPr>
            <w:lang w:val="sv-SE"/>
            <w:rPrChange w:id="15853" w:author="CR#0252r1" w:date="2020-04-07T04:24:00Z">
              <w:rPr>
                <w:lang w:val="sv-SE"/>
              </w:rPr>
            </w:rPrChange>
          </w:rPr>
          <w:tab/>
        </w:r>
        <w:r w:rsidRPr="009F32C9">
          <w:rPr>
            <w:lang w:val="sv-SE"/>
            <w:rPrChange w:id="15854" w:author="CR#0252r1" w:date="2020-04-07T04:24:00Z">
              <w:rPr>
                <w:lang w:val="sv-SE"/>
              </w:rPr>
            </w:rPrChange>
          </w:rPr>
          <w:tab/>
        </w:r>
        <w:r w:rsidRPr="009F32C9">
          <w:rPr>
            <w:lang w:val="sv-SE"/>
            <w:rPrChange w:id="15855" w:author="CR#0252r1" w:date="2020-04-07T04:24:00Z">
              <w:rPr>
                <w:lang w:val="sv-SE"/>
              </w:rPr>
            </w:rPrChange>
          </w:rPr>
          <w:tab/>
        </w:r>
        <w:r w:rsidRPr="009F32C9">
          <w:rPr>
            <w:snapToGrid w:val="0"/>
            <w:lang w:val="sv-SE"/>
            <w:rPrChange w:id="15856" w:author="CR#0252r1" w:date="2020-04-07T04:24:00Z">
              <w:rPr>
                <w:snapToGrid w:val="0"/>
                <w:lang w:val="sv-SE"/>
              </w:rPr>
            </w:rPrChange>
          </w:rPr>
          <w:t>INTEGER (0..1023),</w:t>
        </w:r>
        <w:r w:rsidRPr="009F32C9">
          <w:rPr>
            <w:snapToGrid w:val="0"/>
            <w:lang w:val="sv-SE"/>
            <w:rPrChange w:id="15857" w:author="CR#0252r1" w:date="2020-04-07T04:24:00Z">
              <w:rPr>
                <w:snapToGrid w:val="0"/>
                <w:lang w:val="sv-SE"/>
              </w:rPr>
            </w:rPrChange>
          </w:rPr>
          <w:tab/>
        </w:r>
      </w:ins>
    </w:p>
    <w:p w:rsidR="009E61AC" w:rsidRPr="009F32C9" w:rsidRDefault="009E61AC" w:rsidP="009E61AC">
      <w:pPr>
        <w:pStyle w:val="PL"/>
        <w:shd w:val="clear" w:color="auto" w:fill="E6E6E6"/>
        <w:outlineLvl w:val="0"/>
        <w:rPr>
          <w:ins w:id="15858" w:author="CR#0250r2" w:date="2020-04-07T03:35:00Z"/>
          <w:snapToGrid w:val="0"/>
          <w:lang w:val="sv-SE"/>
          <w:rPrChange w:id="15859" w:author="CR#0252r1" w:date="2020-04-07T04:24:00Z">
            <w:rPr>
              <w:ins w:id="15860" w:author="CR#0250r2" w:date="2020-04-07T03:35:00Z"/>
              <w:snapToGrid w:val="0"/>
              <w:lang w:val="sv-SE"/>
            </w:rPr>
          </w:rPrChange>
        </w:rPr>
      </w:pPr>
      <w:ins w:id="15861" w:author="CR#0250r2" w:date="2020-04-07T03:35:00Z">
        <w:r w:rsidRPr="009F32C9">
          <w:rPr>
            <w:snapToGrid w:val="0"/>
            <w:lang w:val="sv-SE"/>
            <w:rPrChange w:id="15862" w:author="CR#0252r1" w:date="2020-04-07T04:24:00Z">
              <w:rPr>
                <w:snapToGrid w:val="0"/>
                <w:lang w:val="sv-SE"/>
              </w:rPr>
            </w:rPrChange>
          </w:rPr>
          <w:tab/>
          <w:t xml:space="preserve">nr-Slot-r16 </w:t>
        </w:r>
        <w:r w:rsidRPr="009F32C9">
          <w:rPr>
            <w:snapToGrid w:val="0"/>
            <w:lang w:val="sv-SE"/>
            <w:rPrChange w:id="15863" w:author="CR#0252r1" w:date="2020-04-07T04:24:00Z">
              <w:rPr>
                <w:snapToGrid w:val="0"/>
                <w:lang w:val="sv-SE"/>
              </w:rPr>
            </w:rPrChange>
          </w:rPr>
          <w:tab/>
        </w:r>
        <w:r w:rsidRPr="009F32C9">
          <w:rPr>
            <w:snapToGrid w:val="0"/>
            <w:lang w:val="sv-SE"/>
            <w:rPrChange w:id="15864" w:author="CR#0252r1" w:date="2020-04-07T04:24:00Z">
              <w:rPr>
                <w:snapToGrid w:val="0"/>
                <w:lang w:val="sv-SE"/>
              </w:rPr>
            </w:rPrChange>
          </w:rPr>
          <w:tab/>
          <w:t>CHOICE {</w:t>
        </w:r>
      </w:ins>
    </w:p>
    <w:p w:rsidR="009E61AC" w:rsidRPr="009F32C9" w:rsidRDefault="009E61AC" w:rsidP="009E61AC">
      <w:pPr>
        <w:pStyle w:val="PL"/>
        <w:shd w:val="clear" w:color="auto" w:fill="E6E6E6"/>
        <w:outlineLvl w:val="0"/>
        <w:rPr>
          <w:ins w:id="15865" w:author="CR#0250r2" w:date="2020-04-07T03:35:00Z"/>
          <w:snapToGrid w:val="0"/>
          <w:lang w:val="sv-SE"/>
          <w:rPrChange w:id="15866" w:author="CR#0252r1" w:date="2020-04-07T04:24:00Z">
            <w:rPr>
              <w:ins w:id="15867" w:author="CR#0250r2" w:date="2020-04-07T03:35:00Z"/>
              <w:snapToGrid w:val="0"/>
              <w:lang w:val="sv-SE"/>
            </w:rPr>
          </w:rPrChange>
        </w:rPr>
      </w:pPr>
      <w:ins w:id="15868" w:author="CR#0250r2" w:date="2020-04-07T03:35:00Z">
        <w:r w:rsidRPr="009F32C9">
          <w:rPr>
            <w:snapToGrid w:val="0"/>
            <w:lang w:val="sv-SE"/>
            <w:rPrChange w:id="15869" w:author="CR#0252r1" w:date="2020-04-07T04:24:00Z">
              <w:rPr>
                <w:snapToGrid w:val="0"/>
                <w:lang w:val="sv-SE"/>
              </w:rPr>
            </w:rPrChange>
          </w:rPr>
          <w:tab/>
        </w:r>
        <w:r w:rsidRPr="009F32C9">
          <w:rPr>
            <w:snapToGrid w:val="0"/>
            <w:lang w:val="sv-SE"/>
            <w:rPrChange w:id="15870" w:author="CR#0252r1" w:date="2020-04-07T04:24:00Z">
              <w:rPr>
                <w:snapToGrid w:val="0"/>
                <w:lang w:val="sv-SE"/>
              </w:rPr>
            </w:rPrChange>
          </w:rPr>
          <w:tab/>
        </w:r>
        <w:r w:rsidRPr="009F32C9">
          <w:rPr>
            <w:snapToGrid w:val="0"/>
            <w:lang w:val="sv-SE"/>
            <w:rPrChange w:id="15871" w:author="CR#0252r1" w:date="2020-04-07T04:24:00Z">
              <w:rPr>
                <w:snapToGrid w:val="0"/>
                <w:lang w:val="sv-SE"/>
              </w:rPr>
            </w:rPrChange>
          </w:rPr>
          <w:tab/>
          <w:t>scs15</w:t>
        </w:r>
        <w:r w:rsidRPr="009F32C9">
          <w:rPr>
            <w:snapToGrid w:val="0"/>
            <w:lang w:val="sv-SE"/>
            <w:rPrChange w:id="15872" w:author="CR#0252r1" w:date="2020-04-07T04:24:00Z">
              <w:rPr>
                <w:snapToGrid w:val="0"/>
                <w:lang w:val="sv-SE"/>
              </w:rPr>
            </w:rPrChange>
          </w:rPr>
          <w:tab/>
        </w:r>
        <w:r w:rsidRPr="009F32C9">
          <w:rPr>
            <w:snapToGrid w:val="0"/>
            <w:lang w:val="sv-SE"/>
            <w:rPrChange w:id="15873" w:author="CR#0252r1" w:date="2020-04-07T04:24:00Z">
              <w:rPr>
                <w:snapToGrid w:val="0"/>
                <w:lang w:val="sv-SE"/>
              </w:rPr>
            </w:rPrChange>
          </w:rPr>
          <w:tab/>
        </w:r>
        <w:r w:rsidRPr="009F32C9">
          <w:rPr>
            <w:snapToGrid w:val="0"/>
            <w:lang w:val="sv-SE"/>
            <w:rPrChange w:id="15874" w:author="CR#0252r1" w:date="2020-04-07T04:24:00Z">
              <w:rPr>
                <w:snapToGrid w:val="0"/>
                <w:lang w:val="sv-SE"/>
              </w:rPr>
            </w:rPrChange>
          </w:rPr>
          <w:tab/>
          <w:t>INTEGER (0..9),</w:t>
        </w:r>
      </w:ins>
    </w:p>
    <w:p w:rsidR="009E61AC" w:rsidRPr="009F32C9" w:rsidRDefault="009E61AC" w:rsidP="009E61AC">
      <w:pPr>
        <w:pStyle w:val="PL"/>
        <w:shd w:val="clear" w:color="auto" w:fill="E6E6E6"/>
        <w:outlineLvl w:val="0"/>
        <w:rPr>
          <w:ins w:id="15875" w:author="CR#0250r2" w:date="2020-04-07T03:35:00Z"/>
          <w:lang w:val="sv-SE"/>
          <w:rPrChange w:id="15876" w:author="CR#0252r1" w:date="2020-04-07T04:24:00Z">
            <w:rPr>
              <w:ins w:id="15877" w:author="CR#0250r2" w:date="2020-04-07T03:35:00Z"/>
              <w:lang w:val="sv-SE"/>
            </w:rPr>
          </w:rPrChange>
        </w:rPr>
      </w:pPr>
      <w:ins w:id="15878" w:author="CR#0250r2" w:date="2020-04-07T03:35:00Z">
        <w:r w:rsidRPr="009F32C9">
          <w:rPr>
            <w:snapToGrid w:val="0"/>
            <w:lang w:val="sv-SE"/>
            <w:rPrChange w:id="15879" w:author="CR#0252r1" w:date="2020-04-07T04:24:00Z">
              <w:rPr>
                <w:snapToGrid w:val="0"/>
                <w:lang w:val="sv-SE"/>
              </w:rPr>
            </w:rPrChange>
          </w:rPr>
          <w:tab/>
        </w:r>
        <w:r w:rsidRPr="009F32C9">
          <w:rPr>
            <w:snapToGrid w:val="0"/>
            <w:lang w:val="sv-SE"/>
            <w:rPrChange w:id="15880" w:author="CR#0252r1" w:date="2020-04-07T04:24:00Z">
              <w:rPr>
                <w:snapToGrid w:val="0"/>
                <w:lang w:val="sv-SE"/>
              </w:rPr>
            </w:rPrChange>
          </w:rPr>
          <w:tab/>
        </w:r>
        <w:r w:rsidRPr="009F32C9">
          <w:rPr>
            <w:snapToGrid w:val="0"/>
            <w:lang w:val="sv-SE"/>
            <w:rPrChange w:id="15881" w:author="CR#0252r1" w:date="2020-04-07T04:24:00Z">
              <w:rPr>
                <w:snapToGrid w:val="0"/>
                <w:lang w:val="sv-SE"/>
              </w:rPr>
            </w:rPrChange>
          </w:rPr>
          <w:tab/>
          <w:t>scs30</w:t>
        </w:r>
        <w:r w:rsidRPr="009F32C9">
          <w:rPr>
            <w:snapToGrid w:val="0"/>
            <w:lang w:val="sv-SE"/>
            <w:rPrChange w:id="15882" w:author="CR#0252r1" w:date="2020-04-07T04:24:00Z">
              <w:rPr>
                <w:snapToGrid w:val="0"/>
                <w:lang w:val="sv-SE"/>
              </w:rPr>
            </w:rPrChange>
          </w:rPr>
          <w:tab/>
        </w:r>
        <w:r w:rsidRPr="009F32C9">
          <w:rPr>
            <w:snapToGrid w:val="0"/>
            <w:lang w:val="sv-SE"/>
            <w:rPrChange w:id="15883" w:author="CR#0252r1" w:date="2020-04-07T04:24:00Z">
              <w:rPr>
                <w:snapToGrid w:val="0"/>
                <w:lang w:val="sv-SE"/>
              </w:rPr>
            </w:rPrChange>
          </w:rPr>
          <w:tab/>
        </w:r>
        <w:r w:rsidRPr="009F32C9">
          <w:rPr>
            <w:snapToGrid w:val="0"/>
            <w:lang w:val="sv-SE"/>
            <w:rPrChange w:id="15884" w:author="CR#0252r1" w:date="2020-04-07T04:24:00Z">
              <w:rPr>
                <w:snapToGrid w:val="0"/>
                <w:lang w:val="sv-SE"/>
              </w:rPr>
            </w:rPrChange>
          </w:rPr>
          <w:tab/>
          <w:t>INTEGER (0..19),</w:t>
        </w:r>
      </w:ins>
    </w:p>
    <w:p w:rsidR="009E61AC" w:rsidRPr="009F32C9" w:rsidRDefault="009E61AC" w:rsidP="009E61AC">
      <w:pPr>
        <w:pStyle w:val="PL"/>
        <w:shd w:val="clear" w:color="auto" w:fill="E6E6E6"/>
        <w:outlineLvl w:val="0"/>
        <w:rPr>
          <w:ins w:id="15885" w:author="CR#0250r2" w:date="2020-04-07T03:35:00Z"/>
          <w:snapToGrid w:val="0"/>
          <w:lang w:val="sv-SE"/>
          <w:rPrChange w:id="15886" w:author="CR#0252r1" w:date="2020-04-07T04:24:00Z">
            <w:rPr>
              <w:ins w:id="15887" w:author="CR#0250r2" w:date="2020-04-07T03:35:00Z"/>
              <w:snapToGrid w:val="0"/>
              <w:lang w:val="sv-SE"/>
            </w:rPr>
          </w:rPrChange>
        </w:rPr>
      </w:pPr>
      <w:ins w:id="15888" w:author="CR#0250r2" w:date="2020-04-07T03:35:00Z">
        <w:r w:rsidRPr="009F32C9">
          <w:rPr>
            <w:snapToGrid w:val="0"/>
            <w:lang w:val="sv-SE"/>
            <w:rPrChange w:id="15889" w:author="CR#0252r1" w:date="2020-04-07T04:24:00Z">
              <w:rPr>
                <w:snapToGrid w:val="0"/>
                <w:lang w:val="sv-SE"/>
              </w:rPr>
            </w:rPrChange>
          </w:rPr>
          <w:tab/>
        </w:r>
        <w:r w:rsidRPr="009F32C9">
          <w:rPr>
            <w:snapToGrid w:val="0"/>
            <w:lang w:val="sv-SE"/>
            <w:rPrChange w:id="15890" w:author="CR#0252r1" w:date="2020-04-07T04:24:00Z">
              <w:rPr>
                <w:snapToGrid w:val="0"/>
                <w:lang w:val="sv-SE"/>
              </w:rPr>
            </w:rPrChange>
          </w:rPr>
          <w:tab/>
        </w:r>
        <w:r w:rsidRPr="009F32C9">
          <w:rPr>
            <w:snapToGrid w:val="0"/>
            <w:lang w:val="sv-SE"/>
            <w:rPrChange w:id="15891" w:author="CR#0252r1" w:date="2020-04-07T04:24:00Z">
              <w:rPr>
                <w:snapToGrid w:val="0"/>
                <w:lang w:val="sv-SE"/>
              </w:rPr>
            </w:rPrChange>
          </w:rPr>
          <w:tab/>
          <w:t>scs60</w:t>
        </w:r>
        <w:r w:rsidRPr="009F32C9">
          <w:rPr>
            <w:snapToGrid w:val="0"/>
            <w:lang w:val="sv-SE"/>
            <w:rPrChange w:id="15892" w:author="CR#0252r1" w:date="2020-04-07T04:24:00Z">
              <w:rPr>
                <w:snapToGrid w:val="0"/>
                <w:lang w:val="sv-SE"/>
              </w:rPr>
            </w:rPrChange>
          </w:rPr>
          <w:tab/>
        </w:r>
        <w:r w:rsidRPr="009F32C9">
          <w:rPr>
            <w:snapToGrid w:val="0"/>
            <w:lang w:val="sv-SE"/>
            <w:rPrChange w:id="15893" w:author="CR#0252r1" w:date="2020-04-07T04:24:00Z">
              <w:rPr>
                <w:snapToGrid w:val="0"/>
                <w:lang w:val="sv-SE"/>
              </w:rPr>
            </w:rPrChange>
          </w:rPr>
          <w:tab/>
        </w:r>
        <w:r w:rsidRPr="009F32C9">
          <w:rPr>
            <w:snapToGrid w:val="0"/>
            <w:lang w:val="sv-SE"/>
            <w:rPrChange w:id="15894" w:author="CR#0252r1" w:date="2020-04-07T04:24:00Z">
              <w:rPr>
                <w:snapToGrid w:val="0"/>
                <w:lang w:val="sv-SE"/>
              </w:rPr>
            </w:rPrChange>
          </w:rPr>
          <w:tab/>
          <w:t>INTEGER (0..39),</w:t>
        </w:r>
      </w:ins>
    </w:p>
    <w:p w:rsidR="009E61AC" w:rsidRPr="009F32C9" w:rsidRDefault="009E61AC" w:rsidP="009E61AC">
      <w:pPr>
        <w:pStyle w:val="PL"/>
        <w:shd w:val="clear" w:color="auto" w:fill="E6E6E6"/>
        <w:outlineLvl w:val="0"/>
        <w:rPr>
          <w:ins w:id="15895" w:author="CR#0250r2" w:date="2020-04-07T03:35:00Z"/>
          <w:snapToGrid w:val="0"/>
          <w:rPrChange w:id="15896" w:author="CR#0252r1" w:date="2020-04-07T04:24:00Z">
            <w:rPr>
              <w:ins w:id="15897" w:author="CR#0250r2" w:date="2020-04-07T03:35:00Z"/>
              <w:snapToGrid w:val="0"/>
            </w:rPr>
          </w:rPrChange>
        </w:rPr>
      </w:pPr>
      <w:ins w:id="15898" w:author="CR#0250r2" w:date="2020-04-07T03:35:00Z">
        <w:r w:rsidRPr="009F32C9">
          <w:rPr>
            <w:snapToGrid w:val="0"/>
            <w:lang w:val="sv-SE"/>
            <w:rPrChange w:id="15899" w:author="CR#0252r1" w:date="2020-04-07T04:24:00Z">
              <w:rPr>
                <w:snapToGrid w:val="0"/>
                <w:lang w:val="sv-SE"/>
              </w:rPr>
            </w:rPrChange>
          </w:rPr>
          <w:tab/>
        </w:r>
        <w:r w:rsidRPr="009F32C9">
          <w:rPr>
            <w:snapToGrid w:val="0"/>
            <w:lang w:val="sv-SE"/>
            <w:rPrChange w:id="15900" w:author="CR#0252r1" w:date="2020-04-07T04:24:00Z">
              <w:rPr>
                <w:snapToGrid w:val="0"/>
                <w:lang w:val="sv-SE"/>
              </w:rPr>
            </w:rPrChange>
          </w:rPr>
          <w:tab/>
        </w:r>
        <w:r w:rsidRPr="009F32C9">
          <w:rPr>
            <w:snapToGrid w:val="0"/>
            <w:lang w:val="sv-SE"/>
            <w:rPrChange w:id="15901" w:author="CR#0252r1" w:date="2020-04-07T04:24:00Z">
              <w:rPr>
                <w:snapToGrid w:val="0"/>
                <w:lang w:val="sv-SE"/>
              </w:rPr>
            </w:rPrChange>
          </w:rPr>
          <w:tab/>
        </w:r>
        <w:r w:rsidRPr="009F32C9">
          <w:rPr>
            <w:snapToGrid w:val="0"/>
            <w:rPrChange w:id="15902" w:author="CR#0252r1" w:date="2020-04-07T04:24:00Z">
              <w:rPr>
                <w:snapToGrid w:val="0"/>
              </w:rPr>
            </w:rPrChange>
          </w:rPr>
          <w:t>scs120</w:t>
        </w:r>
        <w:r w:rsidRPr="009F32C9">
          <w:rPr>
            <w:snapToGrid w:val="0"/>
            <w:rPrChange w:id="15903" w:author="CR#0252r1" w:date="2020-04-07T04:24:00Z">
              <w:rPr>
                <w:snapToGrid w:val="0"/>
              </w:rPr>
            </w:rPrChange>
          </w:rPr>
          <w:tab/>
        </w:r>
        <w:r w:rsidRPr="009F32C9">
          <w:rPr>
            <w:snapToGrid w:val="0"/>
            <w:rPrChange w:id="15904" w:author="CR#0252r1" w:date="2020-04-07T04:24:00Z">
              <w:rPr>
                <w:snapToGrid w:val="0"/>
              </w:rPr>
            </w:rPrChange>
          </w:rPr>
          <w:tab/>
        </w:r>
        <w:r w:rsidRPr="009F32C9">
          <w:rPr>
            <w:snapToGrid w:val="0"/>
            <w:rPrChange w:id="15905" w:author="CR#0252r1" w:date="2020-04-07T04:24:00Z">
              <w:rPr>
                <w:snapToGrid w:val="0"/>
              </w:rPr>
            </w:rPrChange>
          </w:rPr>
          <w:tab/>
          <w:t>INTEGER (0..79)</w:t>
        </w:r>
      </w:ins>
    </w:p>
    <w:p w:rsidR="009E61AC" w:rsidRPr="009F32C9" w:rsidRDefault="009E61AC" w:rsidP="009E61AC">
      <w:pPr>
        <w:pStyle w:val="PL"/>
        <w:shd w:val="clear" w:color="auto" w:fill="E6E6E6"/>
        <w:outlineLvl w:val="0"/>
        <w:rPr>
          <w:ins w:id="15906" w:author="CR#0250r2" w:date="2020-04-07T03:35:00Z"/>
          <w:rPrChange w:id="15907" w:author="CR#0252r1" w:date="2020-04-07T04:24:00Z">
            <w:rPr>
              <w:ins w:id="15908" w:author="CR#0250r2" w:date="2020-04-07T03:35:00Z"/>
            </w:rPr>
          </w:rPrChange>
        </w:rPr>
      </w:pPr>
      <w:ins w:id="15909" w:author="CR#0250r2" w:date="2020-04-07T03:35:00Z">
        <w:r w:rsidRPr="009F32C9">
          <w:rPr>
            <w:snapToGrid w:val="0"/>
            <w:rPrChange w:id="15910" w:author="CR#0252r1" w:date="2020-04-07T04:24:00Z">
              <w:rPr>
                <w:snapToGrid w:val="0"/>
              </w:rPr>
            </w:rPrChange>
          </w:rPr>
          <w:tab/>
          <w:t>},</w:t>
        </w:r>
      </w:ins>
    </w:p>
    <w:p w:rsidR="009E61AC" w:rsidRPr="009F32C9" w:rsidRDefault="009E61AC" w:rsidP="009E61AC">
      <w:pPr>
        <w:pStyle w:val="PL"/>
        <w:shd w:val="clear" w:color="auto" w:fill="E6E6E6"/>
        <w:rPr>
          <w:ins w:id="15911" w:author="CR#0250r2" w:date="2020-04-07T03:35:00Z"/>
          <w:snapToGrid w:val="0"/>
          <w:rPrChange w:id="15912" w:author="CR#0252r1" w:date="2020-04-07T04:24:00Z">
            <w:rPr>
              <w:ins w:id="15913" w:author="CR#0250r2" w:date="2020-04-07T03:35:00Z"/>
              <w:snapToGrid w:val="0"/>
            </w:rPr>
          </w:rPrChange>
        </w:rPr>
      </w:pPr>
      <w:ins w:id="15914" w:author="CR#0250r2" w:date="2020-04-07T03:35:00Z">
        <w:r w:rsidRPr="009F32C9">
          <w:rPr>
            <w:snapToGrid w:val="0"/>
            <w:rPrChange w:id="15915" w:author="CR#0252r1" w:date="2020-04-07T04:24:00Z">
              <w:rPr>
                <w:snapToGrid w:val="0"/>
              </w:rPr>
            </w:rPrChange>
          </w:rPr>
          <w:tab/>
          <w:t>...</w:t>
        </w:r>
      </w:ins>
    </w:p>
    <w:p w:rsidR="009E61AC" w:rsidRPr="009F32C9" w:rsidRDefault="009E61AC" w:rsidP="009E61AC">
      <w:pPr>
        <w:pStyle w:val="PL"/>
        <w:shd w:val="clear" w:color="auto" w:fill="E6E6E6"/>
        <w:rPr>
          <w:ins w:id="15916" w:author="CR#0250r2" w:date="2020-04-07T03:35:00Z"/>
          <w:rPrChange w:id="15917" w:author="CR#0252r1" w:date="2020-04-07T04:24:00Z">
            <w:rPr>
              <w:ins w:id="15918" w:author="CR#0250r2" w:date="2020-04-07T03:35:00Z"/>
            </w:rPr>
          </w:rPrChange>
        </w:rPr>
      </w:pPr>
      <w:ins w:id="15919" w:author="CR#0250r2" w:date="2020-04-07T03:35:00Z">
        <w:r w:rsidRPr="009F32C9">
          <w:rPr>
            <w:rPrChange w:id="15920" w:author="CR#0252r1" w:date="2020-04-07T04:24:00Z">
              <w:rPr/>
            </w:rPrChange>
          </w:rPr>
          <w:t>}</w:t>
        </w:r>
      </w:ins>
    </w:p>
    <w:p w:rsidR="009E61AC" w:rsidRPr="009F32C9" w:rsidRDefault="009E61AC" w:rsidP="009E61AC">
      <w:pPr>
        <w:pStyle w:val="PL"/>
        <w:shd w:val="clear" w:color="auto" w:fill="E6E6E6"/>
        <w:rPr>
          <w:ins w:id="15921" w:author="CR#0250r2" w:date="2020-04-07T03:35:00Z"/>
          <w:rPrChange w:id="15922" w:author="CR#0252r1" w:date="2020-04-07T04:24:00Z">
            <w:rPr>
              <w:ins w:id="15923" w:author="CR#0250r2" w:date="2020-04-07T03:35:00Z"/>
            </w:rPr>
          </w:rPrChange>
        </w:rPr>
      </w:pPr>
    </w:p>
    <w:p w:rsidR="009E61AC" w:rsidRPr="009F32C9" w:rsidRDefault="009E61AC" w:rsidP="009E61AC">
      <w:pPr>
        <w:pStyle w:val="PL"/>
        <w:shd w:val="clear" w:color="auto" w:fill="E6E6E6"/>
        <w:rPr>
          <w:ins w:id="15924" w:author="CR#0250r2" w:date="2020-04-07T03:35:00Z"/>
          <w:rPrChange w:id="15925" w:author="CR#0252r1" w:date="2020-04-07T04:24:00Z">
            <w:rPr>
              <w:ins w:id="15926" w:author="CR#0250r2" w:date="2020-04-07T03:35:00Z"/>
            </w:rPr>
          </w:rPrChange>
        </w:rPr>
      </w:pPr>
      <w:ins w:id="15927" w:author="CR#0250r2" w:date="2020-04-07T03:35:00Z">
        <w:r w:rsidRPr="009F32C9">
          <w:rPr>
            <w:rPrChange w:id="15928" w:author="CR#0252r1" w:date="2020-04-07T04:24:00Z">
              <w:rPr/>
            </w:rPrChange>
          </w:rPr>
          <w:t>-- ASN1STOP</w:t>
        </w:r>
      </w:ins>
    </w:p>
    <w:p w:rsidR="009E61AC" w:rsidRPr="009F32C9" w:rsidRDefault="009E61AC" w:rsidP="009E61AC">
      <w:pPr>
        <w:rPr>
          <w:ins w:id="15929" w:author="CR#0250r2" w:date="2020-04-07T03:35:00Z"/>
          <w:rPrChange w:id="15930" w:author="CR#0252r1" w:date="2020-04-07T04:24:00Z">
            <w:rPr>
              <w:ins w:id="15931" w:author="CR#0250r2" w:date="2020-04-07T03:35: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5932" w:author="CR#0250r2" w:date="2020-04-07T03:35:00Z"/>
        </w:trPr>
        <w:tc>
          <w:tcPr>
            <w:tcW w:w="2268" w:type="dxa"/>
          </w:tcPr>
          <w:p w:rsidR="009E61AC" w:rsidRPr="009F32C9" w:rsidRDefault="009E61AC" w:rsidP="0040693E">
            <w:pPr>
              <w:pStyle w:val="TAH"/>
              <w:rPr>
                <w:ins w:id="15933" w:author="CR#0250r2" w:date="2020-04-07T03:35:00Z"/>
                <w:rPrChange w:id="15934" w:author="CR#0252r1" w:date="2020-04-07T04:24:00Z">
                  <w:rPr>
                    <w:ins w:id="15935" w:author="CR#0250r2" w:date="2020-04-07T03:35:00Z"/>
                  </w:rPr>
                </w:rPrChange>
              </w:rPr>
            </w:pPr>
            <w:ins w:id="15936" w:author="CR#0250r2" w:date="2020-04-07T03:35:00Z">
              <w:r w:rsidRPr="009F32C9">
                <w:rPr>
                  <w:rPrChange w:id="15937" w:author="CR#0252r1" w:date="2020-04-07T04:24:00Z">
                    <w:rPr/>
                  </w:rPrChange>
                </w:rPr>
                <w:t>Conditional presence</w:t>
              </w:r>
            </w:ins>
          </w:p>
        </w:tc>
        <w:tc>
          <w:tcPr>
            <w:tcW w:w="7371" w:type="dxa"/>
          </w:tcPr>
          <w:p w:rsidR="009E61AC" w:rsidRPr="009F32C9" w:rsidRDefault="009E61AC" w:rsidP="0040693E">
            <w:pPr>
              <w:pStyle w:val="TAH"/>
              <w:rPr>
                <w:ins w:id="15938" w:author="CR#0250r2" w:date="2020-04-07T03:35:00Z"/>
                <w:rPrChange w:id="15939" w:author="CR#0252r1" w:date="2020-04-07T04:24:00Z">
                  <w:rPr>
                    <w:ins w:id="15940" w:author="CR#0250r2" w:date="2020-04-07T03:35:00Z"/>
                  </w:rPr>
                </w:rPrChange>
              </w:rPr>
            </w:pPr>
            <w:ins w:id="15941" w:author="CR#0250r2" w:date="2020-04-07T03:35:00Z">
              <w:r w:rsidRPr="009F32C9">
                <w:rPr>
                  <w:rPrChange w:id="15942" w:author="CR#0252r1" w:date="2020-04-07T04:24:00Z">
                    <w:rPr/>
                  </w:rPrChange>
                </w:rPr>
                <w:t>Explanation</w:t>
              </w:r>
            </w:ins>
          </w:p>
        </w:tc>
      </w:tr>
      <w:tr w:rsidR="009F32C9" w:rsidRPr="009F32C9" w:rsidTr="0040693E">
        <w:trPr>
          <w:cantSplit/>
          <w:ins w:id="15943" w:author="CR#0250r2" w:date="2020-04-07T03:35:00Z"/>
        </w:trPr>
        <w:tc>
          <w:tcPr>
            <w:tcW w:w="2268" w:type="dxa"/>
          </w:tcPr>
          <w:p w:rsidR="009E61AC" w:rsidRPr="009F32C9" w:rsidRDefault="009E61AC" w:rsidP="0040693E">
            <w:pPr>
              <w:pStyle w:val="TAL"/>
              <w:rPr>
                <w:ins w:id="15944" w:author="CR#0250r2" w:date="2020-04-07T03:35:00Z"/>
                <w:i/>
                <w:rPrChange w:id="15945" w:author="CR#0252r1" w:date="2020-04-07T04:24:00Z">
                  <w:rPr>
                    <w:ins w:id="15946" w:author="CR#0250r2" w:date="2020-04-07T03:35:00Z"/>
                    <w:i/>
                  </w:rPr>
                </w:rPrChange>
              </w:rPr>
            </w:pPr>
            <w:ins w:id="15947" w:author="CR#0250r2" w:date="2020-04-07T03:35:00Z">
              <w:r w:rsidRPr="009F32C9">
                <w:rPr>
                  <w:i/>
                  <w:rPrChange w:id="15948" w:author="CR#0252r1" w:date="2020-04-07T04:24:00Z">
                    <w:rPr>
                      <w:i/>
                    </w:rPr>
                  </w:rPrChange>
                </w:rPr>
                <w:t>NotSameAsRefServ0</w:t>
              </w:r>
            </w:ins>
          </w:p>
        </w:tc>
        <w:tc>
          <w:tcPr>
            <w:tcW w:w="7371" w:type="dxa"/>
          </w:tcPr>
          <w:p w:rsidR="009E61AC" w:rsidRPr="009F32C9" w:rsidRDefault="009E61AC" w:rsidP="0040693E">
            <w:pPr>
              <w:pStyle w:val="TAL"/>
              <w:rPr>
                <w:ins w:id="15949" w:author="CR#0250r2" w:date="2020-04-07T03:35:00Z"/>
                <w:rPrChange w:id="15950" w:author="CR#0252r1" w:date="2020-04-07T04:24:00Z">
                  <w:rPr>
                    <w:ins w:id="15951" w:author="CR#0250r2" w:date="2020-04-07T03:35:00Z"/>
                  </w:rPr>
                </w:rPrChange>
              </w:rPr>
            </w:pPr>
            <w:ins w:id="15952" w:author="CR#0250r2" w:date="2020-04-07T03:35:00Z">
              <w:r w:rsidRPr="009F32C9">
                <w:rPr>
                  <w:rPrChange w:id="15953" w:author="CR#0252r1" w:date="2020-04-07T04:24:00Z">
                    <w:rPr/>
                  </w:rPrChange>
                </w:rPr>
                <w:t xml:space="preserve">The field is mandatory present </w:t>
              </w:r>
              <w:r w:rsidRPr="009F32C9">
                <w:rPr>
                  <w:bCs/>
                  <w:noProof/>
                  <w:rPrChange w:id="15954" w:author="CR#0252r1" w:date="2020-04-07T04:24:00Z">
                    <w:rPr>
                      <w:bCs/>
                      <w:noProof/>
                    </w:rPr>
                  </w:rPrChange>
                </w:rPr>
                <w:t>if the SFN is not from the reference TRP</w:t>
              </w:r>
              <w:r w:rsidRPr="009F32C9">
                <w:rPr>
                  <w:rPrChange w:id="15955" w:author="CR#0252r1" w:date="2020-04-07T04:24:00Z">
                    <w:rPr/>
                  </w:rPrChange>
                </w:rPr>
                <w:t>; otherwise it is not present.</w:t>
              </w:r>
            </w:ins>
          </w:p>
        </w:tc>
      </w:tr>
    </w:tbl>
    <w:p w:rsidR="009E61AC" w:rsidRPr="009F32C9" w:rsidRDefault="009E61AC" w:rsidP="009E61AC">
      <w:pPr>
        <w:rPr>
          <w:ins w:id="15956" w:author="CR#0250r2" w:date="2020-04-07T03:35:00Z"/>
          <w:rPrChange w:id="15957" w:author="CR#0252r1" w:date="2020-04-07T04:24:00Z">
            <w:rPr>
              <w:ins w:id="15958" w:author="CR#0250r2" w:date="2020-04-07T03:35:00Z"/>
            </w:rPr>
          </w:rPrChange>
        </w:rPr>
      </w:pPr>
    </w:p>
    <w:p w:rsidR="009E61AC" w:rsidRPr="009F32C9" w:rsidRDefault="009E61AC" w:rsidP="009E61AC">
      <w:pPr>
        <w:pStyle w:val="Heading4"/>
        <w:rPr>
          <w:ins w:id="15959" w:author="CR#0250r2" w:date="2020-04-07T03:35:00Z"/>
          <w:rFonts w:eastAsia="MS Mincho"/>
          <w:rPrChange w:id="15960" w:author="CR#0252r1" w:date="2020-04-07T04:24:00Z">
            <w:rPr>
              <w:ins w:id="15961" w:author="CR#0250r2" w:date="2020-04-07T03:35:00Z"/>
              <w:rFonts w:eastAsia="MS Mincho"/>
            </w:rPr>
          </w:rPrChange>
        </w:rPr>
      </w:pPr>
      <w:ins w:id="15962" w:author="CR#0250r2" w:date="2020-04-07T03:35:00Z">
        <w:r w:rsidRPr="009F32C9">
          <w:rPr>
            <w:rFonts w:eastAsia="MS Mincho"/>
            <w:rPrChange w:id="15963" w:author="CR#0252r1" w:date="2020-04-07T04:24:00Z">
              <w:rPr>
                <w:rFonts w:eastAsia="MS Mincho"/>
              </w:rPr>
            </w:rPrChange>
          </w:rPr>
          <w:t>6.4.2.3</w:t>
        </w:r>
        <w:r w:rsidRPr="009F32C9">
          <w:rPr>
            <w:rFonts w:eastAsia="MS Mincho"/>
            <w:rPrChange w:id="15964" w:author="CR#0252r1" w:date="2020-04-07T04:24:00Z">
              <w:rPr>
                <w:rFonts w:eastAsia="MS Mincho"/>
              </w:rPr>
            </w:rPrChange>
          </w:rPr>
          <w:tab/>
          <w:t>Common NR capability Information Elements</w:t>
        </w:r>
      </w:ins>
    </w:p>
    <w:p w:rsidR="009E61AC" w:rsidRPr="009F32C9" w:rsidRDefault="009E61AC" w:rsidP="009E61AC">
      <w:pPr>
        <w:pStyle w:val="Heading4"/>
        <w:rPr>
          <w:ins w:id="15965" w:author="CR#0250r2" w:date="2020-04-07T03:35:00Z"/>
          <w:i/>
          <w:iCs/>
          <w:noProof/>
          <w:rPrChange w:id="15966" w:author="CR#0252r1" w:date="2020-04-07T04:24:00Z">
            <w:rPr>
              <w:ins w:id="15967" w:author="CR#0250r2" w:date="2020-04-07T03:35:00Z"/>
              <w:i/>
              <w:iCs/>
              <w:noProof/>
            </w:rPr>
          </w:rPrChange>
        </w:rPr>
      </w:pPr>
      <w:ins w:id="15968" w:author="CR#0250r2" w:date="2020-04-07T03:35:00Z">
        <w:r w:rsidRPr="009F32C9">
          <w:rPr>
            <w:i/>
            <w:iCs/>
            <w:rPrChange w:id="15969" w:author="CR#0252r1" w:date="2020-04-07T04:24:00Z">
              <w:rPr>
                <w:i/>
                <w:iCs/>
              </w:rPr>
            </w:rPrChange>
          </w:rPr>
          <w:t>–</w:t>
        </w:r>
        <w:r w:rsidRPr="009F32C9">
          <w:rPr>
            <w:i/>
            <w:iCs/>
            <w:rPrChange w:id="15970" w:author="CR#0252r1" w:date="2020-04-07T04:24:00Z">
              <w:rPr>
                <w:i/>
                <w:iCs/>
              </w:rPr>
            </w:rPrChange>
          </w:rPr>
          <w:tab/>
        </w:r>
        <w:r w:rsidRPr="009F32C9">
          <w:rPr>
            <w:i/>
            <w:iCs/>
            <w:noProof/>
            <w:rPrChange w:id="15971" w:author="CR#0252r1" w:date="2020-04-07T04:24:00Z">
              <w:rPr>
                <w:i/>
                <w:iCs/>
                <w:noProof/>
              </w:rPr>
            </w:rPrChange>
          </w:rPr>
          <w:t>NR-DL-PRS-MeasCapability</w:t>
        </w:r>
      </w:ins>
    </w:p>
    <w:p w:rsidR="009E61AC" w:rsidRPr="009F32C9" w:rsidRDefault="009E61AC" w:rsidP="009E61AC">
      <w:pPr>
        <w:keepLines/>
        <w:rPr>
          <w:ins w:id="15972" w:author="CR#0250r2" w:date="2020-04-07T03:35:00Z"/>
          <w:rPrChange w:id="15973" w:author="CR#0252r1" w:date="2020-04-07T04:24:00Z">
            <w:rPr>
              <w:ins w:id="15974" w:author="CR#0250r2" w:date="2020-04-07T03:35:00Z"/>
            </w:rPr>
          </w:rPrChange>
        </w:rPr>
      </w:pPr>
      <w:ins w:id="15975" w:author="CR#0250r2" w:date="2020-04-07T03:35:00Z">
        <w:r w:rsidRPr="009F32C9">
          <w:rPr>
            <w:rPrChange w:id="15976" w:author="CR#0252r1" w:date="2020-04-07T04:24:00Z">
              <w:rPr/>
            </w:rPrChange>
          </w:rPr>
          <w:t xml:space="preserve">The IE </w:t>
        </w:r>
        <w:r w:rsidRPr="009F32C9">
          <w:rPr>
            <w:i/>
            <w:noProof/>
            <w:rPrChange w:id="15977" w:author="CR#0252r1" w:date="2020-04-07T04:24:00Z">
              <w:rPr>
                <w:i/>
                <w:noProof/>
              </w:rPr>
            </w:rPrChange>
          </w:rPr>
          <w:t xml:space="preserve">NR-DL-PRS-MeasCapability </w:t>
        </w:r>
        <w:r w:rsidRPr="009F32C9">
          <w:rPr>
            <w:noProof/>
            <w:rPrChange w:id="15978" w:author="CR#0252r1" w:date="2020-04-07T04:24:00Z">
              <w:rPr>
                <w:noProof/>
              </w:rPr>
            </w:rPrChange>
          </w:rPr>
          <w:t xml:space="preserve">defines the UE downlink PRS measurement capability. </w:t>
        </w:r>
      </w:ins>
    </w:p>
    <w:p w:rsidR="009E61AC" w:rsidRPr="009F32C9" w:rsidRDefault="009E61AC" w:rsidP="009E61AC">
      <w:pPr>
        <w:pStyle w:val="PL"/>
        <w:shd w:val="clear" w:color="auto" w:fill="E6E6E6"/>
        <w:rPr>
          <w:ins w:id="15979" w:author="CR#0250r2" w:date="2020-04-07T03:35:00Z"/>
          <w:rPrChange w:id="15980" w:author="CR#0252r1" w:date="2020-04-07T04:24:00Z">
            <w:rPr>
              <w:ins w:id="15981" w:author="CR#0250r2" w:date="2020-04-07T03:35:00Z"/>
            </w:rPr>
          </w:rPrChange>
        </w:rPr>
      </w:pPr>
      <w:ins w:id="15982" w:author="CR#0250r2" w:date="2020-04-07T03:35:00Z">
        <w:r w:rsidRPr="009F32C9">
          <w:rPr>
            <w:rPrChange w:id="15983" w:author="CR#0252r1" w:date="2020-04-07T04:24:00Z">
              <w:rPr/>
            </w:rPrChange>
          </w:rPr>
          <w:t>-- ASN1START</w:t>
        </w:r>
      </w:ins>
    </w:p>
    <w:p w:rsidR="009E61AC" w:rsidRPr="009F32C9" w:rsidRDefault="009E61AC" w:rsidP="009E61AC">
      <w:pPr>
        <w:pStyle w:val="PL"/>
        <w:shd w:val="clear" w:color="auto" w:fill="E6E6E6"/>
        <w:rPr>
          <w:ins w:id="15984" w:author="CR#0250r2" w:date="2020-04-07T03:35:00Z"/>
          <w:rPrChange w:id="15985" w:author="CR#0252r1" w:date="2020-04-07T04:24:00Z">
            <w:rPr>
              <w:ins w:id="15986" w:author="CR#0250r2" w:date="2020-04-07T03:35:00Z"/>
            </w:rPr>
          </w:rPrChange>
        </w:rPr>
      </w:pPr>
    </w:p>
    <w:p w:rsidR="009E61AC" w:rsidRPr="009F32C9" w:rsidRDefault="009E61AC" w:rsidP="009E61AC">
      <w:pPr>
        <w:pStyle w:val="PL"/>
        <w:shd w:val="clear" w:color="auto" w:fill="E6E6E6"/>
        <w:outlineLvl w:val="0"/>
        <w:rPr>
          <w:ins w:id="15987" w:author="CR#0250r2" w:date="2020-04-07T03:35:00Z"/>
          <w:rPrChange w:id="15988" w:author="CR#0252r1" w:date="2020-04-07T04:24:00Z">
            <w:rPr>
              <w:ins w:id="15989" w:author="CR#0250r2" w:date="2020-04-07T03:35:00Z"/>
            </w:rPr>
          </w:rPrChange>
        </w:rPr>
      </w:pPr>
      <w:ins w:id="15990" w:author="CR#0250r2" w:date="2020-04-07T03:35:00Z">
        <w:r w:rsidRPr="009F32C9">
          <w:rPr>
            <w:snapToGrid w:val="0"/>
            <w:rPrChange w:id="15991" w:author="CR#0252r1" w:date="2020-04-07T04:24:00Z">
              <w:rPr>
                <w:snapToGrid w:val="0"/>
              </w:rPr>
            </w:rPrChange>
          </w:rPr>
          <w:t xml:space="preserve">NR-DL-PRS-MeasCapability-r16 </w:t>
        </w:r>
        <w:r w:rsidRPr="009F32C9">
          <w:rPr>
            <w:rPrChange w:id="15992" w:author="CR#0252r1" w:date="2020-04-07T04:24:00Z">
              <w:rPr/>
            </w:rPrChange>
          </w:rPr>
          <w:t>::= SEQUENCE {</w:t>
        </w:r>
      </w:ins>
    </w:p>
    <w:p w:rsidR="009E61AC" w:rsidRPr="009F32C9" w:rsidRDefault="009E61AC" w:rsidP="009E61AC">
      <w:pPr>
        <w:pStyle w:val="PL"/>
        <w:shd w:val="clear" w:color="auto" w:fill="E6E6E6"/>
        <w:rPr>
          <w:ins w:id="15993" w:author="CR#0250r2" w:date="2020-04-07T03:35:00Z"/>
          <w:snapToGrid w:val="0"/>
          <w:rPrChange w:id="15994" w:author="CR#0252r1" w:date="2020-04-07T04:24:00Z">
            <w:rPr>
              <w:ins w:id="15995" w:author="CR#0250r2" w:date="2020-04-07T03:35:00Z"/>
              <w:snapToGrid w:val="0"/>
            </w:rPr>
          </w:rPrChange>
        </w:rPr>
      </w:pPr>
      <w:ins w:id="15996" w:author="CR#0250r2" w:date="2020-04-07T03:35:00Z">
        <w:r w:rsidRPr="009F32C9">
          <w:rPr>
            <w:snapToGrid w:val="0"/>
            <w:rPrChange w:id="15997" w:author="CR#0252r1" w:date="2020-04-07T04:24:00Z">
              <w:rPr>
                <w:snapToGrid w:val="0"/>
              </w:rPr>
            </w:rPrChange>
          </w:rPr>
          <w:tab/>
          <w:t>supportedBandListNR-r16</w:t>
        </w:r>
        <w:r w:rsidRPr="009F32C9">
          <w:rPr>
            <w:snapToGrid w:val="0"/>
            <w:rPrChange w:id="15998" w:author="CR#0252r1" w:date="2020-04-07T04:24:00Z">
              <w:rPr>
                <w:snapToGrid w:val="0"/>
              </w:rPr>
            </w:rPrChange>
          </w:rPr>
          <w:tab/>
        </w:r>
        <w:r w:rsidRPr="009F32C9">
          <w:rPr>
            <w:snapToGrid w:val="0"/>
            <w:rPrChange w:id="15999" w:author="CR#0252r1" w:date="2020-04-07T04:24:00Z">
              <w:rPr>
                <w:snapToGrid w:val="0"/>
              </w:rPr>
            </w:rPrChange>
          </w:rPr>
          <w:tab/>
        </w:r>
        <w:r w:rsidRPr="009F32C9">
          <w:rPr>
            <w:snapToGrid w:val="0"/>
            <w:rPrChange w:id="16000" w:author="CR#0252r1" w:date="2020-04-07T04:24:00Z">
              <w:rPr>
                <w:snapToGrid w:val="0"/>
              </w:rPr>
            </w:rPrChange>
          </w:rPr>
          <w:tab/>
          <w:t>SEQUENCE (SIZE (1..nrMaxBands)) OF SupportedBandNR</w:t>
        </w:r>
        <w:r w:rsidRPr="009F32C9">
          <w:rPr>
            <w:snapToGrid w:val="0"/>
            <w:rPrChange w:id="16001" w:author="CR#0252r1" w:date="2020-04-07T04:24:00Z">
              <w:rPr>
                <w:snapToGrid w:val="0"/>
              </w:rPr>
            </w:rPrChange>
          </w:rPr>
          <w:tab/>
        </w:r>
        <w:r w:rsidRPr="009F32C9">
          <w:rPr>
            <w:snapToGrid w:val="0"/>
            <w:rPrChange w:id="16002" w:author="CR#0252r1" w:date="2020-04-07T04:24:00Z">
              <w:rPr>
                <w:snapToGrid w:val="0"/>
              </w:rPr>
            </w:rPrChange>
          </w:rPr>
          <w:tab/>
          <w:t>OPTIONAL, --- not in RAN1 list</w:t>
        </w:r>
      </w:ins>
    </w:p>
    <w:p w:rsidR="009E61AC" w:rsidRPr="009F32C9" w:rsidRDefault="009E61AC" w:rsidP="009E61AC">
      <w:pPr>
        <w:pStyle w:val="PL"/>
        <w:shd w:val="clear" w:color="auto" w:fill="E6E6E6"/>
        <w:rPr>
          <w:ins w:id="16003" w:author="CR#0250r2" w:date="2020-04-07T03:35:00Z"/>
          <w:rPrChange w:id="16004" w:author="CR#0252r1" w:date="2020-04-07T04:24:00Z">
            <w:rPr>
              <w:ins w:id="16005" w:author="CR#0250r2" w:date="2020-04-07T03:35:00Z"/>
            </w:rPr>
          </w:rPrChange>
        </w:rPr>
      </w:pPr>
      <w:ins w:id="16006" w:author="CR#0250r2" w:date="2020-04-07T03:35:00Z">
        <w:r w:rsidRPr="009F32C9">
          <w:rPr>
            <w:rPrChange w:id="16007" w:author="CR#0252r1" w:date="2020-04-07T04:24:00Z">
              <w:rPr/>
            </w:rPrChange>
          </w:rPr>
          <w:tab/>
          <w:t>maxNumOfDL-PRS-Resources-r16</w:t>
        </w:r>
        <w:r w:rsidRPr="009F32C9">
          <w:rPr>
            <w:rPrChange w:id="16008" w:author="CR#0252r1" w:date="2020-04-07T04:24:00Z">
              <w:rPr/>
            </w:rPrChange>
          </w:rPr>
          <w:tab/>
          <w:t>MaxNumOfDL-PRS-Resources-r16</w:t>
        </w:r>
        <w:r w:rsidRPr="009F32C9">
          <w:rPr>
            <w:snapToGrid w:val="0"/>
            <w:rPrChange w:id="16009" w:author="CR#0252r1" w:date="2020-04-07T04:24:00Z">
              <w:rPr>
                <w:snapToGrid w:val="0"/>
              </w:rPr>
            </w:rPrChange>
          </w:rPr>
          <w:t>,</w:t>
        </w:r>
        <w:r w:rsidRPr="009F32C9">
          <w:rPr>
            <w:snapToGrid w:val="0"/>
            <w:rPrChange w:id="16010" w:author="CR#0252r1" w:date="2020-04-07T04:24:00Z">
              <w:rPr>
                <w:snapToGrid w:val="0"/>
              </w:rPr>
            </w:rPrChange>
          </w:rPr>
          <w:tab/>
        </w:r>
        <w:r w:rsidRPr="009F32C9">
          <w:rPr>
            <w:snapToGrid w:val="0"/>
            <w:rPrChange w:id="16011" w:author="CR#0252r1" w:date="2020-04-07T04:24:00Z">
              <w:rPr>
                <w:snapToGrid w:val="0"/>
              </w:rPr>
            </w:rPrChange>
          </w:rPr>
          <w:tab/>
          <w:t>-- FFS on the definition</w:t>
        </w:r>
      </w:ins>
    </w:p>
    <w:p w:rsidR="009E61AC" w:rsidRPr="009F32C9" w:rsidRDefault="009E61AC" w:rsidP="009E61AC">
      <w:pPr>
        <w:pStyle w:val="PL"/>
        <w:shd w:val="clear" w:color="auto" w:fill="E6E6E6"/>
        <w:rPr>
          <w:ins w:id="16012" w:author="CR#0250r2" w:date="2020-04-07T03:35:00Z"/>
          <w:snapToGrid w:val="0"/>
          <w:rPrChange w:id="16013" w:author="CR#0252r1" w:date="2020-04-07T04:24:00Z">
            <w:rPr>
              <w:ins w:id="16014" w:author="CR#0250r2" w:date="2020-04-07T03:35:00Z"/>
              <w:snapToGrid w:val="0"/>
            </w:rPr>
          </w:rPrChange>
        </w:rPr>
      </w:pPr>
      <w:ins w:id="16015" w:author="CR#0250r2" w:date="2020-04-07T03:35:00Z">
        <w:r w:rsidRPr="009F32C9">
          <w:rPr>
            <w:snapToGrid w:val="0"/>
            <w:rPrChange w:id="16016" w:author="CR#0252r1" w:date="2020-04-07T04:24:00Z">
              <w:rPr>
                <w:snapToGrid w:val="0"/>
              </w:rPr>
            </w:rPrChange>
          </w:rPr>
          <w:tab/>
          <w:t>numDL-PRS-RSRPMeasurementsPerTRP-r16</w:t>
        </w:r>
        <w:r w:rsidRPr="009F32C9">
          <w:rPr>
            <w:snapToGrid w:val="0"/>
            <w:rPrChange w:id="16017" w:author="CR#0252r1" w:date="2020-04-07T04:24:00Z">
              <w:rPr>
                <w:snapToGrid w:val="0"/>
              </w:rPr>
            </w:rPrChange>
          </w:rPr>
          <w:tab/>
          <w:t>INTEGER (1..FFS),</w:t>
        </w:r>
        <w:r w:rsidRPr="009F32C9">
          <w:rPr>
            <w:snapToGrid w:val="0"/>
            <w:rPrChange w:id="16018" w:author="CR#0252r1" w:date="2020-04-07T04:24:00Z">
              <w:rPr>
                <w:snapToGrid w:val="0"/>
              </w:rPr>
            </w:rPrChange>
          </w:rPr>
          <w:tab/>
        </w:r>
        <w:r w:rsidRPr="009F32C9">
          <w:rPr>
            <w:snapToGrid w:val="0"/>
            <w:rPrChange w:id="16019" w:author="CR#0252r1" w:date="2020-04-07T04:24:00Z">
              <w:rPr>
                <w:snapToGrid w:val="0"/>
              </w:rPr>
            </w:rPrChange>
          </w:rPr>
          <w:tab/>
        </w:r>
        <w:r w:rsidRPr="009F32C9">
          <w:rPr>
            <w:snapToGrid w:val="0"/>
            <w:rPrChange w:id="16020" w:author="CR#0252r1" w:date="2020-04-07T04:24:00Z">
              <w:rPr>
                <w:snapToGrid w:val="0"/>
              </w:rPr>
            </w:rPrChange>
          </w:rPr>
          <w:tab/>
          <w:t>-- FFS 3?</w:t>
        </w:r>
      </w:ins>
    </w:p>
    <w:p w:rsidR="009E61AC" w:rsidRPr="009F32C9" w:rsidRDefault="009E61AC" w:rsidP="009E61AC">
      <w:pPr>
        <w:pStyle w:val="PL"/>
        <w:shd w:val="clear" w:color="auto" w:fill="E6E6E6"/>
        <w:rPr>
          <w:ins w:id="16021" w:author="CR#0250r2" w:date="2020-04-07T03:35:00Z"/>
          <w:snapToGrid w:val="0"/>
          <w:rPrChange w:id="16022" w:author="CR#0252r1" w:date="2020-04-07T04:24:00Z">
            <w:rPr>
              <w:ins w:id="16023" w:author="CR#0250r2" w:date="2020-04-07T03:35:00Z"/>
              <w:snapToGrid w:val="0"/>
            </w:rPr>
          </w:rPrChange>
        </w:rPr>
      </w:pPr>
      <w:ins w:id="16024" w:author="CR#0250r2" w:date="2020-04-07T03:35:00Z">
        <w:r w:rsidRPr="009F32C9">
          <w:rPr>
            <w:snapToGrid w:val="0"/>
            <w:rPrChange w:id="16025" w:author="CR#0252r1" w:date="2020-04-07T04:24:00Z">
              <w:rPr>
                <w:snapToGrid w:val="0"/>
              </w:rPr>
            </w:rPrChange>
          </w:rPr>
          <w:tab/>
          <w:t>numPositioningFrequencyLayers-r16</w:t>
        </w:r>
        <w:r w:rsidRPr="009F32C9">
          <w:rPr>
            <w:snapToGrid w:val="0"/>
            <w:rPrChange w:id="16026" w:author="CR#0252r1" w:date="2020-04-07T04:24:00Z">
              <w:rPr>
                <w:snapToGrid w:val="0"/>
              </w:rPr>
            </w:rPrChange>
          </w:rPr>
          <w:tab/>
        </w:r>
        <w:r w:rsidRPr="009F32C9">
          <w:rPr>
            <w:snapToGrid w:val="0"/>
            <w:rPrChange w:id="16027" w:author="CR#0252r1" w:date="2020-04-07T04:24:00Z">
              <w:rPr>
                <w:snapToGrid w:val="0"/>
              </w:rPr>
            </w:rPrChange>
          </w:rPr>
          <w:tab/>
          <w:t>INTEGER (1..FFS),</w:t>
        </w:r>
        <w:r w:rsidRPr="009F32C9">
          <w:rPr>
            <w:snapToGrid w:val="0"/>
            <w:rPrChange w:id="16028" w:author="CR#0252r1" w:date="2020-04-07T04:24:00Z">
              <w:rPr>
                <w:snapToGrid w:val="0"/>
              </w:rPr>
            </w:rPrChange>
          </w:rPr>
          <w:tab/>
        </w:r>
        <w:r w:rsidRPr="009F32C9">
          <w:rPr>
            <w:snapToGrid w:val="0"/>
            <w:rPrChange w:id="16029" w:author="CR#0252r1" w:date="2020-04-07T04:24:00Z">
              <w:rPr>
                <w:snapToGrid w:val="0"/>
              </w:rPr>
            </w:rPrChange>
          </w:rPr>
          <w:tab/>
        </w:r>
        <w:r w:rsidRPr="009F32C9">
          <w:rPr>
            <w:snapToGrid w:val="0"/>
            <w:rPrChange w:id="16030" w:author="CR#0252r1" w:date="2020-04-07T04:24:00Z">
              <w:rPr>
                <w:snapToGrid w:val="0"/>
              </w:rPr>
            </w:rPrChange>
          </w:rPr>
          <w:tab/>
          <w:t>-- FFS</w:t>
        </w:r>
      </w:ins>
    </w:p>
    <w:p w:rsidR="009E61AC" w:rsidRPr="009F32C9" w:rsidRDefault="009E61AC" w:rsidP="009E61AC">
      <w:pPr>
        <w:pStyle w:val="PL"/>
        <w:shd w:val="clear" w:color="auto" w:fill="E6E6E6"/>
        <w:rPr>
          <w:ins w:id="16031" w:author="CR#0250r2" w:date="2020-04-07T03:35:00Z"/>
          <w:snapToGrid w:val="0"/>
          <w:rPrChange w:id="16032" w:author="CR#0252r1" w:date="2020-04-07T04:24:00Z">
            <w:rPr>
              <w:ins w:id="16033" w:author="CR#0250r2" w:date="2020-04-07T03:35:00Z"/>
              <w:snapToGrid w:val="0"/>
            </w:rPr>
          </w:rPrChange>
        </w:rPr>
      </w:pPr>
      <w:ins w:id="16034" w:author="CR#0250r2" w:date="2020-04-07T03:35:00Z">
        <w:r w:rsidRPr="009F32C9">
          <w:rPr>
            <w:snapToGrid w:val="0"/>
            <w:rPrChange w:id="16035" w:author="CR#0252r1" w:date="2020-04-07T04:24:00Z">
              <w:rPr>
                <w:snapToGrid w:val="0"/>
              </w:rPr>
            </w:rPrChange>
          </w:rPr>
          <w:tab/>
          <w:t>numTrpPerPositioningFrequencyLayer-r16</w:t>
        </w:r>
        <w:r w:rsidRPr="009F32C9">
          <w:rPr>
            <w:snapToGrid w:val="0"/>
            <w:rPrChange w:id="16036" w:author="CR#0252r1" w:date="2020-04-07T04:24:00Z">
              <w:rPr>
                <w:snapToGrid w:val="0"/>
              </w:rPr>
            </w:rPrChange>
          </w:rPr>
          <w:tab/>
          <w:t>INTEGER (1..FFS),</w:t>
        </w:r>
        <w:r w:rsidRPr="009F32C9">
          <w:rPr>
            <w:snapToGrid w:val="0"/>
            <w:rPrChange w:id="16037" w:author="CR#0252r1" w:date="2020-04-07T04:24:00Z">
              <w:rPr>
                <w:snapToGrid w:val="0"/>
              </w:rPr>
            </w:rPrChange>
          </w:rPr>
          <w:tab/>
        </w:r>
        <w:r w:rsidRPr="009F32C9">
          <w:rPr>
            <w:snapToGrid w:val="0"/>
            <w:rPrChange w:id="16038" w:author="CR#0252r1" w:date="2020-04-07T04:24:00Z">
              <w:rPr>
                <w:snapToGrid w:val="0"/>
              </w:rPr>
            </w:rPrChange>
          </w:rPr>
          <w:tab/>
        </w:r>
        <w:r w:rsidRPr="009F32C9">
          <w:rPr>
            <w:snapToGrid w:val="0"/>
            <w:rPrChange w:id="16039" w:author="CR#0252r1" w:date="2020-04-07T04:24:00Z">
              <w:rPr>
                <w:snapToGrid w:val="0"/>
              </w:rPr>
            </w:rPrChange>
          </w:rPr>
          <w:tab/>
          <w:t>-- FFS</w:t>
        </w:r>
      </w:ins>
    </w:p>
    <w:p w:rsidR="009E61AC" w:rsidRPr="009F32C9" w:rsidRDefault="009E61AC" w:rsidP="009E61AC">
      <w:pPr>
        <w:pStyle w:val="PL"/>
        <w:shd w:val="clear" w:color="auto" w:fill="E6E6E6"/>
        <w:rPr>
          <w:ins w:id="16040" w:author="CR#0250r2" w:date="2020-04-07T03:35:00Z"/>
          <w:snapToGrid w:val="0"/>
          <w:rPrChange w:id="16041" w:author="CR#0252r1" w:date="2020-04-07T04:24:00Z">
            <w:rPr>
              <w:ins w:id="16042" w:author="CR#0250r2" w:date="2020-04-07T03:35:00Z"/>
              <w:snapToGrid w:val="0"/>
            </w:rPr>
          </w:rPrChange>
        </w:rPr>
      </w:pPr>
      <w:ins w:id="16043" w:author="CR#0250r2" w:date="2020-04-07T03:35:00Z">
        <w:r w:rsidRPr="009F32C9">
          <w:rPr>
            <w:snapToGrid w:val="0"/>
            <w:rPrChange w:id="16044" w:author="CR#0252r1" w:date="2020-04-07T04:24:00Z">
              <w:rPr>
                <w:snapToGrid w:val="0"/>
              </w:rPr>
            </w:rPrChange>
          </w:rPr>
          <w:tab/>
          <w:t>numDL-PRS-ResourceSetsPerTRP-r16</w:t>
        </w:r>
        <w:r w:rsidRPr="009F32C9">
          <w:rPr>
            <w:snapToGrid w:val="0"/>
            <w:rPrChange w:id="16045" w:author="CR#0252r1" w:date="2020-04-07T04:24:00Z">
              <w:rPr>
                <w:snapToGrid w:val="0"/>
              </w:rPr>
            </w:rPrChange>
          </w:rPr>
          <w:tab/>
        </w:r>
        <w:r w:rsidRPr="009F32C9">
          <w:rPr>
            <w:snapToGrid w:val="0"/>
            <w:rPrChange w:id="16046" w:author="CR#0252r1" w:date="2020-04-07T04:24:00Z">
              <w:rPr>
                <w:snapToGrid w:val="0"/>
              </w:rPr>
            </w:rPrChange>
          </w:rPr>
          <w:tab/>
          <w:t>INTEGER (1..FFS),</w:t>
        </w:r>
        <w:r w:rsidRPr="009F32C9">
          <w:rPr>
            <w:snapToGrid w:val="0"/>
            <w:rPrChange w:id="16047" w:author="CR#0252r1" w:date="2020-04-07T04:24:00Z">
              <w:rPr>
                <w:snapToGrid w:val="0"/>
              </w:rPr>
            </w:rPrChange>
          </w:rPr>
          <w:tab/>
        </w:r>
        <w:r w:rsidRPr="009F32C9">
          <w:rPr>
            <w:snapToGrid w:val="0"/>
            <w:rPrChange w:id="16048" w:author="CR#0252r1" w:date="2020-04-07T04:24:00Z">
              <w:rPr>
                <w:snapToGrid w:val="0"/>
              </w:rPr>
            </w:rPrChange>
          </w:rPr>
          <w:tab/>
        </w:r>
        <w:r w:rsidRPr="009F32C9">
          <w:rPr>
            <w:snapToGrid w:val="0"/>
            <w:rPrChange w:id="16049" w:author="CR#0252r1" w:date="2020-04-07T04:24:00Z">
              <w:rPr>
                <w:snapToGrid w:val="0"/>
              </w:rPr>
            </w:rPrChange>
          </w:rPr>
          <w:tab/>
          <w:t>-- FFS</w:t>
        </w:r>
      </w:ins>
    </w:p>
    <w:p w:rsidR="009E61AC" w:rsidRPr="009F32C9" w:rsidRDefault="009E61AC" w:rsidP="009E61AC">
      <w:pPr>
        <w:pStyle w:val="PL"/>
        <w:shd w:val="clear" w:color="auto" w:fill="E6E6E6"/>
        <w:rPr>
          <w:ins w:id="16050" w:author="CR#0250r2" w:date="2020-04-07T03:35:00Z"/>
          <w:snapToGrid w:val="0"/>
          <w:rPrChange w:id="16051" w:author="CR#0252r1" w:date="2020-04-07T04:24:00Z">
            <w:rPr>
              <w:ins w:id="16052" w:author="CR#0250r2" w:date="2020-04-07T03:35:00Z"/>
              <w:snapToGrid w:val="0"/>
            </w:rPr>
          </w:rPrChange>
        </w:rPr>
      </w:pPr>
      <w:ins w:id="16053" w:author="CR#0250r2" w:date="2020-04-07T03:35:00Z">
        <w:r w:rsidRPr="009F32C9">
          <w:rPr>
            <w:snapToGrid w:val="0"/>
            <w:rPrChange w:id="16054" w:author="CR#0252r1" w:date="2020-04-07T04:24:00Z">
              <w:rPr>
                <w:snapToGrid w:val="0"/>
              </w:rPr>
            </w:rPrChange>
          </w:rPr>
          <w:tab/>
          <w:t>numDL-PRS-ResourcesPerSet-r16</w:t>
        </w:r>
        <w:r w:rsidRPr="009F32C9">
          <w:rPr>
            <w:snapToGrid w:val="0"/>
            <w:rPrChange w:id="16055" w:author="CR#0252r1" w:date="2020-04-07T04:24:00Z">
              <w:rPr>
                <w:snapToGrid w:val="0"/>
              </w:rPr>
            </w:rPrChange>
          </w:rPr>
          <w:tab/>
        </w:r>
        <w:r w:rsidRPr="009F32C9">
          <w:rPr>
            <w:snapToGrid w:val="0"/>
            <w:rPrChange w:id="16056" w:author="CR#0252r1" w:date="2020-04-07T04:24:00Z">
              <w:rPr>
                <w:snapToGrid w:val="0"/>
              </w:rPr>
            </w:rPrChange>
          </w:rPr>
          <w:tab/>
        </w:r>
        <w:r w:rsidRPr="009F32C9">
          <w:rPr>
            <w:snapToGrid w:val="0"/>
            <w:rPrChange w:id="16057" w:author="CR#0252r1" w:date="2020-04-07T04:24:00Z">
              <w:rPr>
                <w:snapToGrid w:val="0"/>
              </w:rPr>
            </w:rPrChange>
          </w:rPr>
          <w:tab/>
          <w:t>INTEGER (1..FFS),</w:t>
        </w:r>
        <w:r w:rsidRPr="009F32C9">
          <w:rPr>
            <w:snapToGrid w:val="0"/>
            <w:rPrChange w:id="16058" w:author="CR#0252r1" w:date="2020-04-07T04:24:00Z">
              <w:rPr>
                <w:snapToGrid w:val="0"/>
              </w:rPr>
            </w:rPrChange>
          </w:rPr>
          <w:tab/>
        </w:r>
        <w:r w:rsidRPr="009F32C9">
          <w:rPr>
            <w:snapToGrid w:val="0"/>
            <w:rPrChange w:id="16059" w:author="CR#0252r1" w:date="2020-04-07T04:24:00Z">
              <w:rPr>
                <w:snapToGrid w:val="0"/>
              </w:rPr>
            </w:rPrChange>
          </w:rPr>
          <w:tab/>
        </w:r>
        <w:r w:rsidRPr="009F32C9">
          <w:rPr>
            <w:snapToGrid w:val="0"/>
            <w:rPrChange w:id="16060" w:author="CR#0252r1" w:date="2020-04-07T04:24:00Z">
              <w:rPr>
                <w:snapToGrid w:val="0"/>
              </w:rPr>
            </w:rPrChange>
          </w:rPr>
          <w:tab/>
          <w:t>-- FFS</w:t>
        </w:r>
      </w:ins>
    </w:p>
    <w:p w:rsidR="009E61AC" w:rsidRPr="009F32C9" w:rsidRDefault="009E61AC" w:rsidP="009E61AC">
      <w:pPr>
        <w:pStyle w:val="PL"/>
        <w:shd w:val="clear" w:color="auto" w:fill="E6E6E6"/>
        <w:rPr>
          <w:ins w:id="16061" w:author="CR#0250r2" w:date="2020-04-07T03:35:00Z"/>
          <w:snapToGrid w:val="0"/>
          <w:rPrChange w:id="16062" w:author="CR#0252r1" w:date="2020-04-07T04:24:00Z">
            <w:rPr>
              <w:ins w:id="16063" w:author="CR#0250r2" w:date="2020-04-07T03:35:00Z"/>
              <w:snapToGrid w:val="0"/>
            </w:rPr>
          </w:rPrChange>
        </w:rPr>
      </w:pPr>
      <w:ins w:id="16064" w:author="CR#0250r2" w:date="2020-04-07T03:35:00Z">
        <w:r w:rsidRPr="009F32C9">
          <w:rPr>
            <w:snapToGrid w:val="0"/>
            <w:rPrChange w:id="16065" w:author="CR#0252r1" w:date="2020-04-07T04:24:00Z">
              <w:rPr>
                <w:snapToGrid w:val="0"/>
              </w:rPr>
            </w:rPrChange>
          </w:rPr>
          <w:tab/>
          <w:t>totalNum-DL-PRS-Resources-r16</w:t>
        </w:r>
        <w:r w:rsidRPr="009F32C9">
          <w:rPr>
            <w:snapToGrid w:val="0"/>
            <w:rPrChange w:id="16066" w:author="CR#0252r1" w:date="2020-04-07T04:24:00Z">
              <w:rPr>
                <w:snapToGrid w:val="0"/>
              </w:rPr>
            </w:rPrChange>
          </w:rPr>
          <w:tab/>
        </w:r>
        <w:r w:rsidRPr="009F32C9">
          <w:rPr>
            <w:snapToGrid w:val="0"/>
            <w:rPrChange w:id="16067" w:author="CR#0252r1" w:date="2020-04-07T04:24:00Z">
              <w:rPr>
                <w:snapToGrid w:val="0"/>
              </w:rPr>
            </w:rPrChange>
          </w:rPr>
          <w:tab/>
        </w:r>
        <w:r w:rsidRPr="009F32C9">
          <w:rPr>
            <w:snapToGrid w:val="0"/>
            <w:rPrChange w:id="16068" w:author="CR#0252r1" w:date="2020-04-07T04:24:00Z">
              <w:rPr>
                <w:snapToGrid w:val="0"/>
              </w:rPr>
            </w:rPrChange>
          </w:rPr>
          <w:tab/>
          <w:t>INTEGER (1..FFS),</w:t>
        </w:r>
        <w:r w:rsidRPr="009F32C9">
          <w:rPr>
            <w:snapToGrid w:val="0"/>
            <w:rPrChange w:id="16069" w:author="CR#0252r1" w:date="2020-04-07T04:24:00Z">
              <w:rPr>
                <w:snapToGrid w:val="0"/>
              </w:rPr>
            </w:rPrChange>
          </w:rPr>
          <w:tab/>
        </w:r>
        <w:r w:rsidRPr="009F32C9">
          <w:rPr>
            <w:snapToGrid w:val="0"/>
            <w:rPrChange w:id="16070" w:author="CR#0252r1" w:date="2020-04-07T04:24:00Z">
              <w:rPr>
                <w:snapToGrid w:val="0"/>
              </w:rPr>
            </w:rPrChange>
          </w:rPr>
          <w:tab/>
        </w:r>
        <w:r w:rsidRPr="009F32C9">
          <w:rPr>
            <w:snapToGrid w:val="0"/>
            <w:rPrChange w:id="16071" w:author="CR#0252r1" w:date="2020-04-07T04:24:00Z">
              <w:rPr>
                <w:snapToGrid w:val="0"/>
              </w:rPr>
            </w:rPrChange>
          </w:rPr>
          <w:tab/>
          <w:t>-- FFS</w:t>
        </w:r>
      </w:ins>
    </w:p>
    <w:p w:rsidR="009E61AC" w:rsidRPr="009F32C9" w:rsidRDefault="009E61AC" w:rsidP="009E61AC">
      <w:pPr>
        <w:pStyle w:val="PL"/>
        <w:shd w:val="clear" w:color="auto" w:fill="E6E6E6"/>
        <w:rPr>
          <w:ins w:id="16072" w:author="CR#0250r2" w:date="2020-04-07T03:35:00Z"/>
          <w:snapToGrid w:val="0"/>
          <w:rPrChange w:id="16073" w:author="CR#0252r1" w:date="2020-04-07T04:24:00Z">
            <w:rPr>
              <w:ins w:id="16074" w:author="CR#0250r2" w:date="2020-04-07T03:35:00Z"/>
              <w:snapToGrid w:val="0"/>
            </w:rPr>
          </w:rPrChange>
        </w:rPr>
      </w:pPr>
      <w:ins w:id="16075" w:author="CR#0250r2" w:date="2020-04-07T03:35:00Z">
        <w:r w:rsidRPr="009F32C9">
          <w:rPr>
            <w:snapToGrid w:val="0"/>
            <w:rPrChange w:id="16076" w:author="CR#0252r1" w:date="2020-04-07T04:24:00Z">
              <w:rPr>
                <w:snapToGrid w:val="0"/>
              </w:rPr>
            </w:rPrChange>
          </w:rPr>
          <w:tab/>
          <w:t>...</w:t>
        </w:r>
      </w:ins>
    </w:p>
    <w:p w:rsidR="009E61AC" w:rsidRPr="009F32C9" w:rsidRDefault="009E61AC" w:rsidP="009E61AC">
      <w:pPr>
        <w:pStyle w:val="PL"/>
        <w:shd w:val="clear" w:color="auto" w:fill="E6E6E6"/>
        <w:rPr>
          <w:ins w:id="16077" w:author="CR#0250r2" w:date="2020-04-07T03:35:00Z"/>
          <w:rPrChange w:id="16078" w:author="CR#0252r1" w:date="2020-04-07T04:24:00Z">
            <w:rPr>
              <w:ins w:id="16079" w:author="CR#0250r2" w:date="2020-04-07T03:35:00Z"/>
            </w:rPr>
          </w:rPrChange>
        </w:rPr>
      </w:pPr>
      <w:ins w:id="16080" w:author="CR#0250r2" w:date="2020-04-07T03:35:00Z">
        <w:r w:rsidRPr="009F32C9">
          <w:rPr>
            <w:rPrChange w:id="16081" w:author="CR#0252r1" w:date="2020-04-07T04:24:00Z">
              <w:rPr/>
            </w:rPrChange>
          </w:rPr>
          <w:t>}</w:t>
        </w:r>
      </w:ins>
    </w:p>
    <w:p w:rsidR="009E61AC" w:rsidRPr="009F32C9" w:rsidRDefault="009E61AC" w:rsidP="009E61AC">
      <w:pPr>
        <w:pStyle w:val="PL"/>
        <w:shd w:val="clear" w:color="auto" w:fill="E6E6E6"/>
        <w:rPr>
          <w:ins w:id="16082" w:author="CR#0250r2" w:date="2020-04-07T03:35:00Z"/>
          <w:rPrChange w:id="16083" w:author="CR#0252r1" w:date="2020-04-07T04:24:00Z">
            <w:rPr>
              <w:ins w:id="16084" w:author="CR#0250r2" w:date="2020-04-07T03:35:00Z"/>
            </w:rPr>
          </w:rPrChange>
        </w:rPr>
      </w:pPr>
    </w:p>
    <w:p w:rsidR="009E61AC" w:rsidRPr="009F32C9" w:rsidRDefault="009E61AC" w:rsidP="009E61AC">
      <w:pPr>
        <w:pStyle w:val="PL"/>
        <w:shd w:val="clear" w:color="auto" w:fill="E6E6E6"/>
        <w:outlineLvl w:val="0"/>
        <w:rPr>
          <w:ins w:id="16085" w:author="CR#0250r2" w:date="2020-04-07T03:35:00Z"/>
          <w:snapToGrid w:val="0"/>
          <w:rPrChange w:id="16086" w:author="CR#0252r1" w:date="2020-04-07T04:24:00Z">
            <w:rPr>
              <w:ins w:id="16087" w:author="CR#0250r2" w:date="2020-04-07T03:35:00Z"/>
              <w:snapToGrid w:val="0"/>
            </w:rPr>
          </w:rPrChange>
        </w:rPr>
      </w:pPr>
      <w:ins w:id="16088" w:author="CR#0250r2" w:date="2020-04-07T03:35:00Z">
        <w:r w:rsidRPr="009F32C9">
          <w:rPr>
            <w:snapToGrid w:val="0"/>
            <w:rPrChange w:id="16089" w:author="CR#0252r1" w:date="2020-04-07T04:24:00Z">
              <w:rPr>
                <w:snapToGrid w:val="0"/>
              </w:rPr>
            </w:rPrChange>
          </w:rPr>
          <w:t>SupportedBandNR-r16 ::= SEQUENCE {</w:t>
        </w:r>
      </w:ins>
    </w:p>
    <w:p w:rsidR="009E61AC" w:rsidRPr="009F32C9" w:rsidRDefault="009E61AC" w:rsidP="009E61AC">
      <w:pPr>
        <w:pStyle w:val="PL"/>
        <w:shd w:val="clear" w:color="auto" w:fill="E6E6E6"/>
        <w:rPr>
          <w:ins w:id="16090" w:author="CR#0250r2" w:date="2020-04-07T03:35:00Z"/>
          <w:snapToGrid w:val="0"/>
          <w:rPrChange w:id="16091" w:author="CR#0252r1" w:date="2020-04-07T04:24:00Z">
            <w:rPr>
              <w:ins w:id="16092" w:author="CR#0250r2" w:date="2020-04-07T03:35:00Z"/>
              <w:snapToGrid w:val="0"/>
            </w:rPr>
          </w:rPrChange>
        </w:rPr>
      </w:pPr>
      <w:ins w:id="16093" w:author="CR#0250r2" w:date="2020-04-07T03:35:00Z">
        <w:r w:rsidRPr="009F32C9">
          <w:rPr>
            <w:snapToGrid w:val="0"/>
            <w:rPrChange w:id="16094" w:author="CR#0252r1" w:date="2020-04-07T04:24:00Z">
              <w:rPr>
                <w:snapToGrid w:val="0"/>
              </w:rPr>
            </w:rPrChange>
          </w:rPr>
          <w:tab/>
          <w:t>FreqBandIndicatorNR-r16 ::=</w:t>
        </w:r>
        <w:r w:rsidRPr="009F32C9">
          <w:rPr>
            <w:snapToGrid w:val="0"/>
            <w:rPrChange w:id="16095" w:author="CR#0252r1" w:date="2020-04-07T04:24:00Z">
              <w:rPr>
                <w:snapToGrid w:val="0"/>
              </w:rPr>
            </w:rPrChange>
          </w:rPr>
          <w:tab/>
        </w:r>
      </w:ins>
      <w:ins w:id="16096" w:author="CR#0250r2" w:date="2020-04-07T03:36:00Z">
        <w:r w:rsidRPr="009F32C9">
          <w:rPr>
            <w:snapToGrid w:val="0"/>
            <w:rPrChange w:id="16097" w:author="CR#0252r1" w:date="2020-04-07T04:24:00Z">
              <w:rPr>
                <w:snapToGrid w:val="0"/>
              </w:rPr>
            </w:rPrChange>
          </w:rPr>
          <w:tab/>
        </w:r>
      </w:ins>
      <w:ins w:id="16098" w:author="CR#0250r2" w:date="2020-04-07T03:35:00Z">
        <w:r w:rsidRPr="009F32C9">
          <w:rPr>
            <w:snapToGrid w:val="0"/>
            <w:rPrChange w:id="16099" w:author="CR#0252r1" w:date="2020-04-07T04:24:00Z">
              <w:rPr>
                <w:snapToGrid w:val="0"/>
              </w:rPr>
            </w:rPrChange>
          </w:rPr>
          <w:t>INTEGER (1..1024)</w:t>
        </w:r>
      </w:ins>
    </w:p>
    <w:p w:rsidR="009E61AC" w:rsidRPr="009F32C9" w:rsidRDefault="009E61AC" w:rsidP="009E61AC">
      <w:pPr>
        <w:pStyle w:val="PL"/>
        <w:shd w:val="clear" w:color="auto" w:fill="E6E6E6"/>
        <w:rPr>
          <w:ins w:id="16100" w:author="CR#0250r2" w:date="2020-04-07T03:35:00Z"/>
          <w:snapToGrid w:val="0"/>
          <w:rPrChange w:id="16101" w:author="CR#0252r1" w:date="2020-04-07T04:24:00Z">
            <w:rPr>
              <w:ins w:id="16102" w:author="CR#0250r2" w:date="2020-04-07T03:35:00Z"/>
              <w:snapToGrid w:val="0"/>
            </w:rPr>
          </w:rPrChange>
        </w:rPr>
      </w:pPr>
      <w:ins w:id="16103" w:author="CR#0250r2" w:date="2020-04-07T03:35:00Z">
        <w:r w:rsidRPr="009F32C9">
          <w:rPr>
            <w:snapToGrid w:val="0"/>
            <w:rPrChange w:id="16104" w:author="CR#0252r1" w:date="2020-04-07T04:24:00Z">
              <w:rPr>
                <w:snapToGrid w:val="0"/>
              </w:rPr>
            </w:rPrChange>
          </w:rPr>
          <w:t>}</w:t>
        </w:r>
      </w:ins>
    </w:p>
    <w:p w:rsidR="009E61AC" w:rsidRPr="009F32C9" w:rsidRDefault="009E61AC" w:rsidP="009E61AC">
      <w:pPr>
        <w:pStyle w:val="PL"/>
        <w:shd w:val="clear" w:color="auto" w:fill="E6E6E6"/>
        <w:rPr>
          <w:ins w:id="16105" w:author="CR#0250r2" w:date="2020-04-07T03:35:00Z"/>
          <w:rPrChange w:id="16106" w:author="CR#0252r1" w:date="2020-04-07T04:24:00Z">
            <w:rPr>
              <w:ins w:id="16107" w:author="CR#0250r2" w:date="2020-04-07T03:35:00Z"/>
            </w:rPr>
          </w:rPrChange>
        </w:rPr>
      </w:pPr>
    </w:p>
    <w:p w:rsidR="009E61AC" w:rsidRPr="009F32C9" w:rsidRDefault="009E61AC" w:rsidP="009E61AC">
      <w:pPr>
        <w:pStyle w:val="PL"/>
        <w:shd w:val="clear" w:color="auto" w:fill="E6E6E6"/>
        <w:rPr>
          <w:ins w:id="16108" w:author="CR#0250r2" w:date="2020-04-07T03:35:00Z"/>
          <w:rPrChange w:id="16109" w:author="CR#0252r1" w:date="2020-04-07T04:24:00Z">
            <w:rPr>
              <w:ins w:id="16110" w:author="CR#0250r2" w:date="2020-04-07T03:35:00Z"/>
            </w:rPr>
          </w:rPrChange>
        </w:rPr>
      </w:pPr>
      <w:ins w:id="16111" w:author="CR#0250r2" w:date="2020-04-07T03:35:00Z">
        <w:r w:rsidRPr="009F32C9">
          <w:rPr>
            <w:rPrChange w:id="16112" w:author="CR#0252r1" w:date="2020-04-07T04:24:00Z">
              <w:rPr/>
            </w:rPrChange>
          </w:rPr>
          <w:t>nrMaxBands-r16</w:t>
        </w:r>
      </w:ins>
      <w:ins w:id="16113" w:author="CR#0250r2" w:date="2020-04-07T03:36:00Z">
        <w:r w:rsidRPr="009F32C9">
          <w:rPr>
            <w:rPrChange w:id="16114" w:author="CR#0252r1" w:date="2020-04-07T04:24:00Z">
              <w:rPr/>
            </w:rPrChange>
          </w:rPr>
          <w:tab/>
        </w:r>
        <w:r w:rsidRPr="009F32C9">
          <w:rPr>
            <w:rPrChange w:id="16115" w:author="CR#0252r1" w:date="2020-04-07T04:24:00Z">
              <w:rPr/>
            </w:rPrChange>
          </w:rPr>
          <w:tab/>
        </w:r>
      </w:ins>
      <w:ins w:id="16116" w:author="CR#0250r2" w:date="2020-04-07T03:35:00Z">
        <w:r w:rsidRPr="009F32C9">
          <w:rPr>
            <w:rPrChange w:id="16117" w:author="CR#0252r1" w:date="2020-04-07T04:24:00Z">
              <w:rPr/>
            </w:rPrChange>
          </w:rPr>
          <w:t>INTEGER ::= 1024    -- Maximum number of supported bands in UE capability.</w:t>
        </w:r>
      </w:ins>
    </w:p>
    <w:p w:rsidR="009E61AC" w:rsidRPr="009F32C9" w:rsidRDefault="009E61AC" w:rsidP="009E61AC">
      <w:pPr>
        <w:pStyle w:val="PL"/>
        <w:shd w:val="clear" w:color="auto" w:fill="E6E6E6"/>
        <w:rPr>
          <w:ins w:id="16118" w:author="CR#0250r2" w:date="2020-04-07T03:35:00Z"/>
          <w:rPrChange w:id="16119" w:author="CR#0252r1" w:date="2020-04-07T04:24:00Z">
            <w:rPr>
              <w:ins w:id="16120" w:author="CR#0250r2" w:date="2020-04-07T03:35:00Z"/>
            </w:rPr>
          </w:rPrChange>
        </w:rPr>
      </w:pPr>
    </w:p>
    <w:p w:rsidR="009E61AC" w:rsidRPr="009F32C9" w:rsidRDefault="009E61AC" w:rsidP="009E61AC">
      <w:pPr>
        <w:pStyle w:val="PL"/>
        <w:shd w:val="clear" w:color="auto" w:fill="E6E6E6"/>
        <w:rPr>
          <w:ins w:id="16121" w:author="CR#0250r2" w:date="2020-04-07T03:35:00Z"/>
          <w:rPrChange w:id="16122" w:author="CR#0252r1" w:date="2020-04-07T04:24:00Z">
            <w:rPr>
              <w:ins w:id="16123" w:author="CR#0250r2" w:date="2020-04-07T03:35:00Z"/>
            </w:rPr>
          </w:rPrChange>
        </w:rPr>
      </w:pPr>
      <w:ins w:id="16124" w:author="CR#0250r2" w:date="2020-04-07T03:35:00Z">
        <w:r w:rsidRPr="009F32C9">
          <w:rPr>
            <w:rPrChange w:id="16125" w:author="CR#0252r1" w:date="2020-04-07T04:24:00Z">
              <w:rPr/>
            </w:rPrChange>
          </w:rPr>
          <w:t>-- ASN1STOP</w:t>
        </w:r>
      </w:ins>
    </w:p>
    <w:p w:rsidR="009E61AC" w:rsidRPr="009F32C9" w:rsidRDefault="009E61AC" w:rsidP="009E61AC">
      <w:pPr>
        <w:rPr>
          <w:ins w:id="16126" w:author="CR#0250r2" w:date="2020-04-07T03:35:00Z"/>
          <w:rPrChange w:id="16127" w:author="CR#0252r1" w:date="2020-04-07T04:24:00Z">
            <w:rPr>
              <w:ins w:id="16128" w:author="CR#0250r2" w:date="2020-04-07T03:35:00Z"/>
            </w:rPr>
          </w:rPrChange>
        </w:rPr>
        <w:pPrChange w:id="16129" w:author="CR#0250r2" w:date="2020-04-07T03:36:00Z">
          <w:pPr>
            <w:pStyle w:val="B1"/>
          </w:pPr>
        </w:pPrChange>
      </w:pPr>
    </w:p>
    <w:p w:rsidR="009E61AC" w:rsidRPr="009F32C9" w:rsidRDefault="009E61AC" w:rsidP="009E61AC">
      <w:pPr>
        <w:pStyle w:val="Heading4"/>
        <w:rPr>
          <w:ins w:id="16130" w:author="CR#0250r2" w:date="2020-04-07T03:35:00Z"/>
          <w:i/>
          <w:iCs/>
          <w:noProof/>
          <w:rPrChange w:id="16131" w:author="CR#0252r1" w:date="2020-04-07T04:24:00Z">
            <w:rPr>
              <w:ins w:id="16132" w:author="CR#0250r2" w:date="2020-04-07T03:35:00Z"/>
              <w:i/>
              <w:iCs/>
              <w:noProof/>
            </w:rPr>
          </w:rPrChange>
        </w:rPr>
      </w:pPr>
      <w:ins w:id="16133" w:author="CR#0250r2" w:date="2020-04-07T03:35:00Z">
        <w:r w:rsidRPr="009F32C9">
          <w:rPr>
            <w:i/>
            <w:iCs/>
            <w:rPrChange w:id="16134" w:author="CR#0252r1" w:date="2020-04-07T04:24:00Z">
              <w:rPr>
                <w:i/>
                <w:iCs/>
              </w:rPr>
            </w:rPrChange>
          </w:rPr>
          <w:t>–</w:t>
        </w:r>
        <w:r w:rsidRPr="009F32C9">
          <w:rPr>
            <w:i/>
            <w:iCs/>
            <w:rPrChange w:id="16135" w:author="CR#0252r1" w:date="2020-04-07T04:24:00Z">
              <w:rPr>
                <w:i/>
                <w:iCs/>
              </w:rPr>
            </w:rPrChange>
          </w:rPr>
          <w:tab/>
        </w:r>
        <w:r w:rsidRPr="009F32C9">
          <w:rPr>
            <w:i/>
            <w:iCs/>
            <w:noProof/>
            <w:rPrChange w:id="16136" w:author="CR#0252r1" w:date="2020-04-07T04:24:00Z">
              <w:rPr>
                <w:i/>
                <w:iCs/>
                <w:noProof/>
              </w:rPr>
            </w:rPrChange>
          </w:rPr>
          <w:t>NR-UL-SRS-MeasCapability</w:t>
        </w:r>
      </w:ins>
    </w:p>
    <w:p w:rsidR="009E61AC" w:rsidRPr="009F32C9" w:rsidRDefault="009E61AC" w:rsidP="009E61AC">
      <w:pPr>
        <w:keepLines/>
        <w:rPr>
          <w:ins w:id="16137" w:author="CR#0250r2" w:date="2020-04-07T03:35:00Z"/>
          <w:rPrChange w:id="16138" w:author="CR#0252r1" w:date="2020-04-07T04:24:00Z">
            <w:rPr>
              <w:ins w:id="16139" w:author="CR#0250r2" w:date="2020-04-07T03:35:00Z"/>
            </w:rPr>
          </w:rPrChange>
        </w:rPr>
      </w:pPr>
      <w:ins w:id="16140" w:author="CR#0250r2" w:date="2020-04-07T03:35:00Z">
        <w:r w:rsidRPr="009F32C9">
          <w:rPr>
            <w:rPrChange w:id="16141" w:author="CR#0252r1" w:date="2020-04-07T04:24:00Z">
              <w:rPr/>
            </w:rPrChange>
          </w:rPr>
          <w:t xml:space="preserve">The IE </w:t>
        </w:r>
        <w:r w:rsidRPr="009F32C9">
          <w:rPr>
            <w:i/>
            <w:noProof/>
            <w:rPrChange w:id="16142" w:author="CR#0252r1" w:date="2020-04-07T04:24:00Z">
              <w:rPr>
                <w:i/>
                <w:noProof/>
              </w:rPr>
            </w:rPrChange>
          </w:rPr>
          <w:t>NR-UL-SRS-Meas</w:t>
        </w:r>
        <w:del w:id="16143" w:author="RAN2-108-06" w:date="2020-02-05T15:35:00Z">
          <w:r w:rsidRPr="009F32C9" w:rsidDel="00737FEC">
            <w:rPr>
              <w:i/>
              <w:noProof/>
              <w:rPrChange w:id="16144" w:author="CR#0252r1" w:date="2020-04-07T04:24:00Z">
                <w:rPr>
                  <w:i/>
                  <w:noProof/>
                </w:rPr>
              </w:rPrChange>
            </w:rPr>
            <w:delText>-</w:delText>
          </w:r>
        </w:del>
        <w:r w:rsidRPr="009F32C9">
          <w:rPr>
            <w:i/>
            <w:noProof/>
            <w:rPrChange w:id="16145" w:author="CR#0252r1" w:date="2020-04-07T04:24:00Z">
              <w:rPr>
                <w:i/>
                <w:noProof/>
              </w:rPr>
            </w:rPrChange>
          </w:rPr>
          <w:t xml:space="preserve">Capability </w:t>
        </w:r>
        <w:r w:rsidRPr="009F32C9">
          <w:rPr>
            <w:noProof/>
            <w:rPrChange w:id="16146" w:author="CR#0252r1" w:date="2020-04-07T04:24:00Z">
              <w:rPr>
                <w:noProof/>
              </w:rPr>
            </w:rPrChange>
          </w:rPr>
          <w:t xml:space="preserve">defines the UE uplink SRS measurement capability. </w:t>
        </w:r>
      </w:ins>
    </w:p>
    <w:p w:rsidR="009E61AC" w:rsidRPr="009F32C9" w:rsidRDefault="009E61AC" w:rsidP="009E61AC">
      <w:pPr>
        <w:pStyle w:val="PL"/>
        <w:shd w:val="clear" w:color="auto" w:fill="E6E6E6"/>
        <w:rPr>
          <w:ins w:id="16147" w:author="CR#0250r2" w:date="2020-04-07T03:35:00Z"/>
          <w:rPrChange w:id="16148" w:author="CR#0252r1" w:date="2020-04-07T04:24:00Z">
            <w:rPr>
              <w:ins w:id="16149" w:author="CR#0250r2" w:date="2020-04-07T03:35:00Z"/>
            </w:rPr>
          </w:rPrChange>
        </w:rPr>
      </w:pPr>
      <w:ins w:id="16150" w:author="CR#0250r2" w:date="2020-04-07T03:35:00Z">
        <w:r w:rsidRPr="009F32C9">
          <w:rPr>
            <w:rPrChange w:id="16151" w:author="CR#0252r1" w:date="2020-04-07T04:24:00Z">
              <w:rPr/>
            </w:rPrChange>
          </w:rPr>
          <w:t>-- ASN1START</w:t>
        </w:r>
      </w:ins>
    </w:p>
    <w:p w:rsidR="009E61AC" w:rsidRPr="009F32C9" w:rsidRDefault="009E61AC" w:rsidP="009E61AC">
      <w:pPr>
        <w:pStyle w:val="PL"/>
        <w:shd w:val="clear" w:color="auto" w:fill="E6E6E6"/>
        <w:rPr>
          <w:ins w:id="16152" w:author="CR#0250r2" w:date="2020-04-07T03:35:00Z"/>
          <w:rPrChange w:id="16153" w:author="CR#0252r1" w:date="2020-04-07T04:24:00Z">
            <w:rPr>
              <w:ins w:id="16154" w:author="CR#0250r2" w:date="2020-04-07T03:35:00Z"/>
            </w:rPr>
          </w:rPrChange>
        </w:rPr>
      </w:pPr>
    </w:p>
    <w:p w:rsidR="009E61AC" w:rsidRPr="009F32C9" w:rsidRDefault="009E61AC" w:rsidP="009E61AC">
      <w:pPr>
        <w:pStyle w:val="PL"/>
        <w:shd w:val="clear" w:color="auto" w:fill="E6E6E6"/>
        <w:outlineLvl w:val="0"/>
        <w:rPr>
          <w:ins w:id="16155" w:author="CR#0250r2" w:date="2020-04-07T03:35:00Z"/>
          <w:rPrChange w:id="16156" w:author="CR#0252r1" w:date="2020-04-07T04:24:00Z">
            <w:rPr>
              <w:ins w:id="16157" w:author="CR#0250r2" w:date="2020-04-07T03:35:00Z"/>
            </w:rPr>
          </w:rPrChange>
        </w:rPr>
      </w:pPr>
      <w:ins w:id="16158" w:author="CR#0250r2" w:date="2020-04-07T03:35:00Z">
        <w:r w:rsidRPr="009F32C9">
          <w:rPr>
            <w:snapToGrid w:val="0"/>
            <w:rPrChange w:id="16159" w:author="CR#0252r1" w:date="2020-04-07T04:24:00Z">
              <w:rPr>
                <w:snapToGrid w:val="0"/>
              </w:rPr>
            </w:rPrChange>
          </w:rPr>
          <w:t xml:space="preserve">NR-UL-SRS-MeasCapability-r16 </w:t>
        </w:r>
        <w:r w:rsidRPr="009F32C9">
          <w:rPr>
            <w:rPrChange w:id="16160" w:author="CR#0252r1" w:date="2020-04-07T04:24:00Z">
              <w:rPr/>
            </w:rPrChange>
          </w:rPr>
          <w:t>::= SEQUENCE {</w:t>
        </w:r>
      </w:ins>
    </w:p>
    <w:p w:rsidR="009E61AC" w:rsidRPr="009F32C9" w:rsidRDefault="009E61AC" w:rsidP="009E61AC">
      <w:pPr>
        <w:pStyle w:val="PL"/>
        <w:shd w:val="clear" w:color="auto" w:fill="E6E6E6"/>
        <w:rPr>
          <w:ins w:id="16161" w:author="CR#0250r2" w:date="2020-04-07T03:35:00Z"/>
          <w:snapToGrid w:val="0"/>
          <w:rPrChange w:id="16162" w:author="CR#0252r1" w:date="2020-04-07T04:24:00Z">
            <w:rPr>
              <w:ins w:id="16163" w:author="CR#0250r2" w:date="2020-04-07T03:35:00Z"/>
              <w:snapToGrid w:val="0"/>
            </w:rPr>
          </w:rPrChange>
        </w:rPr>
      </w:pPr>
      <w:ins w:id="16164" w:author="CR#0250r2" w:date="2020-04-07T03:35:00Z">
        <w:r w:rsidRPr="009F32C9">
          <w:rPr>
            <w:snapToGrid w:val="0"/>
            <w:rPrChange w:id="16165" w:author="CR#0252r1" w:date="2020-04-07T04:24:00Z">
              <w:rPr>
                <w:snapToGrid w:val="0"/>
              </w:rPr>
            </w:rPrChange>
          </w:rPr>
          <w:tab/>
          <w:t>--FFS</w:t>
        </w:r>
      </w:ins>
    </w:p>
    <w:p w:rsidR="009E61AC" w:rsidRPr="009F32C9" w:rsidRDefault="009E61AC" w:rsidP="009E61AC">
      <w:pPr>
        <w:pStyle w:val="PL"/>
        <w:shd w:val="clear" w:color="auto" w:fill="E6E6E6"/>
        <w:rPr>
          <w:ins w:id="16166" w:author="CR#0250r2" w:date="2020-04-07T03:35:00Z"/>
          <w:rPrChange w:id="16167" w:author="CR#0252r1" w:date="2020-04-07T04:24:00Z">
            <w:rPr>
              <w:ins w:id="16168" w:author="CR#0250r2" w:date="2020-04-07T03:35:00Z"/>
            </w:rPr>
          </w:rPrChange>
        </w:rPr>
      </w:pPr>
      <w:ins w:id="16169" w:author="CR#0250r2" w:date="2020-04-07T03:35:00Z">
        <w:r w:rsidRPr="009F32C9">
          <w:rPr>
            <w:rPrChange w:id="16170" w:author="CR#0252r1" w:date="2020-04-07T04:24:00Z">
              <w:rPr/>
            </w:rPrChange>
          </w:rPr>
          <w:t>}</w:t>
        </w:r>
      </w:ins>
    </w:p>
    <w:p w:rsidR="009E61AC" w:rsidRPr="009F32C9" w:rsidRDefault="009E61AC" w:rsidP="009E61AC">
      <w:pPr>
        <w:pStyle w:val="PL"/>
        <w:shd w:val="clear" w:color="auto" w:fill="E6E6E6"/>
        <w:rPr>
          <w:ins w:id="16171" w:author="CR#0250r2" w:date="2020-04-07T03:35:00Z"/>
          <w:rPrChange w:id="16172" w:author="CR#0252r1" w:date="2020-04-07T04:24:00Z">
            <w:rPr>
              <w:ins w:id="16173" w:author="CR#0250r2" w:date="2020-04-07T03:35:00Z"/>
            </w:rPr>
          </w:rPrChange>
        </w:rPr>
      </w:pPr>
    </w:p>
    <w:p w:rsidR="009E61AC" w:rsidRPr="009F32C9" w:rsidRDefault="009E61AC" w:rsidP="009E61AC">
      <w:pPr>
        <w:pStyle w:val="PL"/>
        <w:shd w:val="clear" w:color="auto" w:fill="E6E6E6"/>
        <w:rPr>
          <w:ins w:id="16174" w:author="CR#0250r2" w:date="2020-04-07T03:35:00Z"/>
          <w:rPrChange w:id="16175" w:author="CR#0252r1" w:date="2020-04-07T04:24:00Z">
            <w:rPr>
              <w:ins w:id="16176" w:author="CR#0250r2" w:date="2020-04-07T03:35:00Z"/>
            </w:rPr>
          </w:rPrChange>
        </w:rPr>
      </w:pPr>
      <w:ins w:id="16177" w:author="CR#0250r2" w:date="2020-04-07T03:35:00Z">
        <w:r w:rsidRPr="009F32C9">
          <w:rPr>
            <w:rPrChange w:id="16178" w:author="CR#0252r1" w:date="2020-04-07T04:24:00Z">
              <w:rPr/>
            </w:rPrChange>
          </w:rPr>
          <w:t>-- ASN1STOP</w:t>
        </w:r>
      </w:ins>
    </w:p>
    <w:p w:rsidR="009E61AC" w:rsidRPr="009F32C9" w:rsidRDefault="009E61AC" w:rsidP="009E61AC">
      <w:pPr>
        <w:rPr>
          <w:ins w:id="16179" w:author="CR#0250r2" w:date="2020-04-07T03:22:00Z"/>
          <w:rFonts w:eastAsia="MS Mincho"/>
          <w:rPrChange w:id="16180" w:author="CR#0252r1" w:date="2020-04-07T04:24:00Z">
            <w:rPr>
              <w:ins w:id="16181" w:author="CR#0250r2" w:date="2020-04-07T03:22:00Z"/>
              <w:rFonts w:eastAsia="MS Mincho"/>
            </w:rPr>
          </w:rPrChange>
        </w:rPr>
        <w:pPrChange w:id="16182" w:author="CR#0250r2" w:date="2020-04-07T03:22:00Z">
          <w:pPr>
            <w:pStyle w:val="Heading4"/>
          </w:pPr>
        </w:pPrChange>
      </w:pPr>
    </w:p>
    <w:p w:rsidR="002B1632" w:rsidRPr="009F32C9" w:rsidRDefault="002B1632" w:rsidP="002D60CB">
      <w:pPr>
        <w:pStyle w:val="Heading4"/>
        <w:rPr>
          <w:rPrChange w:id="16183" w:author="CR#0252r1" w:date="2020-04-07T04:24:00Z">
            <w:rPr/>
          </w:rPrChange>
        </w:rPr>
      </w:pPr>
      <w:r w:rsidRPr="009F32C9">
        <w:rPr>
          <w:rPrChange w:id="16184" w:author="CR#0252r1" w:date="2020-04-07T04:24:00Z">
            <w:rPr/>
          </w:rPrChange>
        </w:rPr>
        <w:t>–</w:t>
      </w:r>
      <w:r w:rsidRPr="009F32C9">
        <w:rPr>
          <w:rPrChange w:id="16185" w:author="CR#0252r1" w:date="2020-04-07T04:24:00Z">
            <w:rPr/>
          </w:rPrChange>
        </w:rPr>
        <w:tab/>
      </w:r>
      <w:r w:rsidRPr="009F32C9">
        <w:rPr>
          <w:i/>
          <w:iCs/>
          <w:rPrChange w:id="16186" w:author="CR#0252r1" w:date="2020-04-07T04:24:00Z">
            <w:rPr>
              <w:i/>
              <w:iCs/>
            </w:rPr>
          </w:rPrChange>
        </w:rPr>
        <w:t>CommonIEsRequestCapabilities</w:t>
      </w:r>
      <w:bookmarkEnd w:id="10259"/>
    </w:p>
    <w:p w:rsidR="002B1632" w:rsidRPr="009F32C9" w:rsidRDefault="002B1632" w:rsidP="002D60CB">
      <w:pPr>
        <w:rPr>
          <w:rPrChange w:id="16187" w:author="CR#0252r1" w:date="2020-04-07T04:24:00Z">
            <w:rPr/>
          </w:rPrChange>
        </w:rPr>
      </w:pPr>
      <w:r w:rsidRPr="009F32C9">
        <w:rPr>
          <w:rPrChange w:id="16188" w:author="CR#0252r1" w:date="2020-04-07T04:24:00Z">
            <w:rPr/>
          </w:rPrChange>
        </w:rPr>
        <w:t xml:space="preserve">The </w:t>
      </w:r>
      <w:r w:rsidRPr="009F32C9">
        <w:rPr>
          <w:i/>
          <w:rPrChange w:id="16189" w:author="CR#0252r1" w:date="2020-04-07T04:24:00Z">
            <w:rPr>
              <w:i/>
            </w:rPr>
          </w:rPrChange>
        </w:rPr>
        <w:t>CommonIEsRequestCapabilities</w:t>
      </w:r>
      <w:r w:rsidRPr="009F32C9">
        <w:rPr>
          <w:rPrChange w:id="16190" w:author="CR#0252r1" w:date="2020-04-07T04:24:00Z">
            <w:rPr/>
          </w:rPrChange>
        </w:rPr>
        <w:t xml:space="preserve"> carries common IEs for a Request Capabilities LPP message Type.</w:t>
      </w:r>
    </w:p>
    <w:p w:rsidR="002B1632" w:rsidRPr="009F32C9" w:rsidRDefault="002B1632" w:rsidP="002D60CB">
      <w:pPr>
        <w:pStyle w:val="PL"/>
        <w:shd w:val="clear" w:color="auto" w:fill="E6E6E6"/>
        <w:rPr>
          <w:rPrChange w:id="16191" w:author="CR#0252r1" w:date="2020-04-07T04:24:00Z">
            <w:rPr/>
          </w:rPrChange>
        </w:rPr>
      </w:pPr>
      <w:r w:rsidRPr="009F32C9">
        <w:rPr>
          <w:rPrChange w:id="16192" w:author="CR#0252r1" w:date="2020-04-07T04:24:00Z">
            <w:rPr/>
          </w:rPrChange>
        </w:rPr>
        <w:t>-- ASN1START</w:t>
      </w:r>
    </w:p>
    <w:p w:rsidR="002B1632" w:rsidRPr="009F32C9" w:rsidRDefault="002B1632" w:rsidP="002D60CB">
      <w:pPr>
        <w:pStyle w:val="PL"/>
        <w:shd w:val="clear" w:color="auto" w:fill="E6E6E6"/>
        <w:rPr>
          <w:snapToGrid w:val="0"/>
          <w:rPrChange w:id="16193" w:author="CR#0252r1" w:date="2020-04-07T04:24:00Z">
            <w:rPr>
              <w:snapToGrid w:val="0"/>
            </w:rPr>
          </w:rPrChange>
        </w:rPr>
      </w:pPr>
    </w:p>
    <w:p w:rsidR="002B1632" w:rsidRPr="009F32C9" w:rsidRDefault="002B1632" w:rsidP="00C42F64">
      <w:pPr>
        <w:pStyle w:val="PL"/>
        <w:shd w:val="clear" w:color="auto" w:fill="E6E6E6"/>
        <w:outlineLvl w:val="0"/>
        <w:rPr>
          <w:snapToGrid w:val="0"/>
          <w:rPrChange w:id="16194" w:author="CR#0252r1" w:date="2020-04-07T04:24:00Z">
            <w:rPr>
              <w:snapToGrid w:val="0"/>
            </w:rPr>
          </w:rPrChange>
        </w:rPr>
      </w:pPr>
      <w:r w:rsidRPr="009F32C9">
        <w:rPr>
          <w:snapToGrid w:val="0"/>
          <w:rPrChange w:id="16195" w:author="CR#0252r1" w:date="2020-04-07T04:24:00Z">
            <w:rPr>
              <w:snapToGrid w:val="0"/>
            </w:rPr>
          </w:rPrChange>
        </w:rPr>
        <w:t>CommonIEsRequestCapabilities ::= SEQUENCE {</w:t>
      </w:r>
    </w:p>
    <w:p w:rsidR="00A1231A" w:rsidRPr="009F32C9" w:rsidRDefault="002B1632" w:rsidP="00A1231A">
      <w:pPr>
        <w:pStyle w:val="PL"/>
        <w:shd w:val="clear" w:color="auto" w:fill="E6E6E6"/>
        <w:rPr>
          <w:snapToGrid w:val="0"/>
          <w:rPrChange w:id="16196" w:author="CR#0252r1" w:date="2020-04-07T04:24:00Z">
            <w:rPr>
              <w:snapToGrid w:val="0"/>
            </w:rPr>
          </w:rPrChange>
        </w:rPr>
      </w:pPr>
      <w:r w:rsidRPr="009F32C9">
        <w:rPr>
          <w:snapToGrid w:val="0"/>
          <w:rPrChange w:id="16197" w:author="CR#0252r1" w:date="2020-04-07T04:24:00Z">
            <w:rPr>
              <w:snapToGrid w:val="0"/>
            </w:rPr>
          </w:rPrChange>
        </w:rPr>
        <w:tab/>
        <w:t>...</w:t>
      </w:r>
      <w:r w:rsidR="00A1231A" w:rsidRPr="009F32C9">
        <w:rPr>
          <w:snapToGrid w:val="0"/>
          <w:rPrChange w:id="16198" w:author="CR#0252r1" w:date="2020-04-07T04:24:00Z">
            <w:rPr>
              <w:snapToGrid w:val="0"/>
            </w:rPr>
          </w:rPrChange>
        </w:rPr>
        <w:t>,</w:t>
      </w:r>
    </w:p>
    <w:p w:rsidR="00A1231A" w:rsidRPr="009F32C9" w:rsidRDefault="00A1231A" w:rsidP="00A1231A">
      <w:pPr>
        <w:pStyle w:val="PL"/>
        <w:shd w:val="clear" w:color="auto" w:fill="E6E6E6"/>
        <w:rPr>
          <w:snapToGrid w:val="0"/>
          <w:rPrChange w:id="16199" w:author="CR#0252r1" w:date="2020-04-07T04:24:00Z">
            <w:rPr>
              <w:snapToGrid w:val="0"/>
            </w:rPr>
          </w:rPrChange>
        </w:rPr>
      </w:pPr>
      <w:r w:rsidRPr="009F32C9">
        <w:rPr>
          <w:snapToGrid w:val="0"/>
          <w:rPrChange w:id="16200" w:author="CR#0252r1" w:date="2020-04-07T04:24:00Z">
            <w:rPr>
              <w:snapToGrid w:val="0"/>
            </w:rPr>
          </w:rPrChange>
        </w:rPr>
        <w:tab/>
        <w:t>[[</w:t>
      </w:r>
    </w:p>
    <w:p w:rsidR="00A1231A" w:rsidRPr="009F32C9" w:rsidRDefault="00A1231A" w:rsidP="00A1231A">
      <w:pPr>
        <w:pStyle w:val="PL"/>
        <w:shd w:val="clear" w:color="auto" w:fill="E6E6E6"/>
        <w:rPr>
          <w:snapToGrid w:val="0"/>
          <w:rPrChange w:id="16201" w:author="CR#0252r1" w:date="2020-04-07T04:24:00Z">
            <w:rPr>
              <w:snapToGrid w:val="0"/>
            </w:rPr>
          </w:rPrChange>
        </w:rPr>
      </w:pPr>
      <w:r w:rsidRPr="009F32C9">
        <w:rPr>
          <w:snapToGrid w:val="0"/>
          <w:rPrChange w:id="16202" w:author="CR#0252r1" w:date="2020-04-07T04:24:00Z">
            <w:rPr>
              <w:snapToGrid w:val="0"/>
            </w:rPr>
          </w:rPrChange>
        </w:rPr>
        <w:tab/>
        <w:t>lpp-message-segmentation-req-r14</w:t>
      </w:r>
      <w:r w:rsidRPr="009F32C9">
        <w:rPr>
          <w:snapToGrid w:val="0"/>
          <w:rPrChange w:id="16203" w:author="CR#0252r1" w:date="2020-04-07T04:24:00Z">
            <w:rPr>
              <w:snapToGrid w:val="0"/>
            </w:rPr>
          </w:rPrChange>
        </w:rPr>
        <w:tab/>
        <w:t>BIT STRING {</w:t>
      </w:r>
      <w:r w:rsidRPr="009F32C9">
        <w:rPr>
          <w:snapToGrid w:val="0"/>
          <w:rPrChange w:id="16204" w:author="CR#0252r1" w:date="2020-04-07T04:24:00Z">
            <w:rPr>
              <w:snapToGrid w:val="0"/>
            </w:rPr>
          </w:rPrChange>
        </w:rPr>
        <w:tab/>
        <w:t>serverToTarget</w:t>
      </w:r>
      <w:r w:rsidRPr="009F32C9">
        <w:rPr>
          <w:snapToGrid w:val="0"/>
          <w:rPrChange w:id="16205" w:author="CR#0252r1" w:date="2020-04-07T04:24:00Z">
            <w:rPr>
              <w:snapToGrid w:val="0"/>
            </w:rPr>
          </w:rPrChange>
        </w:rPr>
        <w:tab/>
        <w:t>(0),</w:t>
      </w:r>
    </w:p>
    <w:p w:rsidR="00A1231A" w:rsidRPr="009F32C9" w:rsidRDefault="00A1231A" w:rsidP="00A1231A">
      <w:pPr>
        <w:pStyle w:val="PL"/>
        <w:shd w:val="clear" w:color="auto" w:fill="E6E6E6"/>
        <w:rPr>
          <w:snapToGrid w:val="0"/>
          <w:rPrChange w:id="16206" w:author="CR#0252r1" w:date="2020-04-07T04:24:00Z">
            <w:rPr>
              <w:snapToGrid w:val="0"/>
            </w:rPr>
          </w:rPrChange>
        </w:rPr>
      </w:pPr>
      <w:r w:rsidRPr="009F32C9">
        <w:rPr>
          <w:snapToGrid w:val="0"/>
          <w:rPrChange w:id="16207" w:author="CR#0252r1" w:date="2020-04-07T04:24:00Z">
            <w:rPr>
              <w:snapToGrid w:val="0"/>
            </w:rPr>
          </w:rPrChange>
        </w:rPr>
        <w:lastRenderedPageBreak/>
        <w:tab/>
      </w:r>
      <w:r w:rsidRPr="009F32C9">
        <w:rPr>
          <w:snapToGrid w:val="0"/>
          <w:rPrChange w:id="16208" w:author="CR#0252r1" w:date="2020-04-07T04:24:00Z">
            <w:rPr>
              <w:snapToGrid w:val="0"/>
            </w:rPr>
          </w:rPrChange>
        </w:rPr>
        <w:tab/>
      </w:r>
      <w:r w:rsidRPr="009F32C9">
        <w:rPr>
          <w:snapToGrid w:val="0"/>
          <w:rPrChange w:id="16209" w:author="CR#0252r1" w:date="2020-04-07T04:24:00Z">
            <w:rPr>
              <w:snapToGrid w:val="0"/>
            </w:rPr>
          </w:rPrChange>
        </w:rPr>
        <w:tab/>
      </w:r>
      <w:r w:rsidRPr="009F32C9">
        <w:rPr>
          <w:snapToGrid w:val="0"/>
          <w:rPrChange w:id="16210" w:author="CR#0252r1" w:date="2020-04-07T04:24:00Z">
            <w:rPr>
              <w:snapToGrid w:val="0"/>
            </w:rPr>
          </w:rPrChange>
        </w:rPr>
        <w:tab/>
      </w:r>
      <w:r w:rsidRPr="009F32C9">
        <w:rPr>
          <w:snapToGrid w:val="0"/>
          <w:rPrChange w:id="16211" w:author="CR#0252r1" w:date="2020-04-07T04:24:00Z">
            <w:rPr>
              <w:snapToGrid w:val="0"/>
            </w:rPr>
          </w:rPrChange>
        </w:rPr>
        <w:tab/>
      </w:r>
      <w:r w:rsidRPr="009F32C9">
        <w:rPr>
          <w:snapToGrid w:val="0"/>
          <w:rPrChange w:id="16212" w:author="CR#0252r1" w:date="2020-04-07T04:24:00Z">
            <w:rPr>
              <w:snapToGrid w:val="0"/>
            </w:rPr>
          </w:rPrChange>
        </w:rPr>
        <w:tab/>
      </w:r>
      <w:r w:rsidRPr="009F32C9">
        <w:rPr>
          <w:snapToGrid w:val="0"/>
          <w:rPrChange w:id="16213" w:author="CR#0252r1" w:date="2020-04-07T04:24:00Z">
            <w:rPr>
              <w:snapToGrid w:val="0"/>
            </w:rPr>
          </w:rPrChange>
        </w:rPr>
        <w:tab/>
      </w:r>
      <w:r w:rsidRPr="009F32C9">
        <w:rPr>
          <w:snapToGrid w:val="0"/>
          <w:rPrChange w:id="16214" w:author="CR#0252r1" w:date="2020-04-07T04:24:00Z">
            <w:rPr>
              <w:snapToGrid w:val="0"/>
            </w:rPr>
          </w:rPrChange>
        </w:rPr>
        <w:tab/>
      </w:r>
      <w:r w:rsidRPr="009F32C9">
        <w:rPr>
          <w:snapToGrid w:val="0"/>
          <w:rPrChange w:id="16215" w:author="CR#0252r1" w:date="2020-04-07T04:24:00Z">
            <w:rPr>
              <w:snapToGrid w:val="0"/>
            </w:rPr>
          </w:rPrChange>
        </w:rPr>
        <w:tab/>
      </w:r>
      <w:r w:rsidRPr="009F32C9">
        <w:rPr>
          <w:snapToGrid w:val="0"/>
          <w:rPrChange w:id="16216" w:author="CR#0252r1" w:date="2020-04-07T04:24:00Z">
            <w:rPr>
              <w:snapToGrid w:val="0"/>
            </w:rPr>
          </w:rPrChange>
        </w:rPr>
        <w:tab/>
      </w:r>
      <w:r w:rsidRPr="009F32C9">
        <w:rPr>
          <w:snapToGrid w:val="0"/>
          <w:rPrChange w:id="16217" w:author="CR#0252r1" w:date="2020-04-07T04:24:00Z">
            <w:rPr>
              <w:snapToGrid w:val="0"/>
            </w:rPr>
          </w:rPrChange>
        </w:rPr>
        <w:tab/>
      </w:r>
      <w:r w:rsidRPr="009F32C9">
        <w:rPr>
          <w:snapToGrid w:val="0"/>
          <w:rPrChange w:id="16218" w:author="CR#0252r1" w:date="2020-04-07T04:24:00Z">
            <w:rPr>
              <w:snapToGrid w:val="0"/>
            </w:rPr>
          </w:rPrChange>
        </w:rPr>
        <w:tab/>
      </w:r>
      <w:r w:rsidRPr="009F32C9">
        <w:rPr>
          <w:snapToGrid w:val="0"/>
          <w:rPrChange w:id="16219" w:author="CR#0252r1" w:date="2020-04-07T04:24:00Z">
            <w:rPr>
              <w:snapToGrid w:val="0"/>
            </w:rPr>
          </w:rPrChange>
        </w:rPr>
        <w:tab/>
      </w:r>
      <w:r w:rsidRPr="009F32C9">
        <w:rPr>
          <w:snapToGrid w:val="0"/>
          <w:rPrChange w:id="16220" w:author="CR#0252r1" w:date="2020-04-07T04:24:00Z">
            <w:rPr>
              <w:snapToGrid w:val="0"/>
            </w:rPr>
          </w:rPrChange>
        </w:rPr>
        <w:tab/>
        <w:t>targetToServer</w:t>
      </w:r>
      <w:r w:rsidRPr="009F32C9">
        <w:rPr>
          <w:snapToGrid w:val="0"/>
          <w:rPrChange w:id="16221" w:author="CR#0252r1" w:date="2020-04-07T04:24:00Z">
            <w:rPr>
              <w:snapToGrid w:val="0"/>
            </w:rPr>
          </w:rPrChange>
        </w:rPr>
        <w:tab/>
        <w:t>(1) }</w:t>
      </w:r>
      <w:r w:rsidRPr="009F32C9">
        <w:rPr>
          <w:snapToGrid w:val="0"/>
          <w:rPrChange w:id="16222" w:author="CR#0252r1" w:date="2020-04-07T04:24:00Z">
            <w:rPr>
              <w:snapToGrid w:val="0"/>
            </w:rPr>
          </w:rPrChange>
        </w:rPr>
        <w:tab/>
        <w:t>OPTIONAL -- Need ON</w:t>
      </w:r>
    </w:p>
    <w:p w:rsidR="002B1632" w:rsidRPr="009F32C9" w:rsidRDefault="00A1231A" w:rsidP="00A1231A">
      <w:pPr>
        <w:pStyle w:val="PL"/>
        <w:shd w:val="clear" w:color="auto" w:fill="E6E6E6"/>
        <w:rPr>
          <w:snapToGrid w:val="0"/>
          <w:rPrChange w:id="16223" w:author="CR#0252r1" w:date="2020-04-07T04:24:00Z">
            <w:rPr>
              <w:snapToGrid w:val="0"/>
            </w:rPr>
          </w:rPrChange>
        </w:rPr>
      </w:pPr>
      <w:r w:rsidRPr="009F32C9">
        <w:rPr>
          <w:snapToGrid w:val="0"/>
          <w:rPrChange w:id="16224" w:author="CR#0252r1" w:date="2020-04-07T04:24:00Z">
            <w:rPr>
              <w:snapToGrid w:val="0"/>
            </w:rPr>
          </w:rPrChange>
        </w:rPr>
        <w:tab/>
        <w:t>]]</w:t>
      </w:r>
    </w:p>
    <w:p w:rsidR="002B1632" w:rsidRPr="009F32C9" w:rsidRDefault="002B1632" w:rsidP="002D60CB">
      <w:pPr>
        <w:pStyle w:val="PL"/>
        <w:shd w:val="clear" w:color="auto" w:fill="E6E6E6"/>
        <w:rPr>
          <w:snapToGrid w:val="0"/>
          <w:rPrChange w:id="16225" w:author="CR#0252r1" w:date="2020-04-07T04:24:00Z">
            <w:rPr>
              <w:snapToGrid w:val="0"/>
            </w:rPr>
          </w:rPrChange>
        </w:rPr>
      </w:pPr>
      <w:r w:rsidRPr="009F32C9">
        <w:rPr>
          <w:snapToGrid w:val="0"/>
          <w:rPrChange w:id="16226" w:author="CR#0252r1" w:date="2020-04-07T04:24:00Z">
            <w:rPr>
              <w:snapToGrid w:val="0"/>
            </w:rPr>
          </w:rPrChange>
        </w:rPr>
        <w:t>}</w:t>
      </w:r>
    </w:p>
    <w:p w:rsidR="002B1632" w:rsidRPr="009F32C9" w:rsidRDefault="002B1632" w:rsidP="002D60CB">
      <w:pPr>
        <w:pStyle w:val="PL"/>
        <w:shd w:val="clear" w:color="auto" w:fill="E6E6E6"/>
        <w:rPr>
          <w:snapToGrid w:val="0"/>
          <w:rPrChange w:id="16227" w:author="CR#0252r1" w:date="2020-04-07T04:24:00Z">
            <w:rPr>
              <w:snapToGrid w:val="0"/>
            </w:rPr>
          </w:rPrChange>
        </w:rPr>
      </w:pPr>
    </w:p>
    <w:p w:rsidR="002B1632" w:rsidRPr="009F32C9" w:rsidRDefault="002B1632" w:rsidP="002D60CB">
      <w:pPr>
        <w:pStyle w:val="PL"/>
        <w:shd w:val="clear" w:color="auto" w:fill="E6E6E6"/>
        <w:rPr>
          <w:rPrChange w:id="16228" w:author="CR#0252r1" w:date="2020-04-07T04:24:00Z">
            <w:rPr/>
          </w:rPrChange>
        </w:rPr>
      </w:pPr>
      <w:r w:rsidRPr="009F32C9">
        <w:rPr>
          <w:rPrChange w:id="16229" w:author="CR#0252r1" w:date="2020-04-07T04:24:00Z">
            <w:rPr/>
          </w:rPrChange>
        </w:rPr>
        <w:t>-- ASN1STOP</w:t>
      </w:r>
    </w:p>
    <w:p w:rsidR="00A91B89" w:rsidRPr="009F32C9" w:rsidRDefault="00A91B89" w:rsidP="00A91B89">
      <w:pPr>
        <w:rPr>
          <w:rPrChange w:id="1623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1A2EEE">
        <w:trPr>
          <w:cantSplit/>
          <w:tblHeader/>
        </w:trPr>
        <w:tc>
          <w:tcPr>
            <w:tcW w:w="9639" w:type="dxa"/>
          </w:tcPr>
          <w:p w:rsidR="00A91B89" w:rsidRPr="009F32C9" w:rsidRDefault="00A91B89" w:rsidP="001A2EEE">
            <w:pPr>
              <w:pStyle w:val="TAH"/>
              <w:keepNext w:val="0"/>
              <w:keepLines w:val="0"/>
              <w:rPr>
                <w:i/>
                <w:noProof/>
                <w:rPrChange w:id="16231" w:author="CR#0252r1" w:date="2020-04-07T04:24:00Z">
                  <w:rPr>
                    <w:i/>
                    <w:noProof/>
                  </w:rPr>
                </w:rPrChange>
              </w:rPr>
            </w:pPr>
            <w:r w:rsidRPr="009F32C9">
              <w:rPr>
                <w:i/>
                <w:rPrChange w:id="16232" w:author="CR#0252r1" w:date="2020-04-07T04:24:00Z">
                  <w:rPr>
                    <w:i/>
                  </w:rPr>
                </w:rPrChange>
              </w:rPr>
              <w:t>CommonIEsRequestCapabilities</w:t>
            </w:r>
            <w:r w:rsidRPr="009F32C9">
              <w:rPr>
                <w:i/>
                <w:noProof/>
                <w:rPrChange w:id="16233" w:author="CR#0252r1" w:date="2020-04-07T04:24:00Z">
                  <w:rPr>
                    <w:i/>
                    <w:noProof/>
                  </w:rPr>
                </w:rPrChange>
              </w:rPr>
              <w:t xml:space="preserve"> </w:t>
            </w:r>
            <w:r w:rsidRPr="009F32C9">
              <w:rPr>
                <w:iCs/>
                <w:noProof/>
                <w:rPrChange w:id="16234" w:author="CR#0252r1" w:date="2020-04-07T04:24:00Z">
                  <w:rPr>
                    <w:iCs/>
                    <w:noProof/>
                  </w:rPr>
                </w:rPrChange>
              </w:rPr>
              <w:t>field descriptions</w:t>
            </w:r>
          </w:p>
        </w:tc>
      </w:tr>
      <w:tr w:rsidR="00A91B89" w:rsidRPr="009F32C9" w:rsidTr="001A2EEE">
        <w:trPr>
          <w:cantSplit/>
        </w:trPr>
        <w:tc>
          <w:tcPr>
            <w:tcW w:w="9639" w:type="dxa"/>
          </w:tcPr>
          <w:p w:rsidR="00A91B89" w:rsidRPr="009F32C9" w:rsidRDefault="00A91B89" w:rsidP="001A2EEE">
            <w:pPr>
              <w:pStyle w:val="TAL"/>
              <w:keepNext w:val="0"/>
              <w:keepLines w:val="0"/>
              <w:rPr>
                <w:b/>
                <w:i/>
                <w:snapToGrid w:val="0"/>
                <w:rPrChange w:id="16235" w:author="CR#0252r1" w:date="2020-04-07T04:24:00Z">
                  <w:rPr>
                    <w:b/>
                    <w:i/>
                    <w:snapToGrid w:val="0"/>
                  </w:rPr>
                </w:rPrChange>
              </w:rPr>
            </w:pPr>
            <w:r w:rsidRPr="009F32C9">
              <w:rPr>
                <w:b/>
                <w:i/>
                <w:snapToGrid w:val="0"/>
                <w:rPrChange w:id="16236" w:author="CR#0252r1" w:date="2020-04-07T04:24:00Z">
                  <w:rPr>
                    <w:b/>
                    <w:i/>
                    <w:snapToGrid w:val="0"/>
                  </w:rPr>
                </w:rPrChange>
              </w:rPr>
              <w:t>lpp-message-segmentation-req</w:t>
            </w:r>
          </w:p>
          <w:p w:rsidR="00A91B89" w:rsidRPr="009F32C9" w:rsidRDefault="00A91B89" w:rsidP="001A2EEE">
            <w:pPr>
              <w:pStyle w:val="TAL"/>
              <w:keepNext w:val="0"/>
              <w:keepLines w:val="0"/>
              <w:rPr>
                <w:snapToGrid w:val="0"/>
                <w:rPrChange w:id="16237" w:author="CR#0252r1" w:date="2020-04-07T04:24:00Z">
                  <w:rPr>
                    <w:snapToGrid w:val="0"/>
                  </w:rPr>
                </w:rPrChange>
              </w:rPr>
            </w:pPr>
            <w:r w:rsidRPr="009F32C9">
              <w:rPr>
                <w:snapToGrid w:val="0"/>
                <w:rPrChange w:id="16238" w:author="CR#0252r1" w:date="2020-04-07T04:24:00Z">
                  <w:rPr>
                    <w:snapToGrid w:val="0"/>
                  </w:rPr>
                </w:rPrChange>
              </w:rPr>
              <w:t xml:space="preserve">This field, if present, indicates that the target device is requested to provide its LPP message segmentation capabilities. </w:t>
            </w:r>
            <w:r w:rsidRPr="009F32C9">
              <w:rPr>
                <w:snapToGrid w:val="0"/>
                <w:rPrChange w:id="16239" w:author="CR#0252r1" w:date="2020-04-07T04:24:00Z">
                  <w:rPr>
                    <w:snapToGrid w:val="0"/>
                  </w:rPr>
                </w:rPrChange>
              </w:rPr>
              <w:br/>
              <w:t>If bit 0 is set to value 1, it indicates that the server is able to send segmented LPP messages to the target device; if bit 0 is set to value 0 it indicates that the server is not able to send segmented LPP messages to the target device.</w:t>
            </w:r>
          </w:p>
          <w:p w:rsidR="00A91B89" w:rsidRPr="009F32C9" w:rsidRDefault="00A91B89" w:rsidP="001A2EEE">
            <w:pPr>
              <w:pStyle w:val="TAL"/>
              <w:keepNext w:val="0"/>
              <w:keepLines w:val="0"/>
              <w:rPr>
                <w:noProof/>
                <w:rPrChange w:id="16240" w:author="CR#0252r1" w:date="2020-04-07T04:24:00Z">
                  <w:rPr>
                    <w:noProof/>
                  </w:rPr>
                </w:rPrChange>
              </w:rPr>
            </w:pPr>
            <w:r w:rsidRPr="009F32C9">
              <w:rPr>
                <w:snapToGrid w:val="0"/>
                <w:rPrChange w:id="16241" w:author="CR#0252r1" w:date="2020-04-07T04:24:00Z">
                  <w:rPr>
                    <w:snapToGrid w:val="0"/>
                  </w:rPr>
                </w:rPrChange>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2B1632" w:rsidRPr="009F32C9" w:rsidRDefault="002B1632" w:rsidP="002D60CB">
      <w:pPr>
        <w:rPr>
          <w:rPrChange w:id="16242" w:author="CR#0252r1" w:date="2020-04-07T04:24:00Z">
            <w:rPr/>
          </w:rPrChange>
        </w:rPr>
      </w:pPr>
    </w:p>
    <w:p w:rsidR="002B1632" w:rsidRPr="009F32C9" w:rsidRDefault="002B1632" w:rsidP="002D60CB">
      <w:pPr>
        <w:pStyle w:val="Heading4"/>
        <w:rPr>
          <w:rPrChange w:id="16243" w:author="CR#0252r1" w:date="2020-04-07T04:24:00Z">
            <w:rPr/>
          </w:rPrChange>
        </w:rPr>
      </w:pPr>
      <w:bookmarkStart w:id="16244" w:name="_Toc27765180"/>
      <w:r w:rsidRPr="009F32C9">
        <w:rPr>
          <w:rPrChange w:id="16245" w:author="CR#0252r1" w:date="2020-04-07T04:24:00Z">
            <w:rPr/>
          </w:rPrChange>
        </w:rPr>
        <w:t>–</w:t>
      </w:r>
      <w:r w:rsidRPr="009F32C9">
        <w:rPr>
          <w:rPrChange w:id="16246" w:author="CR#0252r1" w:date="2020-04-07T04:24:00Z">
            <w:rPr/>
          </w:rPrChange>
        </w:rPr>
        <w:tab/>
      </w:r>
      <w:r w:rsidRPr="009F32C9">
        <w:rPr>
          <w:i/>
          <w:iCs/>
          <w:rPrChange w:id="16247" w:author="CR#0252r1" w:date="2020-04-07T04:24:00Z">
            <w:rPr>
              <w:i/>
              <w:iCs/>
            </w:rPr>
          </w:rPrChange>
        </w:rPr>
        <w:t>CommonIEsProvideCapabilities</w:t>
      </w:r>
      <w:bookmarkEnd w:id="16244"/>
    </w:p>
    <w:p w:rsidR="002B1632" w:rsidRPr="009F32C9" w:rsidRDefault="002B1632" w:rsidP="002D60CB">
      <w:pPr>
        <w:rPr>
          <w:rPrChange w:id="16248" w:author="CR#0252r1" w:date="2020-04-07T04:24:00Z">
            <w:rPr/>
          </w:rPrChange>
        </w:rPr>
      </w:pPr>
      <w:r w:rsidRPr="009F32C9">
        <w:rPr>
          <w:rPrChange w:id="16249" w:author="CR#0252r1" w:date="2020-04-07T04:24:00Z">
            <w:rPr/>
          </w:rPrChange>
        </w:rPr>
        <w:t xml:space="preserve">The </w:t>
      </w:r>
      <w:r w:rsidRPr="009F32C9">
        <w:rPr>
          <w:i/>
          <w:rPrChange w:id="16250" w:author="CR#0252r1" w:date="2020-04-07T04:24:00Z">
            <w:rPr>
              <w:i/>
            </w:rPr>
          </w:rPrChange>
        </w:rPr>
        <w:t>CommonIEsProvideCapabilities</w:t>
      </w:r>
      <w:r w:rsidRPr="009F32C9">
        <w:rPr>
          <w:rPrChange w:id="16251" w:author="CR#0252r1" w:date="2020-04-07T04:24:00Z">
            <w:rPr/>
          </w:rPrChange>
        </w:rPr>
        <w:t xml:space="preserve"> carries common IEs for a Provide Capabilities LPP message Type.</w:t>
      </w:r>
    </w:p>
    <w:p w:rsidR="002B1632" w:rsidRPr="009F32C9" w:rsidRDefault="002B1632" w:rsidP="002D60CB">
      <w:pPr>
        <w:pStyle w:val="PL"/>
        <w:shd w:val="clear" w:color="auto" w:fill="E6E6E6"/>
        <w:rPr>
          <w:rPrChange w:id="16252" w:author="CR#0252r1" w:date="2020-04-07T04:24:00Z">
            <w:rPr/>
          </w:rPrChange>
        </w:rPr>
      </w:pPr>
      <w:r w:rsidRPr="009F32C9">
        <w:rPr>
          <w:rPrChange w:id="16253" w:author="CR#0252r1" w:date="2020-04-07T04:24:00Z">
            <w:rPr/>
          </w:rPrChange>
        </w:rPr>
        <w:t>-- ASN1START</w:t>
      </w:r>
    </w:p>
    <w:p w:rsidR="002B1632" w:rsidRPr="009F32C9" w:rsidRDefault="002B1632" w:rsidP="002D60CB">
      <w:pPr>
        <w:pStyle w:val="PL"/>
        <w:shd w:val="clear" w:color="auto" w:fill="E6E6E6"/>
        <w:rPr>
          <w:snapToGrid w:val="0"/>
          <w:rPrChange w:id="16254" w:author="CR#0252r1" w:date="2020-04-07T04:24:00Z">
            <w:rPr>
              <w:snapToGrid w:val="0"/>
            </w:rPr>
          </w:rPrChange>
        </w:rPr>
      </w:pPr>
    </w:p>
    <w:p w:rsidR="002B1632" w:rsidRPr="009F32C9" w:rsidRDefault="002B1632" w:rsidP="00C42F64">
      <w:pPr>
        <w:pStyle w:val="PL"/>
        <w:shd w:val="clear" w:color="auto" w:fill="E6E6E6"/>
        <w:outlineLvl w:val="0"/>
        <w:rPr>
          <w:snapToGrid w:val="0"/>
          <w:rPrChange w:id="16255" w:author="CR#0252r1" w:date="2020-04-07T04:24:00Z">
            <w:rPr>
              <w:snapToGrid w:val="0"/>
            </w:rPr>
          </w:rPrChange>
        </w:rPr>
      </w:pPr>
      <w:r w:rsidRPr="009F32C9">
        <w:rPr>
          <w:snapToGrid w:val="0"/>
          <w:rPrChange w:id="16256" w:author="CR#0252r1" w:date="2020-04-07T04:24:00Z">
            <w:rPr>
              <w:snapToGrid w:val="0"/>
            </w:rPr>
          </w:rPrChange>
        </w:rPr>
        <w:t>CommonIEsProvideCapabilities ::= SEQUENCE {</w:t>
      </w:r>
    </w:p>
    <w:p w:rsidR="00A91B89" w:rsidRPr="009F32C9" w:rsidRDefault="002B1632" w:rsidP="00A91B89">
      <w:pPr>
        <w:pStyle w:val="PL"/>
        <w:shd w:val="clear" w:color="auto" w:fill="E6E6E6"/>
        <w:rPr>
          <w:snapToGrid w:val="0"/>
          <w:rPrChange w:id="16257" w:author="CR#0252r1" w:date="2020-04-07T04:24:00Z">
            <w:rPr>
              <w:snapToGrid w:val="0"/>
            </w:rPr>
          </w:rPrChange>
        </w:rPr>
      </w:pPr>
      <w:r w:rsidRPr="009F32C9">
        <w:rPr>
          <w:snapToGrid w:val="0"/>
          <w:rPrChange w:id="16258" w:author="CR#0252r1" w:date="2020-04-07T04:24:00Z">
            <w:rPr>
              <w:snapToGrid w:val="0"/>
            </w:rPr>
          </w:rPrChange>
        </w:rPr>
        <w:tab/>
        <w:t>...</w:t>
      </w:r>
      <w:r w:rsidR="00A91B89" w:rsidRPr="009F32C9">
        <w:rPr>
          <w:snapToGrid w:val="0"/>
          <w:rPrChange w:id="16259" w:author="CR#0252r1" w:date="2020-04-07T04:24:00Z">
            <w:rPr>
              <w:snapToGrid w:val="0"/>
            </w:rPr>
          </w:rPrChange>
        </w:rPr>
        <w:t>,</w:t>
      </w:r>
    </w:p>
    <w:p w:rsidR="00A91B89" w:rsidRPr="009F32C9" w:rsidRDefault="00A91B89" w:rsidP="00A91B89">
      <w:pPr>
        <w:pStyle w:val="PL"/>
        <w:shd w:val="clear" w:color="auto" w:fill="E6E6E6"/>
        <w:rPr>
          <w:snapToGrid w:val="0"/>
          <w:rPrChange w:id="16260" w:author="CR#0252r1" w:date="2020-04-07T04:24:00Z">
            <w:rPr>
              <w:snapToGrid w:val="0"/>
            </w:rPr>
          </w:rPrChange>
        </w:rPr>
      </w:pPr>
      <w:r w:rsidRPr="009F32C9">
        <w:rPr>
          <w:snapToGrid w:val="0"/>
          <w:rPrChange w:id="16261" w:author="CR#0252r1" w:date="2020-04-07T04:24:00Z">
            <w:rPr>
              <w:snapToGrid w:val="0"/>
            </w:rPr>
          </w:rPrChange>
        </w:rPr>
        <w:tab/>
        <w:t>[[</w:t>
      </w:r>
    </w:p>
    <w:p w:rsidR="00A91B89" w:rsidRPr="009F32C9" w:rsidRDefault="00A91B89" w:rsidP="00A91B89">
      <w:pPr>
        <w:pStyle w:val="PL"/>
        <w:shd w:val="clear" w:color="auto" w:fill="E6E6E6"/>
        <w:rPr>
          <w:snapToGrid w:val="0"/>
          <w:rPrChange w:id="16262" w:author="CR#0252r1" w:date="2020-04-07T04:24:00Z">
            <w:rPr>
              <w:snapToGrid w:val="0"/>
            </w:rPr>
          </w:rPrChange>
        </w:rPr>
      </w:pPr>
      <w:r w:rsidRPr="009F32C9">
        <w:rPr>
          <w:snapToGrid w:val="0"/>
          <w:rPrChange w:id="16263" w:author="CR#0252r1" w:date="2020-04-07T04:24:00Z">
            <w:rPr>
              <w:snapToGrid w:val="0"/>
            </w:rPr>
          </w:rPrChange>
        </w:rPr>
        <w:tab/>
        <w:t>segmentationInfo-r14</w:t>
      </w:r>
      <w:r w:rsidRPr="009F32C9">
        <w:rPr>
          <w:snapToGrid w:val="0"/>
          <w:rPrChange w:id="16264" w:author="CR#0252r1" w:date="2020-04-07T04:24:00Z">
            <w:rPr>
              <w:snapToGrid w:val="0"/>
            </w:rPr>
          </w:rPrChange>
        </w:rPr>
        <w:tab/>
      </w:r>
      <w:r w:rsidRPr="009F32C9">
        <w:rPr>
          <w:snapToGrid w:val="0"/>
          <w:rPrChange w:id="16265" w:author="CR#0252r1" w:date="2020-04-07T04:24:00Z">
            <w:rPr>
              <w:snapToGrid w:val="0"/>
            </w:rPr>
          </w:rPrChange>
        </w:rPr>
        <w:tab/>
      </w:r>
      <w:r w:rsidRPr="009F32C9">
        <w:rPr>
          <w:snapToGrid w:val="0"/>
          <w:rPrChange w:id="16266" w:author="CR#0252r1" w:date="2020-04-07T04:24:00Z">
            <w:rPr>
              <w:snapToGrid w:val="0"/>
            </w:rPr>
          </w:rPrChange>
        </w:rPr>
        <w:tab/>
        <w:t>SegmentationInfo-r14</w:t>
      </w:r>
      <w:r w:rsidRPr="009F32C9">
        <w:rPr>
          <w:snapToGrid w:val="0"/>
          <w:rPrChange w:id="16267" w:author="CR#0252r1" w:date="2020-04-07T04:24:00Z">
            <w:rPr>
              <w:snapToGrid w:val="0"/>
            </w:rPr>
          </w:rPrChange>
        </w:rPr>
        <w:tab/>
      </w:r>
      <w:r w:rsidRPr="009F32C9">
        <w:rPr>
          <w:snapToGrid w:val="0"/>
          <w:rPrChange w:id="16268" w:author="CR#0252r1" w:date="2020-04-07T04:24:00Z">
            <w:rPr>
              <w:snapToGrid w:val="0"/>
            </w:rPr>
          </w:rPrChange>
        </w:rPr>
        <w:tab/>
      </w:r>
      <w:r w:rsidRPr="009F32C9">
        <w:rPr>
          <w:snapToGrid w:val="0"/>
          <w:rPrChange w:id="16269" w:author="CR#0252r1" w:date="2020-04-07T04:24:00Z">
            <w:rPr>
              <w:snapToGrid w:val="0"/>
            </w:rPr>
          </w:rPrChange>
        </w:rPr>
        <w:tab/>
        <w:t>OPTIONAL,</w:t>
      </w:r>
      <w:r w:rsidRPr="009F32C9">
        <w:rPr>
          <w:snapToGrid w:val="0"/>
          <w:rPrChange w:id="16270" w:author="CR#0252r1" w:date="2020-04-07T04:24:00Z">
            <w:rPr>
              <w:snapToGrid w:val="0"/>
            </w:rPr>
          </w:rPrChange>
        </w:rPr>
        <w:tab/>
        <w:t>-- Cond Segmentation</w:t>
      </w:r>
    </w:p>
    <w:p w:rsidR="00A91B89" w:rsidRPr="009F32C9" w:rsidRDefault="00A91B89" w:rsidP="00A91B89">
      <w:pPr>
        <w:pStyle w:val="PL"/>
        <w:shd w:val="clear" w:color="auto" w:fill="E6E6E6"/>
        <w:rPr>
          <w:snapToGrid w:val="0"/>
          <w:rPrChange w:id="16271" w:author="CR#0252r1" w:date="2020-04-07T04:24:00Z">
            <w:rPr>
              <w:snapToGrid w:val="0"/>
            </w:rPr>
          </w:rPrChange>
        </w:rPr>
      </w:pPr>
      <w:r w:rsidRPr="009F32C9">
        <w:rPr>
          <w:snapToGrid w:val="0"/>
          <w:rPrChange w:id="16272" w:author="CR#0252r1" w:date="2020-04-07T04:24:00Z">
            <w:rPr>
              <w:snapToGrid w:val="0"/>
            </w:rPr>
          </w:rPrChange>
        </w:rPr>
        <w:tab/>
        <w:t>lpp-message-segmentation-r14</w:t>
      </w:r>
      <w:r w:rsidRPr="009F32C9">
        <w:rPr>
          <w:snapToGrid w:val="0"/>
          <w:rPrChange w:id="16273" w:author="CR#0252r1" w:date="2020-04-07T04:24:00Z">
            <w:rPr>
              <w:snapToGrid w:val="0"/>
            </w:rPr>
          </w:rPrChange>
        </w:rPr>
        <w:tab/>
        <w:t>BIT STRING { serverToTarget</w:t>
      </w:r>
      <w:r w:rsidRPr="009F32C9">
        <w:rPr>
          <w:snapToGrid w:val="0"/>
          <w:rPrChange w:id="16274" w:author="CR#0252r1" w:date="2020-04-07T04:24:00Z">
            <w:rPr>
              <w:snapToGrid w:val="0"/>
            </w:rPr>
          </w:rPrChange>
        </w:rPr>
        <w:tab/>
        <w:t>(0),</w:t>
      </w:r>
    </w:p>
    <w:p w:rsidR="00A91B89" w:rsidRPr="009F32C9" w:rsidRDefault="00A91B89" w:rsidP="00A91B89">
      <w:pPr>
        <w:pStyle w:val="PL"/>
        <w:shd w:val="clear" w:color="auto" w:fill="E6E6E6"/>
        <w:rPr>
          <w:snapToGrid w:val="0"/>
          <w:rPrChange w:id="16275" w:author="CR#0252r1" w:date="2020-04-07T04:24:00Z">
            <w:rPr>
              <w:snapToGrid w:val="0"/>
            </w:rPr>
          </w:rPrChange>
        </w:rPr>
      </w:pPr>
      <w:r w:rsidRPr="009F32C9">
        <w:rPr>
          <w:snapToGrid w:val="0"/>
          <w:rPrChange w:id="16276" w:author="CR#0252r1" w:date="2020-04-07T04:24:00Z">
            <w:rPr>
              <w:snapToGrid w:val="0"/>
            </w:rPr>
          </w:rPrChange>
        </w:rPr>
        <w:tab/>
      </w:r>
      <w:r w:rsidRPr="009F32C9">
        <w:rPr>
          <w:snapToGrid w:val="0"/>
          <w:rPrChange w:id="16277" w:author="CR#0252r1" w:date="2020-04-07T04:24:00Z">
            <w:rPr>
              <w:snapToGrid w:val="0"/>
            </w:rPr>
          </w:rPrChange>
        </w:rPr>
        <w:tab/>
      </w:r>
      <w:r w:rsidRPr="009F32C9">
        <w:rPr>
          <w:snapToGrid w:val="0"/>
          <w:rPrChange w:id="16278" w:author="CR#0252r1" w:date="2020-04-07T04:24:00Z">
            <w:rPr>
              <w:snapToGrid w:val="0"/>
            </w:rPr>
          </w:rPrChange>
        </w:rPr>
        <w:tab/>
      </w:r>
      <w:r w:rsidRPr="009F32C9">
        <w:rPr>
          <w:snapToGrid w:val="0"/>
          <w:rPrChange w:id="16279" w:author="CR#0252r1" w:date="2020-04-07T04:24:00Z">
            <w:rPr>
              <w:snapToGrid w:val="0"/>
            </w:rPr>
          </w:rPrChange>
        </w:rPr>
        <w:tab/>
      </w:r>
      <w:r w:rsidRPr="009F32C9">
        <w:rPr>
          <w:snapToGrid w:val="0"/>
          <w:rPrChange w:id="16280" w:author="CR#0252r1" w:date="2020-04-07T04:24:00Z">
            <w:rPr>
              <w:snapToGrid w:val="0"/>
            </w:rPr>
          </w:rPrChange>
        </w:rPr>
        <w:tab/>
      </w:r>
      <w:r w:rsidRPr="009F32C9">
        <w:rPr>
          <w:snapToGrid w:val="0"/>
          <w:rPrChange w:id="16281" w:author="CR#0252r1" w:date="2020-04-07T04:24:00Z">
            <w:rPr>
              <w:snapToGrid w:val="0"/>
            </w:rPr>
          </w:rPrChange>
        </w:rPr>
        <w:tab/>
      </w:r>
      <w:r w:rsidRPr="009F32C9">
        <w:rPr>
          <w:snapToGrid w:val="0"/>
          <w:rPrChange w:id="16282" w:author="CR#0252r1" w:date="2020-04-07T04:24:00Z">
            <w:rPr>
              <w:snapToGrid w:val="0"/>
            </w:rPr>
          </w:rPrChange>
        </w:rPr>
        <w:tab/>
      </w:r>
      <w:r w:rsidRPr="009F32C9">
        <w:rPr>
          <w:snapToGrid w:val="0"/>
          <w:rPrChange w:id="16283" w:author="CR#0252r1" w:date="2020-04-07T04:24:00Z">
            <w:rPr>
              <w:snapToGrid w:val="0"/>
            </w:rPr>
          </w:rPrChange>
        </w:rPr>
        <w:tab/>
      </w:r>
      <w:r w:rsidRPr="009F32C9">
        <w:rPr>
          <w:snapToGrid w:val="0"/>
          <w:rPrChange w:id="16284" w:author="CR#0252r1" w:date="2020-04-07T04:24:00Z">
            <w:rPr>
              <w:snapToGrid w:val="0"/>
            </w:rPr>
          </w:rPrChange>
        </w:rPr>
        <w:tab/>
      </w:r>
      <w:r w:rsidRPr="009F32C9">
        <w:rPr>
          <w:snapToGrid w:val="0"/>
          <w:rPrChange w:id="16285" w:author="CR#0252r1" w:date="2020-04-07T04:24:00Z">
            <w:rPr>
              <w:snapToGrid w:val="0"/>
            </w:rPr>
          </w:rPrChange>
        </w:rPr>
        <w:tab/>
      </w:r>
      <w:r w:rsidRPr="009F32C9">
        <w:rPr>
          <w:snapToGrid w:val="0"/>
          <w:rPrChange w:id="16286" w:author="CR#0252r1" w:date="2020-04-07T04:24:00Z">
            <w:rPr>
              <w:snapToGrid w:val="0"/>
            </w:rPr>
          </w:rPrChange>
        </w:rPr>
        <w:tab/>
      </w:r>
      <w:r w:rsidR="00354C05" w:rsidRPr="009F32C9">
        <w:rPr>
          <w:snapToGrid w:val="0"/>
          <w:rPrChange w:id="16287" w:author="CR#0252r1" w:date="2020-04-07T04:24:00Z">
            <w:rPr>
              <w:snapToGrid w:val="0"/>
            </w:rPr>
          </w:rPrChange>
        </w:rPr>
        <w:tab/>
      </w:r>
      <w:r w:rsidRPr="009F32C9">
        <w:rPr>
          <w:snapToGrid w:val="0"/>
          <w:rPrChange w:id="16288" w:author="CR#0252r1" w:date="2020-04-07T04:24:00Z">
            <w:rPr>
              <w:snapToGrid w:val="0"/>
            </w:rPr>
          </w:rPrChange>
        </w:rPr>
        <w:t>targetToServer</w:t>
      </w:r>
      <w:r w:rsidRPr="009F32C9">
        <w:rPr>
          <w:snapToGrid w:val="0"/>
          <w:rPrChange w:id="16289" w:author="CR#0252r1" w:date="2020-04-07T04:24:00Z">
            <w:rPr>
              <w:snapToGrid w:val="0"/>
            </w:rPr>
          </w:rPrChange>
        </w:rPr>
        <w:tab/>
        <w:t>(1) }</w:t>
      </w:r>
      <w:r w:rsidRPr="009F32C9">
        <w:rPr>
          <w:snapToGrid w:val="0"/>
          <w:rPrChange w:id="16290" w:author="CR#0252r1" w:date="2020-04-07T04:24:00Z">
            <w:rPr>
              <w:snapToGrid w:val="0"/>
            </w:rPr>
          </w:rPrChange>
        </w:rPr>
        <w:tab/>
        <w:t>OPTIONAL</w:t>
      </w:r>
    </w:p>
    <w:p w:rsidR="002B1632" w:rsidRPr="009F32C9" w:rsidRDefault="00A91B89" w:rsidP="00A91B89">
      <w:pPr>
        <w:pStyle w:val="PL"/>
        <w:shd w:val="clear" w:color="auto" w:fill="E6E6E6"/>
        <w:rPr>
          <w:snapToGrid w:val="0"/>
          <w:rPrChange w:id="16291" w:author="CR#0252r1" w:date="2020-04-07T04:24:00Z">
            <w:rPr>
              <w:snapToGrid w:val="0"/>
            </w:rPr>
          </w:rPrChange>
        </w:rPr>
      </w:pPr>
      <w:r w:rsidRPr="009F32C9">
        <w:rPr>
          <w:snapToGrid w:val="0"/>
          <w:rPrChange w:id="16292" w:author="CR#0252r1" w:date="2020-04-07T04:24:00Z">
            <w:rPr>
              <w:snapToGrid w:val="0"/>
            </w:rPr>
          </w:rPrChange>
        </w:rPr>
        <w:tab/>
        <w:t>]]</w:t>
      </w:r>
    </w:p>
    <w:p w:rsidR="002B1632" w:rsidRPr="009F32C9" w:rsidRDefault="002B1632" w:rsidP="002D60CB">
      <w:pPr>
        <w:pStyle w:val="PL"/>
        <w:shd w:val="clear" w:color="auto" w:fill="E6E6E6"/>
        <w:rPr>
          <w:snapToGrid w:val="0"/>
          <w:rPrChange w:id="16293" w:author="CR#0252r1" w:date="2020-04-07T04:24:00Z">
            <w:rPr>
              <w:snapToGrid w:val="0"/>
            </w:rPr>
          </w:rPrChange>
        </w:rPr>
      </w:pPr>
      <w:r w:rsidRPr="009F32C9">
        <w:rPr>
          <w:snapToGrid w:val="0"/>
          <w:rPrChange w:id="16294" w:author="CR#0252r1" w:date="2020-04-07T04:24:00Z">
            <w:rPr>
              <w:snapToGrid w:val="0"/>
            </w:rPr>
          </w:rPrChange>
        </w:rPr>
        <w:t>}</w:t>
      </w:r>
    </w:p>
    <w:p w:rsidR="002B1632" w:rsidRPr="009F32C9" w:rsidRDefault="002B1632" w:rsidP="002D60CB">
      <w:pPr>
        <w:pStyle w:val="PL"/>
        <w:shd w:val="clear" w:color="auto" w:fill="E6E6E6"/>
        <w:rPr>
          <w:snapToGrid w:val="0"/>
          <w:rPrChange w:id="16295" w:author="CR#0252r1" w:date="2020-04-07T04:24:00Z">
            <w:rPr>
              <w:snapToGrid w:val="0"/>
            </w:rPr>
          </w:rPrChange>
        </w:rPr>
      </w:pPr>
    </w:p>
    <w:p w:rsidR="002B1632" w:rsidRPr="009F32C9" w:rsidRDefault="002B1632" w:rsidP="002D60CB">
      <w:pPr>
        <w:pStyle w:val="PL"/>
        <w:shd w:val="clear" w:color="auto" w:fill="E6E6E6"/>
        <w:rPr>
          <w:rPrChange w:id="16296" w:author="CR#0252r1" w:date="2020-04-07T04:24:00Z">
            <w:rPr/>
          </w:rPrChange>
        </w:rPr>
      </w:pPr>
      <w:r w:rsidRPr="009F32C9">
        <w:rPr>
          <w:rPrChange w:id="16297" w:author="CR#0252r1" w:date="2020-04-07T04:24:00Z">
            <w:rPr/>
          </w:rPrChange>
        </w:rPr>
        <w:t>-- ASN1STOP</w:t>
      </w:r>
    </w:p>
    <w:p w:rsidR="00A91B89" w:rsidRPr="009F32C9" w:rsidRDefault="00A91B89" w:rsidP="00A91B89">
      <w:pPr>
        <w:rPr>
          <w:rPrChange w:id="16298"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1A2EEE">
        <w:trPr>
          <w:cantSplit/>
          <w:tblHeader/>
        </w:trPr>
        <w:tc>
          <w:tcPr>
            <w:tcW w:w="2268" w:type="dxa"/>
          </w:tcPr>
          <w:p w:rsidR="00A91B89" w:rsidRPr="009F32C9" w:rsidRDefault="00A91B89" w:rsidP="001A2EEE">
            <w:pPr>
              <w:pStyle w:val="TAH"/>
              <w:rPr>
                <w:rPrChange w:id="16299" w:author="CR#0252r1" w:date="2020-04-07T04:24:00Z">
                  <w:rPr/>
                </w:rPrChange>
              </w:rPr>
            </w:pPr>
            <w:r w:rsidRPr="009F32C9">
              <w:rPr>
                <w:rPrChange w:id="16300" w:author="CR#0252r1" w:date="2020-04-07T04:24:00Z">
                  <w:rPr/>
                </w:rPrChange>
              </w:rPr>
              <w:t>Conditional presence</w:t>
            </w:r>
          </w:p>
        </w:tc>
        <w:tc>
          <w:tcPr>
            <w:tcW w:w="7371" w:type="dxa"/>
          </w:tcPr>
          <w:p w:rsidR="00A91B89" w:rsidRPr="009F32C9" w:rsidRDefault="00A91B89" w:rsidP="001A2EEE">
            <w:pPr>
              <w:pStyle w:val="TAH"/>
              <w:rPr>
                <w:rPrChange w:id="16301" w:author="CR#0252r1" w:date="2020-04-07T04:24:00Z">
                  <w:rPr/>
                </w:rPrChange>
              </w:rPr>
            </w:pPr>
            <w:r w:rsidRPr="009F32C9">
              <w:rPr>
                <w:rPrChange w:id="16302" w:author="CR#0252r1" w:date="2020-04-07T04:24:00Z">
                  <w:rPr/>
                </w:rPrChange>
              </w:rPr>
              <w:t>Explanation</w:t>
            </w:r>
          </w:p>
        </w:tc>
      </w:tr>
      <w:tr w:rsidR="00A91B89" w:rsidRPr="009F32C9" w:rsidTr="001A2EEE">
        <w:trPr>
          <w:cantSplit/>
        </w:trPr>
        <w:tc>
          <w:tcPr>
            <w:tcW w:w="2268" w:type="dxa"/>
          </w:tcPr>
          <w:p w:rsidR="00A91B89" w:rsidRPr="009F32C9" w:rsidRDefault="00A91B89" w:rsidP="001A2EEE">
            <w:pPr>
              <w:pStyle w:val="TAL"/>
              <w:rPr>
                <w:i/>
                <w:rPrChange w:id="16303" w:author="CR#0252r1" w:date="2020-04-07T04:24:00Z">
                  <w:rPr>
                    <w:i/>
                  </w:rPr>
                </w:rPrChange>
              </w:rPr>
            </w:pPr>
            <w:r w:rsidRPr="009F32C9">
              <w:rPr>
                <w:i/>
                <w:snapToGrid w:val="0"/>
                <w:rPrChange w:id="16304" w:author="CR#0252r1" w:date="2020-04-07T04:24:00Z">
                  <w:rPr>
                    <w:i/>
                    <w:snapToGrid w:val="0"/>
                  </w:rPr>
                </w:rPrChange>
              </w:rPr>
              <w:t>Segmentation</w:t>
            </w:r>
          </w:p>
        </w:tc>
        <w:tc>
          <w:tcPr>
            <w:tcW w:w="7371" w:type="dxa"/>
          </w:tcPr>
          <w:p w:rsidR="00A91B89" w:rsidRPr="009F32C9" w:rsidRDefault="00A91B89" w:rsidP="001A2EEE">
            <w:pPr>
              <w:pStyle w:val="TAL"/>
              <w:rPr>
                <w:rPrChange w:id="16305" w:author="CR#0252r1" w:date="2020-04-07T04:24:00Z">
                  <w:rPr/>
                </w:rPrChange>
              </w:rPr>
            </w:pPr>
            <w:r w:rsidRPr="009F32C9">
              <w:rPr>
                <w:rPrChange w:id="16306" w:author="CR#0252r1" w:date="2020-04-07T04:24:00Z">
                  <w:rPr/>
                </w:rPrChange>
              </w:rPr>
              <w:t xml:space="preserve">This field is optionally present, need OP, if </w:t>
            </w:r>
            <w:r w:rsidRPr="009F32C9">
              <w:rPr>
                <w:i/>
                <w:snapToGrid w:val="0"/>
                <w:rPrChange w:id="16307" w:author="CR#0252r1" w:date="2020-04-07T04:24:00Z">
                  <w:rPr>
                    <w:i/>
                    <w:snapToGrid w:val="0"/>
                  </w:rPr>
                </w:rPrChange>
              </w:rPr>
              <w:t>lpp-message-segmentation-req</w:t>
            </w:r>
            <w:r w:rsidRPr="009F32C9">
              <w:rPr>
                <w:snapToGrid w:val="0"/>
                <w:rPrChange w:id="16308" w:author="CR#0252r1" w:date="2020-04-07T04:24:00Z">
                  <w:rPr>
                    <w:snapToGrid w:val="0"/>
                  </w:rPr>
                </w:rPrChange>
              </w:rPr>
              <w:t xml:space="preserve"> has been received from the location server with bit 1 (</w:t>
            </w:r>
            <w:r w:rsidRPr="009F32C9">
              <w:rPr>
                <w:i/>
                <w:snapToGrid w:val="0"/>
                <w:rPrChange w:id="16309" w:author="CR#0252r1" w:date="2020-04-07T04:24:00Z">
                  <w:rPr>
                    <w:i/>
                    <w:snapToGrid w:val="0"/>
                  </w:rPr>
                </w:rPrChange>
              </w:rPr>
              <w:t>targetToServer</w:t>
            </w:r>
            <w:r w:rsidRPr="009F32C9">
              <w:rPr>
                <w:snapToGrid w:val="0"/>
                <w:rPrChange w:id="16310" w:author="CR#0252r1" w:date="2020-04-07T04:24:00Z">
                  <w:rPr>
                    <w:snapToGrid w:val="0"/>
                  </w:rPr>
                </w:rPrChange>
              </w:rPr>
              <w:t>) set to value 1.</w:t>
            </w:r>
            <w:r w:rsidRPr="009F32C9">
              <w:rPr>
                <w:rPrChange w:id="16311" w:author="CR#0252r1" w:date="2020-04-07T04:24:00Z">
                  <w:rPr/>
                </w:rPrChange>
              </w:rPr>
              <w:t xml:space="preserve"> The field shall be omitted if </w:t>
            </w:r>
            <w:r w:rsidRPr="009F32C9">
              <w:rPr>
                <w:i/>
                <w:snapToGrid w:val="0"/>
                <w:rPrChange w:id="16312" w:author="CR#0252r1" w:date="2020-04-07T04:24:00Z">
                  <w:rPr>
                    <w:i/>
                    <w:snapToGrid w:val="0"/>
                  </w:rPr>
                </w:rPrChange>
              </w:rPr>
              <w:t>lpp</w:t>
            </w:r>
            <w:r w:rsidRPr="009F32C9">
              <w:rPr>
                <w:i/>
                <w:snapToGrid w:val="0"/>
                <w:rPrChange w:id="16313" w:author="CR#0252r1" w:date="2020-04-07T04:24:00Z">
                  <w:rPr>
                    <w:i/>
                    <w:snapToGrid w:val="0"/>
                  </w:rPr>
                </w:rPrChange>
              </w:rPr>
              <w:noBreakHyphen/>
              <w:t>message</w:t>
            </w:r>
            <w:r w:rsidRPr="009F32C9">
              <w:rPr>
                <w:i/>
                <w:snapToGrid w:val="0"/>
                <w:rPrChange w:id="16314" w:author="CR#0252r1" w:date="2020-04-07T04:24:00Z">
                  <w:rPr>
                    <w:i/>
                    <w:snapToGrid w:val="0"/>
                  </w:rPr>
                </w:rPrChange>
              </w:rPr>
              <w:noBreakHyphen/>
              <w:t>segmentation-req</w:t>
            </w:r>
            <w:r w:rsidRPr="009F32C9">
              <w:rPr>
                <w:snapToGrid w:val="0"/>
                <w:rPrChange w:id="16315" w:author="CR#0252r1" w:date="2020-04-07T04:24:00Z">
                  <w:rPr>
                    <w:snapToGrid w:val="0"/>
                  </w:rPr>
                </w:rPrChange>
              </w:rPr>
              <w:t xml:space="preserve"> has not been received in this location session, or has been received with bit 1 (</w:t>
            </w:r>
            <w:r w:rsidRPr="009F32C9">
              <w:rPr>
                <w:i/>
                <w:snapToGrid w:val="0"/>
                <w:rPrChange w:id="16316" w:author="CR#0252r1" w:date="2020-04-07T04:24:00Z">
                  <w:rPr>
                    <w:i/>
                    <w:snapToGrid w:val="0"/>
                  </w:rPr>
                </w:rPrChange>
              </w:rPr>
              <w:t>targetToServer</w:t>
            </w:r>
            <w:r w:rsidRPr="009F32C9">
              <w:rPr>
                <w:snapToGrid w:val="0"/>
                <w:rPrChange w:id="16317" w:author="CR#0252r1" w:date="2020-04-07T04:24:00Z">
                  <w:rPr>
                    <w:snapToGrid w:val="0"/>
                  </w:rPr>
                </w:rPrChange>
              </w:rPr>
              <w:t>) set to value 0.</w:t>
            </w:r>
          </w:p>
        </w:tc>
      </w:tr>
    </w:tbl>
    <w:p w:rsidR="00A91B89" w:rsidRPr="009F32C9" w:rsidRDefault="00A91B89" w:rsidP="00A91B89">
      <w:pPr>
        <w:rPr>
          <w:rPrChange w:id="16318"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1A2EEE">
        <w:trPr>
          <w:cantSplit/>
          <w:tblHeader/>
        </w:trPr>
        <w:tc>
          <w:tcPr>
            <w:tcW w:w="9639" w:type="dxa"/>
          </w:tcPr>
          <w:p w:rsidR="00A91B89" w:rsidRPr="009F32C9" w:rsidRDefault="00A91B89" w:rsidP="001A2EEE">
            <w:pPr>
              <w:pStyle w:val="TAH"/>
              <w:keepNext w:val="0"/>
              <w:keepLines w:val="0"/>
              <w:rPr>
                <w:i/>
                <w:noProof/>
                <w:rPrChange w:id="16319" w:author="CR#0252r1" w:date="2020-04-07T04:24:00Z">
                  <w:rPr>
                    <w:i/>
                    <w:noProof/>
                  </w:rPr>
                </w:rPrChange>
              </w:rPr>
            </w:pPr>
            <w:r w:rsidRPr="009F32C9">
              <w:rPr>
                <w:i/>
                <w:rPrChange w:id="16320" w:author="CR#0252r1" w:date="2020-04-07T04:24:00Z">
                  <w:rPr>
                    <w:i/>
                  </w:rPr>
                </w:rPrChange>
              </w:rPr>
              <w:t>CommonIEsProvideCapabilities</w:t>
            </w:r>
            <w:r w:rsidRPr="009F32C9">
              <w:rPr>
                <w:i/>
                <w:noProof/>
                <w:rPrChange w:id="16321" w:author="CR#0252r1" w:date="2020-04-07T04:24:00Z">
                  <w:rPr>
                    <w:i/>
                    <w:noProof/>
                  </w:rPr>
                </w:rPrChange>
              </w:rPr>
              <w:t xml:space="preserve"> </w:t>
            </w:r>
            <w:r w:rsidRPr="009F32C9">
              <w:rPr>
                <w:iCs/>
                <w:noProof/>
                <w:rPrChange w:id="16322" w:author="CR#0252r1" w:date="2020-04-07T04:24:00Z">
                  <w:rPr>
                    <w:iCs/>
                    <w:noProof/>
                  </w:rPr>
                </w:rPrChange>
              </w:rPr>
              <w:t>field descriptions</w:t>
            </w:r>
          </w:p>
        </w:tc>
      </w:tr>
      <w:tr w:rsidR="009F32C9" w:rsidRPr="009F32C9" w:rsidTr="001A2EEE">
        <w:trPr>
          <w:cantSplit/>
        </w:trPr>
        <w:tc>
          <w:tcPr>
            <w:tcW w:w="9639" w:type="dxa"/>
          </w:tcPr>
          <w:p w:rsidR="00A91B89" w:rsidRPr="009F32C9" w:rsidRDefault="00A91B89" w:rsidP="001A2EEE">
            <w:pPr>
              <w:pStyle w:val="TAL"/>
              <w:rPr>
                <w:b/>
                <w:bCs/>
                <w:i/>
                <w:noProof/>
                <w:rPrChange w:id="16323" w:author="CR#0252r1" w:date="2020-04-07T04:24:00Z">
                  <w:rPr>
                    <w:b/>
                    <w:bCs/>
                    <w:i/>
                    <w:noProof/>
                  </w:rPr>
                </w:rPrChange>
              </w:rPr>
            </w:pPr>
            <w:r w:rsidRPr="009F32C9">
              <w:rPr>
                <w:b/>
                <w:bCs/>
                <w:i/>
                <w:noProof/>
                <w:rPrChange w:id="16324" w:author="CR#0252r1" w:date="2020-04-07T04:24:00Z">
                  <w:rPr>
                    <w:b/>
                    <w:bCs/>
                    <w:i/>
                    <w:noProof/>
                  </w:rPr>
                </w:rPrChange>
              </w:rPr>
              <w:t>segmentationInfo</w:t>
            </w:r>
          </w:p>
          <w:p w:rsidR="00A91B89" w:rsidRPr="009F32C9" w:rsidRDefault="00A91B89" w:rsidP="001A2EEE">
            <w:pPr>
              <w:pStyle w:val="TAL"/>
              <w:keepNext w:val="0"/>
              <w:keepLines w:val="0"/>
              <w:rPr>
                <w:noProof/>
                <w:rPrChange w:id="16325" w:author="CR#0252r1" w:date="2020-04-07T04:24:00Z">
                  <w:rPr>
                    <w:noProof/>
                  </w:rPr>
                </w:rPrChange>
              </w:rPr>
            </w:pPr>
            <w:r w:rsidRPr="009F32C9">
              <w:rPr>
                <w:bCs/>
                <w:noProof/>
                <w:rPrChange w:id="16326" w:author="CR#0252r1" w:date="2020-04-07T04:24:00Z">
                  <w:rPr>
                    <w:bCs/>
                    <w:noProof/>
                  </w:rPr>
                </w:rPrChange>
              </w:rPr>
              <w:t xml:space="preserve">This field indicates whether this </w:t>
            </w:r>
            <w:r w:rsidRPr="009F32C9">
              <w:rPr>
                <w:i/>
                <w:rPrChange w:id="16327" w:author="CR#0252r1" w:date="2020-04-07T04:24:00Z">
                  <w:rPr>
                    <w:i/>
                  </w:rPr>
                </w:rPrChange>
              </w:rPr>
              <w:t>ProvideCapabilities</w:t>
            </w:r>
            <w:r w:rsidRPr="009F32C9">
              <w:rPr>
                <w:bCs/>
                <w:noProof/>
                <w:rPrChange w:id="16328" w:author="CR#0252r1" w:date="2020-04-07T04:24:00Z">
                  <w:rPr>
                    <w:bCs/>
                    <w:noProof/>
                  </w:rPr>
                </w:rPrChange>
              </w:rPr>
              <w:t xml:space="preserve"> message is one of many segments</w:t>
            </w:r>
            <w:r w:rsidRPr="009F32C9">
              <w:rPr>
                <w:rPrChange w:id="16329" w:author="CR#0252r1" w:date="2020-04-07T04:24:00Z">
                  <w:rPr/>
                </w:rPrChange>
              </w:rPr>
              <w:t>, as specified in clause 4.3.5.</w:t>
            </w:r>
          </w:p>
        </w:tc>
      </w:tr>
      <w:tr w:rsidR="00A91B89" w:rsidRPr="009F32C9" w:rsidTr="001A2EEE">
        <w:trPr>
          <w:cantSplit/>
        </w:trPr>
        <w:tc>
          <w:tcPr>
            <w:tcW w:w="9639" w:type="dxa"/>
          </w:tcPr>
          <w:p w:rsidR="00A91B89" w:rsidRPr="009F32C9" w:rsidRDefault="00A91B89" w:rsidP="001A2EEE">
            <w:pPr>
              <w:pStyle w:val="TAL"/>
              <w:keepNext w:val="0"/>
              <w:keepLines w:val="0"/>
              <w:rPr>
                <w:b/>
                <w:i/>
                <w:snapToGrid w:val="0"/>
                <w:rPrChange w:id="16330" w:author="CR#0252r1" w:date="2020-04-07T04:24:00Z">
                  <w:rPr>
                    <w:b/>
                    <w:i/>
                    <w:snapToGrid w:val="0"/>
                  </w:rPr>
                </w:rPrChange>
              </w:rPr>
            </w:pPr>
            <w:r w:rsidRPr="009F32C9">
              <w:rPr>
                <w:b/>
                <w:i/>
                <w:snapToGrid w:val="0"/>
                <w:rPrChange w:id="16331" w:author="CR#0252r1" w:date="2020-04-07T04:24:00Z">
                  <w:rPr>
                    <w:b/>
                    <w:i/>
                    <w:snapToGrid w:val="0"/>
                  </w:rPr>
                </w:rPrChange>
              </w:rPr>
              <w:t>lpp-message-segmentation</w:t>
            </w:r>
          </w:p>
          <w:p w:rsidR="00A91B89" w:rsidRPr="009F32C9" w:rsidRDefault="00A91B89" w:rsidP="001A2EEE">
            <w:pPr>
              <w:pStyle w:val="TAL"/>
              <w:keepNext w:val="0"/>
              <w:keepLines w:val="0"/>
              <w:rPr>
                <w:snapToGrid w:val="0"/>
                <w:rPrChange w:id="16332" w:author="CR#0252r1" w:date="2020-04-07T04:24:00Z">
                  <w:rPr>
                    <w:snapToGrid w:val="0"/>
                  </w:rPr>
                </w:rPrChange>
              </w:rPr>
            </w:pPr>
            <w:r w:rsidRPr="009F32C9">
              <w:rPr>
                <w:snapToGrid w:val="0"/>
                <w:rPrChange w:id="16333" w:author="CR#0252r1" w:date="2020-04-07T04:24:00Z">
                  <w:rPr>
                    <w:snapToGrid w:val="0"/>
                  </w:rPr>
                </w:rPrChange>
              </w:rPr>
              <w:t>This field, if present, indicates the target device</w:t>
            </w:r>
            <w:r w:rsidR="00354C05" w:rsidRPr="009F32C9">
              <w:rPr>
                <w:snapToGrid w:val="0"/>
                <w:rPrChange w:id="16334" w:author="CR#0252r1" w:date="2020-04-07T04:24:00Z">
                  <w:rPr>
                    <w:snapToGrid w:val="0"/>
                  </w:rPr>
                </w:rPrChange>
              </w:rPr>
              <w:t>'</w:t>
            </w:r>
            <w:r w:rsidRPr="009F32C9">
              <w:rPr>
                <w:snapToGrid w:val="0"/>
                <w:rPrChange w:id="16335" w:author="CR#0252r1" w:date="2020-04-07T04:24:00Z">
                  <w:rPr>
                    <w:snapToGrid w:val="0"/>
                  </w:rPr>
                </w:rPrChange>
              </w:rPr>
              <w:t xml:space="preserve">s LPP message segmentation capabilities. </w:t>
            </w:r>
            <w:r w:rsidRPr="009F32C9">
              <w:rPr>
                <w:snapToGrid w:val="0"/>
                <w:rPrChange w:id="16336" w:author="CR#0252r1" w:date="2020-04-07T04:24:00Z">
                  <w:rPr>
                    <w:snapToGrid w:val="0"/>
                  </w:rPr>
                </w:rPrChange>
              </w:rPr>
              <w:br/>
              <w:t>If bit 0 is set to value 1, it indicates that the target device supports receiving segmented LPP messages; if bit 0 is set to value 0 it indicates that the target device does not support receiving segmented LPP messages.</w:t>
            </w:r>
          </w:p>
          <w:p w:rsidR="00A91B89" w:rsidRPr="009F32C9" w:rsidRDefault="00A91B89" w:rsidP="001A2EEE">
            <w:pPr>
              <w:pStyle w:val="TAL"/>
              <w:rPr>
                <w:b/>
                <w:bCs/>
                <w:i/>
                <w:noProof/>
                <w:rPrChange w:id="16337" w:author="CR#0252r1" w:date="2020-04-07T04:24:00Z">
                  <w:rPr>
                    <w:b/>
                    <w:bCs/>
                    <w:i/>
                    <w:noProof/>
                  </w:rPr>
                </w:rPrChange>
              </w:rPr>
            </w:pPr>
            <w:r w:rsidRPr="009F32C9">
              <w:rPr>
                <w:snapToGrid w:val="0"/>
                <w:rPrChange w:id="16338" w:author="CR#0252r1" w:date="2020-04-07T04:24:00Z">
                  <w:rPr>
                    <w:snapToGrid w:val="0"/>
                  </w:rPr>
                </w:rPrChange>
              </w:rPr>
              <w:t>If bit 1 is set to value 1, it indicates that the target device supports sending segmented LPP messages; if bit 1 is set to value 0 it indicates that the target device does not support sending segmented LPP messages.</w:t>
            </w:r>
          </w:p>
        </w:tc>
      </w:tr>
    </w:tbl>
    <w:p w:rsidR="002B1632" w:rsidRPr="009F32C9" w:rsidRDefault="002B1632" w:rsidP="002D60CB">
      <w:pPr>
        <w:rPr>
          <w:rPrChange w:id="16339" w:author="CR#0252r1" w:date="2020-04-07T04:24:00Z">
            <w:rPr/>
          </w:rPrChange>
        </w:rPr>
      </w:pPr>
    </w:p>
    <w:p w:rsidR="002B1632" w:rsidRPr="009F32C9" w:rsidRDefault="002B1632" w:rsidP="002D60CB">
      <w:pPr>
        <w:pStyle w:val="Heading4"/>
        <w:rPr>
          <w:rPrChange w:id="16340" w:author="CR#0252r1" w:date="2020-04-07T04:24:00Z">
            <w:rPr/>
          </w:rPrChange>
        </w:rPr>
      </w:pPr>
      <w:bookmarkStart w:id="16341" w:name="_Toc27765181"/>
      <w:r w:rsidRPr="009F32C9">
        <w:rPr>
          <w:rPrChange w:id="16342" w:author="CR#0252r1" w:date="2020-04-07T04:24:00Z">
            <w:rPr/>
          </w:rPrChange>
        </w:rPr>
        <w:t>–</w:t>
      </w:r>
      <w:r w:rsidRPr="009F32C9">
        <w:rPr>
          <w:rPrChange w:id="16343" w:author="CR#0252r1" w:date="2020-04-07T04:24:00Z">
            <w:rPr/>
          </w:rPrChange>
        </w:rPr>
        <w:tab/>
      </w:r>
      <w:r w:rsidRPr="009F32C9">
        <w:rPr>
          <w:i/>
          <w:iCs/>
          <w:rPrChange w:id="16344" w:author="CR#0252r1" w:date="2020-04-07T04:24:00Z">
            <w:rPr>
              <w:i/>
              <w:iCs/>
            </w:rPr>
          </w:rPrChange>
        </w:rPr>
        <w:t>CommonIEsRequestAssistanceData</w:t>
      </w:r>
      <w:bookmarkEnd w:id="16341"/>
    </w:p>
    <w:p w:rsidR="002B1632" w:rsidRPr="009F32C9" w:rsidRDefault="002B1632" w:rsidP="002D60CB">
      <w:pPr>
        <w:rPr>
          <w:rPrChange w:id="16345" w:author="CR#0252r1" w:date="2020-04-07T04:24:00Z">
            <w:rPr/>
          </w:rPrChange>
        </w:rPr>
      </w:pPr>
      <w:r w:rsidRPr="009F32C9">
        <w:rPr>
          <w:rPrChange w:id="16346" w:author="CR#0252r1" w:date="2020-04-07T04:24:00Z">
            <w:rPr/>
          </w:rPrChange>
        </w:rPr>
        <w:t xml:space="preserve">The </w:t>
      </w:r>
      <w:r w:rsidRPr="009F32C9">
        <w:rPr>
          <w:i/>
          <w:rPrChange w:id="16347" w:author="CR#0252r1" w:date="2020-04-07T04:24:00Z">
            <w:rPr>
              <w:i/>
            </w:rPr>
          </w:rPrChange>
        </w:rPr>
        <w:t xml:space="preserve">CommonIEsRequestAssistanceData </w:t>
      </w:r>
      <w:r w:rsidRPr="009F32C9">
        <w:rPr>
          <w:rPrChange w:id="16348" w:author="CR#0252r1" w:date="2020-04-07T04:24:00Z">
            <w:rPr/>
          </w:rPrChange>
        </w:rPr>
        <w:t>carries common IEs for a Request Assistance Data LPP message Type.</w:t>
      </w:r>
    </w:p>
    <w:p w:rsidR="002B1632" w:rsidRPr="009F32C9" w:rsidRDefault="002B1632" w:rsidP="002D60CB">
      <w:pPr>
        <w:pStyle w:val="PL"/>
        <w:shd w:val="clear" w:color="auto" w:fill="E6E6E6"/>
        <w:rPr>
          <w:rPrChange w:id="16349" w:author="CR#0252r1" w:date="2020-04-07T04:24:00Z">
            <w:rPr/>
          </w:rPrChange>
        </w:rPr>
      </w:pPr>
      <w:r w:rsidRPr="009F32C9">
        <w:rPr>
          <w:rPrChange w:id="16350" w:author="CR#0252r1" w:date="2020-04-07T04:24:00Z">
            <w:rPr/>
          </w:rPrChange>
        </w:rPr>
        <w:t>-- ASN1START</w:t>
      </w:r>
    </w:p>
    <w:p w:rsidR="002B1632" w:rsidRPr="009F32C9" w:rsidRDefault="002B1632" w:rsidP="002D60CB">
      <w:pPr>
        <w:pStyle w:val="PL"/>
        <w:shd w:val="clear" w:color="auto" w:fill="E6E6E6"/>
        <w:rPr>
          <w:snapToGrid w:val="0"/>
          <w:rPrChange w:id="16351" w:author="CR#0252r1" w:date="2020-04-07T04:24:00Z">
            <w:rPr>
              <w:snapToGrid w:val="0"/>
            </w:rPr>
          </w:rPrChange>
        </w:rPr>
      </w:pPr>
    </w:p>
    <w:p w:rsidR="002B1632" w:rsidRPr="009F32C9" w:rsidRDefault="002B1632" w:rsidP="00C42F64">
      <w:pPr>
        <w:pStyle w:val="PL"/>
        <w:shd w:val="clear" w:color="auto" w:fill="E6E6E6"/>
        <w:outlineLvl w:val="0"/>
        <w:rPr>
          <w:snapToGrid w:val="0"/>
          <w:rPrChange w:id="16352" w:author="CR#0252r1" w:date="2020-04-07T04:24:00Z">
            <w:rPr>
              <w:snapToGrid w:val="0"/>
            </w:rPr>
          </w:rPrChange>
        </w:rPr>
      </w:pPr>
      <w:r w:rsidRPr="009F32C9">
        <w:rPr>
          <w:snapToGrid w:val="0"/>
          <w:rPrChange w:id="16353" w:author="CR#0252r1" w:date="2020-04-07T04:24:00Z">
            <w:rPr>
              <w:snapToGrid w:val="0"/>
            </w:rPr>
          </w:rPrChange>
        </w:rPr>
        <w:t>CommonIEsRequestAssistanceData ::= SEQUENCE {</w:t>
      </w:r>
    </w:p>
    <w:p w:rsidR="002B1632" w:rsidRPr="009F32C9" w:rsidRDefault="002B1632" w:rsidP="002D60CB">
      <w:pPr>
        <w:pStyle w:val="PL"/>
        <w:shd w:val="clear" w:color="auto" w:fill="E6E6E6"/>
        <w:rPr>
          <w:snapToGrid w:val="0"/>
          <w:rPrChange w:id="16354" w:author="CR#0252r1" w:date="2020-04-07T04:24:00Z">
            <w:rPr>
              <w:snapToGrid w:val="0"/>
            </w:rPr>
          </w:rPrChange>
        </w:rPr>
      </w:pPr>
      <w:r w:rsidRPr="009F32C9">
        <w:rPr>
          <w:snapToGrid w:val="0"/>
          <w:rPrChange w:id="16355" w:author="CR#0252r1" w:date="2020-04-07T04:24:00Z">
            <w:rPr>
              <w:snapToGrid w:val="0"/>
            </w:rPr>
          </w:rPrChange>
        </w:rPr>
        <w:tab/>
      </w:r>
      <w:r w:rsidR="009C2E64" w:rsidRPr="009F32C9">
        <w:rPr>
          <w:snapToGrid w:val="0"/>
          <w:rPrChange w:id="16356" w:author="CR#0252r1" w:date="2020-04-07T04:24:00Z">
            <w:rPr>
              <w:snapToGrid w:val="0"/>
            </w:rPr>
          </w:rPrChange>
        </w:rPr>
        <w:t>primary</w:t>
      </w:r>
      <w:r w:rsidRPr="009F32C9">
        <w:rPr>
          <w:snapToGrid w:val="0"/>
          <w:rPrChange w:id="16357" w:author="CR#0252r1" w:date="2020-04-07T04:24:00Z">
            <w:rPr>
              <w:snapToGrid w:val="0"/>
            </w:rPr>
          </w:rPrChange>
        </w:rPr>
        <w:t>CellID</w:t>
      </w:r>
      <w:r w:rsidRPr="009F32C9">
        <w:rPr>
          <w:snapToGrid w:val="0"/>
          <w:rPrChange w:id="16358" w:author="CR#0252r1" w:date="2020-04-07T04:24:00Z">
            <w:rPr>
              <w:snapToGrid w:val="0"/>
            </w:rPr>
          </w:rPrChange>
        </w:rPr>
        <w:tab/>
      </w:r>
      <w:r w:rsidRPr="009F32C9">
        <w:rPr>
          <w:snapToGrid w:val="0"/>
          <w:rPrChange w:id="16359" w:author="CR#0252r1" w:date="2020-04-07T04:24:00Z">
            <w:rPr>
              <w:snapToGrid w:val="0"/>
            </w:rPr>
          </w:rPrChange>
        </w:rPr>
        <w:tab/>
      </w:r>
      <w:r w:rsidRPr="009F32C9">
        <w:rPr>
          <w:rPrChange w:id="16360" w:author="CR#0252r1" w:date="2020-04-07T04:24:00Z">
            <w:rPr/>
          </w:rPrChange>
        </w:rPr>
        <w:t>ECGI</w:t>
      </w:r>
      <w:r w:rsidRPr="009F32C9">
        <w:rPr>
          <w:rPrChange w:id="16361" w:author="CR#0252r1" w:date="2020-04-07T04:24:00Z">
            <w:rPr/>
          </w:rPrChange>
        </w:rPr>
        <w:tab/>
      </w:r>
      <w:r w:rsidRPr="009F32C9">
        <w:rPr>
          <w:rPrChange w:id="16362" w:author="CR#0252r1" w:date="2020-04-07T04:24:00Z">
            <w:rPr/>
          </w:rPrChange>
        </w:rPr>
        <w:tab/>
        <w:t>OPTIONAL,</w:t>
      </w:r>
      <w:r w:rsidRPr="009F32C9">
        <w:rPr>
          <w:snapToGrid w:val="0"/>
          <w:rPrChange w:id="16363" w:author="CR#0252r1" w:date="2020-04-07T04:24:00Z">
            <w:rPr>
              <w:snapToGrid w:val="0"/>
            </w:rPr>
          </w:rPrChange>
        </w:rPr>
        <w:tab/>
        <w:t>-- Cond EUTRA</w:t>
      </w:r>
    </w:p>
    <w:p w:rsidR="00A91B89" w:rsidRPr="009F32C9" w:rsidRDefault="002B1632" w:rsidP="00A91B89">
      <w:pPr>
        <w:pStyle w:val="PL"/>
        <w:shd w:val="clear" w:color="auto" w:fill="E6E6E6"/>
        <w:rPr>
          <w:snapToGrid w:val="0"/>
          <w:rPrChange w:id="16364" w:author="CR#0252r1" w:date="2020-04-07T04:24:00Z">
            <w:rPr>
              <w:snapToGrid w:val="0"/>
            </w:rPr>
          </w:rPrChange>
        </w:rPr>
      </w:pPr>
      <w:r w:rsidRPr="009F32C9">
        <w:rPr>
          <w:snapToGrid w:val="0"/>
          <w:rPrChange w:id="16365" w:author="CR#0252r1" w:date="2020-04-07T04:24:00Z">
            <w:rPr>
              <w:snapToGrid w:val="0"/>
            </w:rPr>
          </w:rPrChange>
        </w:rPr>
        <w:tab/>
        <w:t>...</w:t>
      </w:r>
      <w:r w:rsidR="00A91B89" w:rsidRPr="009F32C9">
        <w:rPr>
          <w:snapToGrid w:val="0"/>
          <w:rPrChange w:id="16366" w:author="CR#0252r1" w:date="2020-04-07T04:24:00Z">
            <w:rPr>
              <w:snapToGrid w:val="0"/>
            </w:rPr>
          </w:rPrChange>
        </w:rPr>
        <w:t>,</w:t>
      </w:r>
    </w:p>
    <w:p w:rsidR="00A91B89" w:rsidRPr="009F32C9" w:rsidRDefault="00A91B89" w:rsidP="00A91B89">
      <w:pPr>
        <w:pStyle w:val="PL"/>
        <w:shd w:val="clear" w:color="auto" w:fill="E6E6E6"/>
        <w:rPr>
          <w:snapToGrid w:val="0"/>
          <w:rPrChange w:id="16367" w:author="CR#0252r1" w:date="2020-04-07T04:24:00Z">
            <w:rPr>
              <w:snapToGrid w:val="0"/>
            </w:rPr>
          </w:rPrChange>
        </w:rPr>
      </w:pPr>
      <w:r w:rsidRPr="009F32C9">
        <w:rPr>
          <w:snapToGrid w:val="0"/>
          <w:rPrChange w:id="16368" w:author="CR#0252r1" w:date="2020-04-07T04:24:00Z">
            <w:rPr>
              <w:snapToGrid w:val="0"/>
            </w:rPr>
          </w:rPrChange>
        </w:rPr>
        <w:tab/>
        <w:t>[[</w:t>
      </w:r>
    </w:p>
    <w:p w:rsidR="00A91B89" w:rsidRPr="009F32C9" w:rsidRDefault="00A91B89" w:rsidP="00A91B89">
      <w:pPr>
        <w:pStyle w:val="PL"/>
        <w:shd w:val="clear" w:color="auto" w:fill="E6E6E6"/>
        <w:rPr>
          <w:snapToGrid w:val="0"/>
          <w:rPrChange w:id="16369" w:author="CR#0252r1" w:date="2020-04-07T04:24:00Z">
            <w:rPr>
              <w:snapToGrid w:val="0"/>
            </w:rPr>
          </w:rPrChange>
        </w:rPr>
      </w:pPr>
      <w:r w:rsidRPr="009F32C9">
        <w:rPr>
          <w:snapToGrid w:val="0"/>
          <w:rPrChange w:id="16370" w:author="CR#0252r1" w:date="2020-04-07T04:24:00Z">
            <w:rPr>
              <w:snapToGrid w:val="0"/>
            </w:rPr>
          </w:rPrChange>
        </w:rPr>
        <w:tab/>
      </w:r>
      <w:r w:rsidRPr="009F32C9">
        <w:rPr>
          <w:snapToGrid w:val="0"/>
          <w:rPrChange w:id="16371" w:author="CR#0252r1" w:date="2020-04-07T04:24:00Z">
            <w:rPr>
              <w:snapToGrid w:val="0"/>
            </w:rPr>
          </w:rPrChange>
        </w:rPr>
        <w:tab/>
        <w:t>segmentationInfo-r14</w:t>
      </w:r>
      <w:r w:rsidRPr="009F32C9">
        <w:rPr>
          <w:snapToGrid w:val="0"/>
          <w:rPrChange w:id="16372" w:author="CR#0252r1" w:date="2020-04-07T04:24:00Z">
            <w:rPr>
              <w:snapToGrid w:val="0"/>
            </w:rPr>
          </w:rPrChange>
        </w:rPr>
        <w:tab/>
      </w:r>
      <w:r w:rsidRPr="009F32C9">
        <w:rPr>
          <w:snapToGrid w:val="0"/>
          <w:rPrChange w:id="16373" w:author="CR#0252r1" w:date="2020-04-07T04:24:00Z">
            <w:rPr>
              <w:snapToGrid w:val="0"/>
            </w:rPr>
          </w:rPrChange>
        </w:rPr>
        <w:tab/>
        <w:t>SegmentationInfo-r14</w:t>
      </w:r>
      <w:r w:rsidRPr="009F32C9">
        <w:rPr>
          <w:snapToGrid w:val="0"/>
          <w:rPrChange w:id="16374" w:author="CR#0252r1" w:date="2020-04-07T04:24:00Z">
            <w:rPr>
              <w:snapToGrid w:val="0"/>
            </w:rPr>
          </w:rPrChange>
        </w:rPr>
        <w:tab/>
      </w:r>
      <w:r w:rsidRPr="009F32C9">
        <w:rPr>
          <w:snapToGrid w:val="0"/>
          <w:rPrChange w:id="16375" w:author="CR#0252r1" w:date="2020-04-07T04:24:00Z">
            <w:rPr>
              <w:snapToGrid w:val="0"/>
            </w:rPr>
          </w:rPrChange>
        </w:rPr>
        <w:tab/>
        <w:t>OPTIONAL</w:t>
      </w:r>
      <w:r w:rsidRPr="009F32C9">
        <w:rPr>
          <w:snapToGrid w:val="0"/>
          <w:rPrChange w:id="16376" w:author="CR#0252r1" w:date="2020-04-07T04:24:00Z">
            <w:rPr>
              <w:snapToGrid w:val="0"/>
            </w:rPr>
          </w:rPrChange>
        </w:rPr>
        <w:tab/>
        <w:t>-- Cond Segmentation</w:t>
      </w:r>
    </w:p>
    <w:p w:rsidR="00394F9F" w:rsidRPr="009F32C9" w:rsidRDefault="00A91B89" w:rsidP="00394F9F">
      <w:pPr>
        <w:pStyle w:val="PL"/>
        <w:shd w:val="clear" w:color="auto" w:fill="E6E6E6"/>
        <w:rPr>
          <w:snapToGrid w:val="0"/>
          <w:rPrChange w:id="16377" w:author="CR#0252r1" w:date="2020-04-07T04:24:00Z">
            <w:rPr>
              <w:snapToGrid w:val="0"/>
            </w:rPr>
          </w:rPrChange>
        </w:rPr>
      </w:pPr>
      <w:r w:rsidRPr="009F32C9">
        <w:rPr>
          <w:snapToGrid w:val="0"/>
          <w:rPrChange w:id="16378" w:author="CR#0252r1" w:date="2020-04-07T04:24:00Z">
            <w:rPr>
              <w:snapToGrid w:val="0"/>
            </w:rPr>
          </w:rPrChange>
        </w:rPr>
        <w:tab/>
        <w:t>]]</w:t>
      </w:r>
      <w:r w:rsidR="00394F9F" w:rsidRPr="009F32C9">
        <w:rPr>
          <w:snapToGrid w:val="0"/>
          <w:rPrChange w:id="16379" w:author="CR#0252r1" w:date="2020-04-07T04:24:00Z">
            <w:rPr>
              <w:snapToGrid w:val="0"/>
            </w:rPr>
          </w:rPrChange>
        </w:rPr>
        <w:t>,</w:t>
      </w:r>
    </w:p>
    <w:p w:rsidR="00394F9F" w:rsidRPr="009F32C9" w:rsidRDefault="00394F9F" w:rsidP="00394F9F">
      <w:pPr>
        <w:pStyle w:val="PL"/>
        <w:shd w:val="clear" w:color="auto" w:fill="E6E6E6"/>
        <w:rPr>
          <w:snapToGrid w:val="0"/>
          <w:rPrChange w:id="16380" w:author="CR#0252r1" w:date="2020-04-07T04:24:00Z">
            <w:rPr>
              <w:snapToGrid w:val="0"/>
            </w:rPr>
          </w:rPrChange>
        </w:rPr>
      </w:pPr>
      <w:r w:rsidRPr="009F32C9">
        <w:rPr>
          <w:snapToGrid w:val="0"/>
          <w:rPrChange w:id="16381" w:author="CR#0252r1" w:date="2020-04-07T04:24:00Z">
            <w:rPr>
              <w:snapToGrid w:val="0"/>
            </w:rPr>
          </w:rPrChange>
        </w:rPr>
        <w:tab/>
        <w:t>[[</w:t>
      </w:r>
    </w:p>
    <w:p w:rsidR="00394F9F" w:rsidRPr="009F32C9" w:rsidRDefault="00394F9F" w:rsidP="00394F9F">
      <w:pPr>
        <w:pStyle w:val="PL"/>
        <w:shd w:val="clear" w:color="auto" w:fill="E6E6E6"/>
        <w:rPr>
          <w:snapToGrid w:val="0"/>
          <w:rPrChange w:id="16382" w:author="CR#0252r1" w:date="2020-04-07T04:24:00Z">
            <w:rPr>
              <w:snapToGrid w:val="0"/>
            </w:rPr>
          </w:rPrChange>
        </w:rPr>
      </w:pPr>
      <w:r w:rsidRPr="009F32C9">
        <w:rPr>
          <w:snapToGrid w:val="0"/>
          <w:rPrChange w:id="16383" w:author="CR#0252r1" w:date="2020-04-07T04:24:00Z">
            <w:rPr>
              <w:snapToGrid w:val="0"/>
            </w:rPr>
          </w:rPrChange>
        </w:rPr>
        <w:tab/>
      </w:r>
      <w:r w:rsidRPr="009F32C9">
        <w:rPr>
          <w:snapToGrid w:val="0"/>
          <w:rPrChange w:id="16384" w:author="CR#0252r1" w:date="2020-04-07T04:24:00Z">
            <w:rPr>
              <w:snapToGrid w:val="0"/>
            </w:rPr>
          </w:rPrChange>
        </w:rPr>
        <w:tab/>
        <w:t>periodicAssistanceDataReq-r15</w:t>
      </w:r>
    </w:p>
    <w:p w:rsidR="00394F9F" w:rsidRPr="009F32C9" w:rsidRDefault="00394F9F" w:rsidP="00394F9F">
      <w:pPr>
        <w:pStyle w:val="PL"/>
        <w:shd w:val="clear" w:color="auto" w:fill="E6E6E6"/>
        <w:rPr>
          <w:snapToGrid w:val="0"/>
          <w:rPrChange w:id="16385" w:author="CR#0252r1" w:date="2020-04-07T04:24:00Z">
            <w:rPr>
              <w:snapToGrid w:val="0"/>
            </w:rPr>
          </w:rPrChange>
        </w:rPr>
      </w:pPr>
      <w:r w:rsidRPr="009F32C9">
        <w:rPr>
          <w:snapToGrid w:val="0"/>
          <w:rPrChange w:id="16386" w:author="CR#0252r1" w:date="2020-04-07T04:24:00Z">
            <w:rPr>
              <w:snapToGrid w:val="0"/>
            </w:rPr>
          </w:rPrChange>
        </w:rPr>
        <w:tab/>
      </w:r>
      <w:r w:rsidRPr="009F32C9">
        <w:rPr>
          <w:snapToGrid w:val="0"/>
          <w:rPrChange w:id="16387" w:author="CR#0252r1" w:date="2020-04-07T04:24:00Z">
            <w:rPr>
              <w:snapToGrid w:val="0"/>
            </w:rPr>
          </w:rPrChange>
        </w:rPr>
        <w:tab/>
      </w:r>
      <w:r w:rsidRPr="009F32C9">
        <w:rPr>
          <w:snapToGrid w:val="0"/>
          <w:rPrChange w:id="16388" w:author="CR#0252r1" w:date="2020-04-07T04:24:00Z">
            <w:rPr>
              <w:snapToGrid w:val="0"/>
            </w:rPr>
          </w:rPrChange>
        </w:rPr>
        <w:tab/>
      </w:r>
      <w:r w:rsidRPr="009F32C9">
        <w:rPr>
          <w:snapToGrid w:val="0"/>
          <w:rPrChange w:id="16389" w:author="CR#0252r1" w:date="2020-04-07T04:24:00Z">
            <w:rPr>
              <w:snapToGrid w:val="0"/>
            </w:rPr>
          </w:rPrChange>
        </w:rPr>
        <w:tab/>
      </w:r>
      <w:r w:rsidRPr="009F32C9">
        <w:rPr>
          <w:snapToGrid w:val="0"/>
          <w:rPrChange w:id="16390" w:author="CR#0252r1" w:date="2020-04-07T04:24:00Z">
            <w:rPr>
              <w:snapToGrid w:val="0"/>
            </w:rPr>
          </w:rPrChange>
        </w:rPr>
        <w:tab/>
      </w:r>
      <w:r w:rsidRPr="009F32C9">
        <w:rPr>
          <w:snapToGrid w:val="0"/>
          <w:rPrChange w:id="16391" w:author="CR#0252r1" w:date="2020-04-07T04:24:00Z">
            <w:rPr>
              <w:snapToGrid w:val="0"/>
            </w:rPr>
          </w:rPrChange>
        </w:rPr>
        <w:tab/>
      </w:r>
      <w:r w:rsidRPr="009F32C9">
        <w:rPr>
          <w:snapToGrid w:val="0"/>
          <w:rPrChange w:id="16392" w:author="CR#0252r1" w:date="2020-04-07T04:24:00Z">
            <w:rPr>
              <w:snapToGrid w:val="0"/>
            </w:rPr>
          </w:rPrChange>
        </w:rPr>
        <w:tab/>
      </w:r>
      <w:r w:rsidRPr="009F32C9">
        <w:rPr>
          <w:snapToGrid w:val="0"/>
          <w:rPrChange w:id="16393" w:author="CR#0252r1" w:date="2020-04-07T04:24:00Z">
            <w:rPr>
              <w:snapToGrid w:val="0"/>
            </w:rPr>
          </w:rPrChange>
        </w:rPr>
        <w:tab/>
      </w:r>
      <w:r w:rsidRPr="009F32C9">
        <w:rPr>
          <w:snapToGrid w:val="0"/>
          <w:rPrChange w:id="16394" w:author="CR#0252r1" w:date="2020-04-07T04:24:00Z">
            <w:rPr>
              <w:snapToGrid w:val="0"/>
            </w:rPr>
          </w:rPrChange>
        </w:rPr>
        <w:tab/>
        <w:t>PeriodicAssistanceDataControlParameters-r15</w:t>
      </w:r>
    </w:p>
    <w:p w:rsidR="00394F9F" w:rsidRPr="009F32C9" w:rsidRDefault="00394F9F" w:rsidP="00394F9F">
      <w:pPr>
        <w:pStyle w:val="PL"/>
        <w:shd w:val="clear" w:color="auto" w:fill="E6E6E6"/>
        <w:rPr>
          <w:snapToGrid w:val="0"/>
          <w:rPrChange w:id="16395" w:author="CR#0252r1" w:date="2020-04-07T04:24:00Z">
            <w:rPr>
              <w:snapToGrid w:val="0"/>
            </w:rPr>
          </w:rPrChange>
        </w:rPr>
      </w:pPr>
      <w:r w:rsidRPr="009F32C9">
        <w:rPr>
          <w:snapToGrid w:val="0"/>
          <w:rPrChange w:id="16396" w:author="CR#0252r1" w:date="2020-04-07T04:24:00Z">
            <w:rPr>
              <w:snapToGrid w:val="0"/>
            </w:rPr>
          </w:rPrChange>
        </w:rPr>
        <w:tab/>
      </w:r>
      <w:r w:rsidRPr="009F32C9">
        <w:rPr>
          <w:snapToGrid w:val="0"/>
          <w:rPrChange w:id="16397" w:author="CR#0252r1" w:date="2020-04-07T04:24:00Z">
            <w:rPr>
              <w:snapToGrid w:val="0"/>
            </w:rPr>
          </w:rPrChange>
        </w:rPr>
        <w:tab/>
      </w:r>
      <w:r w:rsidRPr="009F32C9">
        <w:rPr>
          <w:snapToGrid w:val="0"/>
          <w:rPrChange w:id="16398" w:author="CR#0252r1" w:date="2020-04-07T04:24:00Z">
            <w:rPr>
              <w:snapToGrid w:val="0"/>
            </w:rPr>
          </w:rPrChange>
        </w:rPr>
        <w:tab/>
      </w:r>
      <w:r w:rsidRPr="009F32C9">
        <w:rPr>
          <w:snapToGrid w:val="0"/>
          <w:rPrChange w:id="16399" w:author="CR#0252r1" w:date="2020-04-07T04:24:00Z">
            <w:rPr>
              <w:snapToGrid w:val="0"/>
            </w:rPr>
          </w:rPrChange>
        </w:rPr>
        <w:tab/>
      </w:r>
      <w:r w:rsidRPr="009F32C9">
        <w:rPr>
          <w:snapToGrid w:val="0"/>
          <w:rPrChange w:id="16400" w:author="CR#0252r1" w:date="2020-04-07T04:24:00Z">
            <w:rPr>
              <w:snapToGrid w:val="0"/>
            </w:rPr>
          </w:rPrChange>
        </w:rPr>
        <w:tab/>
      </w:r>
      <w:r w:rsidRPr="009F32C9">
        <w:rPr>
          <w:snapToGrid w:val="0"/>
          <w:rPrChange w:id="16401" w:author="CR#0252r1" w:date="2020-04-07T04:24:00Z">
            <w:rPr>
              <w:snapToGrid w:val="0"/>
            </w:rPr>
          </w:rPrChange>
        </w:rPr>
        <w:tab/>
      </w:r>
      <w:r w:rsidRPr="009F32C9">
        <w:rPr>
          <w:snapToGrid w:val="0"/>
          <w:rPrChange w:id="16402" w:author="CR#0252r1" w:date="2020-04-07T04:24:00Z">
            <w:rPr>
              <w:snapToGrid w:val="0"/>
            </w:rPr>
          </w:rPrChange>
        </w:rPr>
        <w:tab/>
      </w:r>
      <w:r w:rsidRPr="009F32C9">
        <w:rPr>
          <w:snapToGrid w:val="0"/>
          <w:rPrChange w:id="16403" w:author="CR#0252r1" w:date="2020-04-07T04:24:00Z">
            <w:rPr>
              <w:snapToGrid w:val="0"/>
            </w:rPr>
          </w:rPrChange>
        </w:rPr>
        <w:tab/>
      </w:r>
      <w:r w:rsidRPr="009F32C9">
        <w:rPr>
          <w:snapToGrid w:val="0"/>
          <w:rPrChange w:id="16404" w:author="CR#0252r1" w:date="2020-04-07T04:24:00Z">
            <w:rPr>
              <w:snapToGrid w:val="0"/>
            </w:rPr>
          </w:rPrChange>
        </w:rPr>
        <w:tab/>
      </w:r>
      <w:r w:rsidRPr="009F32C9">
        <w:rPr>
          <w:snapToGrid w:val="0"/>
          <w:rPrChange w:id="16405" w:author="CR#0252r1" w:date="2020-04-07T04:24:00Z">
            <w:rPr>
              <w:snapToGrid w:val="0"/>
            </w:rPr>
          </w:rPrChange>
        </w:rPr>
        <w:tab/>
      </w:r>
      <w:r w:rsidRPr="009F32C9">
        <w:rPr>
          <w:snapToGrid w:val="0"/>
          <w:rPrChange w:id="16406" w:author="CR#0252r1" w:date="2020-04-07T04:24:00Z">
            <w:rPr>
              <w:snapToGrid w:val="0"/>
            </w:rPr>
          </w:rPrChange>
        </w:rPr>
        <w:tab/>
      </w:r>
      <w:r w:rsidRPr="009F32C9">
        <w:rPr>
          <w:snapToGrid w:val="0"/>
          <w:rPrChange w:id="16407" w:author="CR#0252r1" w:date="2020-04-07T04:24:00Z">
            <w:rPr>
              <w:snapToGrid w:val="0"/>
            </w:rPr>
          </w:rPrChange>
        </w:rPr>
        <w:tab/>
      </w:r>
      <w:r w:rsidRPr="009F32C9">
        <w:rPr>
          <w:snapToGrid w:val="0"/>
          <w:rPrChange w:id="16408" w:author="CR#0252r1" w:date="2020-04-07T04:24:00Z">
            <w:rPr>
              <w:snapToGrid w:val="0"/>
            </w:rPr>
          </w:rPrChange>
        </w:rPr>
        <w:tab/>
      </w:r>
      <w:r w:rsidRPr="009F32C9">
        <w:rPr>
          <w:snapToGrid w:val="0"/>
          <w:rPrChange w:id="16409" w:author="CR#0252r1" w:date="2020-04-07T04:24:00Z">
            <w:rPr>
              <w:snapToGrid w:val="0"/>
            </w:rPr>
          </w:rPrChange>
        </w:rPr>
        <w:tab/>
      </w:r>
      <w:r w:rsidRPr="009F32C9">
        <w:rPr>
          <w:snapToGrid w:val="0"/>
          <w:rPrChange w:id="16410" w:author="CR#0252r1" w:date="2020-04-07T04:24:00Z">
            <w:rPr>
              <w:snapToGrid w:val="0"/>
            </w:rPr>
          </w:rPrChange>
        </w:rPr>
        <w:tab/>
      </w:r>
      <w:r w:rsidRPr="009F32C9">
        <w:rPr>
          <w:snapToGrid w:val="0"/>
          <w:rPrChange w:id="16411" w:author="CR#0252r1" w:date="2020-04-07T04:24:00Z">
            <w:rPr>
              <w:snapToGrid w:val="0"/>
            </w:rPr>
          </w:rPrChange>
        </w:rPr>
        <w:tab/>
        <w:t>OPTIONAL</w:t>
      </w:r>
      <w:r w:rsidR="00C20042" w:rsidRPr="009F32C9">
        <w:rPr>
          <w:snapToGrid w:val="0"/>
          <w:rPrChange w:id="16412" w:author="CR#0252r1" w:date="2020-04-07T04:24:00Z">
            <w:rPr>
              <w:snapToGrid w:val="0"/>
            </w:rPr>
          </w:rPrChange>
        </w:rPr>
        <w:t>,</w:t>
      </w:r>
      <w:r w:rsidRPr="009F32C9">
        <w:rPr>
          <w:snapToGrid w:val="0"/>
          <w:rPrChange w:id="16413" w:author="CR#0252r1" w:date="2020-04-07T04:24:00Z">
            <w:rPr>
              <w:snapToGrid w:val="0"/>
            </w:rPr>
          </w:rPrChange>
        </w:rPr>
        <w:tab/>
        <w:t>-- Cond PerADreq</w:t>
      </w:r>
    </w:p>
    <w:p w:rsidR="00BA3567" w:rsidRPr="009F32C9" w:rsidRDefault="00BA3567" w:rsidP="00BA3567">
      <w:pPr>
        <w:pStyle w:val="PL"/>
        <w:shd w:val="clear" w:color="auto" w:fill="E6E6E6"/>
        <w:rPr>
          <w:snapToGrid w:val="0"/>
          <w:rPrChange w:id="16414" w:author="CR#0252r1" w:date="2020-04-07T04:24:00Z">
            <w:rPr>
              <w:snapToGrid w:val="0"/>
            </w:rPr>
          </w:rPrChange>
        </w:rPr>
      </w:pPr>
      <w:r w:rsidRPr="009F32C9">
        <w:rPr>
          <w:snapToGrid w:val="0"/>
          <w:rPrChange w:id="16415" w:author="CR#0252r1" w:date="2020-04-07T04:24:00Z">
            <w:rPr>
              <w:snapToGrid w:val="0"/>
            </w:rPr>
          </w:rPrChange>
        </w:rPr>
        <w:lastRenderedPageBreak/>
        <w:tab/>
      </w:r>
      <w:r w:rsidRPr="009F32C9">
        <w:rPr>
          <w:snapToGrid w:val="0"/>
          <w:rPrChange w:id="16416" w:author="CR#0252r1" w:date="2020-04-07T04:24:00Z">
            <w:rPr>
              <w:snapToGrid w:val="0"/>
            </w:rPr>
          </w:rPrChange>
        </w:rPr>
        <w:tab/>
        <w:t>primaryCellID-r15</w:t>
      </w:r>
      <w:r w:rsidRPr="009F32C9">
        <w:rPr>
          <w:snapToGrid w:val="0"/>
          <w:rPrChange w:id="16417" w:author="CR#0252r1" w:date="2020-04-07T04:24:00Z">
            <w:rPr>
              <w:snapToGrid w:val="0"/>
            </w:rPr>
          </w:rPrChange>
        </w:rPr>
        <w:tab/>
      </w:r>
      <w:r w:rsidRPr="009F32C9">
        <w:rPr>
          <w:snapToGrid w:val="0"/>
          <w:rPrChange w:id="16418" w:author="CR#0252r1" w:date="2020-04-07T04:24:00Z">
            <w:rPr>
              <w:snapToGrid w:val="0"/>
            </w:rPr>
          </w:rPrChange>
        </w:rPr>
        <w:tab/>
      </w:r>
      <w:r w:rsidRPr="009F32C9">
        <w:rPr>
          <w:snapToGrid w:val="0"/>
          <w:rPrChange w:id="16419" w:author="CR#0252r1" w:date="2020-04-07T04:24:00Z">
            <w:rPr>
              <w:snapToGrid w:val="0"/>
            </w:rPr>
          </w:rPrChange>
        </w:rPr>
        <w:tab/>
        <w:t>NCGI-r15</w:t>
      </w:r>
      <w:r w:rsidRPr="009F32C9">
        <w:rPr>
          <w:snapToGrid w:val="0"/>
          <w:rPrChange w:id="16420" w:author="CR#0252r1" w:date="2020-04-07T04:24:00Z">
            <w:rPr>
              <w:snapToGrid w:val="0"/>
            </w:rPr>
          </w:rPrChange>
        </w:rPr>
        <w:tab/>
      </w:r>
      <w:r w:rsidRPr="009F32C9">
        <w:rPr>
          <w:snapToGrid w:val="0"/>
          <w:rPrChange w:id="16421" w:author="CR#0252r1" w:date="2020-04-07T04:24:00Z">
            <w:rPr>
              <w:snapToGrid w:val="0"/>
            </w:rPr>
          </w:rPrChange>
        </w:rPr>
        <w:tab/>
      </w:r>
      <w:r w:rsidRPr="009F32C9">
        <w:rPr>
          <w:snapToGrid w:val="0"/>
          <w:rPrChange w:id="16422" w:author="CR#0252r1" w:date="2020-04-07T04:24:00Z">
            <w:rPr>
              <w:snapToGrid w:val="0"/>
            </w:rPr>
          </w:rPrChange>
        </w:rPr>
        <w:tab/>
      </w:r>
      <w:r w:rsidRPr="009F32C9">
        <w:rPr>
          <w:snapToGrid w:val="0"/>
          <w:rPrChange w:id="16423" w:author="CR#0252r1" w:date="2020-04-07T04:24:00Z">
            <w:rPr>
              <w:snapToGrid w:val="0"/>
            </w:rPr>
          </w:rPrChange>
        </w:rPr>
        <w:tab/>
      </w:r>
      <w:r w:rsidRPr="009F32C9">
        <w:rPr>
          <w:snapToGrid w:val="0"/>
          <w:rPrChange w:id="16424" w:author="CR#0252r1" w:date="2020-04-07T04:24:00Z">
            <w:rPr>
              <w:snapToGrid w:val="0"/>
            </w:rPr>
          </w:rPrChange>
        </w:rPr>
        <w:tab/>
        <w:t>OPTIONAL</w:t>
      </w:r>
      <w:r w:rsidRPr="009F32C9">
        <w:rPr>
          <w:snapToGrid w:val="0"/>
          <w:rPrChange w:id="16425" w:author="CR#0252r1" w:date="2020-04-07T04:24:00Z">
            <w:rPr>
              <w:snapToGrid w:val="0"/>
            </w:rPr>
          </w:rPrChange>
        </w:rPr>
        <w:tab/>
        <w:t>-- Cond NR</w:t>
      </w:r>
    </w:p>
    <w:p w:rsidR="002B1632" w:rsidRPr="009F32C9" w:rsidRDefault="00BA3567" w:rsidP="00BA3567">
      <w:pPr>
        <w:pStyle w:val="PL"/>
        <w:shd w:val="clear" w:color="auto" w:fill="E6E6E6"/>
        <w:rPr>
          <w:snapToGrid w:val="0"/>
          <w:rPrChange w:id="16426" w:author="CR#0252r1" w:date="2020-04-07T04:24:00Z">
            <w:rPr>
              <w:snapToGrid w:val="0"/>
            </w:rPr>
          </w:rPrChange>
        </w:rPr>
      </w:pPr>
      <w:r w:rsidRPr="009F32C9">
        <w:rPr>
          <w:snapToGrid w:val="0"/>
          <w:rPrChange w:id="16427" w:author="CR#0252r1" w:date="2020-04-07T04:24:00Z">
            <w:rPr>
              <w:snapToGrid w:val="0"/>
            </w:rPr>
          </w:rPrChange>
        </w:rPr>
        <w:tab/>
        <w:t>]]</w:t>
      </w:r>
    </w:p>
    <w:p w:rsidR="002B1632" w:rsidRPr="009F32C9" w:rsidRDefault="002B1632" w:rsidP="002D60CB">
      <w:pPr>
        <w:pStyle w:val="PL"/>
        <w:shd w:val="clear" w:color="auto" w:fill="E6E6E6"/>
        <w:rPr>
          <w:snapToGrid w:val="0"/>
          <w:rPrChange w:id="16428" w:author="CR#0252r1" w:date="2020-04-07T04:24:00Z">
            <w:rPr>
              <w:snapToGrid w:val="0"/>
            </w:rPr>
          </w:rPrChange>
        </w:rPr>
      </w:pPr>
      <w:r w:rsidRPr="009F32C9">
        <w:rPr>
          <w:snapToGrid w:val="0"/>
          <w:rPrChange w:id="16429" w:author="CR#0252r1" w:date="2020-04-07T04:24:00Z">
            <w:rPr>
              <w:snapToGrid w:val="0"/>
            </w:rPr>
          </w:rPrChange>
        </w:rPr>
        <w:t>}</w:t>
      </w:r>
    </w:p>
    <w:p w:rsidR="002B1632" w:rsidRPr="009F32C9" w:rsidRDefault="002B1632" w:rsidP="002D60CB">
      <w:pPr>
        <w:pStyle w:val="PL"/>
        <w:shd w:val="clear" w:color="auto" w:fill="E6E6E6"/>
        <w:rPr>
          <w:snapToGrid w:val="0"/>
          <w:rPrChange w:id="16430" w:author="CR#0252r1" w:date="2020-04-07T04:24:00Z">
            <w:rPr>
              <w:snapToGrid w:val="0"/>
            </w:rPr>
          </w:rPrChange>
        </w:rPr>
      </w:pPr>
    </w:p>
    <w:p w:rsidR="002B1632" w:rsidRPr="009F32C9" w:rsidRDefault="002B1632" w:rsidP="002D60CB">
      <w:pPr>
        <w:pStyle w:val="PL"/>
        <w:shd w:val="clear" w:color="auto" w:fill="E6E6E6"/>
        <w:rPr>
          <w:rPrChange w:id="16431" w:author="CR#0252r1" w:date="2020-04-07T04:24:00Z">
            <w:rPr/>
          </w:rPrChange>
        </w:rPr>
      </w:pPr>
      <w:r w:rsidRPr="009F32C9">
        <w:rPr>
          <w:rPrChange w:id="16432" w:author="CR#0252r1" w:date="2020-04-07T04:24:00Z">
            <w:rPr/>
          </w:rPrChange>
        </w:rPr>
        <w:t>-- ASN1STOP</w:t>
      </w:r>
    </w:p>
    <w:p w:rsidR="002B1632" w:rsidRPr="009F32C9" w:rsidRDefault="002B1632" w:rsidP="002D60CB">
      <w:pPr>
        <w:rPr>
          <w:iCs/>
          <w:rPrChange w:id="16433"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16434" w:author="CR#0252r1" w:date="2020-04-07T04:24:00Z">
                  <w:rPr/>
                </w:rPrChange>
              </w:rPr>
            </w:pPr>
            <w:r w:rsidRPr="009F32C9">
              <w:rPr>
                <w:rPrChange w:id="16435" w:author="CR#0252r1" w:date="2020-04-07T04:24:00Z">
                  <w:rPr/>
                </w:rPrChange>
              </w:rPr>
              <w:t>Conditional presence</w:t>
            </w:r>
          </w:p>
        </w:tc>
        <w:tc>
          <w:tcPr>
            <w:tcW w:w="7371" w:type="dxa"/>
          </w:tcPr>
          <w:p w:rsidR="002B1632" w:rsidRPr="009F32C9" w:rsidRDefault="002B1632" w:rsidP="002D60CB">
            <w:pPr>
              <w:pStyle w:val="TAH"/>
              <w:rPr>
                <w:rPrChange w:id="16436" w:author="CR#0252r1" w:date="2020-04-07T04:24:00Z">
                  <w:rPr/>
                </w:rPrChange>
              </w:rPr>
            </w:pPr>
            <w:r w:rsidRPr="009F32C9">
              <w:rPr>
                <w:rPrChange w:id="16437"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rPr>
                <w:i/>
                <w:rPrChange w:id="16438" w:author="CR#0252r1" w:date="2020-04-07T04:24:00Z">
                  <w:rPr>
                    <w:i/>
                  </w:rPr>
                </w:rPrChange>
              </w:rPr>
            </w:pPr>
            <w:r w:rsidRPr="009F32C9">
              <w:rPr>
                <w:i/>
                <w:rPrChange w:id="16439" w:author="CR#0252r1" w:date="2020-04-07T04:24:00Z">
                  <w:rPr>
                    <w:i/>
                  </w:rPr>
                </w:rPrChange>
              </w:rPr>
              <w:t>EUTRA</w:t>
            </w:r>
          </w:p>
        </w:tc>
        <w:tc>
          <w:tcPr>
            <w:tcW w:w="7371" w:type="dxa"/>
          </w:tcPr>
          <w:p w:rsidR="002B1632" w:rsidRPr="009F32C9" w:rsidRDefault="002B1632" w:rsidP="002D60CB">
            <w:pPr>
              <w:pStyle w:val="TAL"/>
              <w:rPr>
                <w:rPrChange w:id="16440" w:author="CR#0252r1" w:date="2020-04-07T04:24:00Z">
                  <w:rPr/>
                </w:rPrChange>
              </w:rPr>
            </w:pPr>
            <w:r w:rsidRPr="009F32C9">
              <w:rPr>
                <w:rPrChange w:id="16441" w:author="CR#0252r1" w:date="2020-04-07T04:24:00Z">
                  <w:rPr/>
                </w:rPrChange>
              </w:rPr>
              <w:t xml:space="preserve">The field is mandatory present for E-UTRA </w:t>
            </w:r>
            <w:r w:rsidR="006C6D0E" w:rsidRPr="009F32C9">
              <w:rPr>
                <w:rPrChange w:id="16442" w:author="CR#0252r1" w:date="2020-04-07T04:24:00Z">
                  <w:rPr/>
                </w:rPrChange>
              </w:rPr>
              <w:t xml:space="preserve">or NB-IoT </w:t>
            </w:r>
            <w:r w:rsidRPr="009F32C9">
              <w:rPr>
                <w:rPrChange w:id="16443" w:author="CR#0252r1" w:date="2020-04-07T04:24:00Z">
                  <w:rPr/>
                </w:rPrChange>
              </w:rPr>
              <w:t>access. The field shall be omitted for non-EUTRA</w:t>
            </w:r>
            <w:r w:rsidR="006C6D0E" w:rsidRPr="009F32C9">
              <w:rPr>
                <w:rPrChange w:id="16444" w:author="CR#0252r1" w:date="2020-04-07T04:24:00Z">
                  <w:rPr/>
                </w:rPrChange>
              </w:rPr>
              <w:t xml:space="preserve"> and non-NB-IoT</w:t>
            </w:r>
            <w:r w:rsidRPr="009F32C9">
              <w:rPr>
                <w:rPrChange w:id="16445" w:author="CR#0252r1" w:date="2020-04-07T04:24:00Z">
                  <w:rPr/>
                </w:rPrChange>
              </w:rPr>
              <w:t xml:space="preserve"> user plane support.</w:t>
            </w:r>
          </w:p>
        </w:tc>
      </w:tr>
      <w:tr w:rsidR="009F32C9" w:rsidRPr="009F32C9"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A91B89" w:rsidRPr="009F32C9" w:rsidRDefault="00A91B89" w:rsidP="001A2EEE">
            <w:pPr>
              <w:pStyle w:val="TAL"/>
              <w:rPr>
                <w:i/>
                <w:rPrChange w:id="16446" w:author="CR#0252r1" w:date="2020-04-07T04:24:00Z">
                  <w:rPr>
                    <w:i/>
                  </w:rPr>
                </w:rPrChange>
              </w:rPr>
            </w:pPr>
            <w:r w:rsidRPr="009F32C9">
              <w:rPr>
                <w:i/>
                <w:rPrChange w:id="16447" w:author="CR#0252r1" w:date="2020-04-07T04:24:00Z">
                  <w:rPr>
                    <w:i/>
                  </w:rPr>
                </w:rPrChange>
              </w:rPr>
              <w:t>Segmentation</w:t>
            </w:r>
          </w:p>
        </w:tc>
        <w:tc>
          <w:tcPr>
            <w:tcW w:w="7371" w:type="dxa"/>
            <w:tcBorders>
              <w:top w:val="single" w:sz="4" w:space="0" w:color="808080"/>
              <w:left w:val="single" w:sz="4" w:space="0" w:color="808080"/>
              <w:bottom w:val="single" w:sz="4" w:space="0" w:color="808080"/>
              <w:right w:val="single" w:sz="4" w:space="0" w:color="808080"/>
            </w:tcBorders>
          </w:tcPr>
          <w:p w:rsidR="00A91B89" w:rsidRPr="009F32C9" w:rsidRDefault="00A91B89" w:rsidP="001A2EEE">
            <w:pPr>
              <w:pStyle w:val="TAL"/>
              <w:rPr>
                <w:rPrChange w:id="16448" w:author="CR#0252r1" w:date="2020-04-07T04:24:00Z">
                  <w:rPr/>
                </w:rPrChange>
              </w:rPr>
            </w:pPr>
            <w:r w:rsidRPr="009F32C9">
              <w:rPr>
                <w:rPrChange w:id="16449" w:author="CR#0252r1" w:date="2020-04-07T04:24:00Z">
                  <w:rPr/>
                </w:rPrChange>
              </w:rPr>
              <w:t xml:space="preserve">This field is optionally present, need OP, if </w:t>
            </w:r>
            <w:r w:rsidRPr="009F32C9">
              <w:rPr>
                <w:i/>
                <w:rPrChange w:id="16450" w:author="CR#0252r1" w:date="2020-04-07T04:24:00Z">
                  <w:rPr>
                    <w:i/>
                  </w:rPr>
                </w:rPrChange>
              </w:rPr>
              <w:t>lpp-message-segmentation-req</w:t>
            </w:r>
            <w:r w:rsidRPr="009F32C9">
              <w:rPr>
                <w:rPrChange w:id="16451" w:author="CR#0252r1" w:date="2020-04-07T04:24:00Z">
                  <w:rPr/>
                </w:rPrChange>
              </w:rPr>
              <w:t xml:space="preserve"> has been received from the location server with bit 1 (</w:t>
            </w:r>
            <w:r w:rsidRPr="009F32C9">
              <w:rPr>
                <w:i/>
                <w:rPrChange w:id="16452" w:author="CR#0252r1" w:date="2020-04-07T04:24:00Z">
                  <w:rPr>
                    <w:i/>
                  </w:rPr>
                </w:rPrChange>
              </w:rPr>
              <w:t>targetToServer</w:t>
            </w:r>
            <w:r w:rsidRPr="009F32C9">
              <w:rPr>
                <w:rPrChange w:id="16453" w:author="CR#0252r1" w:date="2020-04-07T04:24:00Z">
                  <w:rPr/>
                </w:rPrChange>
              </w:rPr>
              <w:t xml:space="preserve">) set to value 1. The field shall be omitted if </w:t>
            </w:r>
            <w:r w:rsidRPr="009F32C9">
              <w:rPr>
                <w:i/>
                <w:rPrChange w:id="16454" w:author="CR#0252r1" w:date="2020-04-07T04:24:00Z">
                  <w:rPr>
                    <w:i/>
                  </w:rPr>
                </w:rPrChange>
              </w:rPr>
              <w:t>lpp</w:t>
            </w:r>
            <w:r w:rsidRPr="009F32C9">
              <w:rPr>
                <w:i/>
                <w:rPrChange w:id="16455" w:author="CR#0252r1" w:date="2020-04-07T04:24:00Z">
                  <w:rPr>
                    <w:i/>
                  </w:rPr>
                </w:rPrChange>
              </w:rPr>
              <w:noBreakHyphen/>
              <w:t>message</w:t>
            </w:r>
            <w:r w:rsidRPr="009F32C9">
              <w:rPr>
                <w:i/>
                <w:rPrChange w:id="16456" w:author="CR#0252r1" w:date="2020-04-07T04:24:00Z">
                  <w:rPr>
                    <w:i/>
                  </w:rPr>
                </w:rPrChange>
              </w:rPr>
              <w:noBreakHyphen/>
              <w:t>segmentation-req</w:t>
            </w:r>
            <w:r w:rsidRPr="009F32C9">
              <w:rPr>
                <w:rPrChange w:id="16457" w:author="CR#0252r1" w:date="2020-04-07T04:24:00Z">
                  <w:rPr/>
                </w:rPrChange>
              </w:rPr>
              <w:t xml:space="preserve"> has not been received in this location session, or has been received with bit 1 (</w:t>
            </w:r>
            <w:r w:rsidRPr="009F32C9">
              <w:rPr>
                <w:i/>
                <w:rPrChange w:id="16458" w:author="CR#0252r1" w:date="2020-04-07T04:24:00Z">
                  <w:rPr>
                    <w:i/>
                  </w:rPr>
                </w:rPrChange>
              </w:rPr>
              <w:t>targetToServer</w:t>
            </w:r>
            <w:r w:rsidRPr="009F32C9">
              <w:rPr>
                <w:rPrChange w:id="16459" w:author="CR#0252r1" w:date="2020-04-07T04:24:00Z">
                  <w:rPr/>
                </w:rPrChange>
              </w:rPr>
              <w:t>) set to value 0.</w:t>
            </w:r>
          </w:p>
        </w:tc>
      </w:tr>
      <w:tr w:rsidR="009F32C9" w:rsidRPr="009F32C9"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394F9F" w:rsidRPr="009F32C9" w:rsidRDefault="00394F9F" w:rsidP="001A2EEE">
            <w:pPr>
              <w:pStyle w:val="TAL"/>
              <w:rPr>
                <w:i/>
                <w:rPrChange w:id="16460" w:author="CR#0252r1" w:date="2020-04-07T04:24:00Z">
                  <w:rPr>
                    <w:i/>
                  </w:rPr>
                </w:rPrChange>
              </w:rPr>
            </w:pPr>
            <w:r w:rsidRPr="009F32C9">
              <w:rPr>
                <w:i/>
                <w:rPrChange w:id="16461" w:author="CR#0252r1" w:date="2020-04-07T04:24:00Z">
                  <w:rPr>
                    <w:i/>
                  </w:rPr>
                </w:rPrChange>
              </w:rPr>
              <w:t>PerADreq</w:t>
            </w:r>
          </w:p>
        </w:tc>
        <w:tc>
          <w:tcPr>
            <w:tcW w:w="7371" w:type="dxa"/>
            <w:tcBorders>
              <w:top w:val="single" w:sz="4" w:space="0" w:color="808080"/>
              <w:left w:val="single" w:sz="4" w:space="0" w:color="808080"/>
              <w:bottom w:val="single" w:sz="4" w:space="0" w:color="808080"/>
              <w:right w:val="single" w:sz="4" w:space="0" w:color="808080"/>
            </w:tcBorders>
          </w:tcPr>
          <w:p w:rsidR="00394F9F" w:rsidRPr="009F32C9" w:rsidRDefault="00394F9F" w:rsidP="001A2EEE">
            <w:pPr>
              <w:pStyle w:val="TAL"/>
              <w:rPr>
                <w:rPrChange w:id="16462" w:author="CR#0252r1" w:date="2020-04-07T04:24:00Z">
                  <w:rPr/>
                </w:rPrChange>
              </w:rPr>
            </w:pPr>
            <w:r w:rsidRPr="009F32C9">
              <w:rPr>
                <w:rPrChange w:id="16463" w:author="CR#0252r1" w:date="2020-04-07T04:24:00Z">
                  <w:rPr/>
                </w:rPrChange>
              </w:rPr>
              <w:t>The field is mandatory present if the target device requests periodic assistance data delivery. Otherwise it is not present.</w:t>
            </w:r>
          </w:p>
        </w:tc>
      </w:tr>
      <w:tr w:rsidR="00BA3567" w:rsidRPr="009F32C9"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i/>
                <w:rPrChange w:id="16464" w:author="CR#0252r1" w:date="2020-04-07T04:24:00Z">
                  <w:rPr>
                    <w:i/>
                  </w:rPr>
                </w:rPrChange>
              </w:rPr>
            </w:pPr>
            <w:r w:rsidRPr="009F32C9">
              <w:rPr>
                <w:i/>
                <w:rPrChange w:id="16465" w:author="CR#0252r1" w:date="2020-04-07T04:24:00Z">
                  <w:rPr>
                    <w:i/>
                  </w:rPr>
                </w:rPrChange>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rPrChange w:id="16466" w:author="CR#0252r1" w:date="2020-04-07T04:24:00Z">
                  <w:rPr/>
                </w:rPrChange>
              </w:rPr>
            </w:pPr>
            <w:r w:rsidRPr="009F32C9">
              <w:rPr>
                <w:rPrChange w:id="16467" w:author="CR#0252r1" w:date="2020-04-07T04:24:00Z">
                  <w:rPr/>
                </w:rPrChange>
              </w:rPr>
              <w:t>The field is mandatory present for NR access. The field shall be omitted for non-NR user plane support.</w:t>
            </w:r>
          </w:p>
        </w:tc>
      </w:tr>
    </w:tbl>
    <w:p w:rsidR="002B1632" w:rsidRPr="009F32C9" w:rsidRDefault="002B1632" w:rsidP="002D60CB">
      <w:pPr>
        <w:rPr>
          <w:rPrChange w:id="16468"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F03608" w:rsidP="002D60CB">
            <w:pPr>
              <w:pStyle w:val="TAH"/>
              <w:rPr>
                <w:rPrChange w:id="16469" w:author="CR#0252r1" w:date="2020-04-07T04:24:00Z">
                  <w:rPr/>
                </w:rPrChange>
              </w:rPr>
            </w:pPr>
            <w:r w:rsidRPr="009F32C9">
              <w:rPr>
                <w:i/>
                <w:noProof/>
                <w:rPrChange w:id="16470" w:author="CR#0252r1" w:date="2020-04-07T04:24:00Z">
                  <w:rPr>
                    <w:i/>
                    <w:noProof/>
                  </w:rPr>
                </w:rPrChange>
              </w:rPr>
              <w:t>CommonIEsRequestAssistanceData</w:t>
            </w:r>
            <w:r w:rsidR="002B1632" w:rsidRPr="009F32C9">
              <w:rPr>
                <w:noProof/>
                <w:rPrChange w:id="16471" w:author="CR#0252r1" w:date="2020-04-07T04:24:00Z">
                  <w:rPr>
                    <w:noProof/>
                  </w:rPr>
                </w:rPrChange>
              </w:rPr>
              <w:t xml:space="preserve"> </w:t>
            </w:r>
            <w:r w:rsidR="002B1632" w:rsidRPr="009F32C9">
              <w:rPr>
                <w:iCs/>
                <w:noProof/>
                <w:rPrChange w:id="16472" w:author="CR#0252r1" w:date="2020-04-07T04:24:00Z">
                  <w:rPr>
                    <w:iCs/>
                    <w:noProof/>
                  </w:rPr>
                </w:rPrChange>
              </w:rPr>
              <w:t>field descriptions</w:t>
            </w:r>
          </w:p>
        </w:tc>
      </w:tr>
      <w:tr w:rsidR="009F32C9" w:rsidRPr="009F32C9">
        <w:trPr>
          <w:cantSplit/>
        </w:trPr>
        <w:tc>
          <w:tcPr>
            <w:tcW w:w="9639" w:type="dxa"/>
          </w:tcPr>
          <w:p w:rsidR="002B1632" w:rsidRPr="009F32C9" w:rsidRDefault="009C2E64" w:rsidP="002D60CB">
            <w:pPr>
              <w:pStyle w:val="TAL"/>
              <w:rPr>
                <w:b/>
                <w:bCs/>
                <w:i/>
                <w:noProof/>
                <w:rPrChange w:id="16473" w:author="CR#0252r1" w:date="2020-04-07T04:24:00Z">
                  <w:rPr>
                    <w:b/>
                    <w:bCs/>
                    <w:i/>
                    <w:noProof/>
                  </w:rPr>
                </w:rPrChange>
              </w:rPr>
            </w:pPr>
            <w:r w:rsidRPr="009F32C9">
              <w:rPr>
                <w:b/>
                <w:bCs/>
                <w:i/>
                <w:noProof/>
                <w:rPrChange w:id="16474" w:author="CR#0252r1" w:date="2020-04-07T04:24:00Z">
                  <w:rPr>
                    <w:b/>
                    <w:bCs/>
                    <w:i/>
                    <w:noProof/>
                  </w:rPr>
                </w:rPrChange>
              </w:rPr>
              <w:t>primary</w:t>
            </w:r>
            <w:r w:rsidR="002B1632" w:rsidRPr="009F32C9">
              <w:rPr>
                <w:b/>
                <w:bCs/>
                <w:i/>
                <w:noProof/>
                <w:rPrChange w:id="16475" w:author="CR#0252r1" w:date="2020-04-07T04:24:00Z">
                  <w:rPr>
                    <w:b/>
                    <w:bCs/>
                    <w:i/>
                    <w:noProof/>
                  </w:rPr>
                </w:rPrChange>
              </w:rPr>
              <w:t>CellID</w:t>
            </w:r>
          </w:p>
          <w:p w:rsidR="002B1632" w:rsidRPr="009F32C9" w:rsidRDefault="002B1632" w:rsidP="002D60CB">
            <w:pPr>
              <w:pStyle w:val="TAL"/>
              <w:rPr>
                <w:noProof/>
                <w:rPrChange w:id="16476" w:author="CR#0252r1" w:date="2020-04-07T04:24:00Z">
                  <w:rPr>
                    <w:noProof/>
                  </w:rPr>
                </w:rPrChange>
              </w:rPr>
            </w:pPr>
            <w:r w:rsidRPr="009F32C9">
              <w:rPr>
                <w:noProof/>
                <w:rPrChange w:id="16477" w:author="CR#0252r1" w:date="2020-04-07T04:24:00Z">
                  <w:rPr>
                    <w:noProof/>
                  </w:rPr>
                </w:rPrChange>
              </w:rPr>
              <w:t xml:space="preserve">This parameter identifies the current </w:t>
            </w:r>
            <w:r w:rsidR="00D51DB9" w:rsidRPr="009F32C9">
              <w:rPr>
                <w:noProof/>
                <w:rPrChange w:id="16478" w:author="CR#0252r1" w:date="2020-04-07T04:24:00Z">
                  <w:rPr>
                    <w:noProof/>
                  </w:rPr>
                </w:rPrChange>
              </w:rPr>
              <w:t>primary</w:t>
            </w:r>
            <w:r w:rsidRPr="009F32C9">
              <w:rPr>
                <w:noProof/>
                <w:rPrChange w:id="16479" w:author="CR#0252r1" w:date="2020-04-07T04:24:00Z">
                  <w:rPr>
                    <w:noProof/>
                  </w:rPr>
                </w:rPrChange>
              </w:rPr>
              <w:t xml:space="preserve"> cell for the target device. </w:t>
            </w:r>
          </w:p>
        </w:tc>
      </w:tr>
      <w:tr w:rsidR="009F32C9" w:rsidRPr="009F32C9"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9F32C9" w:rsidRDefault="00A91B89" w:rsidP="001A2EEE">
            <w:pPr>
              <w:pStyle w:val="TAL"/>
              <w:rPr>
                <w:b/>
                <w:bCs/>
                <w:i/>
                <w:noProof/>
                <w:rPrChange w:id="16480" w:author="CR#0252r1" w:date="2020-04-07T04:24:00Z">
                  <w:rPr>
                    <w:b/>
                    <w:bCs/>
                    <w:i/>
                    <w:noProof/>
                  </w:rPr>
                </w:rPrChange>
              </w:rPr>
            </w:pPr>
            <w:r w:rsidRPr="009F32C9">
              <w:rPr>
                <w:b/>
                <w:bCs/>
                <w:i/>
                <w:noProof/>
                <w:rPrChange w:id="16481" w:author="CR#0252r1" w:date="2020-04-07T04:24:00Z">
                  <w:rPr>
                    <w:b/>
                    <w:bCs/>
                    <w:i/>
                    <w:noProof/>
                  </w:rPr>
                </w:rPrChange>
              </w:rPr>
              <w:t>segmentationInfo</w:t>
            </w:r>
          </w:p>
          <w:p w:rsidR="00A91B89" w:rsidRPr="009F32C9" w:rsidRDefault="00A91B89" w:rsidP="001A2EEE">
            <w:pPr>
              <w:pStyle w:val="TAL"/>
              <w:rPr>
                <w:bCs/>
                <w:noProof/>
                <w:rPrChange w:id="16482" w:author="CR#0252r1" w:date="2020-04-07T04:24:00Z">
                  <w:rPr>
                    <w:bCs/>
                    <w:noProof/>
                  </w:rPr>
                </w:rPrChange>
              </w:rPr>
            </w:pPr>
            <w:r w:rsidRPr="009F32C9">
              <w:rPr>
                <w:bCs/>
                <w:noProof/>
                <w:rPrChange w:id="16483" w:author="CR#0252r1" w:date="2020-04-07T04:24:00Z">
                  <w:rPr>
                    <w:bCs/>
                    <w:noProof/>
                  </w:rPr>
                </w:rPrChange>
              </w:rPr>
              <w:t xml:space="preserve">This field indicates whether this </w:t>
            </w:r>
            <w:r w:rsidRPr="009F32C9">
              <w:rPr>
                <w:bCs/>
                <w:i/>
                <w:noProof/>
                <w:rPrChange w:id="16484" w:author="CR#0252r1" w:date="2020-04-07T04:24:00Z">
                  <w:rPr>
                    <w:bCs/>
                    <w:i/>
                    <w:noProof/>
                  </w:rPr>
                </w:rPrChange>
              </w:rPr>
              <w:t>RequestAssistanceData</w:t>
            </w:r>
            <w:r w:rsidRPr="009F32C9">
              <w:rPr>
                <w:bCs/>
                <w:noProof/>
                <w:rPrChange w:id="16485" w:author="CR#0252r1" w:date="2020-04-07T04:24:00Z">
                  <w:rPr>
                    <w:bCs/>
                    <w:noProof/>
                  </w:rPr>
                </w:rPrChange>
              </w:rPr>
              <w:t xml:space="preserve"> message is one of many segments, as specified in clause 4.3.5.</w:t>
            </w:r>
          </w:p>
        </w:tc>
      </w:tr>
      <w:tr w:rsidR="00394F9F" w:rsidRPr="009F32C9"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9F32C9" w:rsidRDefault="00394F9F" w:rsidP="00EA5B55">
            <w:pPr>
              <w:pStyle w:val="TAL"/>
              <w:rPr>
                <w:b/>
                <w:bCs/>
                <w:i/>
                <w:noProof/>
                <w:rPrChange w:id="16486" w:author="CR#0252r1" w:date="2020-04-07T04:24:00Z">
                  <w:rPr>
                    <w:b/>
                    <w:bCs/>
                    <w:i/>
                    <w:noProof/>
                  </w:rPr>
                </w:rPrChange>
              </w:rPr>
            </w:pPr>
            <w:r w:rsidRPr="009F32C9">
              <w:rPr>
                <w:b/>
                <w:bCs/>
                <w:i/>
                <w:noProof/>
                <w:rPrChange w:id="16487" w:author="CR#0252r1" w:date="2020-04-07T04:24:00Z">
                  <w:rPr>
                    <w:b/>
                    <w:bCs/>
                    <w:i/>
                    <w:noProof/>
                  </w:rPr>
                </w:rPrChange>
              </w:rPr>
              <w:t>periodicAssistanceDataReq</w:t>
            </w:r>
          </w:p>
          <w:p w:rsidR="00394F9F" w:rsidRPr="009F32C9" w:rsidRDefault="00394F9F" w:rsidP="00EA5B55">
            <w:pPr>
              <w:pStyle w:val="TAL"/>
              <w:rPr>
                <w:bCs/>
                <w:noProof/>
                <w:rPrChange w:id="16488" w:author="CR#0252r1" w:date="2020-04-07T04:24:00Z">
                  <w:rPr>
                    <w:bCs/>
                    <w:noProof/>
                  </w:rPr>
                </w:rPrChange>
              </w:rPr>
            </w:pPr>
            <w:r w:rsidRPr="009F32C9">
              <w:rPr>
                <w:bCs/>
                <w:noProof/>
                <w:rPrChange w:id="16489" w:author="CR#0252r1" w:date="2020-04-07T04:24:00Z">
                  <w:rPr>
                    <w:bCs/>
                    <w:noProof/>
                  </w:rPr>
                </w:rPrChange>
              </w:rPr>
              <w:t>This field indicates a request for periodic assistance data delivery, as specified in clause 5.2.1a.</w:t>
            </w:r>
          </w:p>
        </w:tc>
      </w:tr>
    </w:tbl>
    <w:p w:rsidR="002B1632" w:rsidRPr="009F32C9" w:rsidRDefault="002B1632" w:rsidP="002D60CB">
      <w:pPr>
        <w:rPr>
          <w:rPrChange w:id="16490" w:author="CR#0252r1" w:date="2020-04-07T04:24:00Z">
            <w:rPr/>
          </w:rPrChange>
        </w:rPr>
      </w:pPr>
    </w:p>
    <w:p w:rsidR="002B1632" w:rsidRPr="009F32C9" w:rsidRDefault="002B1632" w:rsidP="002D60CB">
      <w:pPr>
        <w:pStyle w:val="Heading4"/>
        <w:rPr>
          <w:rPrChange w:id="16491" w:author="CR#0252r1" w:date="2020-04-07T04:24:00Z">
            <w:rPr/>
          </w:rPrChange>
        </w:rPr>
      </w:pPr>
      <w:bookmarkStart w:id="16492" w:name="_Toc27765182"/>
      <w:r w:rsidRPr="009F32C9">
        <w:rPr>
          <w:rPrChange w:id="16493" w:author="CR#0252r1" w:date="2020-04-07T04:24:00Z">
            <w:rPr/>
          </w:rPrChange>
        </w:rPr>
        <w:t>–</w:t>
      </w:r>
      <w:r w:rsidRPr="009F32C9">
        <w:rPr>
          <w:rPrChange w:id="16494" w:author="CR#0252r1" w:date="2020-04-07T04:24:00Z">
            <w:rPr/>
          </w:rPrChange>
        </w:rPr>
        <w:tab/>
      </w:r>
      <w:r w:rsidRPr="009F32C9">
        <w:rPr>
          <w:i/>
          <w:iCs/>
          <w:rPrChange w:id="16495" w:author="CR#0252r1" w:date="2020-04-07T04:24:00Z">
            <w:rPr>
              <w:i/>
              <w:iCs/>
            </w:rPr>
          </w:rPrChange>
        </w:rPr>
        <w:t>CommonIEsProvideAssistanceData</w:t>
      </w:r>
      <w:bookmarkEnd w:id="16492"/>
    </w:p>
    <w:p w:rsidR="002B1632" w:rsidRPr="009F32C9" w:rsidRDefault="002B1632" w:rsidP="002D60CB">
      <w:pPr>
        <w:rPr>
          <w:rPrChange w:id="16496" w:author="CR#0252r1" w:date="2020-04-07T04:24:00Z">
            <w:rPr/>
          </w:rPrChange>
        </w:rPr>
      </w:pPr>
      <w:r w:rsidRPr="009F32C9">
        <w:rPr>
          <w:rPrChange w:id="16497" w:author="CR#0252r1" w:date="2020-04-07T04:24:00Z">
            <w:rPr/>
          </w:rPrChange>
        </w:rPr>
        <w:t xml:space="preserve">The </w:t>
      </w:r>
      <w:r w:rsidRPr="009F32C9">
        <w:rPr>
          <w:i/>
          <w:rPrChange w:id="16498" w:author="CR#0252r1" w:date="2020-04-07T04:24:00Z">
            <w:rPr>
              <w:i/>
            </w:rPr>
          </w:rPrChange>
        </w:rPr>
        <w:t xml:space="preserve">CommonIEsProvideAssistanceData </w:t>
      </w:r>
      <w:r w:rsidRPr="009F32C9">
        <w:rPr>
          <w:rPrChange w:id="16499" w:author="CR#0252r1" w:date="2020-04-07T04:24:00Z">
            <w:rPr/>
          </w:rPrChange>
        </w:rPr>
        <w:t>carries common IEs for a Provide Assistance Data LPP message Type.</w:t>
      </w:r>
    </w:p>
    <w:p w:rsidR="002B1632" w:rsidRPr="009F32C9" w:rsidRDefault="002B1632" w:rsidP="002D60CB">
      <w:pPr>
        <w:pStyle w:val="PL"/>
        <w:shd w:val="clear" w:color="auto" w:fill="E6E6E6"/>
        <w:rPr>
          <w:rPrChange w:id="16500" w:author="CR#0252r1" w:date="2020-04-07T04:24:00Z">
            <w:rPr/>
          </w:rPrChange>
        </w:rPr>
      </w:pPr>
      <w:r w:rsidRPr="009F32C9">
        <w:rPr>
          <w:rPrChange w:id="16501" w:author="CR#0252r1" w:date="2020-04-07T04:24:00Z">
            <w:rPr/>
          </w:rPrChange>
        </w:rPr>
        <w:t>-- ASN1START</w:t>
      </w:r>
    </w:p>
    <w:p w:rsidR="002B1632" w:rsidRPr="009F32C9" w:rsidRDefault="002B1632" w:rsidP="002D60CB">
      <w:pPr>
        <w:pStyle w:val="PL"/>
        <w:shd w:val="clear" w:color="auto" w:fill="E6E6E6"/>
        <w:rPr>
          <w:snapToGrid w:val="0"/>
          <w:rPrChange w:id="16502" w:author="CR#0252r1" w:date="2020-04-07T04:24:00Z">
            <w:rPr>
              <w:snapToGrid w:val="0"/>
            </w:rPr>
          </w:rPrChange>
        </w:rPr>
      </w:pPr>
    </w:p>
    <w:p w:rsidR="002B1632" w:rsidRPr="009F32C9" w:rsidRDefault="002B1632" w:rsidP="00C42F64">
      <w:pPr>
        <w:pStyle w:val="PL"/>
        <w:shd w:val="clear" w:color="auto" w:fill="E6E6E6"/>
        <w:outlineLvl w:val="0"/>
        <w:rPr>
          <w:snapToGrid w:val="0"/>
          <w:rPrChange w:id="16503" w:author="CR#0252r1" w:date="2020-04-07T04:24:00Z">
            <w:rPr>
              <w:snapToGrid w:val="0"/>
            </w:rPr>
          </w:rPrChange>
        </w:rPr>
      </w:pPr>
      <w:r w:rsidRPr="009F32C9">
        <w:rPr>
          <w:snapToGrid w:val="0"/>
          <w:rPrChange w:id="16504" w:author="CR#0252r1" w:date="2020-04-07T04:24:00Z">
            <w:rPr>
              <w:snapToGrid w:val="0"/>
            </w:rPr>
          </w:rPrChange>
        </w:rPr>
        <w:t>CommonIEsProvideAssistanceData ::= SEQUENCE {</w:t>
      </w:r>
    </w:p>
    <w:p w:rsidR="00A91B89" w:rsidRPr="009F32C9" w:rsidRDefault="002B1632" w:rsidP="00A91B89">
      <w:pPr>
        <w:pStyle w:val="PL"/>
        <w:shd w:val="clear" w:color="auto" w:fill="E6E6E6"/>
        <w:rPr>
          <w:snapToGrid w:val="0"/>
          <w:rPrChange w:id="16505" w:author="CR#0252r1" w:date="2020-04-07T04:24:00Z">
            <w:rPr>
              <w:snapToGrid w:val="0"/>
            </w:rPr>
          </w:rPrChange>
        </w:rPr>
      </w:pPr>
      <w:r w:rsidRPr="009F32C9">
        <w:rPr>
          <w:snapToGrid w:val="0"/>
          <w:rPrChange w:id="16506" w:author="CR#0252r1" w:date="2020-04-07T04:24:00Z">
            <w:rPr>
              <w:snapToGrid w:val="0"/>
            </w:rPr>
          </w:rPrChange>
        </w:rPr>
        <w:tab/>
        <w:t>...</w:t>
      </w:r>
      <w:r w:rsidR="00A91B89" w:rsidRPr="009F32C9">
        <w:rPr>
          <w:snapToGrid w:val="0"/>
          <w:rPrChange w:id="16507" w:author="CR#0252r1" w:date="2020-04-07T04:24:00Z">
            <w:rPr>
              <w:snapToGrid w:val="0"/>
            </w:rPr>
          </w:rPrChange>
        </w:rPr>
        <w:t>,</w:t>
      </w:r>
    </w:p>
    <w:p w:rsidR="00A91B89" w:rsidRPr="009F32C9" w:rsidRDefault="00A91B89" w:rsidP="00A91B89">
      <w:pPr>
        <w:pStyle w:val="PL"/>
        <w:shd w:val="clear" w:color="auto" w:fill="E6E6E6"/>
        <w:rPr>
          <w:snapToGrid w:val="0"/>
          <w:rPrChange w:id="16508" w:author="CR#0252r1" w:date="2020-04-07T04:24:00Z">
            <w:rPr>
              <w:snapToGrid w:val="0"/>
            </w:rPr>
          </w:rPrChange>
        </w:rPr>
      </w:pPr>
      <w:r w:rsidRPr="009F32C9">
        <w:rPr>
          <w:snapToGrid w:val="0"/>
          <w:rPrChange w:id="16509" w:author="CR#0252r1" w:date="2020-04-07T04:24:00Z">
            <w:rPr>
              <w:snapToGrid w:val="0"/>
            </w:rPr>
          </w:rPrChange>
        </w:rPr>
        <w:tab/>
        <w:t>[[</w:t>
      </w:r>
    </w:p>
    <w:p w:rsidR="00A91B89" w:rsidRPr="009F32C9" w:rsidRDefault="00A91B89" w:rsidP="00A91B89">
      <w:pPr>
        <w:pStyle w:val="PL"/>
        <w:shd w:val="clear" w:color="auto" w:fill="E6E6E6"/>
        <w:rPr>
          <w:snapToGrid w:val="0"/>
          <w:rPrChange w:id="16510" w:author="CR#0252r1" w:date="2020-04-07T04:24:00Z">
            <w:rPr>
              <w:snapToGrid w:val="0"/>
            </w:rPr>
          </w:rPrChange>
        </w:rPr>
      </w:pPr>
      <w:r w:rsidRPr="009F32C9">
        <w:rPr>
          <w:snapToGrid w:val="0"/>
          <w:rPrChange w:id="16511" w:author="CR#0252r1" w:date="2020-04-07T04:24:00Z">
            <w:rPr>
              <w:snapToGrid w:val="0"/>
            </w:rPr>
          </w:rPrChange>
        </w:rPr>
        <w:tab/>
      </w:r>
      <w:r w:rsidRPr="009F32C9">
        <w:rPr>
          <w:snapToGrid w:val="0"/>
          <w:rPrChange w:id="16512" w:author="CR#0252r1" w:date="2020-04-07T04:24:00Z">
            <w:rPr>
              <w:snapToGrid w:val="0"/>
            </w:rPr>
          </w:rPrChange>
        </w:rPr>
        <w:tab/>
        <w:t>segmentationInfo-r14</w:t>
      </w:r>
      <w:r w:rsidRPr="009F32C9">
        <w:rPr>
          <w:snapToGrid w:val="0"/>
          <w:rPrChange w:id="16513" w:author="CR#0252r1" w:date="2020-04-07T04:24:00Z">
            <w:rPr>
              <w:snapToGrid w:val="0"/>
            </w:rPr>
          </w:rPrChange>
        </w:rPr>
        <w:tab/>
      </w:r>
      <w:r w:rsidRPr="009F32C9">
        <w:rPr>
          <w:snapToGrid w:val="0"/>
          <w:rPrChange w:id="16514" w:author="CR#0252r1" w:date="2020-04-07T04:24:00Z">
            <w:rPr>
              <w:snapToGrid w:val="0"/>
            </w:rPr>
          </w:rPrChange>
        </w:rPr>
        <w:tab/>
        <w:t>SegmentationInfo-r14</w:t>
      </w:r>
      <w:r w:rsidRPr="009F32C9">
        <w:rPr>
          <w:snapToGrid w:val="0"/>
          <w:rPrChange w:id="16515" w:author="CR#0252r1" w:date="2020-04-07T04:24:00Z">
            <w:rPr>
              <w:snapToGrid w:val="0"/>
            </w:rPr>
          </w:rPrChange>
        </w:rPr>
        <w:tab/>
      </w:r>
      <w:r w:rsidRPr="009F32C9">
        <w:rPr>
          <w:snapToGrid w:val="0"/>
          <w:rPrChange w:id="16516" w:author="CR#0252r1" w:date="2020-04-07T04:24:00Z">
            <w:rPr>
              <w:snapToGrid w:val="0"/>
            </w:rPr>
          </w:rPrChange>
        </w:rPr>
        <w:tab/>
        <w:t>OPTIONAL</w:t>
      </w:r>
      <w:r w:rsidRPr="009F32C9">
        <w:rPr>
          <w:snapToGrid w:val="0"/>
          <w:rPrChange w:id="16517" w:author="CR#0252r1" w:date="2020-04-07T04:24:00Z">
            <w:rPr>
              <w:snapToGrid w:val="0"/>
            </w:rPr>
          </w:rPrChange>
        </w:rPr>
        <w:tab/>
        <w:t>-- Need ON</w:t>
      </w:r>
    </w:p>
    <w:p w:rsidR="00394F9F" w:rsidRPr="009F32C9" w:rsidRDefault="00A91B89" w:rsidP="00394F9F">
      <w:pPr>
        <w:pStyle w:val="PL"/>
        <w:shd w:val="clear" w:color="auto" w:fill="E6E6E6"/>
        <w:rPr>
          <w:snapToGrid w:val="0"/>
          <w:rPrChange w:id="16518" w:author="CR#0252r1" w:date="2020-04-07T04:24:00Z">
            <w:rPr>
              <w:snapToGrid w:val="0"/>
            </w:rPr>
          </w:rPrChange>
        </w:rPr>
      </w:pPr>
      <w:r w:rsidRPr="009F32C9">
        <w:rPr>
          <w:snapToGrid w:val="0"/>
          <w:rPrChange w:id="16519" w:author="CR#0252r1" w:date="2020-04-07T04:24:00Z">
            <w:rPr>
              <w:snapToGrid w:val="0"/>
            </w:rPr>
          </w:rPrChange>
        </w:rPr>
        <w:tab/>
        <w:t>]]</w:t>
      </w:r>
      <w:r w:rsidR="00394F9F" w:rsidRPr="009F32C9">
        <w:rPr>
          <w:snapToGrid w:val="0"/>
          <w:rPrChange w:id="16520" w:author="CR#0252r1" w:date="2020-04-07T04:24:00Z">
            <w:rPr>
              <w:snapToGrid w:val="0"/>
            </w:rPr>
          </w:rPrChange>
        </w:rPr>
        <w:t>,</w:t>
      </w:r>
    </w:p>
    <w:p w:rsidR="00394F9F" w:rsidRPr="009F32C9" w:rsidRDefault="00394F9F" w:rsidP="00394F9F">
      <w:pPr>
        <w:pStyle w:val="PL"/>
        <w:shd w:val="clear" w:color="auto" w:fill="E6E6E6"/>
        <w:rPr>
          <w:snapToGrid w:val="0"/>
          <w:rPrChange w:id="16521" w:author="CR#0252r1" w:date="2020-04-07T04:24:00Z">
            <w:rPr>
              <w:snapToGrid w:val="0"/>
            </w:rPr>
          </w:rPrChange>
        </w:rPr>
      </w:pPr>
      <w:r w:rsidRPr="009F32C9">
        <w:rPr>
          <w:snapToGrid w:val="0"/>
          <w:rPrChange w:id="16522" w:author="CR#0252r1" w:date="2020-04-07T04:24:00Z">
            <w:rPr>
              <w:snapToGrid w:val="0"/>
            </w:rPr>
          </w:rPrChange>
        </w:rPr>
        <w:tab/>
        <w:t>[[</w:t>
      </w:r>
    </w:p>
    <w:p w:rsidR="00394F9F" w:rsidRPr="009F32C9" w:rsidRDefault="00394F9F" w:rsidP="00394F9F">
      <w:pPr>
        <w:pStyle w:val="PL"/>
        <w:shd w:val="clear" w:color="auto" w:fill="E6E6E6"/>
        <w:rPr>
          <w:snapToGrid w:val="0"/>
          <w:rPrChange w:id="16523" w:author="CR#0252r1" w:date="2020-04-07T04:24:00Z">
            <w:rPr>
              <w:snapToGrid w:val="0"/>
            </w:rPr>
          </w:rPrChange>
        </w:rPr>
      </w:pPr>
      <w:r w:rsidRPr="009F32C9">
        <w:rPr>
          <w:snapToGrid w:val="0"/>
          <w:rPrChange w:id="16524" w:author="CR#0252r1" w:date="2020-04-07T04:24:00Z">
            <w:rPr>
              <w:snapToGrid w:val="0"/>
            </w:rPr>
          </w:rPrChange>
        </w:rPr>
        <w:tab/>
      </w:r>
      <w:r w:rsidRPr="009F32C9">
        <w:rPr>
          <w:snapToGrid w:val="0"/>
          <w:rPrChange w:id="16525" w:author="CR#0252r1" w:date="2020-04-07T04:24:00Z">
            <w:rPr>
              <w:snapToGrid w:val="0"/>
            </w:rPr>
          </w:rPrChange>
        </w:rPr>
        <w:tab/>
        <w:t>periodicAssistanceData-r15</w:t>
      </w:r>
      <w:r w:rsidRPr="009F32C9">
        <w:rPr>
          <w:snapToGrid w:val="0"/>
          <w:rPrChange w:id="16526" w:author="CR#0252r1" w:date="2020-04-07T04:24:00Z">
            <w:rPr>
              <w:snapToGrid w:val="0"/>
            </w:rPr>
          </w:rPrChange>
        </w:rPr>
        <w:tab/>
        <w:t>PeriodicAssistanceDataControlParameters-r15</w:t>
      </w:r>
    </w:p>
    <w:p w:rsidR="00394F9F" w:rsidRPr="009F32C9" w:rsidRDefault="00394F9F" w:rsidP="00394F9F">
      <w:pPr>
        <w:pStyle w:val="PL"/>
        <w:shd w:val="clear" w:color="auto" w:fill="E6E6E6"/>
        <w:rPr>
          <w:snapToGrid w:val="0"/>
          <w:rPrChange w:id="16527" w:author="CR#0252r1" w:date="2020-04-07T04:24:00Z">
            <w:rPr>
              <w:snapToGrid w:val="0"/>
            </w:rPr>
          </w:rPrChange>
        </w:rPr>
      </w:pPr>
      <w:r w:rsidRPr="009F32C9">
        <w:rPr>
          <w:snapToGrid w:val="0"/>
          <w:rPrChange w:id="16528" w:author="CR#0252r1" w:date="2020-04-07T04:24:00Z">
            <w:rPr>
              <w:snapToGrid w:val="0"/>
            </w:rPr>
          </w:rPrChange>
        </w:rPr>
        <w:tab/>
      </w:r>
      <w:r w:rsidRPr="009F32C9">
        <w:rPr>
          <w:snapToGrid w:val="0"/>
          <w:rPrChange w:id="16529" w:author="CR#0252r1" w:date="2020-04-07T04:24:00Z">
            <w:rPr>
              <w:snapToGrid w:val="0"/>
            </w:rPr>
          </w:rPrChange>
        </w:rPr>
        <w:tab/>
      </w:r>
      <w:r w:rsidRPr="009F32C9">
        <w:rPr>
          <w:snapToGrid w:val="0"/>
          <w:rPrChange w:id="16530" w:author="CR#0252r1" w:date="2020-04-07T04:24:00Z">
            <w:rPr>
              <w:snapToGrid w:val="0"/>
            </w:rPr>
          </w:rPrChange>
        </w:rPr>
        <w:tab/>
      </w:r>
      <w:r w:rsidRPr="009F32C9">
        <w:rPr>
          <w:snapToGrid w:val="0"/>
          <w:rPrChange w:id="16531" w:author="CR#0252r1" w:date="2020-04-07T04:24:00Z">
            <w:rPr>
              <w:snapToGrid w:val="0"/>
            </w:rPr>
          </w:rPrChange>
        </w:rPr>
        <w:tab/>
      </w:r>
      <w:r w:rsidRPr="009F32C9">
        <w:rPr>
          <w:snapToGrid w:val="0"/>
          <w:rPrChange w:id="16532" w:author="CR#0252r1" w:date="2020-04-07T04:24:00Z">
            <w:rPr>
              <w:snapToGrid w:val="0"/>
            </w:rPr>
          </w:rPrChange>
        </w:rPr>
        <w:tab/>
      </w:r>
      <w:r w:rsidRPr="009F32C9">
        <w:rPr>
          <w:snapToGrid w:val="0"/>
          <w:rPrChange w:id="16533" w:author="CR#0252r1" w:date="2020-04-07T04:24:00Z">
            <w:rPr>
              <w:snapToGrid w:val="0"/>
            </w:rPr>
          </w:rPrChange>
        </w:rPr>
        <w:tab/>
      </w:r>
      <w:r w:rsidRPr="009F32C9">
        <w:rPr>
          <w:snapToGrid w:val="0"/>
          <w:rPrChange w:id="16534" w:author="CR#0252r1" w:date="2020-04-07T04:24:00Z">
            <w:rPr>
              <w:snapToGrid w:val="0"/>
            </w:rPr>
          </w:rPrChange>
        </w:rPr>
        <w:tab/>
      </w:r>
      <w:r w:rsidRPr="009F32C9">
        <w:rPr>
          <w:snapToGrid w:val="0"/>
          <w:rPrChange w:id="16535" w:author="CR#0252r1" w:date="2020-04-07T04:24:00Z">
            <w:rPr>
              <w:snapToGrid w:val="0"/>
            </w:rPr>
          </w:rPrChange>
        </w:rPr>
        <w:tab/>
      </w:r>
      <w:r w:rsidRPr="009F32C9">
        <w:rPr>
          <w:snapToGrid w:val="0"/>
          <w:rPrChange w:id="16536" w:author="CR#0252r1" w:date="2020-04-07T04:24:00Z">
            <w:rPr>
              <w:snapToGrid w:val="0"/>
            </w:rPr>
          </w:rPrChange>
        </w:rPr>
        <w:tab/>
      </w:r>
      <w:r w:rsidRPr="009F32C9">
        <w:rPr>
          <w:snapToGrid w:val="0"/>
          <w:rPrChange w:id="16537" w:author="CR#0252r1" w:date="2020-04-07T04:24:00Z">
            <w:rPr>
              <w:snapToGrid w:val="0"/>
            </w:rPr>
          </w:rPrChange>
        </w:rPr>
        <w:tab/>
      </w:r>
      <w:r w:rsidRPr="009F32C9">
        <w:rPr>
          <w:snapToGrid w:val="0"/>
          <w:rPrChange w:id="16538" w:author="CR#0252r1" w:date="2020-04-07T04:24:00Z">
            <w:rPr>
              <w:snapToGrid w:val="0"/>
            </w:rPr>
          </w:rPrChange>
        </w:rPr>
        <w:tab/>
      </w:r>
      <w:r w:rsidRPr="009F32C9">
        <w:rPr>
          <w:snapToGrid w:val="0"/>
          <w:rPrChange w:id="16539" w:author="CR#0252r1" w:date="2020-04-07T04:24:00Z">
            <w:rPr>
              <w:snapToGrid w:val="0"/>
            </w:rPr>
          </w:rPrChange>
        </w:rPr>
        <w:tab/>
      </w:r>
      <w:r w:rsidRPr="009F32C9">
        <w:rPr>
          <w:snapToGrid w:val="0"/>
          <w:rPrChange w:id="16540" w:author="CR#0252r1" w:date="2020-04-07T04:24:00Z">
            <w:rPr>
              <w:snapToGrid w:val="0"/>
            </w:rPr>
          </w:rPrChange>
        </w:rPr>
        <w:tab/>
      </w:r>
      <w:r w:rsidRPr="009F32C9">
        <w:rPr>
          <w:snapToGrid w:val="0"/>
          <w:rPrChange w:id="16541" w:author="CR#0252r1" w:date="2020-04-07T04:24:00Z">
            <w:rPr>
              <w:snapToGrid w:val="0"/>
            </w:rPr>
          </w:rPrChange>
        </w:rPr>
        <w:tab/>
      </w:r>
      <w:r w:rsidRPr="009F32C9">
        <w:rPr>
          <w:snapToGrid w:val="0"/>
          <w:rPrChange w:id="16542" w:author="CR#0252r1" w:date="2020-04-07T04:24:00Z">
            <w:rPr>
              <w:snapToGrid w:val="0"/>
            </w:rPr>
          </w:rPrChange>
        </w:rPr>
        <w:tab/>
      </w:r>
      <w:r w:rsidRPr="009F32C9">
        <w:rPr>
          <w:snapToGrid w:val="0"/>
          <w:rPrChange w:id="16543" w:author="CR#0252r1" w:date="2020-04-07T04:24:00Z">
            <w:rPr>
              <w:snapToGrid w:val="0"/>
            </w:rPr>
          </w:rPrChange>
        </w:rPr>
        <w:tab/>
        <w:t>OPTIONAL</w:t>
      </w:r>
      <w:r w:rsidRPr="009F32C9">
        <w:rPr>
          <w:snapToGrid w:val="0"/>
          <w:rPrChange w:id="16544" w:author="CR#0252r1" w:date="2020-04-07T04:24:00Z">
            <w:rPr>
              <w:snapToGrid w:val="0"/>
            </w:rPr>
          </w:rPrChange>
        </w:rPr>
        <w:tab/>
        <w:t>-- Cond PerAD</w:t>
      </w:r>
    </w:p>
    <w:p w:rsidR="002B1632" w:rsidRPr="009F32C9" w:rsidRDefault="00394F9F" w:rsidP="00394F9F">
      <w:pPr>
        <w:pStyle w:val="PL"/>
        <w:shd w:val="clear" w:color="auto" w:fill="E6E6E6"/>
        <w:rPr>
          <w:snapToGrid w:val="0"/>
          <w:rPrChange w:id="16545" w:author="CR#0252r1" w:date="2020-04-07T04:24:00Z">
            <w:rPr>
              <w:snapToGrid w:val="0"/>
            </w:rPr>
          </w:rPrChange>
        </w:rPr>
      </w:pPr>
      <w:r w:rsidRPr="009F32C9">
        <w:rPr>
          <w:snapToGrid w:val="0"/>
          <w:rPrChange w:id="16546" w:author="CR#0252r1" w:date="2020-04-07T04:24:00Z">
            <w:rPr>
              <w:snapToGrid w:val="0"/>
            </w:rPr>
          </w:rPrChange>
        </w:rPr>
        <w:tab/>
        <w:t>]]</w:t>
      </w:r>
    </w:p>
    <w:p w:rsidR="002B1632" w:rsidRPr="009F32C9" w:rsidRDefault="002B1632" w:rsidP="002D60CB">
      <w:pPr>
        <w:pStyle w:val="PL"/>
        <w:shd w:val="clear" w:color="auto" w:fill="E6E6E6"/>
        <w:rPr>
          <w:snapToGrid w:val="0"/>
          <w:rPrChange w:id="16547" w:author="CR#0252r1" w:date="2020-04-07T04:24:00Z">
            <w:rPr>
              <w:snapToGrid w:val="0"/>
            </w:rPr>
          </w:rPrChange>
        </w:rPr>
      </w:pPr>
      <w:r w:rsidRPr="009F32C9">
        <w:rPr>
          <w:snapToGrid w:val="0"/>
          <w:rPrChange w:id="16548" w:author="CR#0252r1" w:date="2020-04-07T04:24:00Z">
            <w:rPr>
              <w:snapToGrid w:val="0"/>
            </w:rPr>
          </w:rPrChange>
        </w:rPr>
        <w:t>}</w:t>
      </w:r>
    </w:p>
    <w:p w:rsidR="002B1632" w:rsidRPr="009F32C9" w:rsidRDefault="002B1632" w:rsidP="002D60CB">
      <w:pPr>
        <w:pStyle w:val="PL"/>
        <w:shd w:val="clear" w:color="auto" w:fill="E6E6E6"/>
        <w:rPr>
          <w:snapToGrid w:val="0"/>
          <w:rPrChange w:id="16549" w:author="CR#0252r1" w:date="2020-04-07T04:24:00Z">
            <w:rPr>
              <w:snapToGrid w:val="0"/>
            </w:rPr>
          </w:rPrChange>
        </w:rPr>
      </w:pPr>
    </w:p>
    <w:p w:rsidR="002B1632" w:rsidRPr="009F32C9" w:rsidRDefault="002B1632" w:rsidP="002D60CB">
      <w:pPr>
        <w:pStyle w:val="PL"/>
        <w:shd w:val="clear" w:color="auto" w:fill="E6E6E6"/>
        <w:rPr>
          <w:rPrChange w:id="16550" w:author="CR#0252r1" w:date="2020-04-07T04:24:00Z">
            <w:rPr/>
          </w:rPrChange>
        </w:rPr>
      </w:pPr>
      <w:r w:rsidRPr="009F32C9">
        <w:rPr>
          <w:rPrChange w:id="16551" w:author="CR#0252r1" w:date="2020-04-07T04:24:00Z">
            <w:rPr/>
          </w:rPrChange>
        </w:rPr>
        <w:t>-- ASN1STOP</w:t>
      </w:r>
    </w:p>
    <w:p w:rsidR="00394F9F" w:rsidRPr="009F32C9" w:rsidRDefault="00394F9F" w:rsidP="00394F9F">
      <w:pPr>
        <w:rPr>
          <w:rPrChange w:id="16552"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394F9F" w:rsidRPr="009F32C9" w:rsidRDefault="00394F9F" w:rsidP="00EA5B55">
            <w:pPr>
              <w:pStyle w:val="TAH"/>
              <w:rPr>
                <w:rPrChange w:id="16553" w:author="CR#0252r1" w:date="2020-04-07T04:24:00Z">
                  <w:rPr/>
                </w:rPrChange>
              </w:rPr>
            </w:pPr>
            <w:r w:rsidRPr="009F32C9">
              <w:rPr>
                <w:rPrChange w:id="16554" w:author="CR#0252r1" w:date="2020-04-07T04:24:00Z">
                  <w:rPr/>
                </w:rPrChange>
              </w:rPr>
              <w:t>Conditional presence</w:t>
            </w:r>
          </w:p>
        </w:tc>
        <w:tc>
          <w:tcPr>
            <w:tcW w:w="7371" w:type="dxa"/>
          </w:tcPr>
          <w:p w:rsidR="00394F9F" w:rsidRPr="009F32C9" w:rsidRDefault="00394F9F" w:rsidP="00EA5B55">
            <w:pPr>
              <w:pStyle w:val="TAH"/>
              <w:rPr>
                <w:rPrChange w:id="16555" w:author="CR#0252r1" w:date="2020-04-07T04:24:00Z">
                  <w:rPr/>
                </w:rPrChange>
              </w:rPr>
            </w:pPr>
            <w:r w:rsidRPr="009F32C9">
              <w:rPr>
                <w:rPrChange w:id="16556" w:author="CR#0252r1" w:date="2020-04-07T04:24:00Z">
                  <w:rPr/>
                </w:rPrChange>
              </w:rPr>
              <w:t>Explanation</w:t>
            </w:r>
          </w:p>
        </w:tc>
      </w:tr>
      <w:tr w:rsidR="00394F9F" w:rsidRPr="009F32C9" w:rsidTr="00EA5B55">
        <w:trPr>
          <w:cantSplit/>
        </w:trPr>
        <w:tc>
          <w:tcPr>
            <w:tcW w:w="2268" w:type="dxa"/>
          </w:tcPr>
          <w:p w:rsidR="00394F9F" w:rsidRPr="009F32C9" w:rsidRDefault="00394F9F" w:rsidP="00EA5B55">
            <w:pPr>
              <w:pStyle w:val="TAL"/>
              <w:rPr>
                <w:i/>
                <w:rPrChange w:id="16557" w:author="CR#0252r1" w:date="2020-04-07T04:24:00Z">
                  <w:rPr>
                    <w:i/>
                  </w:rPr>
                </w:rPrChange>
              </w:rPr>
            </w:pPr>
            <w:r w:rsidRPr="009F32C9">
              <w:rPr>
                <w:i/>
                <w:rPrChange w:id="16558" w:author="CR#0252r1" w:date="2020-04-07T04:24:00Z">
                  <w:rPr>
                    <w:i/>
                  </w:rPr>
                </w:rPrChange>
              </w:rPr>
              <w:t>PerAD</w:t>
            </w:r>
          </w:p>
        </w:tc>
        <w:tc>
          <w:tcPr>
            <w:tcW w:w="7371" w:type="dxa"/>
          </w:tcPr>
          <w:p w:rsidR="00394F9F" w:rsidRPr="009F32C9" w:rsidRDefault="00394F9F" w:rsidP="00EA5B55">
            <w:pPr>
              <w:pStyle w:val="TAL"/>
              <w:rPr>
                <w:rPrChange w:id="16559" w:author="CR#0252r1" w:date="2020-04-07T04:24:00Z">
                  <w:rPr/>
                </w:rPrChange>
              </w:rPr>
            </w:pPr>
            <w:r w:rsidRPr="009F32C9">
              <w:rPr>
                <w:rPrChange w:id="16560" w:author="CR#0252r1" w:date="2020-04-07T04:24:00Z">
                  <w:rPr/>
                </w:rPrChange>
              </w:rPr>
              <w:t>The field is mandatory present in a periodic assistance data delivery session. Otherwise it is not present.</w:t>
            </w:r>
          </w:p>
        </w:tc>
      </w:tr>
    </w:tbl>
    <w:p w:rsidR="00A91B89" w:rsidRPr="009F32C9" w:rsidRDefault="00A91B89" w:rsidP="00A91B89">
      <w:pPr>
        <w:rPr>
          <w:rPrChange w:id="16561"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1A2EEE">
        <w:trPr>
          <w:cantSplit/>
          <w:tblHeader/>
        </w:trPr>
        <w:tc>
          <w:tcPr>
            <w:tcW w:w="9639" w:type="dxa"/>
          </w:tcPr>
          <w:p w:rsidR="00A91B89" w:rsidRPr="009F32C9" w:rsidRDefault="00F03608" w:rsidP="001A2EEE">
            <w:pPr>
              <w:pStyle w:val="TAH"/>
              <w:rPr>
                <w:rPrChange w:id="16562" w:author="CR#0252r1" w:date="2020-04-07T04:24:00Z">
                  <w:rPr/>
                </w:rPrChange>
              </w:rPr>
            </w:pPr>
            <w:r w:rsidRPr="009F32C9">
              <w:rPr>
                <w:i/>
                <w:noProof/>
                <w:rPrChange w:id="16563" w:author="CR#0252r1" w:date="2020-04-07T04:24:00Z">
                  <w:rPr>
                    <w:i/>
                    <w:noProof/>
                  </w:rPr>
                </w:rPrChange>
              </w:rPr>
              <w:t>CommonIEsRequestAssistanceData</w:t>
            </w:r>
            <w:r w:rsidR="00A91B89" w:rsidRPr="009F32C9">
              <w:rPr>
                <w:noProof/>
                <w:rPrChange w:id="16564" w:author="CR#0252r1" w:date="2020-04-07T04:24:00Z">
                  <w:rPr>
                    <w:noProof/>
                  </w:rPr>
                </w:rPrChange>
              </w:rPr>
              <w:t xml:space="preserve"> </w:t>
            </w:r>
            <w:r w:rsidR="00A91B89" w:rsidRPr="009F32C9">
              <w:rPr>
                <w:iCs/>
                <w:noProof/>
                <w:rPrChange w:id="16565" w:author="CR#0252r1" w:date="2020-04-07T04:24:00Z">
                  <w:rPr>
                    <w:iCs/>
                    <w:noProof/>
                  </w:rPr>
                </w:rPrChange>
              </w:rPr>
              <w:t>field descriptions</w:t>
            </w:r>
          </w:p>
        </w:tc>
      </w:tr>
      <w:tr w:rsidR="009F32C9" w:rsidRPr="009F32C9" w:rsidTr="001A2EEE">
        <w:trPr>
          <w:cantSplit/>
        </w:trPr>
        <w:tc>
          <w:tcPr>
            <w:tcW w:w="9639" w:type="dxa"/>
          </w:tcPr>
          <w:p w:rsidR="00A91B89" w:rsidRPr="009F32C9" w:rsidRDefault="00A91B89" w:rsidP="001A2EEE">
            <w:pPr>
              <w:pStyle w:val="TAL"/>
              <w:rPr>
                <w:b/>
                <w:bCs/>
                <w:i/>
                <w:noProof/>
                <w:rPrChange w:id="16566" w:author="CR#0252r1" w:date="2020-04-07T04:24:00Z">
                  <w:rPr>
                    <w:b/>
                    <w:bCs/>
                    <w:i/>
                    <w:noProof/>
                  </w:rPr>
                </w:rPrChange>
              </w:rPr>
            </w:pPr>
            <w:r w:rsidRPr="009F32C9">
              <w:rPr>
                <w:b/>
                <w:bCs/>
                <w:i/>
                <w:noProof/>
                <w:rPrChange w:id="16567" w:author="CR#0252r1" w:date="2020-04-07T04:24:00Z">
                  <w:rPr>
                    <w:b/>
                    <w:bCs/>
                    <w:i/>
                    <w:noProof/>
                  </w:rPr>
                </w:rPrChange>
              </w:rPr>
              <w:t>segmentationInfo</w:t>
            </w:r>
          </w:p>
          <w:p w:rsidR="00A91B89" w:rsidRPr="009F32C9" w:rsidRDefault="00A91B89" w:rsidP="001A2EEE">
            <w:pPr>
              <w:pStyle w:val="TAL"/>
              <w:rPr>
                <w:bCs/>
                <w:noProof/>
                <w:rPrChange w:id="16568" w:author="CR#0252r1" w:date="2020-04-07T04:24:00Z">
                  <w:rPr>
                    <w:bCs/>
                    <w:noProof/>
                  </w:rPr>
                </w:rPrChange>
              </w:rPr>
            </w:pPr>
            <w:r w:rsidRPr="009F32C9">
              <w:rPr>
                <w:bCs/>
                <w:noProof/>
                <w:rPrChange w:id="16569" w:author="CR#0252r1" w:date="2020-04-07T04:24:00Z">
                  <w:rPr>
                    <w:bCs/>
                    <w:noProof/>
                  </w:rPr>
                </w:rPrChange>
              </w:rPr>
              <w:t xml:space="preserve">This field indicates whether this </w:t>
            </w:r>
            <w:r w:rsidRPr="009F32C9">
              <w:rPr>
                <w:bCs/>
                <w:i/>
                <w:noProof/>
                <w:rPrChange w:id="16570" w:author="CR#0252r1" w:date="2020-04-07T04:24:00Z">
                  <w:rPr>
                    <w:bCs/>
                    <w:i/>
                    <w:noProof/>
                  </w:rPr>
                </w:rPrChange>
              </w:rPr>
              <w:t>ProvideAssistanceData</w:t>
            </w:r>
            <w:r w:rsidRPr="009F32C9">
              <w:rPr>
                <w:bCs/>
                <w:noProof/>
                <w:rPrChange w:id="16571" w:author="CR#0252r1" w:date="2020-04-07T04:24:00Z">
                  <w:rPr>
                    <w:bCs/>
                    <w:noProof/>
                  </w:rPr>
                </w:rPrChange>
              </w:rPr>
              <w:t xml:space="preserve"> message is one of many segments</w:t>
            </w:r>
            <w:r w:rsidRPr="009F32C9">
              <w:rPr>
                <w:rPrChange w:id="16572" w:author="CR#0252r1" w:date="2020-04-07T04:24:00Z">
                  <w:rPr/>
                </w:rPrChange>
              </w:rPr>
              <w:t>, as specified in clause 4.3.5</w:t>
            </w:r>
            <w:r w:rsidRPr="009F32C9">
              <w:rPr>
                <w:bCs/>
                <w:noProof/>
                <w:rPrChange w:id="16573" w:author="CR#0252r1" w:date="2020-04-07T04:24:00Z">
                  <w:rPr>
                    <w:bCs/>
                    <w:noProof/>
                  </w:rPr>
                </w:rPrChange>
              </w:rPr>
              <w:t>.</w:t>
            </w:r>
          </w:p>
        </w:tc>
      </w:tr>
      <w:tr w:rsidR="00394F9F" w:rsidRPr="009F32C9"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9F32C9" w:rsidRDefault="00394F9F" w:rsidP="00EA5B55">
            <w:pPr>
              <w:pStyle w:val="TAL"/>
              <w:rPr>
                <w:b/>
                <w:bCs/>
                <w:i/>
                <w:noProof/>
                <w:rPrChange w:id="16574" w:author="CR#0252r1" w:date="2020-04-07T04:24:00Z">
                  <w:rPr>
                    <w:b/>
                    <w:bCs/>
                    <w:i/>
                    <w:noProof/>
                  </w:rPr>
                </w:rPrChange>
              </w:rPr>
            </w:pPr>
            <w:r w:rsidRPr="009F32C9">
              <w:rPr>
                <w:b/>
                <w:bCs/>
                <w:i/>
                <w:noProof/>
                <w:rPrChange w:id="16575" w:author="CR#0252r1" w:date="2020-04-07T04:24:00Z">
                  <w:rPr>
                    <w:b/>
                    <w:bCs/>
                    <w:i/>
                    <w:noProof/>
                  </w:rPr>
                </w:rPrChange>
              </w:rPr>
              <w:t>periodicAssistanceData</w:t>
            </w:r>
          </w:p>
          <w:p w:rsidR="00394F9F" w:rsidRPr="009F32C9" w:rsidRDefault="00394F9F" w:rsidP="00EA5B55">
            <w:pPr>
              <w:pStyle w:val="TAL"/>
              <w:rPr>
                <w:bCs/>
                <w:noProof/>
                <w:rPrChange w:id="16576" w:author="CR#0252r1" w:date="2020-04-07T04:24:00Z">
                  <w:rPr>
                    <w:bCs/>
                    <w:noProof/>
                  </w:rPr>
                </w:rPrChange>
              </w:rPr>
            </w:pPr>
            <w:r w:rsidRPr="009F32C9">
              <w:rPr>
                <w:bCs/>
                <w:noProof/>
                <w:rPrChange w:id="16577" w:author="CR#0252r1" w:date="2020-04-07T04:24:00Z">
                  <w:rPr>
                    <w:bCs/>
                    <w:noProof/>
                  </w:rPr>
                </w:rPrChange>
              </w:rPr>
              <w:t>This field indicates a periodic assistance data delivery, as specified in clauses 5.2.1a and 5.2.2a.</w:t>
            </w:r>
          </w:p>
        </w:tc>
      </w:tr>
    </w:tbl>
    <w:p w:rsidR="002B1632" w:rsidRPr="009F32C9" w:rsidRDefault="002B1632" w:rsidP="002D60CB">
      <w:pPr>
        <w:rPr>
          <w:rPrChange w:id="16578" w:author="CR#0252r1" w:date="2020-04-07T04:24:00Z">
            <w:rPr/>
          </w:rPrChange>
        </w:rPr>
      </w:pPr>
    </w:p>
    <w:p w:rsidR="002B1632" w:rsidRPr="009F32C9" w:rsidRDefault="002B1632" w:rsidP="002D60CB">
      <w:pPr>
        <w:pStyle w:val="Heading4"/>
        <w:rPr>
          <w:i/>
          <w:iCs/>
          <w:rPrChange w:id="16579" w:author="CR#0252r1" w:date="2020-04-07T04:24:00Z">
            <w:rPr>
              <w:i/>
              <w:iCs/>
            </w:rPr>
          </w:rPrChange>
        </w:rPr>
      </w:pPr>
      <w:bookmarkStart w:id="16580" w:name="_Toc27765183"/>
      <w:r w:rsidRPr="009F32C9">
        <w:rPr>
          <w:rPrChange w:id="16581" w:author="CR#0252r1" w:date="2020-04-07T04:24:00Z">
            <w:rPr/>
          </w:rPrChange>
        </w:rPr>
        <w:t>–</w:t>
      </w:r>
      <w:r w:rsidRPr="009F32C9">
        <w:rPr>
          <w:rPrChange w:id="16582" w:author="CR#0252r1" w:date="2020-04-07T04:24:00Z">
            <w:rPr/>
          </w:rPrChange>
        </w:rPr>
        <w:tab/>
      </w:r>
      <w:r w:rsidRPr="009F32C9">
        <w:rPr>
          <w:i/>
          <w:iCs/>
          <w:rPrChange w:id="16583" w:author="CR#0252r1" w:date="2020-04-07T04:24:00Z">
            <w:rPr>
              <w:i/>
              <w:iCs/>
            </w:rPr>
          </w:rPrChange>
        </w:rPr>
        <w:t>CommonIEsRequestLocationInformation</w:t>
      </w:r>
      <w:bookmarkEnd w:id="16580"/>
    </w:p>
    <w:p w:rsidR="002B1632" w:rsidRPr="009F32C9" w:rsidRDefault="002B1632" w:rsidP="002D60CB">
      <w:pPr>
        <w:rPr>
          <w:rPrChange w:id="16584" w:author="CR#0252r1" w:date="2020-04-07T04:24:00Z">
            <w:rPr/>
          </w:rPrChange>
        </w:rPr>
      </w:pPr>
      <w:r w:rsidRPr="009F32C9">
        <w:rPr>
          <w:rPrChange w:id="16585" w:author="CR#0252r1" w:date="2020-04-07T04:24:00Z">
            <w:rPr/>
          </w:rPrChange>
        </w:rPr>
        <w:t xml:space="preserve">The </w:t>
      </w:r>
      <w:r w:rsidRPr="009F32C9">
        <w:rPr>
          <w:i/>
          <w:rPrChange w:id="16586" w:author="CR#0252r1" w:date="2020-04-07T04:24:00Z">
            <w:rPr>
              <w:i/>
            </w:rPr>
          </w:rPrChange>
        </w:rPr>
        <w:t>CommonIEsRequestLocationInformation</w:t>
      </w:r>
      <w:r w:rsidRPr="009F32C9">
        <w:rPr>
          <w:rPrChange w:id="16587" w:author="CR#0252r1" w:date="2020-04-07T04:24:00Z">
            <w:rPr/>
          </w:rPrChange>
        </w:rPr>
        <w:t xml:space="preserve"> carries common IEs for a Request Location Information LPP message Type.</w:t>
      </w:r>
    </w:p>
    <w:p w:rsidR="002B1632" w:rsidRPr="009F32C9" w:rsidRDefault="002B1632" w:rsidP="002D60CB">
      <w:pPr>
        <w:pStyle w:val="PL"/>
        <w:shd w:val="clear" w:color="auto" w:fill="E6E6E6"/>
        <w:rPr>
          <w:rPrChange w:id="16588" w:author="CR#0252r1" w:date="2020-04-07T04:24:00Z">
            <w:rPr/>
          </w:rPrChange>
        </w:rPr>
      </w:pPr>
      <w:r w:rsidRPr="009F32C9">
        <w:rPr>
          <w:rPrChange w:id="16589" w:author="CR#0252r1" w:date="2020-04-07T04:24:00Z">
            <w:rPr/>
          </w:rPrChange>
        </w:rPr>
        <w:t>-- ASN1START</w:t>
      </w:r>
    </w:p>
    <w:p w:rsidR="002B1632" w:rsidRPr="009F32C9" w:rsidRDefault="002B1632" w:rsidP="002D60CB">
      <w:pPr>
        <w:pStyle w:val="PL"/>
        <w:shd w:val="clear" w:color="auto" w:fill="E6E6E6"/>
        <w:rPr>
          <w:snapToGrid w:val="0"/>
          <w:rPrChange w:id="16590" w:author="CR#0252r1" w:date="2020-04-07T04:24:00Z">
            <w:rPr>
              <w:snapToGrid w:val="0"/>
            </w:rPr>
          </w:rPrChange>
        </w:rPr>
      </w:pPr>
    </w:p>
    <w:p w:rsidR="002B1632" w:rsidRPr="009F32C9" w:rsidRDefault="002B1632" w:rsidP="00C42F64">
      <w:pPr>
        <w:pStyle w:val="PL"/>
        <w:shd w:val="clear" w:color="auto" w:fill="E6E6E6"/>
        <w:outlineLvl w:val="0"/>
        <w:rPr>
          <w:snapToGrid w:val="0"/>
          <w:rPrChange w:id="16591" w:author="CR#0252r1" w:date="2020-04-07T04:24:00Z">
            <w:rPr>
              <w:snapToGrid w:val="0"/>
            </w:rPr>
          </w:rPrChange>
        </w:rPr>
      </w:pPr>
      <w:r w:rsidRPr="009F32C9">
        <w:rPr>
          <w:snapToGrid w:val="0"/>
          <w:rPrChange w:id="16592" w:author="CR#0252r1" w:date="2020-04-07T04:24:00Z">
            <w:rPr>
              <w:snapToGrid w:val="0"/>
            </w:rPr>
          </w:rPrChange>
        </w:rPr>
        <w:t>CommonIEsRequestLocationInformation ::= SEQUENCE {</w:t>
      </w:r>
    </w:p>
    <w:p w:rsidR="002B1632" w:rsidRPr="009F32C9" w:rsidRDefault="002B1632" w:rsidP="002D60CB">
      <w:pPr>
        <w:pStyle w:val="PL"/>
        <w:shd w:val="clear" w:color="auto" w:fill="E6E6E6"/>
        <w:rPr>
          <w:snapToGrid w:val="0"/>
          <w:rPrChange w:id="16593" w:author="CR#0252r1" w:date="2020-04-07T04:24:00Z">
            <w:rPr>
              <w:snapToGrid w:val="0"/>
            </w:rPr>
          </w:rPrChange>
        </w:rPr>
      </w:pPr>
      <w:r w:rsidRPr="009F32C9">
        <w:rPr>
          <w:snapToGrid w:val="0"/>
          <w:rPrChange w:id="16594" w:author="CR#0252r1" w:date="2020-04-07T04:24:00Z">
            <w:rPr>
              <w:snapToGrid w:val="0"/>
            </w:rPr>
          </w:rPrChange>
        </w:rPr>
        <w:tab/>
        <w:t>locationInformationType</w:t>
      </w:r>
      <w:r w:rsidRPr="009F32C9">
        <w:rPr>
          <w:snapToGrid w:val="0"/>
          <w:rPrChange w:id="16595" w:author="CR#0252r1" w:date="2020-04-07T04:24:00Z">
            <w:rPr>
              <w:snapToGrid w:val="0"/>
            </w:rPr>
          </w:rPrChange>
        </w:rPr>
        <w:tab/>
      </w:r>
      <w:r w:rsidRPr="009F32C9">
        <w:rPr>
          <w:snapToGrid w:val="0"/>
          <w:rPrChange w:id="16596" w:author="CR#0252r1" w:date="2020-04-07T04:24:00Z">
            <w:rPr>
              <w:snapToGrid w:val="0"/>
            </w:rPr>
          </w:rPrChange>
        </w:rPr>
        <w:tab/>
        <w:t>LocationInformationType,</w:t>
      </w:r>
    </w:p>
    <w:p w:rsidR="002B1632" w:rsidRPr="009F32C9" w:rsidRDefault="002B1632" w:rsidP="002D60CB">
      <w:pPr>
        <w:pStyle w:val="PL"/>
        <w:shd w:val="clear" w:color="auto" w:fill="E6E6E6"/>
        <w:rPr>
          <w:snapToGrid w:val="0"/>
          <w:rPrChange w:id="16597" w:author="CR#0252r1" w:date="2020-04-07T04:24:00Z">
            <w:rPr>
              <w:snapToGrid w:val="0"/>
            </w:rPr>
          </w:rPrChange>
        </w:rPr>
      </w:pPr>
      <w:r w:rsidRPr="009F32C9">
        <w:rPr>
          <w:snapToGrid w:val="0"/>
          <w:rPrChange w:id="16598" w:author="CR#0252r1" w:date="2020-04-07T04:24:00Z">
            <w:rPr>
              <w:snapToGrid w:val="0"/>
            </w:rPr>
          </w:rPrChange>
        </w:rPr>
        <w:tab/>
        <w:t>triggeredReporting</w:t>
      </w:r>
      <w:r w:rsidRPr="009F32C9">
        <w:rPr>
          <w:snapToGrid w:val="0"/>
          <w:rPrChange w:id="16599" w:author="CR#0252r1" w:date="2020-04-07T04:24:00Z">
            <w:rPr>
              <w:snapToGrid w:val="0"/>
            </w:rPr>
          </w:rPrChange>
        </w:rPr>
        <w:tab/>
      </w:r>
      <w:r w:rsidRPr="009F32C9">
        <w:rPr>
          <w:snapToGrid w:val="0"/>
          <w:rPrChange w:id="16600" w:author="CR#0252r1" w:date="2020-04-07T04:24:00Z">
            <w:rPr>
              <w:snapToGrid w:val="0"/>
            </w:rPr>
          </w:rPrChange>
        </w:rPr>
        <w:tab/>
      </w:r>
      <w:r w:rsidRPr="009F32C9">
        <w:rPr>
          <w:snapToGrid w:val="0"/>
          <w:rPrChange w:id="16601" w:author="CR#0252r1" w:date="2020-04-07T04:24:00Z">
            <w:rPr>
              <w:snapToGrid w:val="0"/>
            </w:rPr>
          </w:rPrChange>
        </w:rPr>
        <w:tab/>
        <w:t>TriggeredReportingCriteria</w:t>
      </w:r>
      <w:r w:rsidRPr="009F32C9">
        <w:rPr>
          <w:snapToGrid w:val="0"/>
          <w:rPrChange w:id="16602" w:author="CR#0252r1" w:date="2020-04-07T04:24:00Z">
            <w:rPr>
              <w:snapToGrid w:val="0"/>
            </w:rPr>
          </w:rPrChange>
        </w:rPr>
        <w:tab/>
        <w:t>OPTIONAL,</w:t>
      </w:r>
      <w:r w:rsidRPr="009F32C9">
        <w:rPr>
          <w:snapToGrid w:val="0"/>
          <w:rPrChange w:id="16603" w:author="CR#0252r1" w:date="2020-04-07T04:24:00Z">
            <w:rPr>
              <w:snapToGrid w:val="0"/>
            </w:rPr>
          </w:rPrChange>
        </w:rPr>
        <w:tab/>
        <w:t>-- Cond ECID</w:t>
      </w:r>
    </w:p>
    <w:p w:rsidR="002B1632" w:rsidRPr="009F32C9" w:rsidRDefault="00F03608" w:rsidP="002D60CB">
      <w:pPr>
        <w:pStyle w:val="PL"/>
        <w:shd w:val="clear" w:color="auto" w:fill="E6E6E6"/>
        <w:rPr>
          <w:snapToGrid w:val="0"/>
          <w:rPrChange w:id="16604" w:author="CR#0252r1" w:date="2020-04-07T04:24:00Z">
            <w:rPr>
              <w:snapToGrid w:val="0"/>
            </w:rPr>
          </w:rPrChange>
        </w:rPr>
      </w:pPr>
      <w:r w:rsidRPr="009F32C9">
        <w:rPr>
          <w:snapToGrid w:val="0"/>
          <w:rPrChange w:id="16605" w:author="CR#0252r1" w:date="2020-04-07T04:24:00Z">
            <w:rPr>
              <w:snapToGrid w:val="0"/>
            </w:rPr>
          </w:rPrChange>
        </w:rPr>
        <w:tab/>
        <w:t>periodicalReporting</w:t>
      </w:r>
      <w:r w:rsidRPr="009F32C9">
        <w:rPr>
          <w:snapToGrid w:val="0"/>
          <w:rPrChange w:id="16606" w:author="CR#0252r1" w:date="2020-04-07T04:24:00Z">
            <w:rPr>
              <w:snapToGrid w:val="0"/>
            </w:rPr>
          </w:rPrChange>
        </w:rPr>
        <w:tab/>
      </w:r>
      <w:r w:rsidRPr="009F32C9">
        <w:rPr>
          <w:snapToGrid w:val="0"/>
          <w:rPrChange w:id="16607" w:author="CR#0252r1" w:date="2020-04-07T04:24:00Z">
            <w:rPr>
              <w:snapToGrid w:val="0"/>
            </w:rPr>
          </w:rPrChange>
        </w:rPr>
        <w:tab/>
      </w:r>
      <w:r w:rsidRPr="009F32C9">
        <w:rPr>
          <w:snapToGrid w:val="0"/>
          <w:rPrChange w:id="16608" w:author="CR#0252r1" w:date="2020-04-07T04:24:00Z">
            <w:rPr>
              <w:snapToGrid w:val="0"/>
            </w:rPr>
          </w:rPrChange>
        </w:rPr>
        <w:tab/>
      </w:r>
      <w:r w:rsidR="002B1632" w:rsidRPr="009F32C9">
        <w:rPr>
          <w:snapToGrid w:val="0"/>
          <w:rPrChange w:id="16609" w:author="CR#0252r1" w:date="2020-04-07T04:24:00Z">
            <w:rPr>
              <w:snapToGrid w:val="0"/>
            </w:rPr>
          </w:rPrChange>
        </w:rPr>
        <w:t>PeriodicalReportingCriteria OPTIONAL,</w:t>
      </w:r>
      <w:r w:rsidR="002B1632" w:rsidRPr="009F32C9">
        <w:rPr>
          <w:snapToGrid w:val="0"/>
          <w:rPrChange w:id="16610" w:author="CR#0252r1" w:date="2020-04-07T04:24:00Z">
            <w:rPr>
              <w:snapToGrid w:val="0"/>
            </w:rPr>
          </w:rPrChange>
        </w:rPr>
        <w:tab/>
        <w:t>-- Need ON</w:t>
      </w:r>
    </w:p>
    <w:p w:rsidR="002B1632" w:rsidRPr="009F32C9" w:rsidRDefault="002B1632" w:rsidP="002D60CB">
      <w:pPr>
        <w:pStyle w:val="PL"/>
        <w:shd w:val="clear" w:color="auto" w:fill="E6E6E6"/>
        <w:rPr>
          <w:snapToGrid w:val="0"/>
          <w:rPrChange w:id="16611" w:author="CR#0252r1" w:date="2020-04-07T04:24:00Z">
            <w:rPr>
              <w:snapToGrid w:val="0"/>
            </w:rPr>
          </w:rPrChange>
        </w:rPr>
      </w:pPr>
      <w:r w:rsidRPr="009F32C9">
        <w:rPr>
          <w:snapToGrid w:val="0"/>
          <w:rPrChange w:id="16612" w:author="CR#0252r1" w:date="2020-04-07T04:24:00Z">
            <w:rPr>
              <w:snapToGrid w:val="0"/>
            </w:rPr>
          </w:rPrChange>
        </w:rPr>
        <w:tab/>
        <w:t>additionalInformation</w:t>
      </w:r>
      <w:r w:rsidRPr="009F32C9">
        <w:rPr>
          <w:snapToGrid w:val="0"/>
          <w:rPrChange w:id="16613" w:author="CR#0252r1" w:date="2020-04-07T04:24:00Z">
            <w:rPr>
              <w:snapToGrid w:val="0"/>
            </w:rPr>
          </w:rPrChange>
        </w:rPr>
        <w:tab/>
      </w:r>
      <w:r w:rsidRPr="009F32C9">
        <w:rPr>
          <w:snapToGrid w:val="0"/>
          <w:rPrChange w:id="16614" w:author="CR#0252r1" w:date="2020-04-07T04:24:00Z">
            <w:rPr>
              <w:snapToGrid w:val="0"/>
            </w:rPr>
          </w:rPrChange>
        </w:rPr>
        <w:tab/>
        <w:t>AdditionalInformation</w:t>
      </w:r>
      <w:r w:rsidRPr="009F32C9">
        <w:rPr>
          <w:snapToGrid w:val="0"/>
          <w:rPrChange w:id="16615" w:author="CR#0252r1" w:date="2020-04-07T04:24:00Z">
            <w:rPr>
              <w:snapToGrid w:val="0"/>
            </w:rPr>
          </w:rPrChange>
        </w:rPr>
        <w:tab/>
      </w:r>
      <w:r w:rsidRPr="009F32C9">
        <w:rPr>
          <w:snapToGrid w:val="0"/>
          <w:rPrChange w:id="16616" w:author="CR#0252r1" w:date="2020-04-07T04:24:00Z">
            <w:rPr>
              <w:snapToGrid w:val="0"/>
            </w:rPr>
          </w:rPrChange>
        </w:rPr>
        <w:tab/>
        <w:t>OPTIONAL,</w:t>
      </w:r>
      <w:r w:rsidRPr="009F32C9">
        <w:rPr>
          <w:snapToGrid w:val="0"/>
          <w:rPrChange w:id="16617" w:author="CR#0252r1" w:date="2020-04-07T04:24:00Z">
            <w:rPr>
              <w:snapToGrid w:val="0"/>
            </w:rPr>
          </w:rPrChange>
        </w:rPr>
        <w:tab/>
        <w:t>-- Need ON</w:t>
      </w:r>
    </w:p>
    <w:p w:rsidR="002B1632" w:rsidRPr="009F32C9" w:rsidRDefault="002B1632" w:rsidP="002D60CB">
      <w:pPr>
        <w:pStyle w:val="PL"/>
        <w:shd w:val="clear" w:color="auto" w:fill="E6E6E6"/>
        <w:rPr>
          <w:snapToGrid w:val="0"/>
          <w:rPrChange w:id="16618" w:author="CR#0252r1" w:date="2020-04-07T04:24:00Z">
            <w:rPr>
              <w:snapToGrid w:val="0"/>
            </w:rPr>
          </w:rPrChange>
        </w:rPr>
      </w:pPr>
      <w:r w:rsidRPr="009F32C9">
        <w:rPr>
          <w:snapToGrid w:val="0"/>
          <w:rPrChange w:id="16619" w:author="CR#0252r1" w:date="2020-04-07T04:24:00Z">
            <w:rPr>
              <w:snapToGrid w:val="0"/>
            </w:rPr>
          </w:rPrChange>
        </w:rPr>
        <w:tab/>
        <w:t>qos</w:t>
      </w:r>
      <w:r w:rsidRPr="009F32C9">
        <w:rPr>
          <w:snapToGrid w:val="0"/>
          <w:rPrChange w:id="16620" w:author="CR#0252r1" w:date="2020-04-07T04:24:00Z">
            <w:rPr>
              <w:snapToGrid w:val="0"/>
            </w:rPr>
          </w:rPrChange>
        </w:rPr>
        <w:tab/>
      </w:r>
      <w:r w:rsidRPr="009F32C9">
        <w:rPr>
          <w:snapToGrid w:val="0"/>
          <w:rPrChange w:id="16621" w:author="CR#0252r1" w:date="2020-04-07T04:24:00Z">
            <w:rPr>
              <w:snapToGrid w:val="0"/>
            </w:rPr>
          </w:rPrChange>
        </w:rPr>
        <w:tab/>
      </w:r>
      <w:r w:rsidRPr="009F32C9">
        <w:rPr>
          <w:snapToGrid w:val="0"/>
          <w:rPrChange w:id="16622" w:author="CR#0252r1" w:date="2020-04-07T04:24:00Z">
            <w:rPr>
              <w:snapToGrid w:val="0"/>
            </w:rPr>
          </w:rPrChange>
        </w:rPr>
        <w:tab/>
      </w:r>
      <w:r w:rsidRPr="009F32C9">
        <w:rPr>
          <w:snapToGrid w:val="0"/>
          <w:rPrChange w:id="16623" w:author="CR#0252r1" w:date="2020-04-07T04:24:00Z">
            <w:rPr>
              <w:snapToGrid w:val="0"/>
            </w:rPr>
          </w:rPrChange>
        </w:rPr>
        <w:tab/>
      </w:r>
      <w:r w:rsidRPr="009F32C9">
        <w:rPr>
          <w:snapToGrid w:val="0"/>
          <w:rPrChange w:id="16624" w:author="CR#0252r1" w:date="2020-04-07T04:24:00Z">
            <w:rPr>
              <w:snapToGrid w:val="0"/>
            </w:rPr>
          </w:rPrChange>
        </w:rPr>
        <w:tab/>
      </w:r>
      <w:r w:rsidRPr="009F32C9">
        <w:rPr>
          <w:snapToGrid w:val="0"/>
          <w:rPrChange w:id="16625" w:author="CR#0252r1" w:date="2020-04-07T04:24:00Z">
            <w:rPr>
              <w:snapToGrid w:val="0"/>
            </w:rPr>
          </w:rPrChange>
        </w:rPr>
        <w:tab/>
      </w:r>
      <w:r w:rsidRPr="009F32C9">
        <w:rPr>
          <w:snapToGrid w:val="0"/>
          <w:rPrChange w:id="16626" w:author="CR#0252r1" w:date="2020-04-07T04:24:00Z">
            <w:rPr>
              <w:snapToGrid w:val="0"/>
            </w:rPr>
          </w:rPrChange>
        </w:rPr>
        <w:tab/>
        <w:t>QoS</w:t>
      </w:r>
      <w:r w:rsidRPr="009F32C9">
        <w:rPr>
          <w:snapToGrid w:val="0"/>
          <w:rPrChange w:id="16627" w:author="CR#0252r1" w:date="2020-04-07T04:24:00Z">
            <w:rPr>
              <w:snapToGrid w:val="0"/>
            </w:rPr>
          </w:rPrChange>
        </w:rPr>
        <w:tab/>
      </w:r>
      <w:r w:rsidRPr="009F32C9">
        <w:rPr>
          <w:snapToGrid w:val="0"/>
          <w:rPrChange w:id="16628" w:author="CR#0252r1" w:date="2020-04-07T04:24:00Z">
            <w:rPr>
              <w:snapToGrid w:val="0"/>
            </w:rPr>
          </w:rPrChange>
        </w:rPr>
        <w:tab/>
      </w:r>
      <w:r w:rsidRPr="009F32C9">
        <w:rPr>
          <w:snapToGrid w:val="0"/>
          <w:rPrChange w:id="16629" w:author="CR#0252r1" w:date="2020-04-07T04:24:00Z">
            <w:rPr>
              <w:snapToGrid w:val="0"/>
            </w:rPr>
          </w:rPrChange>
        </w:rPr>
        <w:tab/>
      </w:r>
      <w:r w:rsidRPr="009F32C9">
        <w:rPr>
          <w:snapToGrid w:val="0"/>
          <w:rPrChange w:id="16630" w:author="CR#0252r1" w:date="2020-04-07T04:24:00Z">
            <w:rPr>
              <w:snapToGrid w:val="0"/>
            </w:rPr>
          </w:rPrChange>
        </w:rPr>
        <w:tab/>
      </w:r>
      <w:r w:rsidRPr="009F32C9">
        <w:rPr>
          <w:snapToGrid w:val="0"/>
          <w:rPrChange w:id="16631" w:author="CR#0252r1" w:date="2020-04-07T04:24:00Z">
            <w:rPr>
              <w:snapToGrid w:val="0"/>
            </w:rPr>
          </w:rPrChange>
        </w:rPr>
        <w:tab/>
      </w:r>
      <w:r w:rsidRPr="009F32C9">
        <w:rPr>
          <w:snapToGrid w:val="0"/>
          <w:rPrChange w:id="16632" w:author="CR#0252r1" w:date="2020-04-07T04:24:00Z">
            <w:rPr>
              <w:snapToGrid w:val="0"/>
            </w:rPr>
          </w:rPrChange>
        </w:rPr>
        <w:tab/>
      </w:r>
      <w:r w:rsidRPr="009F32C9">
        <w:rPr>
          <w:snapToGrid w:val="0"/>
          <w:rPrChange w:id="16633" w:author="CR#0252r1" w:date="2020-04-07T04:24:00Z">
            <w:rPr>
              <w:snapToGrid w:val="0"/>
            </w:rPr>
          </w:rPrChange>
        </w:rPr>
        <w:tab/>
        <w:t>OPTIONAL,</w:t>
      </w:r>
      <w:r w:rsidRPr="009F32C9">
        <w:rPr>
          <w:snapToGrid w:val="0"/>
          <w:rPrChange w:id="16634" w:author="CR#0252r1" w:date="2020-04-07T04:24:00Z">
            <w:rPr>
              <w:snapToGrid w:val="0"/>
            </w:rPr>
          </w:rPrChange>
        </w:rPr>
        <w:tab/>
        <w:t>-- Need ON</w:t>
      </w:r>
    </w:p>
    <w:p w:rsidR="002B1632" w:rsidRPr="009F32C9" w:rsidRDefault="002B1632" w:rsidP="002D60CB">
      <w:pPr>
        <w:pStyle w:val="PL"/>
        <w:shd w:val="clear" w:color="auto" w:fill="E6E6E6"/>
        <w:rPr>
          <w:snapToGrid w:val="0"/>
          <w:rPrChange w:id="16635" w:author="CR#0252r1" w:date="2020-04-07T04:24:00Z">
            <w:rPr>
              <w:snapToGrid w:val="0"/>
            </w:rPr>
          </w:rPrChange>
        </w:rPr>
      </w:pPr>
      <w:r w:rsidRPr="009F32C9">
        <w:rPr>
          <w:snapToGrid w:val="0"/>
          <w:rPrChange w:id="16636" w:author="CR#0252r1" w:date="2020-04-07T04:24:00Z">
            <w:rPr>
              <w:snapToGrid w:val="0"/>
            </w:rPr>
          </w:rPrChange>
        </w:rPr>
        <w:tab/>
        <w:t>environment</w:t>
      </w:r>
      <w:r w:rsidRPr="009F32C9">
        <w:rPr>
          <w:snapToGrid w:val="0"/>
          <w:rPrChange w:id="16637" w:author="CR#0252r1" w:date="2020-04-07T04:24:00Z">
            <w:rPr>
              <w:snapToGrid w:val="0"/>
            </w:rPr>
          </w:rPrChange>
        </w:rPr>
        <w:tab/>
      </w:r>
      <w:r w:rsidRPr="009F32C9">
        <w:rPr>
          <w:snapToGrid w:val="0"/>
          <w:rPrChange w:id="16638" w:author="CR#0252r1" w:date="2020-04-07T04:24:00Z">
            <w:rPr>
              <w:snapToGrid w:val="0"/>
            </w:rPr>
          </w:rPrChange>
        </w:rPr>
        <w:tab/>
      </w:r>
      <w:r w:rsidRPr="009F32C9">
        <w:rPr>
          <w:snapToGrid w:val="0"/>
          <w:rPrChange w:id="16639" w:author="CR#0252r1" w:date="2020-04-07T04:24:00Z">
            <w:rPr>
              <w:snapToGrid w:val="0"/>
            </w:rPr>
          </w:rPrChange>
        </w:rPr>
        <w:tab/>
      </w:r>
      <w:r w:rsidRPr="009F32C9">
        <w:rPr>
          <w:snapToGrid w:val="0"/>
          <w:rPrChange w:id="16640" w:author="CR#0252r1" w:date="2020-04-07T04:24:00Z">
            <w:rPr>
              <w:snapToGrid w:val="0"/>
            </w:rPr>
          </w:rPrChange>
        </w:rPr>
        <w:tab/>
      </w:r>
      <w:r w:rsidRPr="009F32C9">
        <w:rPr>
          <w:snapToGrid w:val="0"/>
          <w:rPrChange w:id="16641" w:author="CR#0252r1" w:date="2020-04-07T04:24:00Z">
            <w:rPr>
              <w:snapToGrid w:val="0"/>
            </w:rPr>
          </w:rPrChange>
        </w:rPr>
        <w:tab/>
        <w:t>Environment</w:t>
      </w:r>
      <w:r w:rsidRPr="009F32C9">
        <w:rPr>
          <w:snapToGrid w:val="0"/>
          <w:rPrChange w:id="16642" w:author="CR#0252r1" w:date="2020-04-07T04:24:00Z">
            <w:rPr>
              <w:snapToGrid w:val="0"/>
            </w:rPr>
          </w:rPrChange>
        </w:rPr>
        <w:tab/>
      </w:r>
      <w:r w:rsidRPr="009F32C9">
        <w:rPr>
          <w:snapToGrid w:val="0"/>
          <w:rPrChange w:id="16643" w:author="CR#0252r1" w:date="2020-04-07T04:24:00Z">
            <w:rPr>
              <w:snapToGrid w:val="0"/>
            </w:rPr>
          </w:rPrChange>
        </w:rPr>
        <w:tab/>
      </w:r>
      <w:r w:rsidRPr="009F32C9">
        <w:rPr>
          <w:snapToGrid w:val="0"/>
          <w:rPrChange w:id="16644" w:author="CR#0252r1" w:date="2020-04-07T04:24:00Z">
            <w:rPr>
              <w:snapToGrid w:val="0"/>
            </w:rPr>
          </w:rPrChange>
        </w:rPr>
        <w:tab/>
      </w:r>
      <w:r w:rsidRPr="009F32C9">
        <w:rPr>
          <w:snapToGrid w:val="0"/>
          <w:rPrChange w:id="16645" w:author="CR#0252r1" w:date="2020-04-07T04:24:00Z">
            <w:rPr>
              <w:snapToGrid w:val="0"/>
            </w:rPr>
          </w:rPrChange>
        </w:rPr>
        <w:tab/>
      </w:r>
      <w:r w:rsidRPr="009F32C9">
        <w:rPr>
          <w:snapToGrid w:val="0"/>
          <w:rPrChange w:id="16646" w:author="CR#0252r1" w:date="2020-04-07T04:24:00Z">
            <w:rPr>
              <w:snapToGrid w:val="0"/>
            </w:rPr>
          </w:rPrChange>
        </w:rPr>
        <w:tab/>
        <w:t>OPTIONAL,</w:t>
      </w:r>
      <w:r w:rsidRPr="009F32C9">
        <w:rPr>
          <w:snapToGrid w:val="0"/>
          <w:rPrChange w:id="16647" w:author="CR#0252r1" w:date="2020-04-07T04:24:00Z">
            <w:rPr>
              <w:snapToGrid w:val="0"/>
            </w:rPr>
          </w:rPrChange>
        </w:rPr>
        <w:tab/>
        <w:t>-- Need ON</w:t>
      </w:r>
    </w:p>
    <w:p w:rsidR="002B1632" w:rsidRPr="009F32C9" w:rsidRDefault="002B1632" w:rsidP="002D60CB">
      <w:pPr>
        <w:pStyle w:val="PL"/>
        <w:shd w:val="clear" w:color="auto" w:fill="E6E6E6"/>
        <w:rPr>
          <w:snapToGrid w:val="0"/>
          <w:rPrChange w:id="16648" w:author="CR#0252r1" w:date="2020-04-07T04:24:00Z">
            <w:rPr>
              <w:snapToGrid w:val="0"/>
            </w:rPr>
          </w:rPrChange>
        </w:rPr>
      </w:pPr>
      <w:r w:rsidRPr="009F32C9">
        <w:rPr>
          <w:snapToGrid w:val="0"/>
          <w:rPrChange w:id="16649" w:author="CR#0252r1" w:date="2020-04-07T04:24:00Z">
            <w:rPr>
              <w:snapToGrid w:val="0"/>
            </w:rPr>
          </w:rPrChange>
        </w:rPr>
        <w:tab/>
        <w:t>locationCoordinateTypes</w:t>
      </w:r>
      <w:r w:rsidRPr="009F32C9">
        <w:rPr>
          <w:snapToGrid w:val="0"/>
          <w:rPrChange w:id="16650" w:author="CR#0252r1" w:date="2020-04-07T04:24:00Z">
            <w:rPr>
              <w:snapToGrid w:val="0"/>
            </w:rPr>
          </w:rPrChange>
        </w:rPr>
        <w:tab/>
      </w:r>
      <w:r w:rsidRPr="009F32C9">
        <w:rPr>
          <w:snapToGrid w:val="0"/>
          <w:rPrChange w:id="16651" w:author="CR#0252r1" w:date="2020-04-07T04:24:00Z">
            <w:rPr>
              <w:snapToGrid w:val="0"/>
            </w:rPr>
          </w:rPrChange>
        </w:rPr>
        <w:tab/>
        <w:t>LocationCoordinateTypes</w:t>
      </w:r>
      <w:r w:rsidRPr="009F32C9">
        <w:rPr>
          <w:snapToGrid w:val="0"/>
          <w:rPrChange w:id="16652" w:author="CR#0252r1" w:date="2020-04-07T04:24:00Z">
            <w:rPr>
              <w:snapToGrid w:val="0"/>
            </w:rPr>
          </w:rPrChange>
        </w:rPr>
        <w:tab/>
      </w:r>
      <w:r w:rsidRPr="009F32C9">
        <w:rPr>
          <w:snapToGrid w:val="0"/>
          <w:rPrChange w:id="16653" w:author="CR#0252r1" w:date="2020-04-07T04:24:00Z">
            <w:rPr>
              <w:snapToGrid w:val="0"/>
            </w:rPr>
          </w:rPrChange>
        </w:rPr>
        <w:tab/>
        <w:t>OPTIONAL,</w:t>
      </w:r>
      <w:r w:rsidRPr="009F32C9">
        <w:rPr>
          <w:snapToGrid w:val="0"/>
          <w:rPrChange w:id="16654" w:author="CR#0252r1" w:date="2020-04-07T04:24:00Z">
            <w:rPr>
              <w:snapToGrid w:val="0"/>
            </w:rPr>
          </w:rPrChange>
        </w:rPr>
        <w:tab/>
        <w:t>-- Need ON</w:t>
      </w:r>
    </w:p>
    <w:p w:rsidR="002B1632" w:rsidRPr="009F32C9" w:rsidRDefault="002B1632" w:rsidP="002D60CB">
      <w:pPr>
        <w:pStyle w:val="PL"/>
        <w:shd w:val="clear" w:color="auto" w:fill="E6E6E6"/>
        <w:rPr>
          <w:snapToGrid w:val="0"/>
          <w:rPrChange w:id="16655" w:author="CR#0252r1" w:date="2020-04-07T04:24:00Z">
            <w:rPr>
              <w:snapToGrid w:val="0"/>
            </w:rPr>
          </w:rPrChange>
        </w:rPr>
      </w:pPr>
      <w:r w:rsidRPr="009F32C9">
        <w:rPr>
          <w:snapToGrid w:val="0"/>
          <w:rPrChange w:id="16656" w:author="CR#0252r1" w:date="2020-04-07T04:24:00Z">
            <w:rPr>
              <w:snapToGrid w:val="0"/>
            </w:rPr>
          </w:rPrChange>
        </w:rPr>
        <w:tab/>
        <w:t>velocityTypes</w:t>
      </w:r>
      <w:r w:rsidRPr="009F32C9">
        <w:rPr>
          <w:snapToGrid w:val="0"/>
          <w:rPrChange w:id="16657" w:author="CR#0252r1" w:date="2020-04-07T04:24:00Z">
            <w:rPr>
              <w:snapToGrid w:val="0"/>
            </w:rPr>
          </w:rPrChange>
        </w:rPr>
        <w:tab/>
      </w:r>
      <w:r w:rsidRPr="009F32C9">
        <w:rPr>
          <w:snapToGrid w:val="0"/>
          <w:rPrChange w:id="16658" w:author="CR#0252r1" w:date="2020-04-07T04:24:00Z">
            <w:rPr>
              <w:snapToGrid w:val="0"/>
            </w:rPr>
          </w:rPrChange>
        </w:rPr>
        <w:tab/>
      </w:r>
      <w:r w:rsidRPr="009F32C9">
        <w:rPr>
          <w:snapToGrid w:val="0"/>
          <w:rPrChange w:id="16659" w:author="CR#0252r1" w:date="2020-04-07T04:24:00Z">
            <w:rPr>
              <w:snapToGrid w:val="0"/>
            </w:rPr>
          </w:rPrChange>
        </w:rPr>
        <w:tab/>
      </w:r>
      <w:r w:rsidRPr="009F32C9">
        <w:rPr>
          <w:snapToGrid w:val="0"/>
          <w:rPrChange w:id="16660" w:author="CR#0252r1" w:date="2020-04-07T04:24:00Z">
            <w:rPr>
              <w:snapToGrid w:val="0"/>
            </w:rPr>
          </w:rPrChange>
        </w:rPr>
        <w:tab/>
        <w:t>VelocityTypes</w:t>
      </w:r>
      <w:r w:rsidRPr="009F32C9">
        <w:rPr>
          <w:snapToGrid w:val="0"/>
          <w:rPrChange w:id="16661" w:author="CR#0252r1" w:date="2020-04-07T04:24:00Z">
            <w:rPr>
              <w:snapToGrid w:val="0"/>
            </w:rPr>
          </w:rPrChange>
        </w:rPr>
        <w:tab/>
      </w:r>
      <w:r w:rsidRPr="009F32C9">
        <w:rPr>
          <w:snapToGrid w:val="0"/>
          <w:rPrChange w:id="16662" w:author="CR#0252r1" w:date="2020-04-07T04:24:00Z">
            <w:rPr>
              <w:snapToGrid w:val="0"/>
            </w:rPr>
          </w:rPrChange>
        </w:rPr>
        <w:tab/>
      </w:r>
      <w:r w:rsidRPr="009F32C9">
        <w:rPr>
          <w:snapToGrid w:val="0"/>
          <w:rPrChange w:id="16663" w:author="CR#0252r1" w:date="2020-04-07T04:24:00Z">
            <w:rPr>
              <w:snapToGrid w:val="0"/>
            </w:rPr>
          </w:rPrChange>
        </w:rPr>
        <w:tab/>
      </w:r>
      <w:r w:rsidRPr="009F32C9">
        <w:rPr>
          <w:snapToGrid w:val="0"/>
          <w:rPrChange w:id="16664" w:author="CR#0252r1" w:date="2020-04-07T04:24:00Z">
            <w:rPr>
              <w:snapToGrid w:val="0"/>
            </w:rPr>
          </w:rPrChange>
        </w:rPr>
        <w:tab/>
        <w:t>OPTIONAL,</w:t>
      </w:r>
      <w:r w:rsidRPr="009F32C9">
        <w:rPr>
          <w:snapToGrid w:val="0"/>
          <w:rPrChange w:id="16665" w:author="CR#0252r1" w:date="2020-04-07T04:24:00Z">
            <w:rPr>
              <w:snapToGrid w:val="0"/>
            </w:rPr>
          </w:rPrChange>
        </w:rPr>
        <w:tab/>
        <w:t>-- Need ON</w:t>
      </w:r>
    </w:p>
    <w:p w:rsidR="006C6D0E" w:rsidRPr="009F32C9" w:rsidRDefault="002B1632" w:rsidP="006C6D0E">
      <w:pPr>
        <w:pStyle w:val="PL"/>
        <w:shd w:val="clear" w:color="auto" w:fill="E6E6E6"/>
        <w:rPr>
          <w:snapToGrid w:val="0"/>
          <w:rPrChange w:id="16666" w:author="CR#0252r1" w:date="2020-04-07T04:24:00Z">
            <w:rPr>
              <w:snapToGrid w:val="0"/>
            </w:rPr>
          </w:rPrChange>
        </w:rPr>
      </w:pPr>
      <w:r w:rsidRPr="009F32C9">
        <w:rPr>
          <w:snapToGrid w:val="0"/>
          <w:rPrChange w:id="16667" w:author="CR#0252r1" w:date="2020-04-07T04:24:00Z">
            <w:rPr>
              <w:snapToGrid w:val="0"/>
            </w:rPr>
          </w:rPrChange>
        </w:rPr>
        <w:tab/>
        <w:t>...</w:t>
      </w:r>
      <w:r w:rsidR="006C6D0E" w:rsidRPr="009F32C9">
        <w:rPr>
          <w:snapToGrid w:val="0"/>
          <w:rPrChange w:id="16668" w:author="CR#0252r1" w:date="2020-04-07T04:24:00Z">
            <w:rPr>
              <w:snapToGrid w:val="0"/>
            </w:rPr>
          </w:rPrChange>
        </w:rPr>
        <w:t>,</w:t>
      </w:r>
    </w:p>
    <w:p w:rsidR="006C6D0E" w:rsidRPr="009F32C9" w:rsidRDefault="006C6D0E" w:rsidP="006C6D0E">
      <w:pPr>
        <w:pStyle w:val="PL"/>
        <w:shd w:val="clear" w:color="auto" w:fill="E6E6E6"/>
        <w:rPr>
          <w:snapToGrid w:val="0"/>
          <w:rPrChange w:id="16669" w:author="CR#0252r1" w:date="2020-04-07T04:24:00Z">
            <w:rPr>
              <w:snapToGrid w:val="0"/>
            </w:rPr>
          </w:rPrChange>
        </w:rPr>
      </w:pPr>
      <w:r w:rsidRPr="009F32C9">
        <w:rPr>
          <w:snapToGrid w:val="0"/>
          <w:rPrChange w:id="16670" w:author="CR#0252r1" w:date="2020-04-07T04:24:00Z">
            <w:rPr>
              <w:snapToGrid w:val="0"/>
            </w:rPr>
          </w:rPrChange>
        </w:rPr>
        <w:tab/>
        <w:t>[[</w:t>
      </w:r>
    </w:p>
    <w:p w:rsidR="006C6D0E" w:rsidRPr="009F32C9" w:rsidRDefault="006C6D0E" w:rsidP="006C6D0E">
      <w:pPr>
        <w:pStyle w:val="PL"/>
        <w:shd w:val="clear" w:color="auto" w:fill="E6E6E6"/>
        <w:rPr>
          <w:snapToGrid w:val="0"/>
          <w:rPrChange w:id="16671" w:author="CR#0252r1" w:date="2020-04-07T04:24:00Z">
            <w:rPr>
              <w:snapToGrid w:val="0"/>
            </w:rPr>
          </w:rPrChange>
        </w:rPr>
      </w:pPr>
      <w:r w:rsidRPr="009F32C9">
        <w:rPr>
          <w:snapToGrid w:val="0"/>
          <w:rPrChange w:id="16672" w:author="CR#0252r1" w:date="2020-04-07T04:24:00Z">
            <w:rPr>
              <w:snapToGrid w:val="0"/>
            </w:rPr>
          </w:rPrChange>
        </w:rPr>
        <w:tab/>
      </w:r>
      <w:r w:rsidRPr="009F32C9">
        <w:rPr>
          <w:snapToGrid w:val="0"/>
          <w:rPrChange w:id="16673" w:author="CR#0252r1" w:date="2020-04-07T04:24:00Z">
            <w:rPr>
              <w:snapToGrid w:val="0"/>
            </w:rPr>
          </w:rPrChange>
        </w:rPr>
        <w:tab/>
        <w:t>messageSizeLimitNB-r14</w:t>
      </w:r>
      <w:r w:rsidRPr="009F32C9">
        <w:rPr>
          <w:snapToGrid w:val="0"/>
          <w:rPrChange w:id="16674" w:author="CR#0252r1" w:date="2020-04-07T04:24:00Z">
            <w:rPr>
              <w:snapToGrid w:val="0"/>
            </w:rPr>
          </w:rPrChange>
        </w:rPr>
        <w:tab/>
        <w:t>MessageSizeLimitNB-r14</w:t>
      </w:r>
      <w:r w:rsidRPr="009F32C9">
        <w:rPr>
          <w:snapToGrid w:val="0"/>
          <w:rPrChange w:id="16675" w:author="CR#0252r1" w:date="2020-04-07T04:24:00Z">
            <w:rPr>
              <w:snapToGrid w:val="0"/>
            </w:rPr>
          </w:rPrChange>
        </w:rPr>
        <w:tab/>
      </w:r>
      <w:r w:rsidRPr="009F32C9">
        <w:rPr>
          <w:snapToGrid w:val="0"/>
          <w:rPrChange w:id="16676" w:author="CR#0252r1" w:date="2020-04-07T04:24:00Z">
            <w:rPr>
              <w:snapToGrid w:val="0"/>
            </w:rPr>
          </w:rPrChange>
        </w:rPr>
        <w:tab/>
        <w:t>OPTIONAL</w:t>
      </w:r>
      <w:r w:rsidRPr="009F32C9">
        <w:rPr>
          <w:snapToGrid w:val="0"/>
          <w:rPrChange w:id="16677" w:author="CR#0252r1" w:date="2020-04-07T04:24:00Z">
            <w:rPr>
              <w:snapToGrid w:val="0"/>
            </w:rPr>
          </w:rPrChange>
        </w:rPr>
        <w:tab/>
        <w:t>-- Need ON</w:t>
      </w:r>
    </w:p>
    <w:p w:rsidR="00A91B89" w:rsidRPr="009F32C9" w:rsidRDefault="006C6D0E" w:rsidP="00A91B89">
      <w:pPr>
        <w:pStyle w:val="PL"/>
        <w:shd w:val="clear" w:color="auto" w:fill="E6E6E6"/>
        <w:rPr>
          <w:snapToGrid w:val="0"/>
          <w:rPrChange w:id="16678" w:author="CR#0252r1" w:date="2020-04-07T04:24:00Z">
            <w:rPr>
              <w:snapToGrid w:val="0"/>
            </w:rPr>
          </w:rPrChange>
        </w:rPr>
      </w:pPr>
      <w:r w:rsidRPr="009F32C9">
        <w:rPr>
          <w:snapToGrid w:val="0"/>
          <w:rPrChange w:id="16679" w:author="CR#0252r1" w:date="2020-04-07T04:24:00Z">
            <w:rPr>
              <w:snapToGrid w:val="0"/>
            </w:rPr>
          </w:rPrChange>
        </w:rPr>
        <w:tab/>
        <w:t>]]</w:t>
      </w:r>
      <w:r w:rsidR="00A91B89" w:rsidRPr="009F32C9">
        <w:rPr>
          <w:snapToGrid w:val="0"/>
          <w:rPrChange w:id="16680" w:author="CR#0252r1" w:date="2020-04-07T04:24:00Z">
            <w:rPr>
              <w:snapToGrid w:val="0"/>
            </w:rPr>
          </w:rPrChange>
        </w:rPr>
        <w:t>,</w:t>
      </w:r>
    </w:p>
    <w:p w:rsidR="00A91B89" w:rsidRPr="009F32C9" w:rsidRDefault="00A91B89" w:rsidP="00A91B89">
      <w:pPr>
        <w:pStyle w:val="PL"/>
        <w:shd w:val="clear" w:color="auto" w:fill="E6E6E6"/>
        <w:rPr>
          <w:snapToGrid w:val="0"/>
          <w:rPrChange w:id="16681" w:author="CR#0252r1" w:date="2020-04-07T04:24:00Z">
            <w:rPr>
              <w:snapToGrid w:val="0"/>
            </w:rPr>
          </w:rPrChange>
        </w:rPr>
      </w:pPr>
      <w:r w:rsidRPr="009F32C9">
        <w:rPr>
          <w:snapToGrid w:val="0"/>
          <w:rPrChange w:id="16682" w:author="CR#0252r1" w:date="2020-04-07T04:24:00Z">
            <w:rPr>
              <w:snapToGrid w:val="0"/>
            </w:rPr>
          </w:rPrChange>
        </w:rPr>
        <w:tab/>
        <w:t>[[</w:t>
      </w:r>
    </w:p>
    <w:p w:rsidR="00A91B89" w:rsidRPr="009F32C9" w:rsidRDefault="00A91B89" w:rsidP="00A91B89">
      <w:pPr>
        <w:pStyle w:val="PL"/>
        <w:shd w:val="clear" w:color="auto" w:fill="E6E6E6"/>
        <w:rPr>
          <w:snapToGrid w:val="0"/>
          <w:rPrChange w:id="16683" w:author="CR#0252r1" w:date="2020-04-07T04:24:00Z">
            <w:rPr>
              <w:snapToGrid w:val="0"/>
            </w:rPr>
          </w:rPrChange>
        </w:rPr>
      </w:pPr>
      <w:r w:rsidRPr="009F32C9">
        <w:rPr>
          <w:snapToGrid w:val="0"/>
          <w:rPrChange w:id="16684" w:author="CR#0252r1" w:date="2020-04-07T04:24:00Z">
            <w:rPr>
              <w:snapToGrid w:val="0"/>
            </w:rPr>
          </w:rPrChange>
        </w:rPr>
        <w:tab/>
      </w:r>
      <w:r w:rsidRPr="009F32C9">
        <w:rPr>
          <w:snapToGrid w:val="0"/>
          <w:rPrChange w:id="16685" w:author="CR#0252r1" w:date="2020-04-07T04:24:00Z">
            <w:rPr>
              <w:snapToGrid w:val="0"/>
            </w:rPr>
          </w:rPrChange>
        </w:rPr>
        <w:tab/>
        <w:t>segmentationInfo-r14</w:t>
      </w:r>
      <w:r w:rsidRPr="009F32C9">
        <w:rPr>
          <w:snapToGrid w:val="0"/>
          <w:rPrChange w:id="16686" w:author="CR#0252r1" w:date="2020-04-07T04:24:00Z">
            <w:rPr>
              <w:snapToGrid w:val="0"/>
            </w:rPr>
          </w:rPrChange>
        </w:rPr>
        <w:tab/>
        <w:t>SegmentationInfo-r14</w:t>
      </w:r>
      <w:r w:rsidRPr="009F32C9">
        <w:rPr>
          <w:snapToGrid w:val="0"/>
          <w:rPrChange w:id="16687" w:author="CR#0252r1" w:date="2020-04-07T04:24:00Z">
            <w:rPr>
              <w:snapToGrid w:val="0"/>
            </w:rPr>
          </w:rPrChange>
        </w:rPr>
        <w:tab/>
      </w:r>
      <w:r w:rsidRPr="009F32C9">
        <w:rPr>
          <w:snapToGrid w:val="0"/>
          <w:rPrChange w:id="16688" w:author="CR#0252r1" w:date="2020-04-07T04:24:00Z">
            <w:rPr>
              <w:snapToGrid w:val="0"/>
            </w:rPr>
          </w:rPrChange>
        </w:rPr>
        <w:tab/>
        <w:t>OPTIONAL</w:t>
      </w:r>
      <w:r w:rsidRPr="009F32C9">
        <w:rPr>
          <w:snapToGrid w:val="0"/>
          <w:rPrChange w:id="16689" w:author="CR#0252r1" w:date="2020-04-07T04:24:00Z">
            <w:rPr>
              <w:snapToGrid w:val="0"/>
            </w:rPr>
          </w:rPrChange>
        </w:rPr>
        <w:tab/>
        <w:t>-- Need ON</w:t>
      </w:r>
    </w:p>
    <w:p w:rsidR="002B1632" w:rsidRPr="009F32C9" w:rsidRDefault="00A91B89" w:rsidP="00A91B89">
      <w:pPr>
        <w:pStyle w:val="PL"/>
        <w:shd w:val="clear" w:color="auto" w:fill="E6E6E6"/>
        <w:rPr>
          <w:snapToGrid w:val="0"/>
          <w:rPrChange w:id="16690" w:author="CR#0252r1" w:date="2020-04-07T04:24:00Z">
            <w:rPr>
              <w:snapToGrid w:val="0"/>
            </w:rPr>
          </w:rPrChange>
        </w:rPr>
      </w:pPr>
      <w:r w:rsidRPr="009F32C9">
        <w:rPr>
          <w:snapToGrid w:val="0"/>
          <w:rPrChange w:id="16691" w:author="CR#0252r1" w:date="2020-04-07T04:24:00Z">
            <w:rPr>
              <w:snapToGrid w:val="0"/>
            </w:rPr>
          </w:rPrChange>
        </w:rPr>
        <w:tab/>
        <w:t>]]</w:t>
      </w:r>
    </w:p>
    <w:p w:rsidR="002B1632" w:rsidRPr="009F32C9" w:rsidRDefault="002B1632" w:rsidP="002D60CB">
      <w:pPr>
        <w:pStyle w:val="PL"/>
        <w:shd w:val="clear" w:color="auto" w:fill="E6E6E6"/>
        <w:rPr>
          <w:snapToGrid w:val="0"/>
          <w:rPrChange w:id="16692" w:author="CR#0252r1" w:date="2020-04-07T04:24:00Z">
            <w:rPr>
              <w:snapToGrid w:val="0"/>
            </w:rPr>
          </w:rPrChange>
        </w:rPr>
      </w:pPr>
      <w:r w:rsidRPr="009F32C9">
        <w:rPr>
          <w:snapToGrid w:val="0"/>
          <w:rPrChange w:id="16693" w:author="CR#0252r1" w:date="2020-04-07T04:24:00Z">
            <w:rPr>
              <w:snapToGrid w:val="0"/>
            </w:rPr>
          </w:rPrChange>
        </w:rPr>
        <w:t>}</w:t>
      </w:r>
    </w:p>
    <w:p w:rsidR="002B1632" w:rsidRPr="009F32C9" w:rsidRDefault="002B1632" w:rsidP="002D60CB">
      <w:pPr>
        <w:pStyle w:val="PL"/>
        <w:shd w:val="clear" w:color="auto" w:fill="E6E6E6"/>
        <w:rPr>
          <w:snapToGrid w:val="0"/>
          <w:rPrChange w:id="16694" w:author="CR#0252r1" w:date="2020-04-07T04:24:00Z">
            <w:rPr>
              <w:snapToGrid w:val="0"/>
            </w:rPr>
          </w:rPrChange>
        </w:rPr>
      </w:pPr>
    </w:p>
    <w:p w:rsidR="002B1632" w:rsidRPr="009F32C9" w:rsidRDefault="002B1632" w:rsidP="00C42F64">
      <w:pPr>
        <w:pStyle w:val="PL"/>
        <w:shd w:val="clear" w:color="auto" w:fill="E6E6E6"/>
        <w:outlineLvl w:val="0"/>
        <w:rPr>
          <w:snapToGrid w:val="0"/>
          <w:rPrChange w:id="16695" w:author="CR#0252r1" w:date="2020-04-07T04:24:00Z">
            <w:rPr>
              <w:snapToGrid w:val="0"/>
            </w:rPr>
          </w:rPrChange>
        </w:rPr>
      </w:pPr>
      <w:r w:rsidRPr="009F32C9">
        <w:rPr>
          <w:snapToGrid w:val="0"/>
          <w:rPrChange w:id="16696" w:author="CR#0252r1" w:date="2020-04-07T04:24:00Z">
            <w:rPr>
              <w:snapToGrid w:val="0"/>
            </w:rPr>
          </w:rPrChange>
        </w:rPr>
        <w:t>LocationInformationType ::= ENUMERATED {</w:t>
      </w:r>
    </w:p>
    <w:p w:rsidR="002B1632" w:rsidRPr="009F32C9" w:rsidRDefault="002B1632" w:rsidP="002D60CB">
      <w:pPr>
        <w:pStyle w:val="PL"/>
        <w:shd w:val="clear" w:color="auto" w:fill="E6E6E6"/>
        <w:rPr>
          <w:snapToGrid w:val="0"/>
          <w:rPrChange w:id="16697" w:author="CR#0252r1" w:date="2020-04-07T04:24:00Z">
            <w:rPr>
              <w:snapToGrid w:val="0"/>
            </w:rPr>
          </w:rPrChange>
        </w:rPr>
      </w:pPr>
      <w:r w:rsidRPr="009F32C9">
        <w:rPr>
          <w:snapToGrid w:val="0"/>
          <w:rPrChange w:id="16698" w:author="CR#0252r1" w:date="2020-04-07T04:24:00Z">
            <w:rPr>
              <w:snapToGrid w:val="0"/>
            </w:rPr>
          </w:rPrChange>
        </w:rPr>
        <w:tab/>
        <w:t>locationEstimateRequired,</w:t>
      </w:r>
    </w:p>
    <w:p w:rsidR="002B1632" w:rsidRPr="009F32C9" w:rsidRDefault="002B1632" w:rsidP="002D60CB">
      <w:pPr>
        <w:pStyle w:val="PL"/>
        <w:shd w:val="clear" w:color="auto" w:fill="E6E6E6"/>
        <w:rPr>
          <w:snapToGrid w:val="0"/>
          <w:rPrChange w:id="16699" w:author="CR#0252r1" w:date="2020-04-07T04:24:00Z">
            <w:rPr>
              <w:snapToGrid w:val="0"/>
            </w:rPr>
          </w:rPrChange>
        </w:rPr>
      </w:pPr>
      <w:r w:rsidRPr="009F32C9">
        <w:rPr>
          <w:snapToGrid w:val="0"/>
          <w:rPrChange w:id="16700" w:author="CR#0252r1" w:date="2020-04-07T04:24:00Z">
            <w:rPr>
              <w:snapToGrid w:val="0"/>
            </w:rPr>
          </w:rPrChange>
        </w:rPr>
        <w:tab/>
        <w:t>locationMeasurementsRequired,</w:t>
      </w:r>
    </w:p>
    <w:p w:rsidR="002B1632" w:rsidRPr="009F32C9" w:rsidRDefault="002B1632" w:rsidP="002D60CB">
      <w:pPr>
        <w:pStyle w:val="PL"/>
        <w:shd w:val="clear" w:color="auto" w:fill="E6E6E6"/>
        <w:rPr>
          <w:snapToGrid w:val="0"/>
          <w:rPrChange w:id="16701" w:author="CR#0252r1" w:date="2020-04-07T04:24:00Z">
            <w:rPr>
              <w:snapToGrid w:val="0"/>
            </w:rPr>
          </w:rPrChange>
        </w:rPr>
      </w:pPr>
      <w:r w:rsidRPr="009F32C9">
        <w:rPr>
          <w:snapToGrid w:val="0"/>
          <w:rPrChange w:id="16702" w:author="CR#0252r1" w:date="2020-04-07T04:24:00Z">
            <w:rPr>
              <w:snapToGrid w:val="0"/>
            </w:rPr>
          </w:rPrChange>
        </w:rPr>
        <w:tab/>
        <w:t>locationEstimatePreferred,</w:t>
      </w:r>
    </w:p>
    <w:p w:rsidR="002B1632" w:rsidRPr="009F32C9" w:rsidRDefault="002B1632" w:rsidP="002D60CB">
      <w:pPr>
        <w:pStyle w:val="PL"/>
        <w:shd w:val="clear" w:color="auto" w:fill="E6E6E6"/>
        <w:rPr>
          <w:snapToGrid w:val="0"/>
          <w:rPrChange w:id="16703" w:author="CR#0252r1" w:date="2020-04-07T04:24:00Z">
            <w:rPr>
              <w:snapToGrid w:val="0"/>
            </w:rPr>
          </w:rPrChange>
        </w:rPr>
      </w:pPr>
      <w:r w:rsidRPr="009F32C9">
        <w:rPr>
          <w:snapToGrid w:val="0"/>
          <w:rPrChange w:id="16704" w:author="CR#0252r1" w:date="2020-04-07T04:24:00Z">
            <w:rPr>
              <w:snapToGrid w:val="0"/>
            </w:rPr>
          </w:rPrChange>
        </w:rPr>
        <w:tab/>
        <w:t>locationMeasurementsPreferred,</w:t>
      </w:r>
    </w:p>
    <w:p w:rsidR="002B1632" w:rsidRPr="009F32C9" w:rsidRDefault="002B1632" w:rsidP="002D60CB">
      <w:pPr>
        <w:pStyle w:val="PL"/>
        <w:shd w:val="clear" w:color="auto" w:fill="E6E6E6"/>
        <w:rPr>
          <w:snapToGrid w:val="0"/>
          <w:rPrChange w:id="16705" w:author="CR#0252r1" w:date="2020-04-07T04:24:00Z">
            <w:rPr>
              <w:snapToGrid w:val="0"/>
            </w:rPr>
          </w:rPrChange>
        </w:rPr>
      </w:pPr>
      <w:r w:rsidRPr="009F32C9">
        <w:rPr>
          <w:snapToGrid w:val="0"/>
          <w:rPrChange w:id="16706" w:author="CR#0252r1" w:date="2020-04-07T04:24:00Z">
            <w:rPr>
              <w:snapToGrid w:val="0"/>
            </w:rPr>
          </w:rPrChange>
        </w:rPr>
        <w:tab/>
        <w:t>...</w:t>
      </w:r>
    </w:p>
    <w:p w:rsidR="002B1632" w:rsidRPr="009F32C9" w:rsidRDefault="002B1632" w:rsidP="002D60CB">
      <w:pPr>
        <w:pStyle w:val="PL"/>
        <w:shd w:val="clear" w:color="auto" w:fill="E6E6E6"/>
        <w:rPr>
          <w:snapToGrid w:val="0"/>
          <w:rPrChange w:id="16707" w:author="CR#0252r1" w:date="2020-04-07T04:24:00Z">
            <w:rPr>
              <w:snapToGrid w:val="0"/>
            </w:rPr>
          </w:rPrChange>
        </w:rPr>
      </w:pPr>
      <w:r w:rsidRPr="009F32C9">
        <w:rPr>
          <w:snapToGrid w:val="0"/>
          <w:rPrChange w:id="16708" w:author="CR#0252r1" w:date="2020-04-07T04:24:00Z">
            <w:rPr>
              <w:snapToGrid w:val="0"/>
            </w:rPr>
          </w:rPrChange>
        </w:rPr>
        <w:t>}</w:t>
      </w:r>
    </w:p>
    <w:p w:rsidR="002B1632" w:rsidRPr="009F32C9" w:rsidRDefault="002B1632" w:rsidP="002D60CB">
      <w:pPr>
        <w:pStyle w:val="PL"/>
        <w:shd w:val="clear" w:color="auto" w:fill="E6E6E6"/>
        <w:rPr>
          <w:snapToGrid w:val="0"/>
          <w:rPrChange w:id="16709" w:author="CR#0252r1" w:date="2020-04-07T04:24:00Z">
            <w:rPr>
              <w:snapToGrid w:val="0"/>
            </w:rPr>
          </w:rPrChange>
        </w:rPr>
      </w:pPr>
    </w:p>
    <w:p w:rsidR="002B1632" w:rsidRPr="009F32C9" w:rsidRDefault="002B1632" w:rsidP="002D60CB">
      <w:pPr>
        <w:pStyle w:val="PL"/>
        <w:shd w:val="clear" w:color="auto" w:fill="E6E6E6"/>
        <w:rPr>
          <w:snapToGrid w:val="0"/>
          <w:rPrChange w:id="16710" w:author="CR#0252r1" w:date="2020-04-07T04:24:00Z">
            <w:rPr>
              <w:snapToGrid w:val="0"/>
            </w:rPr>
          </w:rPrChange>
        </w:rPr>
      </w:pPr>
      <w:r w:rsidRPr="009F32C9">
        <w:rPr>
          <w:snapToGrid w:val="0"/>
          <w:rPrChange w:id="16711" w:author="CR#0252r1" w:date="2020-04-07T04:24:00Z">
            <w:rPr>
              <w:snapToGrid w:val="0"/>
            </w:rPr>
          </w:rPrChange>
        </w:rPr>
        <w:t>PeriodicalReportingCriteria ::=</w:t>
      </w:r>
      <w:r w:rsidRPr="009F32C9">
        <w:rPr>
          <w:snapToGrid w:val="0"/>
          <w:rPrChange w:id="16712" w:author="CR#0252r1" w:date="2020-04-07T04:24:00Z">
            <w:rPr>
              <w:snapToGrid w:val="0"/>
            </w:rPr>
          </w:rPrChange>
        </w:rPr>
        <w:tab/>
      </w:r>
      <w:r w:rsidRPr="009F32C9">
        <w:rPr>
          <w:snapToGrid w:val="0"/>
          <w:rPrChange w:id="16713" w:author="CR#0252r1" w:date="2020-04-07T04:24:00Z">
            <w:rPr>
              <w:snapToGrid w:val="0"/>
            </w:rPr>
          </w:rPrChange>
        </w:rPr>
        <w:tab/>
        <w:t>SEQUENCE {</w:t>
      </w:r>
    </w:p>
    <w:p w:rsidR="002B1632" w:rsidRPr="009F32C9" w:rsidRDefault="002B1632" w:rsidP="002D60CB">
      <w:pPr>
        <w:pStyle w:val="PL"/>
        <w:shd w:val="clear" w:color="auto" w:fill="E6E6E6"/>
        <w:rPr>
          <w:snapToGrid w:val="0"/>
          <w:rPrChange w:id="16714" w:author="CR#0252r1" w:date="2020-04-07T04:24:00Z">
            <w:rPr>
              <w:snapToGrid w:val="0"/>
            </w:rPr>
          </w:rPrChange>
        </w:rPr>
      </w:pPr>
      <w:r w:rsidRPr="009F32C9">
        <w:rPr>
          <w:snapToGrid w:val="0"/>
          <w:rPrChange w:id="16715" w:author="CR#0252r1" w:date="2020-04-07T04:24:00Z">
            <w:rPr>
              <w:snapToGrid w:val="0"/>
            </w:rPr>
          </w:rPrChange>
        </w:rPr>
        <w:tab/>
        <w:t>reportingAmount</w:t>
      </w:r>
      <w:r w:rsidRPr="009F32C9">
        <w:rPr>
          <w:snapToGrid w:val="0"/>
          <w:rPrChange w:id="16716" w:author="CR#0252r1" w:date="2020-04-07T04:24:00Z">
            <w:rPr>
              <w:snapToGrid w:val="0"/>
            </w:rPr>
          </w:rPrChange>
        </w:rPr>
        <w:tab/>
      </w:r>
      <w:r w:rsidRPr="009F32C9">
        <w:rPr>
          <w:snapToGrid w:val="0"/>
          <w:rPrChange w:id="16717" w:author="CR#0252r1" w:date="2020-04-07T04:24:00Z">
            <w:rPr>
              <w:snapToGrid w:val="0"/>
            </w:rPr>
          </w:rPrChange>
        </w:rPr>
        <w:tab/>
      </w:r>
      <w:r w:rsidRPr="009F32C9">
        <w:rPr>
          <w:snapToGrid w:val="0"/>
          <w:rPrChange w:id="16718" w:author="CR#0252r1" w:date="2020-04-07T04:24:00Z">
            <w:rPr>
              <w:snapToGrid w:val="0"/>
            </w:rPr>
          </w:rPrChange>
        </w:rPr>
        <w:tab/>
      </w:r>
      <w:r w:rsidRPr="009F32C9">
        <w:rPr>
          <w:snapToGrid w:val="0"/>
          <w:rPrChange w:id="16719" w:author="CR#0252r1" w:date="2020-04-07T04:24:00Z">
            <w:rPr>
              <w:snapToGrid w:val="0"/>
            </w:rPr>
          </w:rPrChange>
        </w:rPr>
        <w:tab/>
      </w:r>
      <w:r w:rsidRPr="009F32C9">
        <w:rPr>
          <w:snapToGrid w:val="0"/>
          <w:rPrChange w:id="16720" w:author="CR#0252r1" w:date="2020-04-07T04:24:00Z">
            <w:rPr>
              <w:snapToGrid w:val="0"/>
            </w:rPr>
          </w:rPrChange>
        </w:rPr>
        <w:tab/>
      </w:r>
      <w:r w:rsidRPr="009F32C9">
        <w:rPr>
          <w:snapToGrid w:val="0"/>
          <w:rPrChange w:id="16721" w:author="CR#0252r1" w:date="2020-04-07T04:24:00Z">
            <w:rPr>
              <w:snapToGrid w:val="0"/>
            </w:rPr>
          </w:rPrChange>
        </w:rPr>
        <w:tab/>
        <w:t>ENUMERATED {</w:t>
      </w:r>
    </w:p>
    <w:p w:rsidR="002B1632" w:rsidRPr="009F32C9" w:rsidRDefault="002B1632" w:rsidP="002D60CB">
      <w:pPr>
        <w:pStyle w:val="PL"/>
        <w:shd w:val="clear" w:color="auto" w:fill="E6E6E6"/>
        <w:rPr>
          <w:snapToGrid w:val="0"/>
          <w:rPrChange w:id="16722" w:author="CR#0252r1" w:date="2020-04-07T04:24:00Z">
            <w:rPr>
              <w:snapToGrid w:val="0"/>
            </w:rPr>
          </w:rPrChange>
        </w:rPr>
      </w:pPr>
      <w:r w:rsidRPr="009F32C9">
        <w:rPr>
          <w:snapToGrid w:val="0"/>
          <w:rPrChange w:id="16723" w:author="CR#0252r1" w:date="2020-04-07T04:24:00Z">
            <w:rPr>
              <w:snapToGrid w:val="0"/>
            </w:rPr>
          </w:rPrChange>
        </w:rPr>
        <w:tab/>
      </w:r>
      <w:r w:rsidRPr="009F32C9">
        <w:rPr>
          <w:snapToGrid w:val="0"/>
          <w:rPrChange w:id="16724" w:author="CR#0252r1" w:date="2020-04-07T04:24:00Z">
            <w:rPr>
              <w:snapToGrid w:val="0"/>
            </w:rPr>
          </w:rPrChange>
        </w:rPr>
        <w:tab/>
      </w:r>
      <w:r w:rsidRPr="009F32C9">
        <w:rPr>
          <w:snapToGrid w:val="0"/>
          <w:rPrChange w:id="16725" w:author="CR#0252r1" w:date="2020-04-07T04:24:00Z">
            <w:rPr>
              <w:snapToGrid w:val="0"/>
            </w:rPr>
          </w:rPrChange>
        </w:rPr>
        <w:tab/>
      </w:r>
      <w:r w:rsidRPr="009F32C9">
        <w:rPr>
          <w:snapToGrid w:val="0"/>
          <w:rPrChange w:id="16726" w:author="CR#0252r1" w:date="2020-04-07T04:24:00Z">
            <w:rPr>
              <w:snapToGrid w:val="0"/>
            </w:rPr>
          </w:rPrChange>
        </w:rPr>
        <w:tab/>
      </w:r>
      <w:r w:rsidRPr="009F32C9">
        <w:rPr>
          <w:snapToGrid w:val="0"/>
          <w:rPrChange w:id="16727" w:author="CR#0252r1" w:date="2020-04-07T04:24:00Z">
            <w:rPr>
              <w:snapToGrid w:val="0"/>
            </w:rPr>
          </w:rPrChange>
        </w:rPr>
        <w:tab/>
      </w:r>
      <w:r w:rsidRPr="009F32C9">
        <w:rPr>
          <w:snapToGrid w:val="0"/>
          <w:rPrChange w:id="16728" w:author="CR#0252r1" w:date="2020-04-07T04:24:00Z">
            <w:rPr>
              <w:snapToGrid w:val="0"/>
            </w:rPr>
          </w:rPrChange>
        </w:rPr>
        <w:tab/>
      </w:r>
      <w:r w:rsidRPr="009F32C9">
        <w:rPr>
          <w:snapToGrid w:val="0"/>
          <w:rPrChange w:id="16729" w:author="CR#0252r1" w:date="2020-04-07T04:24:00Z">
            <w:rPr>
              <w:snapToGrid w:val="0"/>
            </w:rPr>
          </w:rPrChange>
        </w:rPr>
        <w:tab/>
      </w:r>
      <w:r w:rsidRPr="009F32C9">
        <w:rPr>
          <w:snapToGrid w:val="0"/>
          <w:rPrChange w:id="16730" w:author="CR#0252r1" w:date="2020-04-07T04:24:00Z">
            <w:rPr>
              <w:snapToGrid w:val="0"/>
            </w:rPr>
          </w:rPrChange>
        </w:rPr>
        <w:tab/>
      </w:r>
      <w:r w:rsidRPr="009F32C9">
        <w:rPr>
          <w:snapToGrid w:val="0"/>
          <w:rPrChange w:id="16731" w:author="CR#0252r1" w:date="2020-04-07T04:24:00Z">
            <w:rPr>
              <w:snapToGrid w:val="0"/>
            </w:rPr>
          </w:rPrChange>
        </w:rPr>
        <w:tab/>
      </w:r>
      <w:r w:rsidRPr="009F32C9">
        <w:rPr>
          <w:snapToGrid w:val="0"/>
          <w:rPrChange w:id="16732" w:author="CR#0252r1" w:date="2020-04-07T04:24:00Z">
            <w:rPr>
              <w:snapToGrid w:val="0"/>
            </w:rPr>
          </w:rPrChange>
        </w:rPr>
        <w:tab/>
      </w:r>
      <w:r w:rsidRPr="009F32C9">
        <w:rPr>
          <w:snapToGrid w:val="0"/>
          <w:rPrChange w:id="16733" w:author="CR#0252r1" w:date="2020-04-07T04:24:00Z">
            <w:rPr>
              <w:snapToGrid w:val="0"/>
            </w:rPr>
          </w:rPrChange>
        </w:rPr>
        <w:tab/>
        <w:t>ra1, ra2, ra4, ra8, ra16, ra32,</w:t>
      </w:r>
    </w:p>
    <w:p w:rsidR="002B1632" w:rsidRPr="009F32C9" w:rsidRDefault="002B1632" w:rsidP="002D60CB">
      <w:pPr>
        <w:pStyle w:val="PL"/>
        <w:shd w:val="clear" w:color="auto" w:fill="E6E6E6"/>
        <w:rPr>
          <w:snapToGrid w:val="0"/>
          <w:rPrChange w:id="16734" w:author="CR#0252r1" w:date="2020-04-07T04:24:00Z">
            <w:rPr>
              <w:snapToGrid w:val="0"/>
            </w:rPr>
          </w:rPrChange>
        </w:rPr>
      </w:pPr>
      <w:r w:rsidRPr="009F32C9">
        <w:rPr>
          <w:snapToGrid w:val="0"/>
          <w:rPrChange w:id="16735" w:author="CR#0252r1" w:date="2020-04-07T04:24:00Z">
            <w:rPr>
              <w:snapToGrid w:val="0"/>
            </w:rPr>
          </w:rPrChange>
        </w:rPr>
        <w:tab/>
      </w:r>
      <w:r w:rsidRPr="009F32C9">
        <w:rPr>
          <w:snapToGrid w:val="0"/>
          <w:rPrChange w:id="16736" w:author="CR#0252r1" w:date="2020-04-07T04:24:00Z">
            <w:rPr>
              <w:snapToGrid w:val="0"/>
            </w:rPr>
          </w:rPrChange>
        </w:rPr>
        <w:tab/>
      </w:r>
      <w:r w:rsidRPr="009F32C9">
        <w:rPr>
          <w:snapToGrid w:val="0"/>
          <w:rPrChange w:id="16737" w:author="CR#0252r1" w:date="2020-04-07T04:24:00Z">
            <w:rPr>
              <w:snapToGrid w:val="0"/>
            </w:rPr>
          </w:rPrChange>
        </w:rPr>
        <w:tab/>
      </w:r>
      <w:r w:rsidRPr="009F32C9">
        <w:rPr>
          <w:snapToGrid w:val="0"/>
          <w:rPrChange w:id="16738" w:author="CR#0252r1" w:date="2020-04-07T04:24:00Z">
            <w:rPr>
              <w:snapToGrid w:val="0"/>
            </w:rPr>
          </w:rPrChange>
        </w:rPr>
        <w:tab/>
      </w:r>
      <w:r w:rsidRPr="009F32C9">
        <w:rPr>
          <w:snapToGrid w:val="0"/>
          <w:rPrChange w:id="16739" w:author="CR#0252r1" w:date="2020-04-07T04:24:00Z">
            <w:rPr>
              <w:snapToGrid w:val="0"/>
            </w:rPr>
          </w:rPrChange>
        </w:rPr>
        <w:tab/>
      </w:r>
      <w:r w:rsidRPr="009F32C9">
        <w:rPr>
          <w:snapToGrid w:val="0"/>
          <w:rPrChange w:id="16740" w:author="CR#0252r1" w:date="2020-04-07T04:24:00Z">
            <w:rPr>
              <w:snapToGrid w:val="0"/>
            </w:rPr>
          </w:rPrChange>
        </w:rPr>
        <w:tab/>
      </w:r>
      <w:r w:rsidRPr="009F32C9">
        <w:rPr>
          <w:snapToGrid w:val="0"/>
          <w:rPrChange w:id="16741" w:author="CR#0252r1" w:date="2020-04-07T04:24:00Z">
            <w:rPr>
              <w:snapToGrid w:val="0"/>
            </w:rPr>
          </w:rPrChange>
        </w:rPr>
        <w:tab/>
      </w:r>
      <w:r w:rsidRPr="009F32C9">
        <w:rPr>
          <w:snapToGrid w:val="0"/>
          <w:rPrChange w:id="16742" w:author="CR#0252r1" w:date="2020-04-07T04:24:00Z">
            <w:rPr>
              <w:snapToGrid w:val="0"/>
            </w:rPr>
          </w:rPrChange>
        </w:rPr>
        <w:tab/>
      </w:r>
      <w:r w:rsidRPr="009F32C9">
        <w:rPr>
          <w:snapToGrid w:val="0"/>
          <w:rPrChange w:id="16743" w:author="CR#0252r1" w:date="2020-04-07T04:24:00Z">
            <w:rPr>
              <w:snapToGrid w:val="0"/>
            </w:rPr>
          </w:rPrChange>
        </w:rPr>
        <w:tab/>
      </w:r>
      <w:r w:rsidRPr="009F32C9">
        <w:rPr>
          <w:snapToGrid w:val="0"/>
          <w:rPrChange w:id="16744" w:author="CR#0252r1" w:date="2020-04-07T04:24:00Z">
            <w:rPr>
              <w:snapToGrid w:val="0"/>
            </w:rPr>
          </w:rPrChange>
        </w:rPr>
        <w:tab/>
      </w:r>
      <w:r w:rsidRPr="009F32C9">
        <w:rPr>
          <w:snapToGrid w:val="0"/>
          <w:rPrChange w:id="16745" w:author="CR#0252r1" w:date="2020-04-07T04:24:00Z">
            <w:rPr>
              <w:snapToGrid w:val="0"/>
            </w:rPr>
          </w:rPrChange>
        </w:rPr>
        <w:tab/>
        <w:t>ra64, ra-Infinity</w:t>
      </w:r>
    </w:p>
    <w:p w:rsidR="002B1632" w:rsidRPr="009F32C9" w:rsidRDefault="002B1632" w:rsidP="002D60CB">
      <w:pPr>
        <w:pStyle w:val="PL"/>
        <w:shd w:val="clear" w:color="auto" w:fill="E6E6E6"/>
        <w:rPr>
          <w:snapToGrid w:val="0"/>
          <w:rPrChange w:id="16746" w:author="CR#0252r1" w:date="2020-04-07T04:24:00Z">
            <w:rPr>
              <w:snapToGrid w:val="0"/>
            </w:rPr>
          </w:rPrChange>
        </w:rPr>
      </w:pPr>
      <w:r w:rsidRPr="009F32C9">
        <w:rPr>
          <w:snapToGrid w:val="0"/>
          <w:rPrChange w:id="16747" w:author="CR#0252r1" w:date="2020-04-07T04:24:00Z">
            <w:rPr>
              <w:snapToGrid w:val="0"/>
            </w:rPr>
          </w:rPrChange>
        </w:rPr>
        <w:tab/>
      </w:r>
      <w:r w:rsidRPr="009F32C9">
        <w:rPr>
          <w:snapToGrid w:val="0"/>
          <w:rPrChange w:id="16748" w:author="CR#0252r1" w:date="2020-04-07T04:24:00Z">
            <w:rPr>
              <w:snapToGrid w:val="0"/>
            </w:rPr>
          </w:rPrChange>
        </w:rPr>
        <w:tab/>
      </w:r>
      <w:r w:rsidRPr="009F32C9">
        <w:rPr>
          <w:snapToGrid w:val="0"/>
          <w:rPrChange w:id="16749" w:author="CR#0252r1" w:date="2020-04-07T04:24:00Z">
            <w:rPr>
              <w:snapToGrid w:val="0"/>
            </w:rPr>
          </w:rPrChange>
        </w:rPr>
        <w:tab/>
      </w:r>
      <w:r w:rsidRPr="009F32C9">
        <w:rPr>
          <w:snapToGrid w:val="0"/>
          <w:rPrChange w:id="16750" w:author="CR#0252r1" w:date="2020-04-07T04:24:00Z">
            <w:rPr>
              <w:snapToGrid w:val="0"/>
            </w:rPr>
          </w:rPrChange>
        </w:rPr>
        <w:tab/>
      </w:r>
      <w:r w:rsidRPr="009F32C9">
        <w:rPr>
          <w:snapToGrid w:val="0"/>
          <w:rPrChange w:id="16751" w:author="CR#0252r1" w:date="2020-04-07T04:24:00Z">
            <w:rPr>
              <w:snapToGrid w:val="0"/>
            </w:rPr>
          </w:rPrChange>
        </w:rPr>
        <w:tab/>
      </w:r>
      <w:r w:rsidRPr="009F32C9">
        <w:rPr>
          <w:snapToGrid w:val="0"/>
          <w:rPrChange w:id="16752" w:author="CR#0252r1" w:date="2020-04-07T04:24:00Z">
            <w:rPr>
              <w:snapToGrid w:val="0"/>
            </w:rPr>
          </w:rPrChange>
        </w:rPr>
        <w:tab/>
      </w:r>
      <w:r w:rsidRPr="009F32C9">
        <w:rPr>
          <w:snapToGrid w:val="0"/>
          <w:rPrChange w:id="16753" w:author="CR#0252r1" w:date="2020-04-07T04:24:00Z">
            <w:rPr>
              <w:snapToGrid w:val="0"/>
            </w:rPr>
          </w:rPrChange>
        </w:rPr>
        <w:tab/>
      </w:r>
      <w:r w:rsidRPr="009F32C9">
        <w:rPr>
          <w:snapToGrid w:val="0"/>
          <w:rPrChange w:id="16754" w:author="CR#0252r1" w:date="2020-04-07T04:24:00Z">
            <w:rPr>
              <w:snapToGrid w:val="0"/>
            </w:rPr>
          </w:rPrChange>
        </w:rPr>
        <w:tab/>
      </w:r>
      <w:r w:rsidRPr="009F32C9">
        <w:rPr>
          <w:snapToGrid w:val="0"/>
          <w:rPrChange w:id="16755" w:author="CR#0252r1" w:date="2020-04-07T04:24:00Z">
            <w:rPr>
              <w:snapToGrid w:val="0"/>
            </w:rPr>
          </w:rPrChange>
        </w:rPr>
        <w:tab/>
      </w:r>
      <w:r w:rsidRPr="009F32C9">
        <w:rPr>
          <w:snapToGrid w:val="0"/>
          <w:rPrChange w:id="16756" w:author="CR#0252r1" w:date="2020-04-07T04:24:00Z">
            <w:rPr>
              <w:snapToGrid w:val="0"/>
            </w:rPr>
          </w:rPrChange>
        </w:rPr>
        <w:tab/>
        <w:t>} DEFAULT ra-Infinity,</w:t>
      </w:r>
    </w:p>
    <w:p w:rsidR="002B1632" w:rsidRPr="009F32C9" w:rsidRDefault="002B1632" w:rsidP="002D60CB">
      <w:pPr>
        <w:pStyle w:val="PL"/>
        <w:shd w:val="clear" w:color="auto" w:fill="E6E6E6"/>
        <w:rPr>
          <w:snapToGrid w:val="0"/>
          <w:rPrChange w:id="16757" w:author="CR#0252r1" w:date="2020-04-07T04:24:00Z">
            <w:rPr>
              <w:snapToGrid w:val="0"/>
            </w:rPr>
          </w:rPrChange>
        </w:rPr>
      </w:pPr>
      <w:r w:rsidRPr="009F32C9">
        <w:rPr>
          <w:snapToGrid w:val="0"/>
          <w:rPrChange w:id="16758" w:author="CR#0252r1" w:date="2020-04-07T04:24:00Z">
            <w:rPr>
              <w:snapToGrid w:val="0"/>
            </w:rPr>
          </w:rPrChange>
        </w:rPr>
        <w:tab/>
        <w:t>reportingInterval</w:t>
      </w:r>
      <w:r w:rsidRPr="009F32C9">
        <w:rPr>
          <w:snapToGrid w:val="0"/>
          <w:rPrChange w:id="16759" w:author="CR#0252r1" w:date="2020-04-07T04:24:00Z">
            <w:rPr>
              <w:snapToGrid w:val="0"/>
            </w:rPr>
          </w:rPrChange>
        </w:rPr>
        <w:tab/>
      </w:r>
      <w:r w:rsidRPr="009F32C9">
        <w:rPr>
          <w:snapToGrid w:val="0"/>
          <w:rPrChange w:id="16760" w:author="CR#0252r1" w:date="2020-04-07T04:24:00Z">
            <w:rPr>
              <w:snapToGrid w:val="0"/>
            </w:rPr>
          </w:rPrChange>
        </w:rPr>
        <w:tab/>
      </w:r>
      <w:r w:rsidRPr="009F32C9">
        <w:rPr>
          <w:snapToGrid w:val="0"/>
          <w:rPrChange w:id="16761" w:author="CR#0252r1" w:date="2020-04-07T04:24:00Z">
            <w:rPr>
              <w:snapToGrid w:val="0"/>
            </w:rPr>
          </w:rPrChange>
        </w:rPr>
        <w:tab/>
      </w:r>
      <w:r w:rsidRPr="009F32C9">
        <w:rPr>
          <w:snapToGrid w:val="0"/>
          <w:rPrChange w:id="16762" w:author="CR#0252r1" w:date="2020-04-07T04:24:00Z">
            <w:rPr>
              <w:snapToGrid w:val="0"/>
            </w:rPr>
          </w:rPrChange>
        </w:rPr>
        <w:tab/>
      </w:r>
      <w:r w:rsidRPr="009F32C9">
        <w:rPr>
          <w:snapToGrid w:val="0"/>
          <w:rPrChange w:id="16763" w:author="CR#0252r1" w:date="2020-04-07T04:24:00Z">
            <w:rPr>
              <w:snapToGrid w:val="0"/>
            </w:rPr>
          </w:rPrChange>
        </w:rPr>
        <w:tab/>
        <w:t>ENUMERATED {</w:t>
      </w:r>
    </w:p>
    <w:p w:rsidR="002B1632" w:rsidRPr="009F32C9" w:rsidRDefault="002B1632" w:rsidP="002D60CB">
      <w:pPr>
        <w:pStyle w:val="PL"/>
        <w:shd w:val="clear" w:color="auto" w:fill="E6E6E6"/>
        <w:rPr>
          <w:snapToGrid w:val="0"/>
          <w:rPrChange w:id="16764" w:author="CR#0252r1" w:date="2020-04-07T04:24:00Z">
            <w:rPr>
              <w:snapToGrid w:val="0"/>
            </w:rPr>
          </w:rPrChange>
        </w:rPr>
      </w:pPr>
      <w:r w:rsidRPr="009F32C9">
        <w:rPr>
          <w:snapToGrid w:val="0"/>
          <w:rPrChange w:id="16765" w:author="CR#0252r1" w:date="2020-04-07T04:24:00Z">
            <w:rPr>
              <w:snapToGrid w:val="0"/>
            </w:rPr>
          </w:rPrChange>
        </w:rPr>
        <w:tab/>
      </w:r>
      <w:r w:rsidRPr="009F32C9">
        <w:rPr>
          <w:snapToGrid w:val="0"/>
          <w:rPrChange w:id="16766" w:author="CR#0252r1" w:date="2020-04-07T04:24:00Z">
            <w:rPr>
              <w:snapToGrid w:val="0"/>
            </w:rPr>
          </w:rPrChange>
        </w:rPr>
        <w:tab/>
      </w:r>
      <w:r w:rsidRPr="009F32C9">
        <w:rPr>
          <w:snapToGrid w:val="0"/>
          <w:rPrChange w:id="16767" w:author="CR#0252r1" w:date="2020-04-07T04:24:00Z">
            <w:rPr>
              <w:snapToGrid w:val="0"/>
            </w:rPr>
          </w:rPrChange>
        </w:rPr>
        <w:tab/>
      </w:r>
      <w:r w:rsidRPr="009F32C9">
        <w:rPr>
          <w:snapToGrid w:val="0"/>
          <w:rPrChange w:id="16768" w:author="CR#0252r1" w:date="2020-04-07T04:24:00Z">
            <w:rPr>
              <w:snapToGrid w:val="0"/>
            </w:rPr>
          </w:rPrChange>
        </w:rPr>
        <w:tab/>
      </w:r>
      <w:r w:rsidRPr="009F32C9">
        <w:rPr>
          <w:snapToGrid w:val="0"/>
          <w:rPrChange w:id="16769" w:author="CR#0252r1" w:date="2020-04-07T04:24:00Z">
            <w:rPr>
              <w:snapToGrid w:val="0"/>
            </w:rPr>
          </w:rPrChange>
        </w:rPr>
        <w:tab/>
      </w:r>
      <w:r w:rsidRPr="009F32C9">
        <w:rPr>
          <w:snapToGrid w:val="0"/>
          <w:rPrChange w:id="16770" w:author="CR#0252r1" w:date="2020-04-07T04:24:00Z">
            <w:rPr>
              <w:snapToGrid w:val="0"/>
            </w:rPr>
          </w:rPrChange>
        </w:rPr>
        <w:tab/>
      </w:r>
      <w:r w:rsidRPr="009F32C9">
        <w:rPr>
          <w:snapToGrid w:val="0"/>
          <w:rPrChange w:id="16771" w:author="CR#0252r1" w:date="2020-04-07T04:24:00Z">
            <w:rPr>
              <w:snapToGrid w:val="0"/>
            </w:rPr>
          </w:rPrChange>
        </w:rPr>
        <w:tab/>
      </w:r>
      <w:r w:rsidRPr="009F32C9">
        <w:rPr>
          <w:snapToGrid w:val="0"/>
          <w:rPrChange w:id="16772" w:author="CR#0252r1" w:date="2020-04-07T04:24:00Z">
            <w:rPr>
              <w:snapToGrid w:val="0"/>
            </w:rPr>
          </w:rPrChange>
        </w:rPr>
        <w:tab/>
      </w:r>
      <w:r w:rsidRPr="009F32C9">
        <w:rPr>
          <w:snapToGrid w:val="0"/>
          <w:rPrChange w:id="16773" w:author="CR#0252r1" w:date="2020-04-07T04:24:00Z">
            <w:rPr>
              <w:snapToGrid w:val="0"/>
            </w:rPr>
          </w:rPrChange>
        </w:rPr>
        <w:tab/>
      </w:r>
      <w:r w:rsidRPr="009F32C9">
        <w:rPr>
          <w:snapToGrid w:val="0"/>
          <w:rPrChange w:id="16774" w:author="CR#0252r1" w:date="2020-04-07T04:24:00Z">
            <w:rPr>
              <w:snapToGrid w:val="0"/>
            </w:rPr>
          </w:rPrChange>
        </w:rPr>
        <w:tab/>
      </w:r>
      <w:r w:rsidRPr="009F32C9">
        <w:rPr>
          <w:snapToGrid w:val="0"/>
          <w:rPrChange w:id="16775" w:author="CR#0252r1" w:date="2020-04-07T04:24:00Z">
            <w:rPr>
              <w:snapToGrid w:val="0"/>
            </w:rPr>
          </w:rPrChange>
        </w:rPr>
        <w:tab/>
        <w:t>noPeriodicalReporting, ri0-25,</w:t>
      </w:r>
    </w:p>
    <w:p w:rsidR="002B1632" w:rsidRPr="009F32C9" w:rsidRDefault="002B1632" w:rsidP="002D60CB">
      <w:pPr>
        <w:pStyle w:val="PL"/>
        <w:shd w:val="clear" w:color="auto" w:fill="E6E6E6"/>
        <w:rPr>
          <w:snapToGrid w:val="0"/>
          <w:rPrChange w:id="16776" w:author="CR#0252r1" w:date="2020-04-07T04:24:00Z">
            <w:rPr>
              <w:snapToGrid w:val="0"/>
            </w:rPr>
          </w:rPrChange>
        </w:rPr>
      </w:pPr>
      <w:r w:rsidRPr="009F32C9">
        <w:rPr>
          <w:snapToGrid w:val="0"/>
          <w:rPrChange w:id="16777" w:author="CR#0252r1" w:date="2020-04-07T04:24:00Z">
            <w:rPr>
              <w:snapToGrid w:val="0"/>
            </w:rPr>
          </w:rPrChange>
        </w:rPr>
        <w:tab/>
      </w:r>
      <w:r w:rsidRPr="009F32C9">
        <w:rPr>
          <w:snapToGrid w:val="0"/>
          <w:rPrChange w:id="16778" w:author="CR#0252r1" w:date="2020-04-07T04:24:00Z">
            <w:rPr>
              <w:snapToGrid w:val="0"/>
            </w:rPr>
          </w:rPrChange>
        </w:rPr>
        <w:tab/>
      </w:r>
      <w:r w:rsidRPr="009F32C9">
        <w:rPr>
          <w:snapToGrid w:val="0"/>
          <w:rPrChange w:id="16779" w:author="CR#0252r1" w:date="2020-04-07T04:24:00Z">
            <w:rPr>
              <w:snapToGrid w:val="0"/>
            </w:rPr>
          </w:rPrChange>
        </w:rPr>
        <w:tab/>
      </w:r>
      <w:r w:rsidRPr="009F32C9">
        <w:rPr>
          <w:snapToGrid w:val="0"/>
          <w:rPrChange w:id="16780" w:author="CR#0252r1" w:date="2020-04-07T04:24:00Z">
            <w:rPr>
              <w:snapToGrid w:val="0"/>
            </w:rPr>
          </w:rPrChange>
        </w:rPr>
        <w:tab/>
      </w:r>
      <w:r w:rsidRPr="009F32C9">
        <w:rPr>
          <w:snapToGrid w:val="0"/>
          <w:rPrChange w:id="16781" w:author="CR#0252r1" w:date="2020-04-07T04:24:00Z">
            <w:rPr>
              <w:snapToGrid w:val="0"/>
            </w:rPr>
          </w:rPrChange>
        </w:rPr>
        <w:tab/>
      </w:r>
      <w:r w:rsidRPr="009F32C9">
        <w:rPr>
          <w:snapToGrid w:val="0"/>
          <w:rPrChange w:id="16782" w:author="CR#0252r1" w:date="2020-04-07T04:24:00Z">
            <w:rPr>
              <w:snapToGrid w:val="0"/>
            </w:rPr>
          </w:rPrChange>
        </w:rPr>
        <w:tab/>
      </w:r>
      <w:r w:rsidRPr="009F32C9">
        <w:rPr>
          <w:snapToGrid w:val="0"/>
          <w:rPrChange w:id="16783" w:author="CR#0252r1" w:date="2020-04-07T04:24:00Z">
            <w:rPr>
              <w:snapToGrid w:val="0"/>
            </w:rPr>
          </w:rPrChange>
        </w:rPr>
        <w:tab/>
      </w:r>
      <w:r w:rsidRPr="009F32C9">
        <w:rPr>
          <w:snapToGrid w:val="0"/>
          <w:rPrChange w:id="16784" w:author="CR#0252r1" w:date="2020-04-07T04:24:00Z">
            <w:rPr>
              <w:snapToGrid w:val="0"/>
            </w:rPr>
          </w:rPrChange>
        </w:rPr>
        <w:tab/>
      </w:r>
      <w:r w:rsidRPr="009F32C9">
        <w:rPr>
          <w:snapToGrid w:val="0"/>
          <w:rPrChange w:id="16785" w:author="CR#0252r1" w:date="2020-04-07T04:24:00Z">
            <w:rPr>
              <w:snapToGrid w:val="0"/>
            </w:rPr>
          </w:rPrChange>
        </w:rPr>
        <w:tab/>
      </w:r>
      <w:r w:rsidRPr="009F32C9">
        <w:rPr>
          <w:snapToGrid w:val="0"/>
          <w:rPrChange w:id="16786" w:author="CR#0252r1" w:date="2020-04-07T04:24:00Z">
            <w:rPr>
              <w:snapToGrid w:val="0"/>
            </w:rPr>
          </w:rPrChange>
        </w:rPr>
        <w:tab/>
      </w:r>
      <w:r w:rsidRPr="009F32C9">
        <w:rPr>
          <w:snapToGrid w:val="0"/>
          <w:rPrChange w:id="16787" w:author="CR#0252r1" w:date="2020-04-07T04:24:00Z">
            <w:rPr>
              <w:snapToGrid w:val="0"/>
            </w:rPr>
          </w:rPrChange>
        </w:rPr>
        <w:tab/>
        <w:t>ri0-5, ri1, ri2, ri4, ri8, ri16, ri32, ri64</w:t>
      </w:r>
    </w:p>
    <w:p w:rsidR="002B1632" w:rsidRPr="009F32C9" w:rsidRDefault="002B1632" w:rsidP="002D60CB">
      <w:pPr>
        <w:pStyle w:val="PL"/>
        <w:shd w:val="clear" w:color="auto" w:fill="E6E6E6"/>
        <w:rPr>
          <w:snapToGrid w:val="0"/>
          <w:rPrChange w:id="16788" w:author="CR#0252r1" w:date="2020-04-07T04:24:00Z">
            <w:rPr>
              <w:snapToGrid w:val="0"/>
            </w:rPr>
          </w:rPrChange>
        </w:rPr>
      </w:pPr>
      <w:r w:rsidRPr="009F32C9">
        <w:rPr>
          <w:snapToGrid w:val="0"/>
          <w:rPrChange w:id="16789" w:author="CR#0252r1" w:date="2020-04-07T04:24:00Z">
            <w:rPr>
              <w:snapToGrid w:val="0"/>
            </w:rPr>
          </w:rPrChange>
        </w:rPr>
        <w:tab/>
      </w:r>
      <w:r w:rsidRPr="009F32C9">
        <w:rPr>
          <w:snapToGrid w:val="0"/>
          <w:rPrChange w:id="16790" w:author="CR#0252r1" w:date="2020-04-07T04:24:00Z">
            <w:rPr>
              <w:snapToGrid w:val="0"/>
            </w:rPr>
          </w:rPrChange>
        </w:rPr>
        <w:tab/>
      </w:r>
      <w:r w:rsidRPr="009F32C9">
        <w:rPr>
          <w:snapToGrid w:val="0"/>
          <w:rPrChange w:id="16791" w:author="CR#0252r1" w:date="2020-04-07T04:24:00Z">
            <w:rPr>
              <w:snapToGrid w:val="0"/>
            </w:rPr>
          </w:rPrChange>
        </w:rPr>
        <w:tab/>
      </w:r>
      <w:r w:rsidRPr="009F32C9">
        <w:rPr>
          <w:snapToGrid w:val="0"/>
          <w:rPrChange w:id="16792" w:author="CR#0252r1" w:date="2020-04-07T04:24:00Z">
            <w:rPr>
              <w:snapToGrid w:val="0"/>
            </w:rPr>
          </w:rPrChange>
        </w:rPr>
        <w:tab/>
      </w:r>
      <w:r w:rsidRPr="009F32C9">
        <w:rPr>
          <w:snapToGrid w:val="0"/>
          <w:rPrChange w:id="16793" w:author="CR#0252r1" w:date="2020-04-07T04:24:00Z">
            <w:rPr>
              <w:snapToGrid w:val="0"/>
            </w:rPr>
          </w:rPrChange>
        </w:rPr>
        <w:tab/>
      </w:r>
      <w:r w:rsidRPr="009F32C9">
        <w:rPr>
          <w:snapToGrid w:val="0"/>
          <w:rPrChange w:id="16794" w:author="CR#0252r1" w:date="2020-04-07T04:24:00Z">
            <w:rPr>
              <w:snapToGrid w:val="0"/>
            </w:rPr>
          </w:rPrChange>
        </w:rPr>
        <w:tab/>
      </w:r>
      <w:r w:rsidRPr="009F32C9">
        <w:rPr>
          <w:snapToGrid w:val="0"/>
          <w:rPrChange w:id="16795" w:author="CR#0252r1" w:date="2020-04-07T04:24:00Z">
            <w:rPr>
              <w:snapToGrid w:val="0"/>
            </w:rPr>
          </w:rPrChange>
        </w:rPr>
        <w:tab/>
      </w:r>
      <w:r w:rsidRPr="009F32C9">
        <w:rPr>
          <w:snapToGrid w:val="0"/>
          <w:rPrChange w:id="16796" w:author="CR#0252r1" w:date="2020-04-07T04:24:00Z">
            <w:rPr>
              <w:snapToGrid w:val="0"/>
            </w:rPr>
          </w:rPrChange>
        </w:rPr>
        <w:tab/>
      </w:r>
      <w:r w:rsidRPr="009F32C9">
        <w:rPr>
          <w:snapToGrid w:val="0"/>
          <w:rPrChange w:id="16797" w:author="CR#0252r1" w:date="2020-04-07T04:24:00Z">
            <w:rPr>
              <w:snapToGrid w:val="0"/>
            </w:rPr>
          </w:rPrChange>
        </w:rPr>
        <w:tab/>
      </w:r>
      <w:r w:rsidRPr="009F32C9">
        <w:rPr>
          <w:snapToGrid w:val="0"/>
          <w:rPrChange w:id="16798" w:author="CR#0252r1" w:date="2020-04-07T04:24:00Z">
            <w:rPr>
              <w:snapToGrid w:val="0"/>
            </w:rPr>
          </w:rPrChange>
        </w:rPr>
        <w:tab/>
        <w:t>}</w:t>
      </w:r>
    </w:p>
    <w:p w:rsidR="002B1632" w:rsidRPr="009F32C9" w:rsidRDefault="002B1632" w:rsidP="002D60CB">
      <w:pPr>
        <w:pStyle w:val="PL"/>
        <w:shd w:val="clear" w:color="auto" w:fill="E6E6E6"/>
        <w:rPr>
          <w:snapToGrid w:val="0"/>
          <w:rPrChange w:id="16799" w:author="CR#0252r1" w:date="2020-04-07T04:24:00Z">
            <w:rPr>
              <w:snapToGrid w:val="0"/>
            </w:rPr>
          </w:rPrChange>
        </w:rPr>
      </w:pPr>
      <w:r w:rsidRPr="009F32C9">
        <w:rPr>
          <w:snapToGrid w:val="0"/>
          <w:rPrChange w:id="16800" w:author="CR#0252r1" w:date="2020-04-07T04:24:00Z">
            <w:rPr>
              <w:snapToGrid w:val="0"/>
            </w:rPr>
          </w:rPrChange>
        </w:rPr>
        <w:t>}</w:t>
      </w:r>
    </w:p>
    <w:p w:rsidR="002B1632" w:rsidRPr="009F32C9" w:rsidRDefault="002B1632" w:rsidP="002D60CB">
      <w:pPr>
        <w:pStyle w:val="PL"/>
        <w:shd w:val="clear" w:color="auto" w:fill="E6E6E6"/>
        <w:rPr>
          <w:snapToGrid w:val="0"/>
          <w:rPrChange w:id="16801" w:author="CR#0252r1" w:date="2020-04-07T04:24:00Z">
            <w:rPr>
              <w:snapToGrid w:val="0"/>
            </w:rPr>
          </w:rPrChange>
        </w:rPr>
      </w:pPr>
    </w:p>
    <w:p w:rsidR="002B1632" w:rsidRPr="009F32C9" w:rsidRDefault="002B1632" w:rsidP="002D60CB">
      <w:pPr>
        <w:pStyle w:val="PL"/>
        <w:shd w:val="clear" w:color="auto" w:fill="E6E6E6"/>
        <w:rPr>
          <w:snapToGrid w:val="0"/>
          <w:rPrChange w:id="16802" w:author="CR#0252r1" w:date="2020-04-07T04:24:00Z">
            <w:rPr>
              <w:snapToGrid w:val="0"/>
            </w:rPr>
          </w:rPrChange>
        </w:rPr>
      </w:pPr>
      <w:r w:rsidRPr="009F32C9">
        <w:rPr>
          <w:snapToGrid w:val="0"/>
          <w:rPrChange w:id="16803" w:author="CR#0252r1" w:date="2020-04-07T04:24:00Z">
            <w:rPr>
              <w:snapToGrid w:val="0"/>
            </w:rPr>
          </w:rPrChange>
        </w:rPr>
        <w:t>TriggeredReportingCriteria ::=</w:t>
      </w:r>
      <w:r w:rsidRPr="009F32C9">
        <w:rPr>
          <w:snapToGrid w:val="0"/>
          <w:rPrChange w:id="16804" w:author="CR#0252r1" w:date="2020-04-07T04:24:00Z">
            <w:rPr>
              <w:snapToGrid w:val="0"/>
            </w:rPr>
          </w:rPrChange>
        </w:rPr>
        <w:tab/>
      </w:r>
      <w:r w:rsidRPr="009F32C9">
        <w:rPr>
          <w:snapToGrid w:val="0"/>
          <w:rPrChange w:id="16805" w:author="CR#0252r1" w:date="2020-04-07T04:24:00Z">
            <w:rPr>
              <w:snapToGrid w:val="0"/>
            </w:rPr>
          </w:rPrChange>
        </w:rPr>
        <w:tab/>
        <w:t>SEQUENCE {</w:t>
      </w:r>
    </w:p>
    <w:p w:rsidR="002B1632" w:rsidRPr="009F32C9" w:rsidRDefault="002B1632" w:rsidP="002D60CB">
      <w:pPr>
        <w:pStyle w:val="PL"/>
        <w:shd w:val="clear" w:color="auto" w:fill="E6E6E6"/>
        <w:rPr>
          <w:snapToGrid w:val="0"/>
          <w:rPrChange w:id="16806" w:author="CR#0252r1" w:date="2020-04-07T04:24:00Z">
            <w:rPr>
              <w:snapToGrid w:val="0"/>
            </w:rPr>
          </w:rPrChange>
        </w:rPr>
      </w:pPr>
      <w:r w:rsidRPr="009F32C9">
        <w:rPr>
          <w:snapToGrid w:val="0"/>
          <w:rPrChange w:id="16807" w:author="CR#0252r1" w:date="2020-04-07T04:24:00Z">
            <w:rPr>
              <w:snapToGrid w:val="0"/>
            </w:rPr>
          </w:rPrChange>
        </w:rPr>
        <w:tab/>
        <w:t>cellChange</w:t>
      </w:r>
      <w:r w:rsidRPr="009F32C9">
        <w:rPr>
          <w:snapToGrid w:val="0"/>
          <w:rPrChange w:id="16808" w:author="CR#0252r1" w:date="2020-04-07T04:24:00Z">
            <w:rPr>
              <w:snapToGrid w:val="0"/>
            </w:rPr>
          </w:rPrChange>
        </w:rPr>
        <w:tab/>
      </w:r>
      <w:r w:rsidRPr="009F32C9">
        <w:rPr>
          <w:snapToGrid w:val="0"/>
          <w:rPrChange w:id="16809" w:author="CR#0252r1" w:date="2020-04-07T04:24:00Z">
            <w:rPr>
              <w:snapToGrid w:val="0"/>
            </w:rPr>
          </w:rPrChange>
        </w:rPr>
        <w:tab/>
      </w:r>
      <w:r w:rsidRPr="009F32C9">
        <w:rPr>
          <w:snapToGrid w:val="0"/>
          <w:rPrChange w:id="16810" w:author="CR#0252r1" w:date="2020-04-07T04:24:00Z">
            <w:rPr>
              <w:snapToGrid w:val="0"/>
            </w:rPr>
          </w:rPrChange>
        </w:rPr>
        <w:tab/>
      </w:r>
      <w:r w:rsidRPr="009F32C9">
        <w:rPr>
          <w:snapToGrid w:val="0"/>
          <w:rPrChange w:id="16811" w:author="CR#0252r1" w:date="2020-04-07T04:24:00Z">
            <w:rPr>
              <w:snapToGrid w:val="0"/>
            </w:rPr>
          </w:rPrChange>
        </w:rPr>
        <w:tab/>
      </w:r>
      <w:r w:rsidRPr="009F32C9">
        <w:rPr>
          <w:snapToGrid w:val="0"/>
          <w:rPrChange w:id="16812" w:author="CR#0252r1" w:date="2020-04-07T04:24:00Z">
            <w:rPr>
              <w:snapToGrid w:val="0"/>
            </w:rPr>
          </w:rPrChange>
        </w:rPr>
        <w:tab/>
      </w:r>
      <w:r w:rsidRPr="009F32C9">
        <w:rPr>
          <w:snapToGrid w:val="0"/>
          <w:rPrChange w:id="16813" w:author="CR#0252r1" w:date="2020-04-07T04:24:00Z">
            <w:rPr>
              <w:snapToGrid w:val="0"/>
            </w:rPr>
          </w:rPrChange>
        </w:rPr>
        <w:tab/>
      </w:r>
      <w:r w:rsidRPr="009F32C9">
        <w:rPr>
          <w:snapToGrid w:val="0"/>
          <w:rPrChange w:id="16814" w:author="CR#0252r1" w:date="2020-04-07T04:24:00Z">
            <w:rPr>
              <w:snapToGrid w:val="0"/>
            </w:rPr>
          </w:rPrChange>
        </w:rPr>
        <w:tab/>
        <w:t>BOOLEAN,</w:t>
      </w:r>
    </w:p>
    <w:p w:rsidR="002B1632" w:rsidRPr="009F32C9" w:rsidRDefault="002B1632" w:rsidP="002D60CB">
      <w:pPr>
        <w:pStyle w:val="PL"/>
        <w:shd w:val="clear" w:color="auto" w:fill="E6E6E6"/>
        <w:rPr>
          <w:snapToGrid w:val="0"/>
          <w:rPrChange w:id="16815" w:author="CR#0252r1" w:date="2020-04-07T04:24:00Z">
            <w:rPr>
              <w:snapToGrid w:val="0"/>
            </w:rPr>
          </w:rPrChange>
        </w:rPr>
      </w:pPr>
      <w:r w:rsidRPr="009F32C9">
        <w:rPr>
          <w:snapToGrid w:val="0"/>
          <w:rPrChange w:id="16816" w:author="CR#0252r1" w:date="2020-04-07T04:24:00Z">
            <w:rPr>
              <w:snapToGrid w:val="0"/>
            </w:rPr>
          </w:rPrChange>
        </w:rPr>
        <w:tab/>
        <w:t>reportingDuration</w:t>
      </w:r>
      <w:r w:rsidRPr="009F32C9">
        <w:rPr>
          <w:snapToGrid w:val="0"/>
          <w:rPrChange w:id="16817" w:author="CR#0252r1" w:date="2020-04-07T04:24:00Z">
            <w:rPr>
              <w:snapToGrid w:val="0"/>
            </w:rPr>
          </w:rPrChange>
        </w:rPr>
        <w:tab/>
      </w:r>
      <w:r w:rsidRPr="009F32C9">
        <w:rPr>
          <w:snapToGrid w:val="0"/>
          <w:rPrChange w:id="16818" w:author="CR#0252r1" w:date="2020-04-07T04:24:00Z">
            <w:rPr>
              <w:snapToGrid w:val="0"/>
            </w:rPr>
          </w:rPrChange>
        </w:rPr>
        <w:tab/>
      </w:r>
      <w:r w:rsidRPr="009F32C9">
        <w:rPr>
          <w:snapToGrid w:val="0"/>
          <w:rPrChange w:id="16819" w:author="CR#0252r1" w:date="2020-04-07T04:24:00Z">
            <w:rPr>
              <w:snapToGrid w:val="0"/>
            </w:rPr>
          </w:rPrChange>
        </w:rPr>
        <w:tab/>
      </w:r>
      <w:r w:rsidRPr="009F32C9">
        <w:rPr>
          <w:snapToGrid w:val="0"/>
          <w:rPrChange w:id="16820" w:author="CR#0252r1" w:date="2020-04-07T04:24:00Z">
            <w:rPr>
              <w:snapToGrid w:val="0"/>
            </w:rPr>
          </w:rPrChange>
        </w:rPr>
        <w:tab/>
      </w:r>
      <w:r w:rsidRPr="009F32C9">
        <w:rPr>
          <w:snapToGrid w:val="0"/>
          <w:rPrChange w:id="16821" w:author="CR#0252r1" w:date="2020-04-07T04:24:00Z">
            <w:rPr>
              <w:snapToGrid w:val="0"/>
            </w:rPr>
          </w:rPrChange>
        </w:rPr>
        <w:tab/>
        <w:t>ReportingDuration,</w:t>
      </w:r>
    </w:p>
    <w:p w:rsidR="002B1632" w:rsidRPr="009F32C9" w:rsidRDefault="002B1632" w:rsidP="002D60CB">
      <w:pPr>
        <w:pStyle w:val="PL"/>
        <w:shd w:val="clear" w:color="auto" w:fill="E6E6E6"/>
        <w:rPr>
          <w:snapToGrid w:val="0"/>
          <w:rPrChange w:id="16822" w:author="CR#0252r1" w:date="2020-04-07T04:24:00Z">
            <w:rPr>
              <w:snapToGrid w:val="0"/>
            </w:rPr>
          </w:rPrChange>
        </w:rPr>
      </w:pPr>
      <w:r w:rsidRPr="009F32C9">
        <w:rPr>
          <w:snapToGrid w:val="0"/>
          <w:rPrChange w:id="16823" w:author="CR#0252r1" w:date="2020-04-07T04:24:00Z">
            <w:rPr>
              <w:snapToGrid w:val="0"/>
            </w:rPr>
          </w:rPrChange>
        </w:rPr>
        <w:tab/>
        <w:t>...</w:t>
      </w:r>
    </w:p>
    <w:p w:rsidR="002B1632" w:rsidRPr="009F32C9" w:rsidRDefault="002B1632" w:rsidP="002D60CB">
      <w:pPr>
        <w:pStyle w:val="PL"/>
        <w:shd w:val="clear" w:color="auto" w:fill="E6E6E6"/>
        <w:rPr>
          <w:snapToGrid w:val="0"/>
          <w:rPrChange w:id="16824" w:author="CR#0252r1" w:date="2020-04-07T04:24:00Z">
            <w:rPr>
              <w:snapToGrid w:val="0"/>
            </w:rPr>
          </w:rPrChange>
        </w:rPr>
      </w:pPr>
      <w:r w:rsidRPr="009F32C9">
        <w:rPr>
          <w:snapToGrid w:val="0"/>
          <w:rPrChange w:id="16825" w:author="CR#0252r1" w:date="2020-04-07T04:24:00Z">
            <w:rPr>
              <w:snapToGrid w:val="0"/>
            </w:rPr>
          </w:rPrChange>
        </w:rPr>
        <w:t>}</w:t>
      </w:r>
    </w:p>
    <w:p w:rsidR="002B1632" w:rsidRPr="009F32C9" w:rsidRDefault="002B1632" w:rsidP="002D60CB">
      <w:pPr>
        <w:pStyle w:val="PL"/>
        <w:shd w:val="clear" w:color="auto" w:fill="E6E6E6"/>
        <w:rPr>
          <w:snapToGrid w:val="0"/>
          <w:rPrChange w:id="16826" w:author="CR#0252r1" w:date="2020-04-07T04:24:00Z">
            <w:rPr>
              <w:snapToGrid w:val="0"/>
            </w:rPr>
          </w:rPrChange>
        </w:rPr>
      </w:pPr>
    </w:p>
    <w:p w:rsidR="002B1632" w:rsidRPr="009F32C9" w:rsidRDefault="002B1632" w:rsidP="002D60CB">
      <w:pPr>
        <w:pStyle w:val="PL"/>
        <w:shd w:val="clear" w:color="auto" w:fill="E6E6E6"/>
        <w:rPr>
          <w:snapToGrid w:val="0"/>
          <w:rPrChange w:id="16827" w:author="CR#0252r1" w:date="2020-04-07T04:24:00Z">
            <w:rPr>
              <w:snapToGrid w:val="0"/>
            </w:rPr>
          </w:rPrChange>
        </w:rPr>
      </w:pPr>
      <w:r w:rsidRPr="009F32C9">
        <w:rPr>
          <w:snapToGrid w:val="0"/>
          <w:rPrChange w:id="16828" w:author="CR#0252r1" w:date="2020-04-07T04:24:00Z">
            <w:rPr>
              <w:snapToGrid w:val="0"/>
            </w:rPr>
          </w:rPrChange>
        </w:rPr>
        <w:t>ReportingDuration ::=</w:t>
      </w:r>
      <w:r w:rsidRPr="009F32C9">
        <w:rPr>
          <w:snapToGrid w:val="0"/>
          <w:rPrChange w:id="16829" w:author="CR#0252r1" w:date="2020-04-07T04:24:00Z">
            <w:rPr>
              <w:snapToGrid w:val="0"/>
            </w:rPr>
          </w:rPrChange>
        </w:rPr>
        <w:tab/>
      </w:r>
      <w:r w:rsidRPr="009F32C9">
        <w:rPr>
          <w:snapToGrid w:val="0"/>
          <w:rPrChange w:id="16830" w:author="CR#0252r1" w:date="2020-04-07T04:24:00Z">
            <w:rPr>
              <w:snapToGrid w:val="0"/>
            </w:rPr>
          </w:rPrChange>
        </w:rPr>
        <w:tab/>
      </w:r>
      <w:r w:rsidRPr="009F32C9">
        <w:rPr>
          <w:snapToGrid w:val="0"/>
          <w:rPrChange w:id="16831" w:author="CR#0252r1" w:date="2020-04-07T04:24:00Z">
            <w:rPr>
              <w:snapToGrid w:val="0"/>
            </w:rPr>
          </w:rPrChange>
        </w:rPr>
        <w:tab/>
      </w:r>
      <w:r w:rsidRPr="009F32C9">
        <w:rPr>
          <w:snapToGrid w:val="0"/>
          <w:rPrChange w:id="16832" w:author="CR#0252r1" w:date="2020-04-07T04:24:00Z">
            <w:rPr>
              <w:snapToGrid w:val="0"/>
            </w:rPr>
          </w:rPrChange>
        </w:rPr>
        <w:tab/>
        <w:t>INTEGER (0..255)</w:t>
      </w:r>
    </w:p>
    <w:p w:rsidR="002B1632" w:rsidRPr="009F32C9" w:rsidRDefault="002B1632" w:rsidP="002D60CB">
      <w:pPr>
        <w:pStyle w:val="PL"/>
        <w:shd w:val="clear" w:color="auto" w:fill="E6E6E6"/>
        <w:rPr>
          <w:snapToGrid w:val="0"/>
          <w:rPrChange w:id="16833" w:author="CR#0252r1" w:date="2020-04-07T04:24:00Z">
            <w:rPr>
              <w:snapToGrid w:val="0"/>
            </w:rPr>
          </w:rPrChange>
        </w:rPr>
      </w:pPr>
    </w:p>
    <w:p w:rsidR="002B1632" w:rsidRPr="009F32C9" w:rsidRDefault="002B1632" w:rsidP="00C42F64">
      <w:pPr>
        <w:pStyle w:val="PL"/>
        <w:shd w:val="clear" w:color="auto" w:fill="E6E6E6"/>
        <w:outlineLvl w:val="0"/>
        <w:rPr>
          <w:snapToGrid w:val="0"/>
          <w:rPrChange w:id="16834" w:author="CR#0252r1" w:date="2020-04-07T04:24:00Z">
            <w:rPr>
              <w:snapToGrid w:val="0"/>
            </w:rPr>
          </w:rPrChange>
        </w:rPr>
      </w:pPr>
      <w:r w:rsidRPr="009F32C9">
        <w:rPr>
          <w:snapToGrid w:val="0"/>
          <w:rPrChange w:id="16835" w:author="CR#0252r1" w:date="2020-04-07T04:24:00Z">
            <w:rPr>
              <w:snapToGrid w:val="0"/>
            </w:rPr>
          </w:rPrChange>
        </w:rPr>
        <w:t>AdditionalInformation ::= ENUMERATED {</w:t>
      </w:r>
    </w:p>
    <w:p w:rsidR="002B1632" w:rsidRPr="009F32C9" w:rsidRDefault="002B1632" w:rsidP="002D60CB">
      <w:pPr>
        <w:pStyle w:val="PL"/>
        <w:shd w:val="clear" w:color="auto" w:fill="E6E6E6"/>
        <w:rPr>
          <w:snapToGrid w:val="0"/>
          <w:rPrChange w:id="16836" w:author="CR#0252r1" w:date="2020-04-07T04:24:00Z">
            <w:rPr>
              <w:snapToGrid w:val="0"/>
            </w:rPr>
          </w:rPrChange>
        </w:rPr>
      </w:pPr>
      <w:r w:rsidRPr="009F32C9">
        <w:rPr>
          <w:snapToGrid w:val="0"/>
          <w:rPrChange w:id="16837" w:author="CR#0252r1" w:date="2020-04-07T04:24:00Z">
            <w:rPr>
              <w:snapToGrid w:val="0"/>
            </w:rPr>
          </w:rPrChange>
        </w:rPr>
        <w:tab/>
        <w:t>onlyReturnInformationRequested,</w:t>
      </w:r>
    </w:p>
    <w:p w:rsidR="002B1632" w:rsidRPr="009F32C9" w:rsidRDefault="002B1632" w:rsidP="002D60CB">
      <w:pPr>
        <w:pStyle w:val="PL"/>
        <w:shd w:val="clear" w:color="auto" w:fill="E6E6E6"/>
        <w:rPr>
          <w:snapToGrid w:val="0"/>
          <w:rPrChange w:id="16838" w:author="CR#0252r1" w:date="2020-04-07T04:24:00Z">
            <w:rPr>
              <w:snapToGrid w:val="0"/>
            </w:rPr>
          </w:rPrChange>
        </w:rPr>
      </w:pPr>
      <w:r w:rsidRPr="009F32C9">
        <w:rPr>
          <w:snapToGrid w:val="0"/>
          <w:rPrChange w:id="16839" w:author="CR#0252r1" w:date="2020-04-07T04:24:00Z">
            <w:rPr>
              <w:snapToGrid w:val="0"/>
            </w:rPr>
          </w:rPrChange>
        </w:rPr>
        <w:tab/>
        <w:t>mayReturnAditionalInformation,</w:t>
      </w:r>
    </w:p>
    <w:p w:rsidR="002B1632" w:rsidRPr="009F32C9" w:rsidRDefault="002B1632" w:rsidP="002D60CB">
      <w:pPr>
        <w:pStyle w:val="PL"/>
        <w:shd w:val="clear" w:color="auto" w:fill="E6E6E6"/>
        <w:rPr>
          <w:snapToGrid w:val="0"/>
          <w:rPrChange w:id="16840" w:author="CR#0252r1" w:date="2020-04-07T04:24:00Z">
            <w:rPr>
              <w:snapToGrid w:val="0"/>
            </w:rPr>
          </w:rPrChange>
        </w:rPr>
      </w:pPr>
      <w:r w:rsidRPr="009F32C9">
        <w:rPr>
          <w:snapToGrid w:val="0"/>
          <w:rPrChange w:id="16841" w:author="CR#0252r1" w:date="2020-04-07T04:24:00Z">
            <w:rPr>
              <w:snapToGrid w:val="0"/>
            </w:rPr>
          </w:rPrChange>
        </w:rPr>
        <w:tab/>
        <w:t>...</w:t>
      </w:r>
    </w:p>
    <w:p w:rsidR="002B1632" w:rsidRPr="009F32C9" w:rsidRDefault="002B1632" w:rsidP="002D60CB">
      <w:pPr>
        <w:pStyle w:val="PL"/>
        <w:shd w:val="clear" w:color="auto" w:fill="E6E6E6"/>
        <w:rPr>
          <w:snapToGrid w:val="0"/>
          <w:rPrChange w:id="16842" w:author="CR#0252r1" w:date="2020-04-07T04:24:00Z">
            <w:rPr>
              <w:snapToGrid w:val="0"/>
            </w:rPr>
          </w:rPrChange>
        </w:rPr>
      </w:pPr>
      <w:r w:rsidRPr="009F32C9">
        <w:rPr>
          <w:snapToGrid w:val="0"/>
          <w:rPrChange w:id="16843" w:author="CR#0252r1" w:date="2020-04-07T04:24:00Z">
            <w:rPr>
              <w:snapToGrid w:val="0"/>
            </w:rPr>
          </w:rPrChange>
        </w:rPr>
        <w:t>}</w:t>
      </w:r>
    </w:p>
    <w:p w:rsidR="002B1632" w:rsidRPr="009F32C9" w:rsidRDefault="002B1632" w:rsidP="002D60CB">
      <w:pPr>
        <w:pStyle w:val="PL"/>
        <w:shd w:val="clear" w:color="auto" w:fill="E6E6E6"/>
        <w:rPr>
          <w:snapToGrid w:val="0"/>
          <w:rPrChange w:id="16844" w:author="CR#0252r1" w:date="2020-04-07T04:24:00Z">
            <w:rPr>
              <w:snapToGrid w:val="0"/>
            </w:rPr>
          </w:rPrChange>
        </w:rPr>
      </w:pPr>
    </w:p>
    <w:p w:rsidR="002B1632" w:rsidRPr="009F32C9" w:rsidRDefault="002B1632" w:rsidP="00C42F64">
      <w:pPr>
        <w:pStyle w:val="PL"/>
        <w:shd w:val="clear" w:color="auto" w:fill="E6E6E6"/>
        <w:outlineLvl w:val="0"/>
        <w:rPr>
          <w:snapToGrid w:val="0"/>
          <w:rPrChange w:id="16845" w:author="CR#0252r1" w:date="2020-04-07T04:24:00Z">
            <w:rPr>
              <w:snapToGrid w:val="0"/>
            </w:rPr>
          </w:rPrChange>
        </w:rPr>
      </w:pPr>
      <w:r w:rsidRPr="009F32C9">
        <w:rPr>
          <w:snapToGrid w:val="0"/>
          <w:rPrChange w:id="16846" w:author="CR#0252r1" w:date="2020-04-07T04:24:00Z">
            <w:rPr>
              <w:snapToGrid w:val="0"/>
            </w:rPr>
          </w:rPrChange>
        </w:rPr>
        <w:t>QoS ::= SEQUENCE {</w:t>
      </w:r>
    </w:p>
    <w:p w:rsidR="002B1632" w:rsidRPr="009F32C9" w:rsidRDefault="002B1632" w:rsidP="002D60CB">
      <w:pPr>
        <w:pStyle w:val="PL"/>
        <w:shd w:val="clear" w:color="auto" w:fill="E6E6E6"/>
        <w:rPr>
          <w:snapToGrid w:val="0"/>
          <w:rPrChange w:id="16847" w:author="CR#0252r1" w:date="2020-04-07T04:24:00Z">
            <w:rPr>
              <w:snapToGrid w:val="0"/>
            </w:rPr>
          </w:rPrChange>
        </w:rPr>
      </w:pPr>
      <w:r w:rsidRPr="009F32C9">
        <w:rPr>
          <w:snapToGrid w:val="0"/>
          <w:rPrChange w:id="16848" w:author="CR#0252r1" w:date="2020-04-07T04:24:00Z">
            <w:rPr>
              <w:snapToGrid w:val="0"/>
            </w:rPr>
          </w:rPrChange>
        </w:rPr>
        <w:tab/>
        <w:t>horizontalAccuracy</w:t>
      </w:r>
      <w:r w:rsidRPr="009F32C9">
        <w:rPr>
          <w:snapToGrid w:val="0"/>
          <w:rPrChange w:id="16849" w:author="CR#0252r1" w:date="2020-04-07T04:24:00Z">
            <w:rPr>
              <w:snapToGrid w:val="0"/>
            </w:rPr>
          </w:rPrChange>
        </w:rPr>
        <w:tab/>
      </w:r>
      <w:r w:rsidRPr="009F32C9">
        <w:rPr>
          <w:snapToGrid w:val="0"/>
          <w:rPrChange w:id="16850" w:author="CR#0252r1" w:date="2020-04-07T04:24:00Z">
            <w:rPr>
              <w:snapToGrid w:val="0"/>
            </w:rPr>
          </w:rPrChange>
        </w:rPr>
        <w:tab/>
      </w:r>
      <w:r w:rsidRPr="009F32C9">
        <w:rPr>
          <w:snapToGrid w:val="0"/>
          <w:rPrChange w:id="16851" w:author="CR#0252r1" w:date="2020-04-07T04:24:00Z">
            <w:rPr>
              <w:snapToGrid w:val="0"/>
            </w:rPr>
          </w:rPrChange>
        </w:rPr>
        <w:tab/>
        <w:t>HorizontalAccuracy</w:t>
      </w:r>
      <w:r w:rsidRPr="009F32C9">
        <w:rPr>
          <w:snapToGrid w:val="0"/>
          <w:rPrChange w:id="16852" w:author="CR#0252r1" w:date="2020-04-07T04:24:00Z">
            <w:rPr>
              <w:snapToGrid w:val="0"/>
            </w:rPr>
          </w:rPrChange>
        </w:rPr>
        <w:tab/>
      </w:r>
      <w:r w:rsidRPr="009F32C9">
        <w:rPr>
          <w:snapToGrid w:val="0"/>
          <w:rPrChange w:id="16853" w:author="CR#0252r1" w:date="2020-04-07T04:24:00Z">
            <w:rPr>
              <w:snapToGrid w:val="0"/>
            </w:rPr>
          </w:rPrChange>
        </w:rPr>
        <w:tab/>
        <w:t>OPTIONAL,</w:t>
      </w:r>
      <w:r w:rsidRPr="009F32C9">
        <w:rPr>
          <w:snapToGrid w:val="0"/>
          <w:rPrChange w:id="16854" w:author="CR#0252r1" w:date="2020-04-07T04:24:00Z">
            <w:rPr>
              <w:snapToGrid w:val="0"/>
            </w:rPr>
          </w:rPrChange>
        </w:rPr>
        <w:tab/>
        <w:t>-- Need ON</w:t>
      </w:r>
    </w:p>
    <w:p w:rsidR="002B1632" w:rsidRPr="009F32C9" w:rsidRDefault="002B1632" w:rsidP="002D60CB">
      <w:pPr>
        <w:pStyle w:val="PL"/>
        <w:shd w:val="clear" w:color="auto" w:fill="E6E6E6"/>
        <w:rPr>
          <w:snapToGrid w:val="0"/>
          <w:rPrChange w:id="16855" w:author="CR#0252r1" w:date="2020-04-07T04:24:00Z">
            <w:rPr>
              <w:snapToGrid w:val="0"/>
            </w:rPr>
          </w:rPrChange>
        </w:rPr>
      </w:pPr>
      <w:r w:rsidRPr="009F32C9">
        <w:rPr>
          <w:snapToGrid w:val="0"/>
          <w:rPrChange w:id="16856" w:author="CR#0252r1" w:date="2020-04-07T04:24:00Z">
            <w:rPr>
              <w:snapToGrid w:val="0"/>
            </w:rPr>
          </w:rPrChange>
        </w:rPr>
        <w:tab/>
        <w:t>verticalCoordinateRequest</w:t>
      </w:r>
      <w:r w:rsidRPr="009F32C9">
        <w:rPr>
          <w:snapToGrid w:val="0"/>
          <w:rPrChange w:id="16857" w:author="CR#0252r1" w:date="2020-04-07T04:24:00Z">
            <w:rPr>
              <w:snapToGrid w:val="0"/>
            </w:rPr>
          </w:rPrChange>
        </w:rPr>
        <w:tab/>
        <w:t>BOOLEAN,</w:t>
      </w:r>
    </w:p>
    <w:p w:rsidR="002B1632" w:rsidRPr="009F32C9" w:rsidRDefault="002B1632" w:rsidP="002D60CB">
      <w:pPr>
        <w:pStyle w:val="PL"/>
        <w:shd w:val="clear" w:color="auto" w:fill="E6E6E6"/>
        <w:rPr>
          <w:snapToGrid w:val="0"/>
          <w:rPrChange w:id="16858" w:author="CR#0252r1" w:date="2020-04-07T04:24:00Z">
            <w:rPr>
              <w:snapToGrid w:val="0"/>
            </w:rPr>
          </w:rPrChange>
        </w:rPr>
      </w:pPr>
      <w:r w:rsidRPr="009F32C9">
        <w:rPr>
          <w:snapToGrid w:val="0"/>
          <w:rPrChange w:id="16859" w:author="CR#0252r1" w:date="2020-04-07T04:24:00Z">
            <w:rPr>
              <w:snapToGrid w:val="0"/>
            </w:rPr>
          </w:rPrChange>
        </w:rPr>
        <w:tab/>
        <w:t>verticalAccuracy</w:t>
      </w:r>
      <w:r w:rsidRPr="009F32C9">
        <w:rPr>
          <w:snapToGrid w:val="0"/>
          <w:rPrChange w:id="16860" w:author="CR#0252r1" w:date="2020-04-07T04:24:00Z">
            <w:rPr>
              <w:snapToGrid w:val="0"/>
            </w:rPr>
          </w:rPrChange>
        </w:rPr>
        <w:tab/>
      </w:r>
      <w:r w:rsidRPr="009F32C9">
        <w:rPr>
          <w:snapToGrid w:val="0"/>
          <w:rPrChange w:id="16861" w:author="CR#0252r1" w:date="2020-04-07T04:24:00Z">
            <w:rPr>
              <w:snapToGrid w:val="0"/>
            </w:rPr>
          </w:rPrChange>
        </w:rPr>
        <w:tab/>
      </w:r>
      <w:r w:rsidRPr="009F32C9">
        <w:rPr>
          <w:snapToGrid w:val="0"/>
          <w:rPrChange w:id="16862" w:author="CR#0252r1" w:date="2020-04-07T04:24:00Z">
            <w:rPr>
              <w:snapToGrid w:val="0"/>
            </w:rPr>
          </w:rPrChange>
        </w:rPr>
        <w:tab/>
        <w:t>VerticalAccuracy</w:t>
      </w:r>
      <w:r w:rsidRPr="009F32C9">
        <w:rPr>
          <w:snapToGrid w:val="0"/>
          <w:rPrChange w:id="16863" w:author="CR#0252r1" w:date="2020-04-07T04:24:00Z">
            <w:rPr>
              <w:snapToGrid w:val="0"/>
            </w:rPr>
          </w:rPrChange>
        </w:rPr>
        <w:tab/>
      </w:r>
      <w:r w:rsidRPr="009F32C9">
        <w:rPr>
          <w:snapToGrid w:val="0"/>
          <w:rPrChange w:id="16864" w:author="CR#0252r1" w:date="2020-04-07T04:24:00Z">
            <w:rPr>
              <w:snapToGrid w:val="0"/>
            </w:rPr>
          </w:rPrChange>
        </w:rPr>
        <w:tab/>
        <w:t>OPTIONAL,</w:t>
      </w:r>
      <w:r w:rsidRPr="009F32C9">
        <w:rPr>
          <w:snapToGrid w:val="0"/>
          <w:rPrChange w:id="16865" w:author="CR#0252r1" w:date="2020-04-07T04:24:00Z">
            <w:rPr>
              <w:snapToGrid w:val="0"/>
            </w:rPr>
          </w:rPrChange>
        </w:rPr>
        <w:tab/>
        <w:t>-- Need ON</w:t>
      </w:r>
    </w:p>
    <w:p w:rsidR="002B1632" w:rsidRPr="009F32C9" w:rsidRDefault="002B1632" w:rsidP="002D60CB">
      <w:pPr>
        <w:pStyle w:val="PL"/>
        <w:shd w:val="clear" w:color="auto" w:fill="E6E6E6"/>
        <w:rPr>
          <w:snapToGrid w:val="0"/>
          <w:rPrChange w:id="16866" w:author="CR#0252r1" w:date="2020-04-07T04:24:00Z">
            <w:rPr>
              <w:snapToGrid w:val="0"/>
            </w:rPr>
          </w:rPrChange>
        </w:rPr>
      </w:pPr>
      <w:r w:rsidRPr="009F32C9">
        <w:rPr>
          <w:snapToGrid w:val="0"/>
          <w:rPrChange w:id="16867" w:author="CR#0252r1" w:date="2020-04-07T04:24:00Z">
            <w:rPr>
              <w:snapToGrid w:val="0"/>
            </w:rPr>
          </w:rPrChange>
        </w:rPr>
        <w:tab/>
        <w:t>responseTime</w:t>
      </w:r>
      <w:r w:rsidRPr="009F32C9">
        <w:rPr>
          <w:snapToGrid w:val="0"/>
          <w:rPrChange w:id="16868" w:author="CR#0252r1" w:date="2020-04-07T04:24:00Z">
            <w:rPr>
              <w:snapToGrid w:val="0"/>
            </w:rPr>
          </w:rPrChange>
        </w:rPr>
        <w:tab/>
      </w:r>
      <w:r w:rsidRPr="009F32C9">
        <w:rPr>
          <w:snapToGrid w:val="0"/>
          <w:rPrChange w:id="16869" w:author="CR#0252r1" w:date="2020-04-07T04:24:00Z">
            <w:rPr>
              <w:snapToGrid w:val="0"/>
            </w:rPr>
          </w:rPrChange>
        </w:rPr>
        <w:tab/>
      </w:r>
      <w:r w:rsidRPr="009F32C9">
        <w:rPr>
          <w:snapToGrid w:val="0"/>
          <w:rPrChange w:id="16870" w:author="CR#0252r1" w:date="2020-04-07T04:24:00Z">
            <w:rPr>
              <w:snapToGrid w:val="0"/>
            </w:rPr>
          </w:rPrChange>
        </w:rPr>
        <w:tab/>
      </w:r>
      <w:r w:rsidRPr="009F32C9">
        <w:rPr>
          <w:snapToGrid w:val="0"/>
          <w:rPrChange w:id="16871" w:author="CR#0252r1" w:date="2020-04-07T04:24:00Z">
            <w:rPr>
              <w:snapToGrid w:val="0"/>
            </w:rPr>
          </w:rPrChange>
        </w:rPr>
        <w:tab/>
        <w:t>ResponseTime</w:t>
      </w:r>
      <w:r w:rsidRPr="009F32C9">
        <w:rPr>
          <w:snapToGrid w:val="0"/>
          <w:rPrChange w:id="16872" w:author="CR#0252r1" w:date="2020-04-07T04:24:00Z">
            <w:rPr>
              <w:snapToGrid w:val="0"/>
            </w:rPr>
          </w:rPrChange>
        </w:rPr>
        <w:tab/>
      </w:r>
      <w:r w:rsidRPr="009F32C9">
        <w:rPr>
          <w:snapToGrid w:val="0"/>
          <w:rPrChange w:id="16873" w:author="CR#0252r1" w:date="2020-04-07T04:24:00Z">
            <w:rPr>
              <w:snapToGrid w:val="0"/>
            </w:rPr>
          </w:rPrChange>
        </w:rPr>
        <w:tab/>
      </w:r>
      <w:r w:rsidRPr="009F32C9">
        <w:rPr>
          <w:snapToGrid w:val="0"/>
          <w:rPrChange w:id="16874" w:author="CR#0252r1" w:date="2020-04-07T04:24:00Z">
            <w:rPr>
              <w:snapToGrid w:val="0"/>
            </w:rPr>
          </w:rPrChange>
        </w:rPr>
        <w:tab/>
        <w:t>OPTIONAL,</w:t>
      </w:r>
      <w:r w:rsidRPr="009F32C9">
        <w:rPr>
          <w:snapToGrid w:val="0"/>
          <w:rPrChange w:id="16875" w:author="CR#0252r1" w:date="2020-04-07T04:24:00Z">
            <w:rPr>
              <w:snapToGrid w:val="0"/>
            </w:rPr>
          </w:rPrChange>
        </w:rPr>
        <w:tab/>
        <w:t>-- Need ON</w:t>
      </w:r>
    </w:p>
    <w:p w:rsidR="002B1632" w:rsidRPr="009F32C9" w:rsidRDefault="002B1632" w:rsidP="002D60CB">
      <w:pPr>
        <w:pStyle w:val="PL"/>
        <w:shd w:val="clear" w:color="auto" w:fill="E6E6E6"/>
        <w:rPr>
          <w:snapToGrid w:val="0"/>
          <w:rPrChange w:id="16876" w:author="CR#0252r1" w:date="2020-04-07T04:24:00Z">
            <w:rPr>
              <w:snapToGrid w:val="0"/>
            </w:rPr>
          </w:rPrChange>
        </w:rPr>
      </w:pPr>
      <w:r w:rsidRPr="009F32C9">
        <w:rPr>
          <w:snapToGrid w:val="0"/>
          <w:rPrChange w:id="16877" w:author="CR#0252r1" w:date="2020-04-07T04:24:00Z">
            <w:rPr>
              <w:snapToGrid w:val="0"/>
            </w:rPr>
          </w:rPrChange>
        </w:rPr>
        <w:tab/>
        <w:t>velocityRequest</w:t>
      </w:r>
      <w:r w:rsidRPr="009F32C9">
        <w:rPr>
          <w:snapToGrid w:val="0"/>
          <w:rPrChange w:id="16878" w:author="CR#0252r1" w:date="2020-04-07T04:24:00Z">
            <w:rPr>
              <w:snapToGrid w:val="0"/>
            </w:rPr>
          </w:rPrChange>
        </w:rPr>
        <w:tab/>
      </w:r>
      <w:r w:rsidRPr="009F32C9">
        <w:rPr>
          <w:snapToGrid w:val="0"/>
          <w:rPrChange w:id="16879" w:author="CR#0252r1" w:date="2020-04-07T04:24:00Z">
            <w:rPr>
              <w:snapToGrid w:val="0"/>
            </w:rPr>
          </w:rPrChange>
        </w:rPr>
        <w:tab/>
      </w:r>
      <w:r w:rsidRPr="009F32C9">
        <w:rPr>
          <w:snapToGrid w:val="0"/>
          <w:rPrChange w:id="16880" w:author="CR#0252r1" w:date="2020-04-07T04:24:00Z">
            <w:rPr>
              <w:snapToGrid w:val="0"/>
            </w:rPr>
          </w:rPrChange>
        </w:rPr>
        <w:tab/>
      </w:r>
      <w:r w:rsidRPr="009F32C9">
        <w:rPr>
          <w:snapToGrid w:val="0"/>
          <w:rPrChange w:id="16881" w:author="CR#0252r1" w:date="2020-04-07T04:24:00Z">
            <w:rPr>
              <w:snapToGrid w:val="0"/>
            </w:rPr>
          </w:rPrChange>
        </w:rPr>
        <w:tab/>
        <w:t>BOOLEAN,</w:t>
      </w:r>
      <w:r w:rsidRPr="009F32C9">
        <w:rPr>
          <w:snapToGrid w:val="0"/>
          <w:rPrChange w:id="16882" w:author="CR#0252r1" w:date="2020-04-07T04:24:00Z">
            <w:rPr>
              <w:snapToGrid w:val="0"/>
            </w:rPr>
          </w:rPrChange>
        </w:rPr>
        <w:tab/>
      </w:r>
      <w:r w:rsidRPr="009F32C9">
        <w:rPr>
          <w:snapToGrid w:val="0"/>
          <w:rPrChange w:id="16883" w:author="CR#0252r1" w:date="2020-04-07T04:24:00Z">
            <w:rPr>
              <w:snapToGrid w:val="0"/>
            </w:rPr>
          </w:rPrChange>
        </w:rPr>
        <w:tab/>
      </w:r>
      <w:r w:rsidRPr="009F32C9">
        <w:rPr>
          <w:snapToGrid w:val="0"/>
          <w:rPrChange w:id="16884" w:author="CR#0252r1" w:date="2020-04-07T04:24:00Z">
            <w:rPr>
              <w:snapToGrid w:val="0"/>
            </w:rPr>
          </w:rPrChange>
        </w:rPr>
        <w:tab/>
      </w:r>
      <w:r w:rsidRPr="009F32C9">
        <w:rPr>
          <w:snapToGrid w:val="0"/>
          <w:rPrChange w:id="16885" w:author="CR#0252r1" w:date="2020-04-07T04:24:00Z">
            <w:rPr>
              <w:snapToGrid w:val="0"/>
            </w:rPr>
          </w:rPrChange>
        </w:rPr>
        <w:tab/>
      </w:r>
    </w:p>
    <w:p w:rsidR="006C6D0E" w:rsidRPr="009F32C9" w:rsidRDefault="002B1632" w:rsidP="006C6D0E">
      <w:pPr>
        <w:pStyle w:val="PL"/>
        <w:shd w:val="clear" w:color="auto" w:fill="E6E6E6"/>
        <w:rPr>
          <w:snapToGrid w:val="0"/>
          <w:rPrChange w:id="16886" w:author="CR#0252r1" w:date="2020-04-07T04:24:00Z">
            <w:rPr>
              <w:snapToGrid w:val="0"/>
            </w:rPr>
          </w:rPrChange>
        </w:rPr>
      </w:pPr>
      <w:r w:rsidRPr="009F32C9">
        <w:rPr>
          <w:snapToGrid w:val="0"/>
          <w:rPrChange w:id="16887" w:author="CR#0252r1" w:date="2020-04-07T04:24:00Z">
            <w:rPr>
              <w:snapToGrid w:val="0"/>
            </w:rPr>
          </w:rPrChange>
        </w:rPr>
        <w:tab/>
        <w:t>...</w:t>
      </w:r>
      <w:r w:rsidR="006C6D0E" w:rsidRPr="009F32C9">
        <w:rPr>
          <w:snapToGrid w:val="0"/>
          <w:rPrChange w:id="16888" w:author="CR#0252r1" w:date="2020-04-07T04:24:00Z">
            <w:rPr>
              <w:snapToGrid w:val="0"/>
            </w:rPr>
          </w:rPrChange>
        </w:rPr>
        <w:t>,</w:t>
      </w:r>
    </w:p>
    <w:p w:rsidR="006C6D0E" w:rsidRPr="009F32C9" w:rsidRDefault="006C6D0E" w:rsidP="006C6D0E">
      <w:pPr>
        <w:pStyle w:val="PL"/>
        <w:shd w:val="clear" w:color="auto" w:fill="E6E6E6"/>
        <w:rPr>
          <w:snapToGrid w:val="0"/>
          <w:rPrChange w:id="16889" w:author="CR#0252r1" w:date="2020-04-07T04:24:00Z">
            <w:rPr>
              <w:snapToGrid w:val="0"/>
            </w:rPr>
          </w:rPrChange>
        </w:rPr>
      </w:pPr>
      <w:r w:rsidRPr="009F32C9">
        <w:rPr>
          <w:snapToGrid w:val="0"/>
          <w:rPrChange w:id="16890" w:author="CR#0252r1" w:date="2020-04-07T04:24:00Z">
            <w:rPr>
              <w:snapToGrid w:val="0"/>
            </w:rPr>
          </w:rPrChange>
        </w:rPr>
        <w:tab/>
        <w:t>[[</w:t>
      </w:r>
      <w:r w:rsidRPr="009F32C9">
        <w:rPr>
          <w:snapToGrid w:val="0"/>
          <w:rPrChange w:id="16891" w:author="CR#0252r1" w:date="2020-04-07T04:24:00Z">
            <w:rPr>
              <w:snapToGrid w:val="0"/>
            </w:rPr>
          </w:rPrChange>
        </w:rPr>
        <w:tab/>
        <w:t>responseTimeNB-r14</w:t>
      </w:r>
      <w:r w:rsidRPr="009F32C9">
        <w:rPr>
          <w:snapToGrid w:val="0"/>
          <w:rPrChange w:id="16892" w:author="CR#0252r1" w:date="2020-04-07T04:24:00Z">
            <w:rPr>
              <w:snapToGrid w:val="0"/>
            </w:rPr>
          </w:rPrChange>
        </w:rPr>
        <w:tab/>
      </w:r>
      <w:r w:rsidRPr="009F32C9">
        <w:rPr>
          <w:snapToGrid w:val="0"/>
          <w:rPrChange w:id="16893" w:author="CR#0252r1" w:date="2020-04-07T04:24:00Z">
            <w:rPr>
              <w:snapToGrid w:val="0"/>
            </w:rPr>
          </w:rPrChange>
        </w:rPr>
        <w:tab/>
        <w:t>ResponseTimeNB-r14</w:t>
      </w:r>
      <w:r w:rsidRPr="009F32C9">
        <w:rPr>
          <w:snapToGrid w:val="0"/>
          <w:rPrChange w:id="16894" w:author="CR#0252r1" w:date="2020-04-07T04:24:00Z">
            <w:rPr>
              <w:snapToGrid w:val="0"/>
            </w:rPr>
          </w:rPrChange>
        </w:rPr>
        <w:tab/>
      </w:r>
      <w:r w:rsidRPr="009F32C9">
        <w:rPr>
          <w:snapToGrid w:val="0"/>
          <w:rPrChange w:id="16895" w:author="CR#0252r1" w:date="2020-04-07T04:24:00Z">
            <w:rPr>
              <w:snapToGrid w:val="0"/>
            </w:rPr>
          </w:rPrChange>
        </w:rPr>
        <w:tab/>
        <w:t>OPTIONAL</w:t>
      </w:r>
      <w:r w:rsidRPr="009F32C9">
        <w:rPr>
          <w:snapToGrid w:val="0"/>
          <w:rPrChange w:id="16896" w:author="CR#0252r1" w:date="2020-04-07T04:24:00Z">
            <w:rPr>
              <w:snapToGrid w:val="0"/>
            </w:rPr>
          </w:rPrChange>
        </w:rPr>
        <w:tab/>
        <w:t>-- Need ON</w:t>
      </w:r>
    </w:p>
    <w:p w:rsidR="00394F9F" w:rsidRPr="009F32C9" w:rsidRDefault="006C6D0E" w:rsidP="00394F9F">
      <w:pPr>
        <w:pStyle w:val="PL"/>
        <w:shd w:val="clear" w:color="auto" w:fill="E6E6E6"/>
        <w:rPr>
          <w:snapToGrid w:val="0"/>
          <w:rPrChange w:id="16897" w:author="CR#0252r1" w:date="2020-04-07T04:24:00Z">
            <w:rPr>
              <w:snapToGrid w:val="0"/>
            </w:rPr>
          </w:rPrChange>
        </w:rPr>
      </w:pPr>
      <w:r w:rsidRPr="009F32C9">
        <w:rPr>
          <w:snapToGrid w:val="0"/>
          <w:rPrChange w:id="16898" w:author="CR#0252r1" w:date="2020-04-07T04:24:00Z">
            <w:rPr>
              <w:snapToGrid w:val="0"/>
            </w:rPr>
          </w:rPrChange>
        </w:rPr>
        <w:tab/>
        <w:t>]]</w:t>
      </w:r>
      <w:r w:rsidR="00394F9F" w:rsidRPr="009F32C9">
        <w:rPr>
          <w:snapToGrid w:val="0"/>
          <w:rPrChange w:id="16899" w:author="CR#0252r1" w:date="2020-04-07T04:24:00Z">
            <w:rPr>
              <w:snapToGrid w:val="0"/>
            </w:rPr>
          </w:rPrChange>
        </w:rPr>
        <w:t>,</w:t>
      </w:r>
    </w:p>
    <w:p w:rsidR="00394F9F" w:rsidRPr="009F32C9" w:rsidRDefault="00394F9F" w:rsidP="00394F9F">
      <w:pPr>
        <w:pStyle w:val="PL"/>
        <w:shd w:val="clear" w:color="auto" w:fill="E6E6E6"/>
        <w:rPr>
          <w:snapToGrid w:val="0"/>
          <w:rPrChange w:id="16900" w:author="CR#0252r1" w:date="2020-04-07T04:24:00Z">
            <w:rPr>
              <w:snapToGrid w:val="0"/>
            </w:rPr>
          </w:rPrChange>
        </w:rPr>
      </w:pPr>
      <w:r w:rsidRPr="009F32C9">
        <w:rPr>
          <w:snapToGrid w:val="0"/>
          <w:rPrChange w:id="16901" w:author="CR#0252r1" w:date="2020-04-07T04:24:00Z">
            <w:rPr>
              <w:snapToGrid w:val="0"/>
            </w:rPr>
          </w:rPrChange>
        </w:rPr>
        <w:tab/>
        <w:t>[[</w:t>
      </w:r>
      <w:r w:rsidRPr="009F32C9">
        <w:rPr>
          <w:snapToGrid w:val="0"/>
          <w:rPrChange w:id="16902" w:author="CR#0252r1" w:date="2020-04-07T04:24:00Z">
            <w:rPr>
              <w:snapToGrid w:val="0"/>
            </w:rPr>
          </w:rPrChange>
        </w:rPr>
        <w:tab/>
        <w:t>horizontalAccuracyExt-r15</w:t>
      </w:r>
      <w:r w:rsidRPr="009F32C9">
        <w:rPr>
          <w:snapToGrid w:val="0"/>
          <w:rPrChange w:id="16903" w:author="CR#0252r1" w:date="2020-04-07T04:24:00Z">
            <w:rPr>
              <w:snapToGrid w:val="0"/>
            </w:rPr>
          </w:rPrChange>
        </w:rPr>
        <w:tab/>
        <w:t>HorizontalAccuracyExt-r15</w:t>
      </w:r>
      <w:r w:rsidRPr="009F32C9">
        <w:rPr>
          <w:snapToGrid w:val="0"/>
          <w:rPrChange w:id="16904" w:author="CR#0252r1" w:date="2020-04-07T04:24:00Z">
            <w:rPr>
              <w:snapToGrid w:val="0"/>
            </w:rPr>
          </w:rPrChange>
        </w:rPr>
        <w:tab/>
      </w:r>
      <w:r w:rsidRPr="009F32C9">
        <w:rPr>
          <w:snapToGrid w:val="0"/>
          <w:rPrChange w:id="16905" w:author="CR#0252r1" w:date="2020-04-07T04:24:00Z">
            <w:rPr>
              <w:snapToGrid w:val="0"/>
            </w:rPr>
          </w:rPrChange>
        </w:rPr>
        <w:tab/>
        <w:t>OPTIONAL,</w:t>
      </w:r>
      <w:r w:rsidRPr="009F32C9">
        <w:rPr>
          <w:snapToGrid w:val="0"/>
          <w:rPrChange w:id="16906" w:author="CR#0252r1" w:date="2020-04-07T04:24:00Z">
            <w:rPr>
              <w:snapToGrid w:val="0"/>
            </w:rPr>
          </w:rPrChange>
        </w:rPr>
        <w:tab/>
        <w:t>-- Need ON</w:t>
      </w:r>
    </w:p>
    <w:p w:rsidR="00394F9F" w:rsidRPr="009F32C9" w:rsidRDefault="00394F9F" w:rsidP="00394F9F">
      <w:pPr>
        <w:pStyle w:val="PL"/>
        <w:shd w:val="clear" w:color="auto" w:fill="E6E6E6"/>
        <w:rPr>
          <w:snapToGrid w:val="0"/>
          <w:rPrChange w:id="16907" w:author="CR#0252r1" w:date="2020-04-07T04:24:00Z">
            <w:rPr>
              <w:snapToGrid w:val="0"/>
            </w:rPr>
          </w:rPrChange>
        </w:rPr>
      </w:pPr>
      <w:r w:rsidRPr="009F32C9">
        <w:rPr>
          <w:snapToGrid w:val="0"/>
          <w:rPrChange w:id="16908" w:author="CR#0252r1" w:date="2020-04-07T04:24:00Z">
            <w:rPr>
              <w:snapToGrid w:val="0"/>
            </w:rPr>
          </w:rPrChange>
        </w:rPr>
        <w:tab/>
      </w:r>
      <w:r w:rsidRPr="009F32C9">
        <w:rPr>
          <w:snapToGrid w:val="0"/>
          <w:rPrChange w:id="16909" w:author="CR#0252r1" w:date="2020-04-07T04:24:00Z">
            <w:rPr>
              <w:snapToGrid w:val="0"/>
            </w:rPr>
          </w:rPrChange>
        </w:rPr>
        <w:tab/>
        <w:t>verticalAccuracyExt-r15</w:t>
      </w:r>
      <w:r w:rsidRPr="009F32C9">
        <w:rPr>
          <w:snapToGrid w:val="0"/>
          <w:rPrChange w:id="16910" w:author="CR#0252r1" w:date="2020-04-07T04:24:00Z">
            <w:rPr>
              <w:snapToGrid w:val="0"/>
            </w:rPr>
          </w:rPrChange>
        </w:rPr>
        <w:tab/>
      </w:r>
      <w:r w:rsidRPr="009F32C9">
        <w:rPr>
          <w:snapToGrid w:val="0"/>
          <w:rPrChange w:id="16911" w:author="CR#0252r1" w:date="2020-04-07T04:24:00Z">
            <w:rPr>
              <w:snapToGrid w:val="0"/>
            </w:rPr>
          </w:rPrChange>
        </w:rPr>
        <w:tab/>
        <w:t>VerticalAccuracyExt-r15</w:t>
      </w:r>
      <w:r w:rsidRPr="009F32C9">
        <w:rPr>
          <w:snapToGrid w:val="0"/>
          <w:rPrChange w:id="16912" w:author="CR#0252r1" w:date="2020-04-07T04:24:00Z">
            <w:rPr>
              <w:snapToGrid w:val="0"/>
            </w:rPr>
          </w:rPrChange>
        </w:rPr>
        <w:tab/>
      </w:r>
      <w:r w:rsidRPr="009F32C9">
        <w:rPr>
          <w:snapToGrid w:val="0"/>
          <w:rPrChange w:id="16913" w:author="CR#0252r1" w:date="2020-04-07T04:24:00Z">
            <w:rPr>
              <w:snapToGrid w:val="0"/>
            </w:rPr>
          </w:rPrChange>
        </w:rPr>
        <w:tab/>
      </w:r>
      <w:r w:rsidRPr="009F32C9">
        <w:rPr>
          <w:snapToGrid w:val="0"/>
          <w:rPrChange w:id="16914" w:author="CR#0252r1" w:date="2020-04-07T04:24:00Z">
            <w:rPr>
              <w:snapToGrid w:val="0"/>
            </w:rPr>
          </w:rPrChange>
        </w:rPr>
        <w:tab/>
        <w:t>OPTIONAL</w:t>
      </w:r>
      <w:r w:rsidRPr="009F32C9">
        <w:rPr>
          <w:snapToGrid w:val="0"/>
          <w:rPrChange w:id="16915" w:author="CR#0252r1" w:date="2020-04-07T04:24:00Z">
            <w:rPr>
              <w:snapToGrid w:val="0"/>
            </w:rPr>
          </w:rPrChange>
        </w:rPr>
        <w:tab/>
        <w:t>-- Need ON</w:t>
      </w:r>
    </w:p>
    <w:p w:rsidR="002B1632" w:rsidRPr="009F32C9" w:rsidRDefault="00394F9F" w:rsidP="00394F9F">
      <w:pPr>
        <w:pStyle w:val="PL"/>
        <w:shd w:val="clear" w:color="auto" w:fill="E6E6E6"/>
        <w:rPr>
          <w:snapToGrid w:val="0"/>
          <w:rPrChange w:id="16916" w:author="CR#0252r1" w:date="2020-04-07T04:24:00Z">
            <w:rPr>
              <w:snapToGrid w:val="0"/>
            </w:rPr>
          </w:rPrChange>
        </w:rPr>
      </w:pPr>
      <w:r w:rsidRPr="009F32C9">
        <w:rPr>
          <w:snapToGrid w:val="0"/>
          <w:rPrChange w:id="16917" w:author="CR#0252r1" w:date="2020-04-07T04:24:00Z">
            <w:rPr>
              <w:snapToGrid w:val="0"/>
            </w:rPr>
          </w:rPrChange>
        </w:rPr>
        <w:tab/>
        <w:t>]]</w:t>
      </w:r>
    </w:p>
    <w:p w:rsidR="002B1632" w:rsidRPr="009F32C9" w:rsidRDefault="002B1632" w:rsidP="002D60CB">
      <w:pPr>
        <w:pStyle w:val="PL"/>
        <w:shd w:val="clear" w:color="auto" w:fill="E6E6E6"/>
        <w:rPr>
          <w:snapToGrid w:val="0"/>
          <w:rPrChange w:id="16918" w:author="CR#0252r1" w:date="2020-04-07T04:24:00Z">
            <w:rPr>
              <w:snapToGrid w:val="0"/>
            </w:rPr>
          </w:rPrChange>
        </w:rPr>
      </w:pPr>
      <w:r w:rsidRPr="009F32C9">
        <w:rPr>
          <w:snapToGrid w:val="0"/>
          <w:rPrChange w:id="16919" w:author="CR#0252r1" w:date="2020-04-07T04:24:00Z">
            <w:rPr>
              <w:snapToGrid w:val="0"/>
            </w:rPr>
          </w:rPrChange>
        </w:rPr>
        <w:t>}</w:t>
      </w:r>
    </w:p>
    <w:p w:rsidR="002B1632" w:rsidRPr="009F32C9" w:rsidRDefault="002B1632" w:rsidP="002D60CB">
      <w:pPr>
        <w:pStyle w:val="PL"/>
        <w:shd w:val="clear" w:color="auto" w:fill="E6E6E6"/>
        <w:rPr>
          <w:snapToGrid w:val="0"/>
          <w:rPrChange w:id="16920" w:author="CR#0252r1" w:date="2020-04-07T04:24:00Z">
            <w:rPr>
              <w:snapToGrid w:val="0"/>
            </w:rPr>
          </w:rPrChange>
        </w:rPr>
      </w:pPr>
    </w:p>
    <w:p w:rsidR="002B1632" w:rsidRPr="009F32C9" w:rsidRDefault="002B1632" w:rsidP="00C42F64">
      <w:pPr>
        <w:pStyle w:val="PL"/>
        <w:shd w:val="clear" w:color="auto" w:fill="E6E6E6"/>
        <w:outlineLvl w:val="0"/>
        <w:rPr>
          <w:snapToGrid w:val="0"/>
          <w:rPrChange w:id="16921" w:author="CR#0252r1" w:date="2020-04-07T04:24:00Z">
            <w:rPr>
              <w:snapToGrid w:val="0"/>
            </w:rPr>
          </w:rPrChange>
        </w:rPr>
      </w:pPr>
      <w:r w:rsidRPr="009F32C9">
        <w:rPr>
          <w:snapToGrid w:val="0"/>
          <w:rPrChange w:id="16922" w:author="CR#0252r1" w:date="2020-04-07T04:24:00Z">
            <w:rPr>
              <w:snapToGrid w:val="0"/>
            </w:rPr>
          </w:rPrChange>
        </w:rPr>
        <w:t>HorizontalAccuracy ::= SEQUENCE {</w:t>
      </w:r>
    </w:p>
    <w:p w:rsidR="002B1632" w:rsidRPr="009F32C9" w:rsidRDefault="002B1632" w:rsidP="002D60CB">
      <w:pPr>
        <w:pStyle w:val="PL"/>
        <w:shd w:val="clear" w:color="auto" w:fill="E6E6E6"/>
        <w:rPr>
          <w:snapToGrid w:val="0"/>
          <w:rPrChange w:id="16923" w:author="CR#0252r1" w:date="2020-04-07T04:24:00Z">
            <w:rPr>
              <w:snapToGrid w:val="0"/>
            </w:rPr>
          </w:rPrChange>
        </w:rPr>
      </w:pPr>
      <w:r w:rsidRPr="009F32C9">
        <w:rPr>
          <w:snapToGrid w:val="0"/>
          <w:rPrChange w:id="16924" w:author="CR#0252r1" w:date="2020-04-07T04:24:00Z">
            <w:rPr>
              <w:snapToGrid w:val="0"/>
            </w:rPr>
          </w:rPrChange>
        </w:rPr>
        <w:tab/>
        <w:t>accuracy</w:t>
      </w:r>
      <w:r w:rsidRPr="009F32C9">
        <w:rPr>
          <w:snapToGrid w:val="0"/>
          <w:rPrChange w:id="16925" w:author="CR#0252r1" w:date="2020-04-07T04:24:00Z">
            <w:rPr>
              <w:snapToGrid w:val="0"/>
            </w:rPr>
          </w:rPrChange>
        </w:rPr>
        <w:tab/>
      </w:r>
      <w:r w:rsidRPr="009F32C9">
        <w:rPr>
          <w:snapToGrid w:val="0"/>
          <w:rPrChange w:id="16926" w:author="CR#0252r1" w:date="2020-04-07T04:24:00Z">
            <w:rPr>
              <w:snapToGrid w:val="0"/>
            </w:rPr>
          </w:rPrChange>
        </w:rPr>
        <w:tab/>
        <w:t>INTEGER(0..127),</w:t>
      </w:r>
    </w:p>
    <w:p w:rsidR="002B1632" w:rsidRPr="009F32C9" w:rsidRDefault="002B1632" w:rsidP="002D60CB">
      <w:pPr>
        <w:pStyle w:val="PL"/>
        <w:shd w:val="clear" w:color="auto" w:fill="E6E6E6"/>
        <w:rPr>
          <w:snapToGrid w:val="0"/>
          <w:rPrChange w:id="16927" w:author="CR#0252r1" w:date="2020-04-07T04:24:00Z">
            <w:rPr>
              <w:snapToGrid w:val="0"/>
            </w:rPr>
          </w:rPrChange>
        </w:rPr>
      </w:pPr>
      <w:r w:rsidRPr="009F32C9">
        <w:rPr>
          <w:snapToGrid w:val="0"/>
          <w:rPrChange w:id="16928" w:author="CR#0252r1" w:date="2020-04-07T04:24:00Z">
            <w:rPr>
              <w:snapToGrid w:val="0"/>
            </w:rPr>
          </w:rPrChange>
        </w:rPr>
        <w:tab/>
        <w:t>confidence</w:t>
      </w:r>
      <w:r w:rsidRPr="009F32C9">
        <w:rPr>
          <w:snapToGrid w:val="0"/>
          <w:rPrChange w:id="16929" w:author="CR#0252r1" w:date="2020-04-07T04:24:00Z">
            <w:rPr>
              <w:snapToGrid w:val="0"/>
            </w:rPr>
          </w:rPrChange>
        </w:rPr>
        <w:tab/>
      </w:r>
      <w:r w:rsidRPr="009F32C9">
        <w:rPr>
          <w:snapToGrid w:val="0"/>
          <w:rPrChange w:id="16930" w:author="CR#0252r1" w:date="2020-04-07T04:24:00Z">
            <w:rPr>
              <w:snapToGrid w:val="0"/>
            </w:rPr>
          </w:rPrChange>
        </w:rPr>
        <w:tab/>
        <w:t>INTEGER(0..100),</w:t>
      </w:r>
    </w:p>
    <w:p w:rsidR="002B1632" w:rsidRPr="009F32C9" w:rsidRDefault="002B1632" w:rsidP="002D60CB">
      <w:pPr>
        <w:pStyle w:val="PL"/>
        <w:shd w:val="clear" w:color="auto" w:fill="E6E6E6"/>
        <w:rPr>
          <w:snapToGrid w:val="0"/>
          <w:rPrChange w:id="16931" w:author="CR#0252r1" w:date="2020-04-07T04:24:00Z">
            <w:rPr>
              <w:snapToGrid w:val="0"/>
            </w:rPr>
          </w:rPrChange>
        </w:rPr>
      </w:pPr>
      <w:r w:rsidRPr="009F32C9">
        <w:rPr>
          <w:snapToGrid w:val="0"/>
          <w:rPrChange w:id="16932" w:author="CR#0252r1" w:date="2020-04-07T04:24:00Z">
            <w:rPr>
              <w:snapToGrid w:val="0"/>
            </w:rPr>
          </w:rPrChange>
        </w:rPr>
        <w:tab/>
        <w:t>...</w:t>
      </w:r>
    </w:p>
    <w:p w:rsidR="002B1632" w:rsidRPr="009F32C9" w:rsidRDefault="002B1632" w:rsidP="002D60CB">
      <w:pPr>
        <w:pStyle w:val="PL"/>
        <w:shd w:val="clear" w:color="auto" w:fill="E6E6E6"/>
        <w:rPr>
          <w:snapToGrid w:val="0"/>
          <w:rPrChange w:id="16933" w:author="CR#0252r1" w:date="2020-04-07T04:24:00Z">
            <w:rPr>
              <w:snapToGrid w:val="0"/>
            </w:rPr>
          </w:rPrChange>
        </w:rPr>
      </w:pPr>
      <w:r w:rsidRPr="009F32C9">
        <w:rPr>
          <w:snapToGrid w:val="0"/>
          <w:rPrChange w:id="16934" w:author="CR#0252r1" w:date="2020-04-07T04:24:00Z">
            <w:rPr>
              <w:snapToGrid w:val="0"/>
            </w:rPr>
          </w:rPrChange>
        </w:rPr>
        <w:t>}</w:t>
      </w:r>
    </w:p>
    <w:p w:rsidR="002B1632" w:rsidRPr="009F32C9" w:rsidRDefault="002B1632" w:rsidP="002D60CB">
      <w:pPr>
        <w:pStyle w:val="PL"/>
        <w:shd w:val="clear" w:color="auto" w:fill="E6E6E6"/>
        <w:rPr>
          <w:snapToGrid w:val="0"/>
          <w:rPrChange w:id="16935" w:author="CR#0252r1" w:date="2020-04-07T04:24:00Z">
            <w:rPr>
              <w:snapToGrid w:val="0"/>
            </w:rPr>
          </w:rPrChange>
        </w:rPr>
      </w:pPr>
    </w:p>
    <w:p w:rsidR="002B1632" w:rsidRPr="009F32C9" w:rsidRDefault="002B1632" w:rsidP="00C42F64">
      <w:pPr>
        <w:pStyle w:val="PL"/>
        <w:shd w:val="clear" w:color="auto" w:fill="E6E6E6"/>
        <w:outlineLvl w:val="0"/>
        <w:rPr>
          <w:snapToGrid w:val="0"/>
          <w:rPrChange w:id="16936" w:author="CR#0252r1" w:date="2020-04-07T04:24:00Z">
            <w:rPr>
              <w:snapToGrid w:val="0"/>
            </w:rPr>
          </w:rPrChange>
        </w:rPr>
      </w:pPr>
      <w:r w:rsidRPr="009F32C9">
        <w:rPr>
          <w:snapToGrid w:val="0"/>
          <w:rPrChange w:id="16937" w:author="CR#0252r1" w:date="2020-04-07T04:24:00Z">
            <w:rPr>
              <w:snapToGrid w:val="0"/>
            </w:rPr>
          </w:rPrChange>
        </w:rPr>
        <w:t>VerticalAccuracy ::= SEQUENCE {</w:t>
      </w:r>
    </w:p>
    <w:p w:rsidR="002B1632" w:rsidRPr="009F32C9" w:rsidRDefault="002B1632" w:rsidP="002D60CB">
      <w:pPr>
        <w:pStyle w:val="PL"/>
        <w:shd w:val="clear" w:color="auto" w:fill="E6E6E6"/>
        <w:rPr>
          <w:snapToGrid w:val="0"/>
          <w:rPrChange w:id="16938" w:author="CR#0252r1" w:date="2020-04-07T04:24:00Z">
            <w:rPr>
              <w:snapToGrid w:val="0"/>
            </w:rPr>
          </w:rPrChange>
        </w:rPr>
      </w:pPr>
      <w:r w:rsidRPr="009F32C9">
        <w:rPr>
          <w:snapToGrid w:val="0"/>
          <w:rPrChange w:id="16939" w:author="CR#0252r1" w:date="2020-04-07T04:24:00Z">
            <w:rPr>
              <w:snapToGrid w:val="0"/>
            </w:rPr>
          </w:rPrChange>
        </w:rPr>
        <w:tab/>
        <w:t>accuracy</w:t>
      </w:r>
      <w:r w:rsidRPr="009F32C9">
        <w:rPr>
          <w:snapToGrid w:val="0"/>
          <w:rPrChange w:id="16940" w:author="CR#0252r1" w:date="2020-04-07T04:24:00Z">
            <w:rPr>
              <w:snapToGrid w:val="0"/>
            </w:rPr>
          </w:rPrChange>
        </w:rPr>
        <w:tab/>
      </w:r>
      <w:r w:rsidRPr="009F32C9">
        <w:rPr>
          <w:snapToGrid w:val="0"/>
          <w:rPrChange w:id="16941" w:author="CR#0252r1" w:date="2020-04-07T04:24:00Z">
            <w:rPr>
              <w:snapToGrid w:val="0"/>
            </w:rPr>
          </w:rPrChange>
        </w:rPr>
        <w:tab/>
        <w:t>INTEGER(0..127),</w:t>
      </w:r>
    </w:p>
    <w:p w:rsidR="002B1632" w:rsidRPr="009F32C9" w:rsidRDefault="002B1632" w:rsidP="002D60CB">
      <w:pPr>
        <w:pStyle w:val="PL"/>
        <w:shd w:val="clear" w:color="auto" w:fill="E6E6E6"/>
        <w:rPr>
          <w:snapToGrid w:val="0"/>
          <w:rPrChange w:id="16942" w:author="CR#0252r1" w:date="2020-04-07T04:24:00Z">
            <w:rPr>
              <w:snapToGrid w:val="0"/>
            </w:rPr>
          </w:rPrChange>
        </w:rPr>
      </w:pPr>
      <w:r w:rsidRPr="009F32C9">
        <w:rPr>
          <w:snapToGrid w:val="0"/>
          <w:rPrChange w:id="16943" w:author="CR#0252r1" w:date="2020-04-07T04:24:00Z">
            <w:rPr>
              <w:snapToGrid w:val="0"/>
            </w:rPr>
          </w:rPrChange>
        </w:rPr>
        <w:tab/>
        <w:t>confidence</w:t>
      </w:r>
      <w:r w:rsidRPr="009F32C9">
        <w:rPr>
          <w:snapToGrid w:val="0"/>
          <w:rPrChange w:id="16944" w:author="CR#0252r1" w:date="2020-04-07T04:24:00Z">
            <w:rPr>
              <w:snapToGrid w:val="0"/>
            </w:rPr>
          </w:rPrChange>
        </w:rPr>
        <w:tab/>
      </w:r>
      <w:r w:rsidRPr="009F32C9">
        <w:rPr>
          <w:snapToGrid w:val="0"/>
          <w:rPrChange w:id="16945" w:author="CR#0252r1" w:date="2020-04-07T04:24:00Z">
            <w:rPr>
              <w:snapToGrid w:val="0"/>
            </w:rPr>
          </w:rPrChange>
        </w:rPr>
        <w:tab/>
        <w:t>INTEGER(0..100),</w:t>
      </w:r>
    </w:p>
    <w:p w:rsidR="002B1632" w:rsidRPr="009F32C9" w:rsidRDefault="002B1632" w:rsidP="002D60CB">
      <w:pPr>
        <w:pStyle w:val="PL"/>
        <w:shd w:val="clear" w:color="auto" w:fill="E6E6E6"/>
        <w:rPr>
          <w:snapToGrid w:val="0"/>
          <w:rPrChange w:id="16946" w:author="CR#0252r1" w:date="2020-04-07T04:24:00Z">
            <w:rPr>
              <w:snapToGrid w:val="0"/>
            </w:rPr>
          </w:rPrChange>
        </w:rPr>
      </w:pPr>
      <w:r w:rsidRPr="009F32C9">
        <w:rPr>
          <w:snapToGrid w:val="0"/>
          <w:rPrChange w:id="16947" w:author="CR#0252r1" w:date="2020-04-07T04:24:00Z">
            <w:rPr>
              <w:snapToGrid w:val="0"/>
            </w:rPr>
          </w:rPrChange>
        </w:rPr>
        <w:tab/>
        <w:t>...</w:t>
      </w:r>
    </w:p>
    <w:p w:rsidR="00394F9F" w:rsidRPr="009F32C9" w:rsidRDefault="002B1632" w:rsidP="00394F9F">
      <w:pPr>
        <w:pStyle w:val="PL"/>
        <w:shd w:val="clear" w:color="auto" w:fill="E6E6E6"/>
        <w:rPr>
          <w:snapToGrid w:val="0"/>
          <w:rPrChange w:id="16948" w:author="CR#0252r1" w:date="2020-04-07T04:24:00Z">
            <w:rPr>
              <w:snapToGrid w:val="0"/>
            </w:rPr>
          </w:rPrChange>
        </w:rPr>
      </w:pPr>
      <w:r w:rsidRPr="009F32C9">
        <w:rPr>
          <w:snapToGrid w:val="0"/>
          <w:rPrChange w:id="16949" w:author="CR#0252r1" w:date="2020-04-07T04:24:00Z">
            <w:rPr>
              <w:snapToGrid w:val="0"/>
            </w:rPr>
          </w:rPrChange>
        </w:rPr>
        <w:t>}</w:t>
      </w:r>
    </w:p>
    <w:p w:rsidR="00394F9F" w:rsidRPr="009F32C9" w:rsidRDefault="00394F9F" w:rsidP="00394F9F">
      <w:pPr>
        <w:pStyle w:val="PL"/>
        <w:shd w:val="clear" w:color="auto" w:fill="E6E6E6"/>
        <w:rPr>
          <w:snapToGrid w:val="0"/>
          <w:rPrChange w:id="16950" w:author="CR#0252r1" w:date="2020-04-07T04:24:00Z">
            <w:rPr>
              <w:snapToGrid w:val="0"/>
            </w:rPr>
          </w:rPrChange>
        </w:rPr>
      </w:pPr>
    </w:p>
    <w:p w:rsidR="00394F9F" w:rsidRPr="009F32C9" w:rsidRDefault="00394F9F" w:rsidP="00394F9F">
      <w:pPr>
        <w:pStyle w:val="PL"/>
        <w:shd w:val="clear" w:color="auto" w:fill="E6E6E6"/>
        <w:rPr>
          <w:snapToGrid w:val="0"/>
          <w:rPrChange w:id="16951" w:author="CR#0252r1" w:date="2020-04-07T04:24:00Z">
            <w:rPr>
              <w:snapToGrid w:val="0"/>
            </w:rPr>
          </w:rPrChange>
        </w:rPr>
      </w:pPr>
      <w:r w:rsidRPr="009F32C9">
        <w:rPr>
          <w:snapToGrid w:val="0"/>
          <w:rPrChange w:id="16952" w:author="CR#0252r1" w:date="2020-04-07T04:24:00Z">
            <w:rPr>
              <w:snapToGrid w:val="0"/>
            </w:rPr>
          </w:rPrChange>
        </w:rPr>
        <w:lastRenderedPageBreak/>
        <w:t>HorizontalAccuracyExt-r15 ::= SEQUENCE {</w:t>
      </w:r>
    </w:p>
    <w:p w:rsidR="00394F9F" w:rsidRPr="009F32C9" w:rsidRDefault="00394F9F" w:rsidP="00394F9F">
      <w:pPr>
        <w:pStyle w:val="PL"/>
        <w:shd w:val="clear" w:color="auto" w:fill="E6E6E6"/>
        <w:rPr>
          <w:snapToGrid w:val="0"/>
          <w:rPrChange w:id="16953" w:author="CR#0252r1" w:date="2020-04-07T04:24:00Z">
            <w:rPr>
              <w:snapToGrid w:val="0"/>
            </w:rPr>
          </w:rPrChange>
        </w:rPr>
      </w:pPr>
      <w:r w:rsidRPr="009F32C9">
        <w:rPr>
          <w:snapToGrid w:val="0"/>
          <w:rPrChange w:id="16954" w:author="CR#0252r1" w:date="2020-04-07T04:24:00Z">
            <w:rPr>
              <w:snapToGrid w:val="0"/>
            </w:rPr>
          </w:rPrChange>
        </w:rPr>
        <w:tab/>
        <w:t>accuracyExt-r15</w:t>
      </w:r>
      <w:r w:rsidRPr="009F32C9">
        <w:rPr>
          <w:snapToGrid w:val="0"/>
          <w:rPrChange w:id="16955" w:author="CR#0252r1" w:date="2020-04-07T04:24:00Z">
            <w:rPr>
              <w:snapToGrid w:val="0"/>
            </w:rPr>
          </w:rPrChange>
        </w:rPr>
        <w:tab/>
      </w:r>
      <w:r w:rsidRPr="009F32C9">
        <w:rPr>
          <w:snapToGrid w:val="0"/>
          <w:rPrChange w:id="16956" w:author="CR#0252r1" w:date="2020-04-07T04:24:00Z">
            <w:rPr>
              <w:snapToGrid w:val="0"/>
            </w:rPr>
          </w:rPrChange>
        </w:rPr>
        <w:tab/>
        <w:t>INTEGER(0..255),</w:t>
      </w:r>
    </w:p>
    <w:p w:rsidR="00394F9F" w:rsidRPr="009F32C9" w:rsidRDefault="00394F9F" w:rsidP="00394F9F">
      <w:pPr>
        <w:pStyle w:val="PL"/>
        <w:shd w:val="clear" w:color="auto" w:fill="E6E6E6"/>
        <w:rPr>
          <w:snapToGrid w:val="0"/>
          <w:rPrChange w:id="16957" w:author="CR#0252r1" w:date="2020-04-07T04:24:00Z">
            <w:rPr>
              <w:snapToGrid w:val="0"/>
            </w:rPr>
          </w:rPrChange>
        </w:rPr>
      </w:pPr>
      <w:r w:rsidRPr="009F32C9">
        <w:rPr>
          <w:snapToGrid w:val="0"/>
          <w:rPrChange w:id="16958" w:author="CR#0252r1" w:date="2020-04-07T04:24:00Z">
            <w:rPr>
              <w:snapToGrid w:val="0"/>
            </w:rPr>
          </w:rPrChange>
        </w:rPr>
        <w:tab/>
        <w:t>confidence-r15</w:t>
      </w:r>
      <w:r w:rsidRPr="009F32C9">
        <w:rPr>
          <w:snapToGrid w:val="0"/>
          <w:rPrChange w:id="16959" w:author="CR#0252r1" w:date="2020-04-07T04:24:00Z">
            <w:rPr>
              <w:snapToGrid w:val="0"/>
            </w:rPr>
          </w:rPrChange>
        </w:rPr>
        <w:tab/>
      </w:r>
      <w:r w:rsidRPr="009F32C9">
        <w:rPr>
          <w:snapToGrid w:val="0"/>
          <w:rPrChange w:id="16960" w:author="CR#0252r1" w:date="2020-04-07T04:24:00Z">
            <w:rPr>
              <w:snapToGrid w:val="0"/>
            </w:rPr>
          </w:rPrChange>
        </w:rPr>
        <w:tab/>
        <w:t>INTEGER(0..100),</w:t>
      </w:r>
    </w:p>
    <w:p w:rsidR="00394F9F" w:rsidRPr="009F32C9" w:rsidRDefault="00394F9F" w:rsidP="00394F9F">
      <w:pPr>
        <w:pStyle w:val="PL"/>
        <w:shd w:val="clear" w:color="auto" w:fill="E6E6E6"/>
        <w:rPr>
          <w:snapToGrid w:val="0"/>
          <w:rPrChange w:id="16961" w:author="CR#0252r1" w:date="2020-04-07T04:24:00Z">
            <w:rPr>
              <w:snapToGrid w:val="0"/>
            </w:rPr>
          </w:rPrChange>
        </w:rPr>
      </w:pPr>
      <w:r w:rsidRPr="009F32C9">
        <w:rPr>
          <w:snapToGrid w:val="0"/>
          <w:rPrChange w:id="16962" w:author="CR#0252r1" w:date="2020-04-07T04:24:00Z">
            <w:rPr>
              <w:snapToGrid w:val="0"/>
            </w:rPr>
          </w:rPrChange>
        </w:rPr>
        <w:tab/>
        <w:t>...</w:t>
      </w:r>
    </w:p>
    <w:p w:rsidR="00394F9F" w:rsidRPr="009F32C9" w:rsidRDefault="00394F9F" w:rsidP="00394F9F">
      <w:pPr>
        <w:pStyle w:val="PL"/>
        <w:shd w:val="clear" w:color="auto" w:fill="E6E6E6"/>
        <w:rPr>
          <w:snapToGrid w:val="0"/>
          <w:rPrChange w:id="16963" w:author="CR#0252r1" w:date="2020-04-07T04:24:00Z">
            <w:rPr>
              <w:snapToGrid w:val="0"/>
            </w:rPr>
          </w:rPrChange>
        </w:rPr>
      </w:pPr>
      <w:r w:rsidRPr="009F32C9">
        <w:rPr>
          <w:snapToGrid w:val="0"/>
          <w:rPrChange w:id="16964" w:author="CR#0252r1" w:date="2020-04-07T04:24:00Z">
            <w:rPr>
              <w:snapToGrid w:val="0"/>
            </w:rPr>
          </w:rPrChange>
        </w:rPr>
        <w:t>}</w:t>
      </w:r>
    </w:p>
    <w:p w:rsidR="00394F9F" w:rsidRPr="009F32C9" w:rsidRDefault="00394F9F" w:rsidP="00394F9F">
      <w:pPr>
        <w:pStyle w:val="PL"/>
        <w:shd w:val="clear" w:color="auto" w:fill="E6E6E6"/>
        <w:rPr>
          <w:snapToGrid w:val="0"/>
          <w:rPrChange w:id="16965" w:author="CR#0252r1" w:date="2020-04-07T04:24:00Z">
            <w:rPr>
              <w:snapToGrid w:val="0"/>
            </w:rPr>
          </w:rPrChange>
        </w:rPr>
      </w:pPr>
    </w:p>
    <w:p w:rsidR="00394F9F" w:rsidRPr="009F32C9" w:rsidRDefault="00394F9F" w:rsidP="00394F9F">
      <w:pPr>
        <w:pStyle w:val="PL"/>
        <w:shd w:val="clear" w:color="auto" w:fill="E6E6E6"/>
        <w:rPr>
          <w:snapToGrid w:val="0"/>
          <w:rPrChange w:id="16966" w:author="CR#0252r1" w:date="2020-04-07T04:24:00Z">
            <w:rPr>
              <w:snapToGrid w:val="0"/>
            </w:rPr>
          </w:rPrChange>
        </w:rPr>
      </w:pPr>
      <w:r w:rsidRPr="009F32C9">
        <w:rPr>
          <w:snapToGrid w:val="0"/>
          <w:rPrChange w:id="16967" w:author="CR#0252r1" w:date="2020-04-07T04:24:00Z">
            <w:rPr>
              <w:snapToGrid w:val="0"/>
            </w:rPr>
          </w:rPrChange>
        </w:rPr>
        <w:t>VerticalAccuracyExt-r15 ::= SEQUENCE {</w:t>
      </w:r>
    </w:p>
    <w:p w:rsidR="00394F9F" w:rsidRPr="009F32C9" w:rsidRDefault="00394F9F" w:rsidP="00394F9F">
      <w:pPr>
        <w:pStyle w:val="PL"/>
        <w:shd w:val="clear" w:color="auto" w:fill="E6E6E6"/>
        <w:rPr>
          <w:snapToGrid w:val="0"/>
          <w:rPrChange w:id="16968" w:author="CR#0252r1" w:date="2020-04-07T04:24:00Z">
            <w:rPr>
              <w:snapToGrid w:val="0"/>
            </w:rPr>
          </w:rPrChange>
        </w:rPr>
      </w:pPr>
      <w:r w:rsidRPr="009F32C9">
        <w:rPr>
          <w:snapToGrid w:val="0"/>
          <w:rPrChange w:id="16969" w:author="CR#0252r1" w:date="2020-04-07T04:24:00Z">
            <w:rPr>
              <w:snapToGrid w:val="0"/>
            </w:rPr>
          </w:rPrChange>
        </w:rPr>
        <w:tab/>
        <w:t>accuracyExt-r15</w:t>
      </w:r>
      <w:r w:rsidRPr="009F32C9">
        <w:rPr>
          <w:snapToGrid w:val="0"/>
          <w:rPrChange w:id="16970" w:author="CR#0252r1" w:date="2020-04-07T04:24:00Z">
            <w:rPr>
              <w:snapToGrid w:val="0"/>
            </w:rPr>
          </w:rPrChange>
        </w:rPr>
        <w:tab/>
      </w:r>
      <w:r w:rsidRPr="009F32C9">
        <w:rPr>
          <w:snapToGrid w:val="0"/>
          <w:rPrChange w:id="16971" w:author="CR#0252r1" w:date="2020-04-07T04:24:00Z">
            <w:rPr>
              <w:snapToGrid w:val="0"/>
            </w:rPr>
          </w:rPrChange>
        </w:rPr>
        <w:tab/>
        <w:t>INTEGER(0..255),</w:t>
      </w:r>
    </w:p>
    <w:p w:rsidR="00394F9F" w:rsidRPr="009F32C9" w:rsidRDefault="00394F9F" w:rsidP="00394F9F">
      <w:pPr>
        <w:pStyle w:val="PL"/>
        <w:shd w:val="clear" w:color="auto" w:fill="E6E6E6"/>
        <w:rPr>
          <w:snapToGrid w:val="0"/>
          <w:rPrChange w:id="16972" w:author="CR#0252r1" w:date="2020-04-07T04:24:00Z">
            <w:rPr>
              <w:snapToGrid w:val="0"/>
            </w:rPr>
          </w:rPrChange>
        </w:rPr>
      </w:pPr>
      <w:r w:rsidRPr="009F32C9">
        <w:rPr>
          <w:snapToGrid w:val="0"/>
          <w:rPrChange w:id="16973" w:author="CR#0252r1" w:date="2020-04-07T04:24:00Z">
            <w:rPr>
              <w:snapToGrid w:val="0"/>
            </w:rPr>
          </w:rPrChange>
        </w:rPr>
        <w:tab/>
        <w:t>confidence-r15</w:t>
      </w:r>
      <w:r w:rsidRPr="009F32C9">
        <w:rPr>
          <w:snapToGrid w:val="0"/>
          <w:rPrChange w:id="16974" w:author="CR#0252r1" w:date="2020-04-07T04:24:00Z">
            <w:rPr>
              <w:snapToGrid w:val="0"/>
            </w:rPr>
          </w:rPrChange>
        </w:rPr>
        <w:tab/>
      </w:r>
      <w:r w:rsidRPr="009F32C9">
        <w:rPr>
          <w:snapToGrid w:val="0"/>
          <w:rPrChange w:id="16975" w:author="CR#0252r1" w:date="2020-04-07T04:24:00Z">
            <w:rPr>
              <w:snapToGrid w:val="0"/>
            </w:rPr>
          </w:rPrChange>
        </w:rPr>
        <w:tab/>
        <w:t>INTEGER(0..100),</w:t>
      </w:r>
    </w:p>
    <w:p w:rsidR="00394F9F" w:rsidRPr="009F32C9" w:rsidRDefault="00394F9F" w:rsidP="00394F9F">
      <w:pPr>
        <w:pStyle w:val="PL"/>
        <w:shd w:val="clear" w:color="auto" w:fill="E6E6E6"/>
        <w:rPr>
          <w:snapToGrid w:val="0"/>
          <w:rPrChange w:id="16976" w:author="CR#0252r1" w:date="2020-04-07T04:24:00Z">
            <w:rPr>
              <w:snapToGrid w:val="0"/>
            </w:rPr>
          </w:rPrChange>
        </w:rPr>
      </w:pPr>
      <w:r w:rsidRPr="009F32C9">
        <w:rPr>
          <w:snapToGrid w:val="0"/>
          <w:rPrChange w:id="16977" w:author="CR#0252r1" w:date="2020-04-07T04:24:00Z">
            <w:rPr>
              <w:snapToGrid w:val="0"/>
            </w:rPr>
          </w:rPrChange>
        </w:rPr>
        <w:tab/>
        <w:t>...</w:t>
      </w:r>
    </w:p>
    <w:p w:rsidR="002B1632" w:rsidRPr="009F32C9" w:rsidRDefault="00394F9F" w:rsidP="00394F9F">
      <w:pPr>
        <w:pStyle w:val="PL"/>
        <w:shd w:val="clear" w:color="auto" w:fill="E6E6E6"/>
        <w:rPr>
          <w:snapToGrid w:val="0"/>
          <w:rPrChange w:id="16978" w:author="CR#0252r1" w:date="2020-04-07T04:24:00Z">
            <w:rPr>
              <w:snapToGrid w:val="0"/>
            </w:rPr>
          </w:rPrChange>
        </w:rPr>
      </w:pPr>
      <w:r w:rsidRPr="009F32C9">
        <w:rPr>
          <w:snapToGrid w:val="0"/>
          <w:rPrChange w:id="16979" w:author="CR#0252r1" w:date="2020-04-07T04:24:00Z">
            <w:rPr>
              <w:snapToGrid w:val="0"/>
            </w:rPr>
          </w:rPrChange>
        </w:rPr>
        <w:t>}</w:t>
      </w:r>
    </w:p>
    <w:p w:rsidR="002B1632" w:rsidRPr="009F32C9" w:rsidRDefault="002B1632" w:rsidP="002D60CB">
      <w:pPr>
        <w:pStyle w:val="PL"/>
        <w:shd w:val="clear" w:color="auto" w:fill="E6E6E6"/>
        <w:rPr>
          <w:snapToGrid w:val="0"/>
          <w:rPrChange w:id="16980" w:author="CR#0252r1" w:date="2020-04-07T04:24:00Z">
            <w:rPr>
              <w:snapToGrid w:val="0"/>
            </w:rPr>
          </w:rPrChange>
        </w:rPr>
      </w:pPr>
    </w:p>
    <w:p w:rsidR="002B1632" w:rsidRPr="009F32C9" w:rsidRDefault="002B1632" w:rsidP="00C42F64">
      <w:pPr>
        <w:pStyle w:val="PL"/>
        <w:shd w:val="clear" w:color="auto" w:fill="E6E6E6"/>
        <w:outlineLvl w:val="0"/>
        <w:rPr>
          <w:snapToGrid w:val="0"/>
          <w:rPrChange w:id="16981" w:author="CR#0252r1" w:date="2020-04-07T04:24:00Z">
            <w:rPr>
              <w:snapToGrid w:val="0"/>
            </w:rPr>
          </w:rPrChange>
        </w:rPr>
      </w:pPr>
      <w:r w:rsidRPr="009F32C9">
        <w:rPr>
          <w:snapToGrid w:val="0"/>
          <w:rPrChange w:id="16982" w:author="CR#0252r1" w:date="2020-04-07T04:24:00Z">
            <w:rPr>
              <w:snapToGrid w:val="0"/>
            </w:rPr>
          </w:rPrChange>
        </w:rPr>
        <w:t>ResponseTime ::= SEQUENCE {</w:t>
      </w:r>
    </w:p>
    <w:p w:rsidR="002B1632" w:rsidRPr="009F32C9" w:rsidRDefault="002B1632" w:rsidP="002D60CB">
      <w:pPr>
        <w:pStyle w:val="PL"/>
        <w:shd w:val="clear" w:color="auto" w:fill="E6E6E6"/>
        <w:rPr>
          <w:snapToGrid w:val="0"/>
          <w:rPrChange w:id="16983" w:author="CR#0252r1" w:date="2020-04-07T04:24:00Z">
            <w:rPr>
              <w:snapToGrid w:val="0"/>
            </w:rPr>
          </w:rPrChange>
        </w:rPr>
      </w:pPr>
      <w:r w:rsidRPr="009F32C9">
        <w:rPr>
          <w:snapToGrid w:val="0"/>
          <w:rPrChange w:id="16984" w:author="CR#0252r1" w:date="2020-04-07T04:24:00Z">
            <w:rPr>
              <w:snapToGrid w:val="0"/>
            </w:rPr>
          </w:rPrChange>
        </w:rPr>
        <w:tab/>
        <w:t>time</w:t>
      </w:r>
      <w:r w:rsidRPr="009F32C9">
        <w:rPr>
          <w:snapToGrid w:val="0"/>
          <w:rPrChange w:id="16985" w:author="CR#0252r1" w:date="2020-04-07T04:24:00Z">
            <w:rPr>
              <w:snapToGrid w:val="0"/>
            </w:rPr>
          </w:rPrChange>
        </w:rPr>
        <w:tab/>
      </w:r>
      <w:r w:rsidRPr="009F32C9">
        <w:rPr>
          <w:snapToGrid w:val="0"/>
          <w:rPrChange w:id="16986" w:author="CR#0252r1" w:date="2020-04-07T04:24:00Z">
            <w:rPr>
              <w:snapToGrid w:val="0"/>
            </w:rPr>
          </w:rPrChange>
        </w:rPr>
        <w:tab/>
      </w:r>
      <w:r w:rsidRPr="009F32C9">
        <w:rPr>
          <w:snapToGrid w:val="0"/>
          <w:rPrChange w:id="16987" w:author="CR#0252r1" w:date="2020-04-07T04:24:00Z">
            <w:rPr>
              <w:snapToGrid w:val="0"/>
            </w:rPr>
          </w:rPrChange>
        </w:rPr>
        <w:tab/>
      </w:r>
      <w:r w:rsidR="00105920" w:rsidRPr="009F32C9">
        <w:rPr>
          <w:snapToGrid w:val="0"/>
          <w:rPrChange w:id="16988" w:author="CR#0252r1" w:date="2020-04-07T04:24:00Z">
            <w:rPr>
              <w:snapToGrid w:val="0"/>
            </w:rPr>
          </w:rPrChange>
        </w:rPr>
        <w:tab/>
      </w:r>
      <w:r w:rsidR="00105920" w:rsidRPr="009F32C9">
        <w:rPr>
          <w:snapToGrid w:val="0"/>
          <w:rPrChange w:id="16989" w:author="CR#0252r1" w:date="2020-04-07T04:24:00Z">
            <w:rPr>
              <w:snapToGrid w:val="0"/>
            </w:rPr>
          </w:rPrChange>
        </w:rPr>
        <w:tab/>
      </w:r>
      <w:r w:rsidR="00105920" w:rsidRPr="009F32C9">
        <w:rPr>
          <w:snapToGrid w:val="0"/>
          <w:rPrChange w:id="16990" w:author="CR#0252r1" w:date="2020-04-07T04:24:00Z">
            <w:rPr>
              <w:snapToGrid w:val="0"/>
            </w:rPr>
          </w:rPrChange>
        </w:rPr>
        <w:tab/>
      </w:r>
      <w:r w:rsidR="00105920" w:rsidRPr="009F32C9">
        <w:rPr>
          <w:snapToGrid w:val="0"/>
          <w:rPrChange w:id="16991" w:author="CR#0252r1" w:date="2020-04-07T04:24:00Z">
            <w:rPr>
              <w:snapToGrid w:val="0"/>
            </w:rPr>
          </w:rPrChange>
        </w:rPr>
        <w:tab/>
      </w:r>
      <w:r w:rsidR="00105920" w:rsidRPr="009F32C9">
        <w:rPr>
          <w:snapToGrid w:val="0"/>
          <w:rPrChange w:id="16992" w:author="CR#0252r1" w:date="2020-04-07T04:24:00Z">
            <w:rPr>
              <w:snapToGrid w:val="0"/>
            </w:rPr>
          </w:rPrChange>
        </w:rPr>
        <w:tab/>
      </w:r>
      <w:r w:rsidRPr="009F32C9">
        <w:rPr>
          <w:snapToGrid w:val="0"/>
          <w:rPrChange w:id="16993" w:author="CR#0252r1" w:date="2020-04-07T04:24:00Z">
            <w:rPr>
              <w:snapToGrid w:val="0"/>
            </w:rPr>
          </w:rPrChange>
        </w:rPr>
        <w:t>INTEGER (1..128),</w:t>
      </w:r>
    </w:p>
    <w:p w:rsidR="002B1632" w:rsidRPr="009F32C9" w:rsidRDefault="002B1632" w:rsidP="002D60CB">
      <w:pPr>
        <w:pStyle w:val="PL"/>
        <w:shd w:val="clear" w:color="auto" w:fill="E6E6E6"/>
        <w:rPr>
          <w:snapToGrid w:val="0"/>
          <w:rPrChange w:id="16994" w:author="CR#0252r1" w:date="2020-04-07T04:24:00Z">
            <w:rPr>
              <w:snapToGrid w:val="0"/>
            </w:rPr>
          </w:rPrChange>
        </w:rPr>
      </w:pPr>
      <w:r w:rsidRPr="009F32C9">
        <w:rPr>
          <w:snapToGrid w:val="0"/>
          <w:rPrChange w:id="16995" w:author="CR#0252r1" w:date="2020-04-07T04:24:00Z">
            <w:rPr>
              <w:snapToGrid w:val="0"/>
            </w:rPr>
          </w:rPrChange>
        </w:rPr>
        <w:tab/>
        <w:t>...</w:t>
      </w:r>
      <w:r w:rsidR="00105920" w:rsidRPr="009F32C9">
        <w:rPr>
          <w:snapToGrid w:val="0"/>
          <w:rPrChange w:id="16996" w:author="CR#0252r1" w:date="2020-04-07T04:24:00Z">
            <w:rPr>
              <w:snapToGrid w:val="0"/>
            </w:rPr>
          </w:rPrChange>
        </w:rPr>
        <w:t>,</w:t>
      </w:r>
      <w:r w:rsidR="00105920" w:rsidRPr="009F32C9">
        <w:rPr>
          <w:snapToGrid w:val="0"/>
          <w:rPrChange w:id="16997" w:author="CR#0252r1" w:date="2020-04-07T04:24:00Z">
            <w:rPr>
              <w:snapToGrid w:val="0"/>
            </w:rPr>
          </w:rPrChange>
        </w:rPr>
        <w:tab/>
      </w:r>
    </w:p>
    <w:p w:rsidR="00105920" w:rsidRPr="009F32C9" w:rsidRDefault="00105920" w:rsidP="002D60CB">
      <w:pPr>
        <w:pStyle w:val="PL"/>
        <w:shd w:val="clear" w:color="auto" w:fill="E6E6E6"/>
        <w:rPr>
          <w:snapToGrid w:val="0"/>
          <w:rPrChange w:id="16998" w:author="CR#0252r1" w:date="2020-04-07T04:24:00Z">
            <w:rPr>
              <w:snapToGrid w:val="0"/>
            </w:rPr>
          </w:rPrChange>
        </w:rPr>
      </w:pPr>
      <w:r w:rsidRPr="009F32C9">
        <w:rPr>
          <w:snapToGrid w:val="0"/>
          <w:rPrChange w:id="16999" w:author="CR#0252r1" w:date="2020-04-07T04:24:00Z">
            <w:rPr>
              <w:snapToGrid w:val="0"/>
            </w:rPr>
          </w:rPrChange>
        </w:rPr>
        <w:tab/>
        <w:t>[[</w:t>
      </w:r>
      <w:r w:rsidRPr="009F32C9">
        <w:rPr>
          <w:snapToGrid w:val="0"/>
          <w:rPrChange w:id="17000" w:author="CR#0252r1" w:date="2020-04-07T04:24:00Z">
            <w:rPr>
              <w:snapToGrid w:val="0"/>
            </w:rPr>
          </w:rPrChange>
        </w:rPr>
        <w:tab/>
        <w:t>responseTimeEarlyFix-r12</w:t>
      </w:r>
      <w:r w:rsidRPr="009F32C9">
        <w:rPr>
          <w:snapToGrid w:val="0"/>
          <w:rPrChange w:id="17001" w:author="CR#0252r1" w:date="2020-04-07T04:24:00Z">
            <w:rPr>
              <w:snapToGrid w:val="0"/>
            </w:rPr>
          </w:rPrChange>
        </w:rPr>
        <w:tab/>
      </w:r>
      <w:r w:rsidRPr="009F32C9">
        <w:rPr>
          <w:snapToGrid w:val="0"/>
          <w:rPrChange w:id="17002" w:author="CR#0252r1" w:date="2020-04-07T04:24:00Z">
            <w:rPr>
              <w:snapToGrid w:val="0"/>
            </w:rPr>
          </w:rPrChange>
        </w:rPr>
        <w:tab/>
        <w:t>INTEGER (1..128)</w:t>
      </w:r>
      <w:r w:rsidRPr="009F32C9">
        <w:rPr>
          <w:snapToGrid w:val="0"/>
          <w:rPrChange w:id="17003" w:author="CR#0252r1" w:date="2020-04-07T04:24:00Z">
            <w:rPr>
              <w:snapToGrid w:val="0"/>
            </w:rPr>
          </w:rPrChange>
        </w:rPr>
        <w:tab/>
      </w:r>
      <w:r w:rsidRPr="009F32C9">
        <w:rPr>
          <w:snapToGrid w:val="0"/>
          <w:rPrChange w:id="17004" w:author="CR#0252r1" w:date="2020-04-07T04:24:00Z">
            <w:rPr>
              <w:snapToGrid w:val="0"/>
            </w:rPr>
          </w:rPrChange>
        </w:rPr>
        <w:tab/>
        <w:t>OPTIONAL</w:t>
      </w:r>
      <w:r w:rsidRPr="009F32C9">
        <w:rPr>
          <w:snapToGrid w:val="0"/>
          <w:rPrChange w:id="17005" w:author="CR#0252r1" w:date="2020-04-07T04:24:00Z">
            <w:rPr>
              <w:snapToGrid w:val="0"/>
            </w:rPr>
          </w:rPrChange>
        </w:rPr>
        <w:tab/>
      </w:r>
      <w:r w:rsidRPr="009F32C9">
        <w:rPr>
          <w:snapToGrid w:val="0"/>
          <w:rPrChange w:id="17006" w:author="CR#0252r1" w:date="2020-04-07T04:24:00Z">
            <w:rPr>
              <w:snapToGrid w:val="0"/>
            </w:rPr>
          </w:rPrChange>
        </w:rPr>
        <w:tab/>
        <w:t>-- Need ON</w:t>
      </w:r>
    </w:p>
    <w:p w:rsidR="00394F9F" w:rsidRPr="009F32C9" w:rsidRDefault="00105920" w:rsidP="00394F9F">
      <w:pPr>
        <w:pStyle w:val="PL"/>
        <w:shd w:val="clear" w:color="auto" w:fill="E6E6E6"/>
        <w:rPr>
          <w:snapToGrid w:val="0"/>
          <w:rPrChange w:id="17007" w:author="CR#0252r1" w:date="2020-04-07T04:24:00Z">
            <w:rPr>
              <w:snapToGrid w:val="0"/>
            </w:rPr>
          </w:rPrChange>
        </w:rPr>
      </w:pPr>
      <w:r w:rsidRPr="009F32C9">
        <w:rPr>
          <w:snapToGrid w:val="0"/>
          <w:rPrChange w:id="17008" w:author="CR#0252r1" w:date="2020-04-07T04:24:00Z">
            <w:rPr>
              <w:snapToGrid w:val="0"/>
            </w:rPr>
          </w:rPrChange>
        </w:rPr>
        <w:tab/>
        <w:t>]]</w:t>
      </w:r>
      <w:r w:rsidR="00394F9F" w:rsidRPr="009F32C9">
        <w:rPr>
          <w:snapToGrid w:val="0"/>
          <w:rPrChange w:id="17009" w:author="CR#0252r1" w:date="2020-04-07T04:24:00Z">
            <w:rPr>
              <w:snapToGrid w:val="0"/>
            </w:rPr>
          </w:rPrChange>
        </w:rPr>
        <w:t>,</w:t>
      </w:r>
    </w:p>
    <w:p w:rsidR="00394F9F" w:rsidRPr="009F32C9" w:rsidRDefault="00394F9F" w:rsidP="00394F9F">
      <w:pPr>
        <w:pStyle w:val="PL"/>
        <w:shd w:val="clear" w:color="auto" w:fill="E6E6E6"/>
        <w:rPr>
          <w:snapToGrid w:val="0"/>
          <w:rPrChange w:id="17010" w:author="CR#0252r1" w:date="2020-04-07T04:24:00Z">
            <w:rPr>
              <w:snapToGrid w:val="0"/>
            </w:rPr>
          </w:rPrChange>
        </w:rPr>
      </w:pPr>
      <w:r w:rsidRPr="009F32C9">
        <w:rPr>
          <w:snapToGrid w:val="0"/>
          <w:rPrChange w:id="17011" w:author="CR#0252r1" w:date="2020-04-07T04:24:00Z">
            <w:rPr>
              <w:snapToGrid w:val="0"/>
            </w:rPr>
          </w:rPrChange>
        </w:rPr>
        <w:tab/>
        <w:t>[[</w:t>
      </w:r>
      <w:r w:rsidRPr="009F32C9">
        <w:rPr>
          <w:snapToGrid w:val="0"/>
          <w:rPrChange w:id="17012" w:author="CR#0252r1" w:date="2020-04-07T04:24:00Z">
            <w:rPr>
              <w:snapToGrid w:val="0"/>
            </w:rPr>
          </w:rPrChange>
        </w:rPr>
        <w:tab/>
        <w:t>unit-r15</w:t>
      </w:r>
      <w:r w:rsidRPr="009F32C9">
        <w:rPr>
          <w:snapToGrid w:val="0"/>
          <w:rPrChange w:id="17013" w:author="CR#0252r1" w:date="2020-04-07T04:24:00Z">
            <w:rPr>
              <w:snapToGrid w:val="0"/>
            </w:rPr>
          </w:rPrChange>
        </w:rPr>
        <w:tab/>
      </w:r>
      <w:r w:rsidRPr="009F32C9">
        <w:rPr>
          <w:snapToGrid w:val="0"/>
          <w:rPrChange w:id="17014" w:author="CR#0252r1" w:date="2020-04-07T04:24:00Z">
            <w:rPr>
              <w:snapToGrid w:val="0"/>
            </w:rPr>
          </w:rPrChange>
        </w:rPr>
        <w:tab/>
      </w:r>
      <w:r w:rsidRPr="009F32C9">
        <w:rPr>
          <w:snapToGrid w:val="0"/>
          <w:rPrChange w:id="17015" w:author="CR#0252r1" w:date="2020-04-07T04:24:00Z">
            <w:rPr>
              <w:snapToGrid w:val="0"/>
            </w:rPr>
          </w:rPrChange>
        </w:rPr>
        <w:tab/>
      </w:r>
      <w:r w:rsidRPr="009F32C9">
        <w:rPr>
          <w:snapToGrid w:val="0"/>
          <w:rPrChange w:id="17016" w:author="CR#0252r1" w:date="2020-04-07T04:24:00Z">
            <w:rPr>
              <w:snapToGrid w:val="0"/>
            </w:rPr>
          </w:rPrChange>
        </w:rPr>
        <w:tab/>
        <w:t>ENUMERATED { ten-seconds, ... }</w:t>
      </w:r>
      <w:r w:rsidRPr="009F32C9">
        <w:rPr>
          <w:snapToGrid w:val="0"/>
          <w:rPrChange w:id="17017" w:author="CR#0252r1" w:date="2020-04-07T04:24:00Z">
            <w:rPr>
              <w:snapToGrid w:val="0"/>
            </w:rPr>
          </w:rPrChange>
        </w:rPr>
        <w:tab/>
        <w:t>OPTIONAL</w:t>
      </w:r>
      <w:r w:rsidRPr="009F32C9">
        <w:rPr>
          <w:snapToGrid w:val="0"/>
          <w:rPrChange w:id="17018" w:author="CR#0252r1" w:date="2020-04-07T04:24:00Z">
            <w:rPr>
              <w:snapToGrid w:val="0"/>
            </w:rPr>
          </w:rPrChange>
        </w:rPr>
        <w:tab/>
      </w:r>
      <w:r w:rsidRPr="009F32C9">
        <w:rPr>
          <w:snapToGrid w:val="0"/>
          <w:rPrChange w:id="17019" w:author="CR#0252r1" w:date="2020-04-07T04:24:00Z">
            <w:rPr>
              <w:snapToGrid w:val="0"/>
            </w:rPr>
          </w:rPrChange>
        </w:rPr>
        <w:tab/>
        <w:t>-- Need ON</w:t>
      </w:r>
    </w:p>
    <w:p w:rsidR="00105920" w:rsidRPr="009F32C9" w:rsidRDefault="00394F9F" w:rsidP="00394F9F">
      <w:pPr>
        <w:pStyle w:val="PL"/>
        <w:shd w:val="clear" w:color="auto" w:fill="E6E6E6"/>
        <w:rPr>
          <w:snapToGrid w:val="0"/>
          <w:rPrChange w:id="17020" w:author="CR#0252r1" w:date="2020-04-07T04:24:00Z">
            <w:rPr>
              <w:snapToGrid w:val="0"/>
            </w:rPr>
          </w:rPrChange>
        </w:rPr>
      </w:pPr>
      <w:r w:rsidRPr="009F32C9">
        <w:rPr>
          <w:snapToGrid w:val="0"/>
          <w:rPrChange w:id="17021" w:author="CR#0252r1" w:date="2020-04-07T04:24:00Z">
            <w:rPr>
              <w:snapToGrid w:val="0"/>
            </w:rPr>
          </w:rPrChange>
        </w:rPr>
        <w:tab/>
        <w:t>]]</w:t>
      </w:r>
    </w:p>
    <w:p w:rsidR="002B1632" w:rsidRPr="009F32C9" w:rsidRDefault="002B1632" w:rsidP="002D60CB">
      <w:pPr>
        <w:pStyle w:val="PL"/>
        <w:shd w:val="clear" w:color="auto" w:fill="E6E6E6"/>
        <w:rPr>
          <w:snapToGrid w:val="0"/>
          <w:rPrChange w:id="17022" w:author="CR#0252r1" w:date="2020-04-07T04:24:00Z">
            <w:rPr>
              <w:snapToGrid w:val="0"/>
            </w:rPr>
          </w:rPrChange>
        </w:rPr>
      </w:pPr>
      <w:r w:rsidRPr="009F32C9">
        <w:rPr>
          <w:snapToGrid w:val="0"/>
          <w:rPrChange w:id="17023" w:author="CR#0252r1" w:date="2020-04-07T04:24:00Z">
            <w:rPr>
              <w:snapToGrid w:val="0"/>
            </w:rPr>
          </w:rPrChange>
        </w:rPr>
        <w:t>}</w:t>
      </w:r>
    </w:p>
    <w:p w:rsidR="006C6D0E" w:rsidRPr="009F32C9" w:rsidRDefault="006C6D0E" w:rsidP="006C6D0E">
      <w:pPr>
        <w:pStyle w:val="PL"/>
        <w:shd w:val="clear" w:color="auto" w:fill="E6E6E6"/>
        <w:rPr>
          <w:snapToGrid w:val="0"/>
          <w:rPrChange w:id="17024" w:author="CR#0252r1" w:date="2020-04-07T04:24:00Z">
            <w:rPr>
              <w:snapToGrid w:val="0"/>
            </w:rPr>
          </w:rPrChange>
        </w:rPr>
      </w:pPr>
    </w:p>
    <w:p w:rsidR="006C6D0E" w:rsidRPr="009F32C9" w:rsidRDefault="006C6D0E" w:rsidP="006C6D0E">
      <w:pPr>
        <w:pStyle w:val="PL"/>
        <w:shd w:val="clear" w:color="auto" w:fill="E6E6E6"/>
        <w:outlineLvl w:val="0"/>
        <w:rPr>
          <w:snapToGrid w:val="0"/>
          <w:rPrChange w:id="17025" w:author="CR#0252r1" w:date="2020-04-07T04:24:00Z">
            <w:rPr>
              <w:snapToGrid w:val="0"/>
            </w:rPr>
          </w:rPrChange>
        </w:rPr>
      </w:pPr>
      <w:r w:rsidRPr="009F32C9">
        <w:rPr>
          <w:snapToGrid w:val="0"/>
          <w:rPrChange w:id="17026" w:author="CR#0252r1" w:date="2020-04-07T04:24:00Z">
            <w:rPr>
              <w:snapToGrid w:val="0"/>
            </w:rPr>
          </w:rPrChange>
        </w:rPr>
        <w:t>ResponseTimeNB-r14 ::= SEQUENCE {</w:t>
      </w:r>
    </w:p>
    <w:p w:rsidR="006C6D0E" w:rsidRPr="009F32C9" w:rsidRDefault="006C6D0E" w:rsidP="006C6D0E">
      <w:pPr>
        <w:pStyle w:val="PL"/>
        <w:shd w:val="clear" w:color="auto" w:fill="E6E6E6"/>
        <w:rPr>
          <w:snapToGrid w:val="0"/>
          <w:rPrChange w:id="17027" w:author="CR#0252r1" w:date="2020-04-07T04:24:00Z">
            <w:rPr>
              <w:snapToGrid w:val="0"/>
            </w:rPr>
          </w:rPrChange>
        </w:rPr>
      </w:pPr>
      <w:r w:rsidRPr="009F32C9">
        <w:rPr>
          <w:snapToGrid w:val="0"/>
          <w:rPrChange w:id="17028" w:author="CR#0252r1" w:date="2020-04-07T04:24:00Z">
            <w:rPr>
              <w:snapToGrid w:val="0"/>
            </w:rPr>
          </w:rPrChange>
        </w:rPr>
        <w:tab/>
        <w:t>timeNB-r14</w:t>
      </w:r>
      <w:r w:rsidRPr="009F32C9">
        <w:rPr>
          <w:snapToGrid w:val="0"/>
          <w:rPrChange w:id="17029" w:author="CR#0252r1" w:date="2020-04-07T04:24:00Z">
            <w:rPr>
              <w:snapToGrid w:val="0"/>
            </w:rPr>
          </w:rPrChange>
        </w:rPr>
        <w:tab/>
      </w:r>
      <w:r w:rsidRPr="009F32C9">
        <w:rPr>
          <w:snapToGrid w:val="0"/>
          <w:rPrChange w:id="17030" w:author="CR#0252r1" w:date="2020-04-07T04:24:00Z">
            <w:rPr>
              <w:snapToGrid w:val="0"/>
            </w:rPr>
          </w:rPrChange>
        </w:rPr>
        <w:tab/>
      </w:r>
      <w:r w:rsidRPr="009F32C9">
        <w:rPr>
          <w:snapToGrid w:val="0"/>
          <w:rPrChange w:id="17031" w:author="CR#0252r1" w:date="2020-04-07T04:24:00Z">
            <w:rPr>
              <w:snapToGrid w:val="0"/>
            </w:rPr>
          </w:rPrChange>
        </w:rPr>
        <w:tab/>
      </w:r>
      <w:r w:rsidRPr="009F32C9">
        <w:rPr>
          <w:snapToGrid w:val="0"/>
          <w:rPrChange w:id="17032" w:author="CR#0252r1" w:date="2020-04-07T04:24:00Z">
            <w:rPr>
              <w:snapToGrid w:val="0"/>
            </w:rPr>
          </w:rPrChange>
        </w:rPr>
        <w:tab/>
      </w:r>
      <w:r w:rsidRPr="009F32C9">
        <w:rPr>
          <w:snapToGrid w:val="0"/>
          <w:rPrChange w:id="17033" w:author="CR#0252r1" w:date="2020-04-07T04:24:00Z">
            <w:rPr>
              <w:snapToGrid w:val="0"/>
            </w:rPr>
          </w:rPrChange>
        </w:rPr>
        <w:tab/>
      </w:r>
      <w:r w:rsidRPr="009F32C9">
        <w:rPr>
          <w:snapToGrid w:val="0"/>
          <w:rPrChange w:id="17034" w:author="CR#0252r1" w:date="2020-04-07T04:24:00Z">
            <w:rPr>
              <w:snapToGrid w:val="0"/>
            </w:rPr>
          </w:rPrChange>
        </w:rPr>
        <w:tab/>
      </w:r>
      <w:r w:rsidRPr="009F32C9">
        <w:rPr>
          <w:snapToGrid w:val="0"/>
          <w:rPrChange w:id="17035" w:author="CR#0252r1" w:date="2020-04-07T04:24:00Z">
            <w:rPr>
              <w:snapToGrid w:val="0"/>
            </w:rPr>
          </w:rPrChange>
        </w:rPr>
        <w:tab/>
        <w:t>INTEGER (1..512),</w:t>
      </w:r>
    </w:p>
    <w:p w:rsidR="006C6D0E" w:rsidRPr="009F32C9" w:rsidRDefault="006C6D0E" w:rsidP="006C6D0E">
      <w:pPr>
        <w:pStyle w:val="PL"/>
        <w:shd w:val="clear" w:color="auto" w:fill="E6E6E6"/>
        <w:rPr>
          <w:snapToGrid w:val="0"/>
          <w:rPrChange w:id="17036" w:author="CR#0252r1" w:date="2020-04-07T04:24:00Z">
            <w:rPr>
              <w:snapToGrid w:val="0"/>
            </w:rPr>
          </w:rPrChange>
        </w:rPr>
      </w:pPr>
      <w:r w:rsidRPr="009F32C9">
        <w:rPr>
          <w:snapToGrid w:val="0"/>
          <w:rPrChange w:id="17037" w:author="CR#0252r1" w:date="2020-04-07T04:24:00Z">
            <w:rPr>
              <w:snapToGrid w:val="0"/>
            </w:rPr>
          </w:rPrChange>
        </w:rPr>
        <w:tab/>
        <w:t>responseTimeEarlyFixNB-r14</w:t>
      </w:r>
      <w:r w:rsidRPr="009F32C9">
        <w:rPr>
          <w:snapToGrid w:val="0"/>
          <w:rPrChange w:id="17038" w:author="CR#0252r1" w:date="2020-04-07T04:24:00Z">
            <w:rPr>
              <w:snapToGrid w:val="0"/>
            </w:rPr>
          </w:rPrChange>
        </w:rPr>
        <w:tab/>
      </w:r>
      <w:r w:rsidRPr="009F32C9">
        <w:rPr>
          <w:snapToGrid w:val="0"/>
          <w:rPrChange w:id="17039" w:author="CR#0252r1" w:date="2020-04-07T04:24:00Z">
            <w:rPr>
              <w:snapToGrid w:val="0"/>
            </w:rPr>
          </w:rPrChange>
        </w:rPr>
        <w:tab/>
      </w:r>
      <w:r w:rsidRPr="009F32C9">
        <w:rPr>
          <w:snapToGrid w:val="0"/>
          <w:rPrChange w:id="17040" w:author="CR#0252r1" w:date="2020-04-07T04:24:00Z">
            <w:rPr>
              <w:snapToGrid w:val="0"/>
            </w:rPr>
          </w:rPrChange>
        </w:rPr>
        <w:tab/>
        <w:t>INTEGER (1..512)</w:t>
      </w:r>
      <w:r w:rsidRPr="009F32C9">
        <w:rPr>
          <w:snapToGrid w:val="0"/>
          <w:rPrChange w:id="17041" w:author="CR#0252r1" w:date="2020-04-07T04:24:00Z">
            <w:rPr>
              <w:snapToGrid w:val="0"/>
            </w:rPr>
          </w:rPrChange>
        </w:rPr>
        <w:tab/>
      </w:r>
      <w:r w:rsidRPr="009F32C9">
        <w:rPr>
          <w:snapToGrid w:val="0"/>
          <w:rPrChange w:id="17042" w:author="CR#0252r1" w:date="2020-04-07T04:24:00Z">
            <w:rPr>
              <w:snapToGrid w:val="0"/>
            </w:rPr>
          </w:rPrChange>
        </w:rPr>
        <w:tab/>
        <w:t>OPTIONAL,</w:t>
      </w:r>
      <w:r w:rsidRPr="009F32C9">
        <w:rPr>
          <w:snapToGrid w:val="0"/>
          <w:rPrChange w:id="17043" w:author="CR#0252r1" w:date="2020-04-07T04:24:00Z">
            <w:rPr>
              <w:snapToGrid w:val="0"/>
            </w:rPr>
          </w:rPrChange>
        </w:rPr>
        <w:tab/>
      </w:r>
      <w:r w:rsidRPr="009F32C9">
        <w:rPr>
          <w:snapToGrid w:val="0"/>
          <w:rPrChange w:id="17044" w:author="CR#0252r1" w:date="2020-04-07T04:24:00Z">
            <w:rPr>
              <w:snapToGrid w:val="0"/>
            </w:rPr>
          </w:rPrChange>
        </w:rPr>
        <w:tab/>
        <w:t>-- Need ON</w:t>
      </w:r>
    </w:p>
    <w:p w:rsidR="00394F9F" w:rsidRPr="009F32C9" w:rsidRDefault="006C6D0E" w:rsidP="00394F9F">
      <w:pPr>
        <w:pStyle w:val="PL"/>
        <w:shd w:val="clear" w:color="auto" w:fill="E6E6E6"/>
        <w:rPr>
          <w:snapToGrid w:val="0"/>
          <w:rPrChange w:id="17045" w:author="CR#0252r1" w:date="2020-04-07T04:24:00Z">
            <w:rPr>
              <w:snapToGrid w:val="0"/>
            </w:rPr>
          </w:rPrChange>
        </w:rPr>
      </w:pPr>
      <w:r w:rsidRPr="009F32C9">
        <w:rPr>
          <w:snapToGrid w:val="0"/>
          <w:rPrChange w:id="17046" w:author="CR#0252r1" w:date="2020-04-07T04:24:00Z">
            <w:rPr>
              <w:snapToGrid w:val="0"/>
            </w:rPr>
          </w:rPrChange>
        </w:rPr>
        <w:tab/>
        <w:t>...</w:t>
      </w:r>
      <w:r w:rsidR="00394F9F" w:rsidRPr="009F32C9">
        <w:rPr>
          <w:snapToGrid w:val="0"/>
          <w:rPrChange w:id="17047" w:author="CR#0252r1" w:date="2020-04-07T04:24:00Z">
            <w:rPr>
              <w:snapToGrid w:val="0"/>
            </w:rPr>
          </w:rPrChange>
        </w:rPr>
        <w:t>,</w:t>
      </w:r>
    </w:p>
    <w:p w:rsidR="00394F9F" w:rsidRPr="009F32C9" w:rsidRDefault="00394F9F" w:rsidP="00394F9F">
      <w:pPr>
        <w:pStyle w:val="PL"/>
        <w:shd w:val="clear" w:color="auto" w:fill="E6E6E6"/>
        <w:rPr>
          <w:snapToGrid w:val="0"/>
          <w:rPrChange w:id="17048" w:author="CR#0252r1" w:date="2020-04-07T04:24:00Z">
            <w:rPr>
              <w:snapToGrid w:val="0"/>
            </w:rPr>
          </w:rPrChange>
        </w:rPr>
      </w:pPr>
      <w:r w:rsidRPr="009F32C9">
        <w:rPr>
          <w:snapToGrid w:val="0"/>
          <w:rPrChange w:id="17049" w:author="CR#0252r1" w:date="2020-04-07T04:24:00Z">
            <w:rPr>
              <w:snapToGrid w:val="0"/>
            </w:rPr>
          </w:rPrChange>
        </w:rPr>
        <w:tab/>
        <w:t>[[</w:t>
      </w:r>
      <w:r w:rsidRPr="009F32C9">
        <w:rPr>
          <w:snapToGrid w:val="0"/>
          <w:rPrChange w:id="17050" w:author="CR#0252r1" w:date="2020-04-07T04:24:00Z">
            <w:rPr>
              <w:snapToGrid w:val="0"/>
            </w:rPr>
          </w:rPrChange>
        </w:rPr>
        <w:tab/>
        <w:t>unitNB-r15</w:t>
      </w:r>
      <w:r w:rsidRPr="009F32C9">
        <w:rPr>
          <w:snapToGrid w:val="0"/>
          <w:rPrChange w:id="17051" w:author="CR#0252r1" w:date="2020-04-07T04:24:00Z">
            <w:rPr>
              <w:snapToGrid w:val="0"/>
            </w:rPr>
          </w:rPrChange>
        </w:rPr>
        <w:tab/>
      </w:r>
      <w:r w:rsidRPr="009F32C9">
        <w:rPr>
          <w:snapToGrid w:val="0"/>
          <w:rPrChange w:id="17052" w:author="CR#0252r1" w:date="2020-04-07T04:24:00Z">
            <w:rPr>
              <w:snapToGrid w:val="0"/>
            </w:rPr>
          </w:rPrChange>
        </w:rPr>
        <w:tab/>
      </w:r>
      <w:r w:rsidRPr="009F32C9">
        <w:rPr>
          <w:snapToGrid w:val="0"/>
          <w:rPrChange w:id="17053" w:author="CR#0252r1" w:date="2020-04-07T04:24:00Z">
            <w:rPr>
              <w:snapToGrid w:val="0"/>
            </w:rPr>
          </w:rPrChange>
        </w:rPr>
        <w:tab/>
      </w:r>
      <w:r w:rsidRPr="009F32C9">
        <w:rPr>
          <w:snapToGrid w:val="0"/>
          <w:rPrChange w:id="17054" w:author="CR#0252r1" w:date="2020-04-07T04:24:00Z">
            <w:rPr>
              <w:snapToGrid w:val="0"/>
            </w:rPr>
          </w:rPrChange>
        </w:rPr>
        <w:tab/>
        <w:t>ENUMERATED { ten-seconds, ... }</w:t>
      </w:r>
      <w:r w:rsidRPr="009F32C9">
        <w:rPr>
          <w:snapToGrid w:val="0"/>
          <w:rPrChange w:id="17055" w:author="CR#0252r1" w:date="2020-04-07T04:24:00Z">
            <w:rPr>
              <w:snapToGrid w:val="0"/>
            </w:rPr>
          </w:rPrChange>
        </w:rPr>
        <w:tab/>
        <w:t>OPTIONAL</w:t>
      </w:r>
      <w:r w:rsidRPr="009F32C9">
        <w:rPr>
          <w:snapToGrid w:val="0"/>
          <w:rPrChange w:id="17056" w:author="CR#0252r1" w:date="2020-04-07T04:24:00Z">
            <w:rPr>
              <w:snapToGrid w:val="0"/>
            </w:rPr>
          </w:rPrChange>
        </w:rPr>
        <w:tab/>
      </w:r>
      <w:r w:rsidRPr="009F32C9">
        <w:rPr>
          <w:snapToGrid w:val="0"/>
          <w:rPrChange w:id="17057" w:author="CR#0252r1" w:date="2020-04-07T04:24:00Z">
            <w:rPr>
              <w:snapToGrid w:val="0"/>
            </w:rPr>
          </w:rPrChange>
        </w:rPr>
        <w:tab/>
        <w:t>-- Need ON</w:t>
      </w:r>
    </w:p>
    <w:p w:rsidR="006C6D0E" w:rsidRPr="009F32C9" w:rsidRDefault="00394F9F" w:rsidP="00394F9F">
      <w:pPr>
        <w:pStyle w:val="PL"/>
        <w:shd w:val="clear" w:color="auto" w:fill="E6E6E6"/>
        <w:rPr>
          <w:snapToGrid w:val="0"/>
          <w:rPrChange w:id="17058" w:author="CR#0252r1" w:date="2020-04-07T04:24:00Z">
            <w:rPr>
              <w:snapToGrid w:val="0"/>
            </w:rPr>
          </w:rPrChange>
        </w:rPr>
      </w:pPr>
      <w:r w:rsidRPr="009F32C9">
        <w:rPr>
          <w:snapToGrid w:val="0"/>
          <w:rPrChange w:id="17059" w:author="CR#0252r1" w:date="2020-04-07T04:24:00Z">
            <w:rPr>
              <w:snapToGrid w:val="0"/>
            </w:rPr>
          </w:rPrChange>
        </w:rPr>
        <w:tab/>
        <w:t>]]</w:t>
      </w:r>
    </w:p>
    <w:p w:rsidR="002B1632" w:rsidRPr="009F32C9" w:rsidRDefault="006C6D0E" w:rsidP="006C6D0E">
      <w:pPr>
        <w:pStyle w:val="PL"/>
        <w:shd w:val="clear" w:color="auto" w:fill="E6E6E6"/>
        <w:rPr>
          <w:snapToGrid w:val="0"/>
          <w:rPrChange w:id="17060" w:author="CR#0252r1" w:date="2020-04-07T04:24:00Z">
            <w:rPr>
              <w:snapToGrid w:val="0"/>
            </w:rPr>
          </w:rPrChange>
        </w:rPr>
      </w:pPr>
      <w:r w:rsidRPr="009F32C9">
        <w:rPr>
          <w:snapToGrid w:val="0"/>
          <w:rPrChange w:id="17061" w:author="CR#0252r1" w:date="2020-04-07T04:24:00Z">
            <w:rPr>
              <w:snapToGrid w:val="0"/>
            </w:rPr>
          </w:rPrChange>
        </w:rPr>
        <w:t>}</w:t>
      </w:r>
    </w:p>
    <w:p w:rsidR="006C6D0E" w:rsidRPr="009F32C9" w:rsidRDefault="006C6D0E" w:rsidP="006C6D0E">
      <w:pPr>
        <w:pStyle w:val="PL"/>
        <w:shd w:val="clear" w:color="auto" w:fill="E6E6E6"/>
        <w:rPr>
          <w:snapToGrid w:val="0"/>
          <w:rPrChange w:id="17062" w:author="CR#0252r1" w:date="2020-04-07T04:24:00Z">
            <w:rPr>
              <w:snapToGrid w:val="0"/>
            </w:rPr>
          </w:rPrChange>
        </w:rPr>
      </w:pPr>
    </w:p>
    <w:p w:rsidR="002B1632" w:rsidRPr="009F32C9" w:rsidRDefault="002B1632" w:rsidP="00C42F64">
      <w:pPr>
        <w:pStyle w:val="PL"/>
        <w:shd w:val="clear" w:color="auto" w:fill="E6E6E6"/>
        <w:outlineLvl w:val="0"/>
        <w:rPr>
          <w:snapToGrid w:val="0"/>
          <w:rPrChange w:id="17063" w:author="CR#0252r1" w:date="2020-04-07T04:24:00Z">
            <w:rPr>
              <w:snapToGrid w:val="0"/>
            </w:rPr>
          </w:rPrChange>
        </w:rPr>
      </w:pPr>
      <w:r w:rsidRPr="009F32C9">
        <w:rPr>
          <w:snapToGrid w:val="0"/>
          <w:rPrChange w:id="17064" w:author="CR#0252r1" w:date="2020-04-07T04:24:00Z">
            <w:rPr>
              <w:snapToGrid w:val="0"/>
            </w:rPr>
          </w:rPrChange>
        </w:rPr>
        <w:t>Environment ::= ENUMERATED {</w:t>
      </w:r>
    </w:p>
    <w:p w:rsidR="002B1632" w:rsidRPr="009F32C9" w:rsidRDefault="002B1632" w:rsidP="002D60CB">
      <w:pPr>
        <w:pStyle w:val="PL"/>
        <w:shd w:val="clear" w:color="auto" w:fill="E6E6E6"/>
        <w:rPr>
          <w:snapToGrid w:val="0"/>
          <w:rPrChange w:id="17065" w:author="CR#0252r1" w:date="2020-04-07T04:24:00Z">
            <w:rPr>
              <w:snapToGrid w:val="0"/>
            </w:rPr>
          </w:rPrChange>
        </w:rPr>
      </w:pPr>
      <w:r w:rsidRPr="009F32C9">
        <w:rPr>
          <w:snapToGrid w:val="0"/>
          <w:rPrChange w:id="17066" w:author="CR#0252r1" w:date="2020-04-07T04:24:00Z">
            <w:rPr>
              <w:snapToGrid w:val="0"/>
            </w:rPr>
          </w:rPrChange>
        </w:rPr>
        <w:tab/>
        <w:t>badArea,</w:t>
      </w:r>
    </w:p>
    <w:p w:rsidR="002B1632" w:rsidRPr="009F32C9" w:rsidRDefault="002B1632" w:rsidP="002D60CB">
      <w:pPr>
        <w:pStyle w:val="PL"/>
        <w:shd w:val="clear" w:color="auto" w:fill="E6E6E6"/>
        <w:rPr>
          <w:snapToGrid w:val="0"/>
          <w:rPrChange w:id="17067" w:author="CR#0252r1" w:date="2020-04-07T04:24:00Z">
            <w:rPr>
              <w:snapToGrid w:val="0"/>
            </w:rPr>
          </w:rPrChange>
        </w:rPr>
      </w:pPr>
      <w:r w:rsidRPr="009F32C9">
        <w:rPr>
          <w:snapToGrid w:val="0"/>
          <w:rPrChange w:id="17068" w:author="CR#0252r1" w:date="2020-04-07T04:24:00Z">
            <w:rPr>
              <w:snapToGrid w:val="0"/>
            </w:rPr>
          </w:rPrChange>
        </w:rPr>
        <w:tab/>
        <w:t>notBadArea,</w:t>
      </w:r>
    </w:p>
    <w:p w:rsidR="002B1632" w:rsidRPr="009F32C9" w:rsidRDefault="002B1632" w:rsidP="002D60CB">
      <w:pPr>
        <w:pStyle w:val="PL"/>
        <w:shd w:val="clear" w:color="auto" w:fill="E6E6E6"/>
        <w:rPr>
          <w:snapToGrid w:val="0"/>
          <w:rPrChange w:id="17069" w:author="CR#0252r1" w:date="2020-04-07T04:24:00Z">
            <w:rPr>
              <w:snapToGrid w:val="0"/>
            </w:rPr>
          </w:rPrChange>
        </w:rPr>
      </w:pPr>
      <w:r w:rsidRPr="009F32C9">
        <w:rPr>
          <w:snapToGrid w:val="0"/>
          <w:rPrChange w:id="17070" w:author="CR#0252r1" w:date="2020-04-07T04:24:00Z">
            <w:rPr>
              <w:snapToGrid w:val="0"/>
            </w:rPr>
          </w:rPrChange>
        </w:rPr>
        <w:tab/>
        <w:t>mixedArea,</w:t>
      </w:r>
    </w:p>
    <w:p w:rsidR="002B1632" w:rsidRPr="009F32C9" w:rsidRDefault="002B1632" w:rsidP="002D60CB">
      <w:pPr>
        <w:pStyle w:val="PL"/>
        <w:shd w:val="clear" w:color="auto" w:fill="E6E6E6"/>
        <w:rPr>
          <w:snapToGrid w:val="0"/>
          <w:rPrChange w:id="17071" w:author="CR#0252r1" w:date="2020-04-07T04:24:00Z">
            <w:rPr>
              <w:snapToGrid w:val="0"/>
            </w:rPr>
          </w:rPrChange>
        </w:rPr>
      </w:pPr>
      <w:r w:rsidRPr="009F32C9">
        <w:rPr>
          <w:snapToGrid w:val="0"/>
          <w:rPrChange w:id="17072" w:author="CR#0252r1" w:date="2020-04-07T04:24:00Z">
            <w:rPr>
              <w:snapToGrid w:val="0"/>
            </w:rPr>
          </w:rPrChange>
        </w:rPr>
        <w:tab/>
        <w:t>...</w:t>
      </w:r>
    </w:p>
    <w:p w:rsidR="002B1632" w:rsidRPr="009F32C9" w:rsidRDefault="002B1632" w:rsidP="002D60CB">
      <w:pPr>
        <w:pStyle w:val="PL"/>
        <w:shd w:val="clear" w:color="auto" w:fill="E6E6E6"/>
        <w:rPr>
          <w:snapToGrid w:val="0"/>
          <w:rPrChange w:id="17073" w:author="CR#0252r1" w:date="2020-04-07T04:24:00Z">
            <w:rPr>
              <w:snapToGrid w:val="0"/>
            </w:rPr>
          </w:rPrChange>
        </w:rPr>
      </w:pPr>
      <w:r w:rsidRPr="009F32C9">
        <w:rPr>
          <w:snapToGrid w:val="0"/>
          <w:rPrChange w:id="17074" w:author="CR#0252r1" w:date="2020-04-07T04:24:00Z">
            <w:rPr>
              <w:snapToGrid w:val="0"/>
            </w:rPr>
          </w:rPrChange>
        </w:rPr>
        <w:t>}</w:t>
      </w:r>
    </w:p>
    <w:p w:rsidR="006C6D0E" w:rsidRPr="009F32C9" w:rsidRDefault="006C6D0E" w:rsidP="006C6D0E">
      <w:pPr>
        <w:pStyle w:val="PL"/>
        <w:shd w:val="clear" w:color="auto" w:fill="E6E6E6"/>
        <w:rPr>
          <w:snapToGrid w:val="0"/>
          <w:rPrChange w:id="17075" w:author="CR#0252r1" w:date="2020-04-07T04:24:00Z">
            <w:rPr>
              <w:snapToGrid w:val="0"/>
            </w:rPr>
          </w:rPrChange>
        </w:rPr>
      </w:pPr>
    </w:p>
    <w:p w:rsidR="006C6D0E" w:rsidRPr="009F32C9" w:rsidRDefault="006C6D0E" w:rsidP="006C6D0E">
      <w:pPr>
        <w:pStyle w:val="PL"/>
        <w:shd w:val="clear" w:color="auto" w:fill="E6E6E6"/>
        <w:rPr>
          <w:snapToGrid w:val="0"/>
          <w:rPrChange w:id="17076" w:author="CR#0252r1" w:date="2020-04-07T04:24:00Z">
            <w:rPr>
              <w:snapToGrid w:val="0"/>
            </w:rPr>
          </w:rPrChange>
        </w:rPr>
      </w:pPr>
      <w:r w:rsidRPr="009F32C9">
        <w:rPr>
          <w:snapToGrid w:val="0"/>
          <w:rPrChange w:id="17077" w:author="CR#0252r1" w:date="2020-04-07T04:24:00Z">
            <w:rPr>
              <w:snapToGrid w:val="0"/>
            </w:rPr>
          </w:rPrChange>
        </w:rPr>
        <w:t>MessageSizeLimitNB-r14 ::= SEQUENCE {</w:t>
      </w:r>
    </w:p>
    <w:p w:rsidR="006C6D0E" w:rsidRPr="009F32C9" w:rsidRDefault="006C6D0E" w:rsidP="006C6D0E">
      <w:pPr>
        <w:pStyle w:val="PL"/>
        <w:shd w:val="clear" w:color="auto" w:fill="E6E6E6"/>
        <w:rPr>
          <w:snapToGrid w:val="0"/>
          <w:rPrChange w:id="17078" w:author="CR#0252r1" w:date="2020-04-07T04:24:00Z">
            <w:rPr>
              <w:snapToGrid w:val="0"/>
            </w:rPr>
          </w:rPrChange>
        </w:rPr>
      </w:pPr>
      <w:r w:rsidRPr="009F32C9">
        <w:rPr>
          <w:snapToGrid w:val="0"/>
          <w:rPrChange w:id="17079" w:author="CR#0252r1" w:date="2020-04-07T04:24:00Z">
            <w:rPr>
              <w:snapToGrid w:val="0"/>
            </w:rPr>
          </w:rPrChange>
        </w:rPr>
        <w:tab/>
        <w:t>measurementLimit-r14</w:t>
      </w:r>
      <w:r w:rsidRPr="009F32C9">
        <w:rPr>
          <w:snapToGrid w:val="0"/>
          <w:rPrChange w:id="17080" w:author="CR#0252r1" w:date="2020-04-07T04:24:00Z">
            <w:rPr>
              <w:snapToGrid w:val="0"/>
            </w:rPr>
          </w:rPrChange>
        </w:rPr>
        <w:tab/>
      </w:r>
      <w:r w:rsidRPr="009F32C9">
        <w:rPr>
          <w:snapToGrid w:val="0"/>
          <w:rPrChange w:id="17081" w:author="CR#0252r1" w:date="2020-04-07T04:24:00Z">
            <w:rPr>
              <w:snapToGrid w:val="0"/>
            </w:rPr>
          </w:rPrChange>
        </w:rPr>
        <w:tab/>
      </w:r>
      <w:r w:rsidRPr="009F32C9">
        <w:rPr>
          <w:snapToGrid w:val="0"/>
          <w:rPrChange w:id="17082" w:author="CR#0252r1" w:date="2020-04-07T04:24:00Z">
            <w:rPr>
              <w:snapToGrid w:val="0"/>
            </w:rPr>
          </w:rPrChange>
        </w:rPr>
        <w:tab/>
      </w:r>
      <w:r w:rsidRPr="009F32C9">
        <w:rPr>
          <w:snapToGrid w:val="0"/>
          <w:rPrChange w:id="17083" w:author="CR#0252r1" w:date="2020-04-07T04:24:00Z">
            <w:rPr>
              <w:snapToGrid w:val="0"/>
            </w:rPr>
          </w:rPrChange>
        </w:rPr>
        <w:tab/>
        <w:t>INTEGER (1..512)</w:t>
      </w:r>
      <w:r w:rsidRPr="009F32C9">
        <w:rPr>
          <w:snapToGrid w:val="0"/>
          <w:rPrChange w:id="17084" w:author="CR#0252r1" w:date="2020-04-07T04:24:00Z">
            <w:rPr>
              <w:snapToGrid w:val="0"/>
            </w:rPr>
          </w:rPrChange>
        </w:rPr>
        <w:tab/>
      </w:r>
      <w:r w:rsidRPr="009F32C9">
        <w:rPr>
          <w:snapToGrid w:val="0"/>
          <w:rPrChange w:id="17085" w:author="CR#0252r1" w:date="2020-04-07T04:24:00Z">
            <w:rPr>
              <w:snapToGrid w:val="0"/>
            </w:rPr>
          </w:rPrChange>
        </w:rPr>
        <w:tab/>
        <w:t>OPTIONAL,</w:t>
      </w:r>
      <w:r w:rsidRPr="009F32C9">
        <w:rPr>
          <w:snapToGrid w:val="0"/>
          <w:rPrChange w:id="17086" w:author="CR#0252r1" w:date="2020-04-07T04:24:00Z">
            <w:rPr>
              <w:snapToGrid w:val="0"/>
            </w:rPr>
          </w:rPrChange>
        </w:rPr>
        <w:tab/>
      </w:r>
      <w:r w:rsidRPr="009F32C9">
        <w:rPr>
          <w:snapToGrid w:val="0"/>
          <w:rPrChange w:id="17087" w:author="CR#0252r1" w:date="2020-04-07T04:24:00Z">
            <w:rPr>
              <w:snapToGrid w:val="0"/>
            </w:rPr>
          </w:rPrChange>
        </w:rPr>
        <w:tab/>
        <w:t>-- Need ON</w:t>
      </w:r>
    </w:p>
    <w:p w:rsidR="006C6D0E" w:rsidRPr="009F32C9" w:rsidRDefault="006C6D0E" w:rsidP="006C6D0E">
      <w:pPr>
        <w:pStyle w:val="PL"/>
        <w:shd w:val="clear" w:color="auto" w:fill="E6E6E6"/>
        <w:rPr>
          <w:snapToGrid w:val="0"/>
          <w:rPrChange w:id="17088" w:author="CR#0252r1" w:date="2020-04-07T04:24:00Z">
            <w:rPr>
              <w:snapToGrid w:val="0"/>
            </w:rPr>
          </w:rPrChange>
        </w:rPr>
      </w:pPr>
      <w:r w:rsidRPr="009F32C9">
        <w:rPr>
          <w:snapToGrid w:val="0"/>
          <w:rPrChange w:id="17089" w:author="CR#0252r1" w:date="2020-04-07T04:24:00Z">
            <w:rPr>
              <w:snapToGrid w:val="0"/>
            </w:rPr>
          </w:rPrChange>
        </w:rPr>
        <w:tab/>
        <w:t>...</w:t>
      </w:r>
    </w:p>
    <w:p w:rsidR="006C6D0E" w:rsidRPr="009F32C9" w:rsidRDefault="006C6D0E" w:rsidP="006C6D0E">
      <w:pPr>
        <w:pStyle w:val="PL"/>
        <w:shd w:val="clear" w:color="auto" w:fill="E6E6E6"/>
        <w:rPr>
          <w:snapToGrid w:val="0"/>
          <w:rPrChange w:id="17090" w:author="CR#0252r1" w:date="2020-04-07T04:24:00Z">
            <w:rPr>
              <w:snapToGrid w:val="0"/>
            </w:rPr>
          </w:rPrChange>
        </w:rPr>
      </w:pPr>
      <w:r w:rsidRPr="009F32C9">
        <w:rPr>
          <w:snapToGrid w:val="0"/>
          <w:rPrChange w:id="17091" w:author="CR#0252r1" w:date="2020-04-07T04:24:00Z">
            <w:rPr>
              <w:snapToGrid w:val="0"/>
            </w:rPr>
          </w:rPrChange>
        </w:rPr>
        <w:t>}</w:t>
      </w:r>
    </w:p>
    <w:p w:rsidR="002B1632" w:rsidRPr="009F32C9" w:rsidRDefault="002B1632" w:rsidP="002D60CB">
      <w:pPr>
        <w:pStyle w:val="PL"/>
        <w:shd w:val="clear" w:color="auto" w:fill="E6E6E6"/>
        <w:rPr>
          <w:snapToGrid w:val="0"/>
          <w:rPrChange w:id="17092" w:author="CR#0252r1" w:date="2020-04-07T04:24:00Z">
            <w:rPr>
              <w:snapToGrid w:val="0"/>
            </w:rPr>
          </w:rPrChange>
        </w:rPr>
      </w:pPr>
    </w:p>
    <w:p w:rsidR="002B1632" w:rsidRPr="009F32C9" w:rsidRDefault="002B1632" w:rsidP="002D60CB">
      <w:pPr>
        <w:pStyle w:val="PL"/>
        <w:shd w:val="clear" w:color="auto" w:fill="E6E6E6"/>
        <w:rPr>
          <w:rPrChange w:id="17093" w:author="CR#0252r1" w:date="2020-04-07T04:24:00Z">
            <w:rPr/>
          </w:rPrChange>
        </w:rPr>
      </w:pPr>
      <w:r w:rsidRPr="009F32C9">
        <w:rPr>
          <w:rPrChange w:id="17094" w:author="CR#0252r1" w:date="2020-04-07T04:24:00Z">
            <w:rPr/>
          </w:rPrChange>
        </w:rPr>
        <w:t>-- ASN1STOP</w:t>
      </w:r>
    </w:p>
    <w:p w:rsidR="002B1632" w:rsidRPr="009F32C9" w:rsidRDefault="002B1632" w:rsidP="002D60CB">
      <w:pPr>
        <w:rPr>
          <w:rPrChange w:id="1709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17096" w:author="CR#0252r1" w:date="2020-04-07T04:24:00Z">
                  <w:rPr/>
                </w:rPrChange>
              </w:rPr>
            </w:pPr>
            <w:r w:rsidRPr="009F32C9">
              <w:rPr>
                <w:rPrChange w:id="17097" w:author="CR#0252r1" w:date="2020-04-07T04:24:00Z">
                  <w:rPr/>
                </w:rPrChange>
              </w:rPr>
              <w:t>Conditional presence</w:t>
            </w:r>
          </w:p>
        </w:tc>
        <w:tc>
          <w:tcPr>
            <w:tcW w:w="7371" w:type="dxa"/>
          </w:tcPr>
          <w:p w:rsidR="002B1632" w:rsidRPr="009F32C9" w:rsidRDefault="002B1632" w:rsidP="002D60CB">
            <w:pPr>
              <w:pStyle w:val="TAH"/>
              <w:rPr>
                <w:rPrChange w:id="17098" w:author="CR#0252r1" w:date="2020-04-07T04:24:00Z">
                  <w:rPr/>
                </w:rPrChange>
              </w:rPr>
            </w:pPr>
            <w:r w:rsidRPr="009F32C9">
              <w:rPr>
                <w:rPrChange w:id="17099" w:author="CR#0252r1" w:date="2020-04-07T04:24:00Z">
                  <w:rPr/>
                </w:rPrChange>
              </w:rPr>
              <w:t>Explanation</w:t>
            </w:r>
          </w:p>
        </w:tc>
      </w:tr>
      <w:tr w:rsidR="002B1632" w:rsidRPr="009F32C9">
        <w:trPr>
          <w:cantSplit/>
        </w:trPr>
        <w:tc>
          <w:tcPr>
            <w:tcW w:w="2268" w:type="dxa"/>
          </w:tcPr>
          <w:p w:rsidR="002B1632" w:rsidRPr="009F32C9" w:rsidRDefault="002B1632" w:rsidP="002D60CB">
            <w:pPr>
              <w:pStyle w:val="TAL"/>
              <w:rPr>
                <w:i/>
                <w:rPrChange w:id="17100" w:author="CR#0252r1" w:date="2020-04-07T04:24:00Z">
                  <w:rPr>
                    <w:i/>
                  </w:rPr>
                </w:rPrChange>
              </w:rPr>
            </w:pPr>
            <w:r w:rsidRPr="009F32C9">
              <w:rPr>
                <w:i/>
                <w:rPrChange w:id="17101" w:author="CR#0252r1" w:date="2020-04-07T04:24:00Z">
                  <w:rPr>
                    <w:i/>
                  </w:rPr>
                </w:rPrChange>
              </w:rPr>
              <w:t>ECID</w:t>
            </w:r>
          </w:p>
        </w:tc>
        <w:tc>
          <w:tcPr>
            <w:tcW w:w="7371" w:type="dxa"/>
          </w:tcPr>
          <w:p w:rsidR="002B1632" w:rsidRPr="009F32C9" w:rsidRDefault="002B1632" w:rsidP="002D60CB">
            <w:pPr>
              <w:pStyle w:val="TAL"/>
              <w:rPr>
                <w:rPrChange w:id="17102" w:author="CR#0252r1" w:date="2020-04-07T04:24:00Z">
                  <w:rPr/>
                </w:rPrChange>
              </w:rPr>
            </w:pPr>
            <w:r w:rsidRPr="009F32C9">
              <w:rPr>
                <w:rPrChange w:id="17103" w:author="CR#0252r1" w:date="2020-04-07T04:24:00Z">
                  <w:rPr/>
                </w:rPrChange>
              </w:rPr>
              <w:t>The field is optionally present, need ON, if ECID is requested. Otherwise it is not present.</w:t>
            </w:r>
          </w:p>
        </w:tc>
      </w:tr>
    </w:tbl>
    <w:p w:rsidR="002B1632" w:rsidRPr="009F32C9" w:rsidRDefault="002B1632" w:rsidP="002D60CB">
      <w:pPr>
        <w:rPr>
          <w:rPrChange w:id="17104"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rPr>
                <w:i/>
                <w:noProof/>
                <w:rPrChange w:id="17105" w:author="CR#0252r1" w:date="2020-04-07T04:24:00Z">
                  <w:rPr>
                    <w:i/>
                    <w:noProof/>
                  </w:rPr>
                </w:rPrChange>
              </w:rPr>
            </w:pPr>
            <w:r w:rsidRPr="009F32C9">
              <w:rPr>
                <w:i/>
                <w:noProof/>
                <w:rPrChange w:id="17106" w:author="CR#0252r1" w:date="2020-04-07T04:24:00Z">
                  <w:rPr>
                    <w:i/>
                    <w:noProof/>
                  </w:rPr>
                </w:rPrChange>
              </w:rPr>
              <w:t xml:space="preserve">CommonIEsRequestLocationInformation </w:t>
            </w:r>
            <w:r w:rsidRPr="009F32C9">
              <w:rPr>
                <w:iCs/>
                <w:noProof/>
                <w:rPrChange w:id="17107" w:author="CR#0252r1" w:date="2020-04-07T04:24:00Z">
                  <w:rPr>
                    <w:iCs/>
                    <w:noProof/>
                  </w:rPr>
                </w:rPrChange>
              </w:rPr>
              <w:t>field descriptions</w:t>
            </w:r>
          </w:p>
        </w:tc>
      </w:tr>
      <w:tr w:rsidR="009F32C9" w:rsidRPr="009F32C9" w:rsidTr="00D51DB9">
        <w:trPr>
          <w:cantSplit/>
        </w:trPr>
        <w:tc>
          <w:tcPr>
            <w:tcW w:w="9639" w:type="dxa"/>
          </w:tcPr>
          <w:p w:rsidR="00D51DB9" w:rsidRPr="009F32C9" w:rsidRDefault="00D51DB9" w:rsidP="002D60CB">
            <w:pPr>
              <w:pStyle w:val="TAL"/>
              <w:keepNext w:val="0"/>
              <w:keepLines w:val="0"/>
              <w:rPr>
                <w:b/>
                <w:bCs/>
                <w:i/>
                <w:noProof/>
                <w:rPrChange w:id="17108" w:author="CR#0252r1" w:date="2020-04-07T04:24:00Z">
                  <w:rPr>
                    <w:b/>
                    <w:bCs/>
                    <w:i/>
                    <w:noProof/>
                  </w:rPr>
                </w:rPrChange>
              </w:rPr>
            </w:pPr>
            <w:r w:rsidRPr="009F32C9">
              <w:rPr>
                <w:b/>
                <w:bCs/>
                <w:i/>
                <w:noProof/>
                <w:rPrChange w:id="17109" w:author="CR#0252r1" w:date="2020-04-07T04:24:00Z">
                  <w:rPr>
                    <w:b/>
                    <w:bCs/>
                    <w:i/>
                    <w:noProof/>
                  </w:rPr>
                </w:rPrChange>
              </w:rPr>
              <w:t>locationInformationType</w:t>
            </w:r>
          </w:p>
          <w:p w:rsidR="00D51DB9" w:rsidRPr="009F32C9" w:rsidRDefault="00D51DB9" w:rsidP="002D60CB">
            <w:pPr>
              <w:pStyle w:val="TAL"/>
              <w:keepNext w:val="0"/>
              <w:keepLines w:val="0"/>
              <w:rPr>
                <w:noProof/>
                <w:rPrChange w:id="17110" w:author="CR#0252r1" w:date="2020-04-07T04:24:00Z">
                  <w:rPr>
                    <w:noProof/>
                  </w:rPr>
                </w:rPrChange>
              </w:rPr>
            </w:pPr>
            <w:r w:rsidRPr="009F32C9">
              <w:rPr>
                <w:noProof/>
                <w:rPrChange w:id="17111" w:author="CR#0252r1" w:date="2020-04-07T04:24:00Z">
                  <w:rPr>
                    <w:noProof/>
                  </w:rPr>
                </w:rPrChange>
              </w:rPr>
              <w:t xml:space="preserve">This IE indicates whether the server requires a location estimate or measurements. For </w:t>
            </w:r>
            <w:r w:rsidR="00354C05" w:rsidRPr="009F32C9">
              <w:rPr>
                <w:noProof/>
                <w:rPrChange w:id="17112" w:author="CR#0252r1" w:date="2020-04-07T04:24:00Z">
                  <w:rPr>
                    <w:noProof/>
                  </w:rPr>
                </w:rPrChange>
              </w:rPr>
              <w:t>'</w:t>
            </w:r>
            <w:r w:rsidRPr="009F32C9">
              <w:rPr>
                <w:i/>
                <w:noProof/>
                <w:rPrChange w:id="17113" w:author="CR#0252r1" w:date="2020-04-07T04:24:00Z">
                  <w:rPr>
                    <w:i/>
                    <w:noProof/>
                  </w:rPr>
                </w:rPrChange>
              </w:rPr>
              <w:t>locationEstimateRequired</w:t>
            </w:r>
            <w:r w:rsidR="00354C05" w:rsidRPr="009F32C9">
              <w:rPr>
                <w:noProof/>
                <w:rPrChange w:id="17114" w:author="CR#0252r1" w:date="2020-04-07T04:24:00Z">
                  <w:rPr>
                    <w:noProof/>
                  </w:rPr>
                </w:rPrChange>
              </w:rPr>
              <w:t>'</w:t>
            </w:r>
            <w:r w:rsidRPr="009F32C9">
              <w:rPr>
                <w:noProof/>
                <w:rPrChange w:id="17115" w:author="CR#0252r1" w:date="2020-04-07T04:24:00Z">
                  <w:rPr>
                    <w:noProof/>
                  </w:rPr>
                </w:rPrChange>
              </w:rPr>
              <w:t xml:space="preserve">, the target device shall return a location estimate if possible, or indicate a location error if not possible. For </w:t>
            </w:r>
            <w:r w:rsidR="00354C05" w:rsidRPr="009F32C9">
              <w:rPr>
                <w:noProof/>
                <w:rPrChange w:id="17116" w:author="CR#0252r1" w:date="2020-04-07T04:24:00Z">
                  <w:rPr>
                    <w:noProof/>
                  </w:rPr>
                </w:rPrChange>
              </w:rPr>
              <w:t>'</w:t>
            </w:r>
            <w:r w:rsidRPr="009F32C9">
              <w:rPr>
                <w:i/>
                <w:noProof/>
                <w:rPrChange w:id="17117" w:author="CR#0252r1" w:date="2020-04-07T04:24:00Z">
                  <w:rPr>
                    <w:i/>
                    <w:noProof/>
                  </w:rPr>
                </w:rPrChange>
              </w:rPr>
              <w:t>locationMeasurementsRequired</w:t>
            </w:r>
            <w:r w:rsidR="00354C05" w:rsidRPr="009F32C9">
              <w:rPr>
                <w:noProof/>
                <w:rPrChange w:id="17118" w:author="CR#0252r1" w:date="2020-04-07T04:24:00Z">
                  <w:rPr>
                    <w:noProof/>
                  </w:rPr>
                </w:rPrChange>
              </w:rPr>
              <w:t>'</w:t>
            </w:r>
            <w:r w:rsidRPr="009F32C9">
              <w:rPr>
                <w:noProof/>
                <w:rPrChange w:id="17119" w:author="CR#0252r1" w:date="2020-04-07T04:24:00Z">
                  <w:rPr>
                    <w:noProof/>
                  </w:rPr>
                </w:rPrChange>
              </w:rPr>
              <w:t xml:space="preserve">, the target device shall return measurements if possible, or indicate a location error if not possible. For </w:t>
            </w:r>
            <w:r w:rsidR="00354C05" w:rsidRPr="009F32C9">
              <w:rPr>
                <w:noProof/>
                <w:rPrChange w:id="17120" w:author="CR#0252r1" w:date="2020-04-07T04:24:00Z">
                  <w:rPr>
                    <w:noProof/>
                  </w:rPr>
                </w:rPrChange>
              </w:rPr>
              <w:t>'</w:t>
            </w:r>
            <w:r w:rsidRPr="009F32C9">
              <w:rPr>
                <w:i/>
                <w:noProof/>
                <w:rPrChange w:id="17121" w:author="CR#0252r1" w:date="2020-04-07T04:24:00Z">
                  <w:rPr>
                    <w:i/>
                    <w:noProof/>
                  </w:rPr>
                </w:rPrChange>
              </w:rPr>
              <w:t>locationEstimatePreferred</w:t>
            </w:r>
            <w:r w:rsidR="00354C05" w:rsidRPr="009F32C9">
              <w:rPr>
                <w:noProof/>
                <w:rPrChange w:id="17122" w:author="CR#0252r1" w:date="2020-04-07T04:24:00Z">
                  <w:rPr>
                    <w:noProof/>
                  </w:rPr>
                </w:rPrChange>
              </w:rPr>
              <w:t>'</w:t>
            </w:r>
            <w:r w:rsidRPr="009F32C9">
              <w:rPr>
                <w:noProof/>
                <w:rPrChange w:id="17123" w:author="CR#0252r1" w:date="2020-04-07T04:24:00Z">
                  <w:rPr>
                    <w:noProof/>
                  </w:rPr>
                </w:rPrChange>
              </w:rPr>
              <w:t xml:space="preserve">, the target device shall return a location estimate if possible, but may also or instead return measurements for any requested position methods for which a location estimate is not possible. For </w:t>
            </w:r>
            <w:r w:rsidR="00354C05" w:rsidRPr="009F32C9">
              <w:rPr>
                <w:noProof/>
                <w:rPrChange w:id="17124" w:author="CR#0252r1" w:date="2020-04-07T04:24:00Z">
                  <w:rPr>
                    <w:noProof/>
                  </w:rPr>
                </w:rPrChange>
              </w:rPr>
              <w:t>'</w:t>
            </w:r>
            <w:r w:rsidRPr="009F32C9">
              <w:rPr>
                <w:i/>
                <w:noProof/>
                <w:rPrChange w:id="17125" w:author="CR#0252r1" w:date="2020-04-07T04:24:00Z">
                  <w:rPr>
                    <w:i/>
                    <w:noProof/>
                  </w:rPr>
                </w:rPrChange>
              </w:rPr>
              <w:t>locationMeasurementsPreferred</w:t>
            </w:r>
            <w:r w:rsidR="00354C05" w:rsidRPr="009F32C9">
              <w:rPr>
                <w:noProof/>
                <w:rPrChange w:id="17126" w:author="CR#0252r1" w:date="2020-04-07T04:24:00Z">
                  <w:rPr>
                    <w:noProof/>
                  </w:rPr>
                </w:rPrChange>
              </w:rPr>
              <w:t>'</w:t>
            </w:r>
            <w:r w:rsidRPr="009F32C9">
              <w:rPr>
                <w:noProof/>
                <w:rPrChange w:id="17127" w:author="CR#0252r1" w:date="2020-04-07T04:24:00Z">
                  <w:rPr>
                    <w:noProof/>
                  </w:rPr>
                </w:rPrChange>
              </w:rPr>
              <w:t>, the target device shall return location measurements if possible, but may also or instead return a location estimate for any requested position methods for which return of location measurements is not possible.</w:t>
            </w:r>
          </w:p>
        </w:tc>
      </w:tr>
      <w:tr w:rsidR="009F32C9" w:rsidRPr="009F32C9" w:rsidTr="00D51DB9">
        <w:trPr>
          <w:cantSplit/>
        </w:trPr>
        <w:tc>
          <w:tcPr>
            <w:tcW w:w="9639" w:type="dxa"/>
          </w:tcPr>
          <w:p w:rsidR="00D51DB9" w:rsidRPr="009F32C9" w:rsidRDefault="00D51DB9" w:rsidP="002D60CB">
            <w:pPr>
              <w:pStyle w:val="TAL"/>
              <w:keepNext w:val="0"/>
              <w:keepLines w:val="0"/>
              <w:rPr>
                <w:b/>
                <w:bCs/>
                <w:i/>
                <w:noProof/>
                <w:rPrChange w:id="17128" w:author="CR#0252r1" w:date="2020-04-07T04:24:00Z">
                  <w:rPr>
                    <w:b/>
                    <w:bCs/>
                    <w:i/>
                    <w:noProof/>
                  </w:rPr>
                </w:rPrChange>
              </w:rPr>
            </w:pPr>
            <w:r w:rsidRPr="009F32C9">
              <w:rPr>
                <w:b/>
                <w:bCs/>
                <w:i/>
                <w:noProof/>
                <w:rPrChange w:id="17129" w:author="CR#0252r1" w:date="2020-04-07T04:24:00Z">
                  <w:rPr>
                    <w:b/>
                    <w:bCs/>
                    <w:i/>
                    <w:noProof/>
                  </w:rPr>
                </w:rPrChange>
              </w:rPr>
              <w:t>triggeredReporting</w:t>
            </w:r>
          </w:p>
          <w:p w:rsidR="00D51DB9" w:rsidRPr="009F32C9" w:rsidRDefault="00D51DB9" w:rsidP="002D60CB">
            <w:pPr>
              <w:pStyle w:val="TAL"/>
              <w:keepNext w:val="0"/>
              <w:keepLines w:val="0"/>
              <w:rPr>
                <w:bCs/>
                <w:noProof/>
                <w:rPrChange w:id="17130" w:author="CR#0252r1" w:date="2020-04-07T04:24:00Z">
                  <w:rPr>
                    <w:bCs/>
                    <w:noProof/>
                  </w:rPr>
                </w:rPrChange>
              </w:rPr>
            </w:pPr>
            <w:r w:rsidRPr="009F32C9">
              <w:rPr>
                <w:bCs/>
                <w:noProof/>
                <w:rPrChange w:id="17131" w:author="CR#0252r1" w:date="2020-04-07T04:24:00Z">
                  <w:rPr>
                    <w:bCs/>
                    <w:noProof/>
                  </w:rPr>
                </w:rPrChange>
              </w:rPr>
              <w:t>This IE indicates that triggered reporting is requested and comprises the following subfields:</w:t>
            </w:r>
          </w:p>
          <w:p w:rsidR="006C6D0E" w:rsidRPr="009F32C9" w:rsidRDefault="006C6D0E" w:rsidP="006C6D0E">
            <w:pPr>
              <w:pStyle w:val="B1"/>
              <w:spacing w:after="0"/>
              <w:rPr>
                <w:rFonts w:ascii="Arial" w:hAnsi="Arial" w:cs="Arial"/>
                <w:noProof/>
                <w:sz w:val="18"/>
                <w:szCs w:val="18"/>
                <w:rPrChange w:id="17132" w:author="CR#0252r1" w:date="2020-04-07T04:24:00Z">
                  <w:rPr>
                    <w:rFonts w:ascii="Arial" w:hAnsi="Arial" w:cs="Arial"/>
                    <w:noProof/>
                    <w:sz w:val="18"/>
                    <w:szCs w:val="18"/>
                  </w:rPr>
                </w:rPrChange>
              </w:rPr>
            </w:pPr>
            <w:r w:rsidRPr="009F32C9">
              <w:rPr>
                <w:rFonts w:ascii="Arial" w:hAnsi="Arial" w:cs="Arial"/>
                <w:noProof/>
                <w:sz w:val="18"/>
                <w:szCs w:val="18"/>
                <w:rPrChange w:id="17133" w:author="CR#0252r1" w:date="2020-04-07T04:24:00Z">
                  <w:rPr>
                    <w:rFonts w:ascii="Arial" w:hAnsi="Arial" w:cs="Arial"/>
                    <w:noProof/>
                    <w:sz w:val="18"/>
                    <w:szCs w:val="18"/>
                  </w:rPr>
                </w:rPrChange>
              </w:rPr>
              <w:t>-</w:t>
            </w:r>
            <w:r w:rsidRPr="009F32C9">
              <w:rPr>
                <w:rFonts w:ascii="Arial" w:hAnsi="Arial" w:cs="Arial"/>
                <w:snapToGrid w:val="0"/>
                <w:sz w:val="18"/>
                <w:szCs w:val="18"/>
                <w:rPrChange w:id="17134" w:author="CR#0252r1" w:date="2020-04-07T04:24:00Z">
                  <w:rPr>
                    <w:rFonts w:ascii="Arial" w:hAnsi="Arial" w:cs="Arial"/>
                    <w:snapToGrid w:val="0"/>
                    <w:sz w:val="18"/>
                    <w:szCs w:val="18"/>
                  </w:rPr>
                </w:rPrChange>
              </w:rPr>
              <w:tab/>
            </w:r>
            <w:r w:rsidRPr="009F32C9">
              <w:rPr>
                <w:rFonts w:ascii="Arial" w:hAnsi="Arial" w:cs="Arial"/>
                <w:b/>
                <w:i/>
                <w:noProof/>
                <w:sz w:val="18"/>
                <w:szCs w:val="18"/>
                <w:rPrChange w:id="17135" w:author="CR#0252r1" w:date="2020-04-07T04:24:00Z">
                  <w:rPr>
                    <w:rFonts w:ascii="Arial" w:hAnsi="Arial" w:cs="Arial"/>
                    <w:b/>
                    <w:i/>
                    <w:noProof/>
                    <w:sz w:val="18"/>
                    <w:szCs w:val="18"/>
                  </w:rPr>
                </w:rPrChange>
              </w:rPr>
              <w:t>cellChange</w:t>
            </w:r>
            <w:r w:rsidRPr="009F32C9">
              <w:rPr>
                <w:rFonts w:ascii="Arial" w:hAnsi="Arial" w:cs="Arial"/>
                <w:noProof/>
                <w:sz w:val="18"/>
                <w:szCs w:val="18"/>
                <w:rPrChange w:id="17136" w:author="CR#0252r1" w:date="2020-04-07T04:24:00Z">
                  <w:rPr>
                    <w:rFonts w:ascii="Arial" w:hAnsi="Arial" w:cs="Arial"/>
                    <w:noProof/>
                    <w:sz w:val="18"/>
                    <w:szCs w:val="18"/>
                  </w:rPr>
                </w:rPrChange>
              </w:rPr>
              <w:t>: If this field is set to TRUE, the target device provides requested location information each time the primary cell has changed.</w:t>
            </w:r>
          </w:p>
          <w:p w:rsidR="006C6D0E" w:rsidRPr="009F32C9" w:rsidRDefault="006C6D0E" w:rsidP="006C6D0E">
            <w:pPr>
              <w:pStyle w:val="B1"/>
              <w:spacing w:after="0"/>
              <w:rPr>
                <w:snapToGrid w:val="0"/>
                <w:sz w:val="18"/>
                <w:szCs w:val="18"/>
                <w:rPrChange w:id="17137" w:author="CR#0252r1" w:date="2020-04-07T04:24:00Z">
                  <w:rPr>
                    <w:snapToGrid w:val="0"/>
                    <w:sz w:val="18"/>
                    <w:szCs w:val="18"/>
                  </w:rPr>
                </w:rPrChange>
              </w:rPr>
            </w:pPr>
            <w:r w:rsidRPr="009F32C9">
              <w:rPr>
                <w:noProof/>
                <w:rPrChange w:id="17138" w:author="CR#0252r1" w:date="2020-04-07T04:24:00Z">
                  <w:rPr>
                    <w:noProof/>
                  </w:rPr>
                </w:rPrChange>
              </w:rPr>
              <w:t>-</w:t>
            </w:r>
            <w:r w:rsidRPr="009F32C9">
              <w:rPr>
                <w:snapToGrid w:val="0"/>
                <w:rPrChange w:id="17139" w:author="CR#0252r1" w:date="2020-04-07T04:24:00Z">
                  <w:rPr>
                    <w:snapToGrid w:val="0"/>
                  </w:rPr>
                </w:rPrChange>
              </w:rPr>
              <w:tab/>
            </w:r>
            <w:r w:rsidRPr="009F32C9">
              <w:rPr>
                <w:rFonts w:ascii="Arial" w:hAnsi="Arial" w:cs="Arial"/>
                <w:b/>
                <w:i/>
                <w:snapToGrid w:val="0"/>
                <w:sz w:val="18"/>
                <w:szCs w:val="18"/>
                <w:rPrChange w:id="17140" w:author="CR#0252r1" w:date="2020-04-07T04:24:00Z">
                  <w:rPr>
                    <w:rFonts w:ascii="Arial" w:hAnsi="Arial" w:cs="Arial"/>
                    <w:b/>
                    <w:i/>
                    <w:snapToGrid w:val="0"/>
                    <w:sz w:val="18"/>
                    <w:szCs w:val="18"/>
                  </w:rPr>
                </w:rPrChange>
              </w:rPr>
              <w:t>reportingDuration</w:t>
            </w:r>
            <w:r w:rsidRPr="009F32C9">
              <w:rPr>
                <w:rFonts w:ascii="Arial" w:hAnsi="Arial" w:cs="Arial"/>
                <w:snapToGrid w:val="0"/>
                <w:sz w:val="18"/>
                <w:szCs w:val="18"/>
                <w:rPrChange w:id="17141" w:author="CR#0252r1" w:date="2020-04-07T04:24:00Z">
                  <w:rPr>
                    <w:rFonts w:ascii="Arial" w:hAnsi="Arial" w:cs="Arial"/>
                    <w:snapToGrid w:val="0"/>
                    <w:sz w:val="18"/>
                    <w:szCs w:val="18"/>
                  </w:rPr>
                </w:rPrChange>
              </w:rPr>
              <w:t xml:space="preserve">: Maximum duration of triggered reporting in seconds. A value of zero is interpreted to mean an unlimited (i.e. "infinite") duration. The target device should continue triggered reporting for the </w:t>
            </w:r>
            <w:r w:rsidRPr="009F32C9">
              <w:rPr>
                <w:rFonts w:ascii="Arial" w:hAnsi="Arial" w:cs="Arial"/>
                <w:i/>
                <w:snapToGrid w:val="0"/>
                <w:sz w:val="18"/>
                <w:szCs w:val="18"/>
                <w:rPrChange w:id="17142" w:author="CR#0252r1" w:date="2020-04-07T04:24:00Z">
                  <w:rPr>
                    <w:rFonts w:ascii="Arial" w:hAnsi="Arial" w:cs="Arial"/>
                    <w:i/>
                    <w:snapToGrid w:val="0"/>
                    <w:sz w:val="18"/>
                    <w:szCs w:val="18"/>
                  </w:rPr>
                </w:rPrChange>
              </w:rPr>
              <w:t>reportingDuration</w:t>
            </w:r>
            <w:r w:rsidRPr="009F32C9">
              <w:rPr>
                <w:rFonts w:ascii="Arial" w:hAnsi="Arial" w:cs="Arial"/>
                <w:snapToGrid w:val="0"/>
                <w:sz w:val="18"/>
                <w:szCs w:val="18"/>
                <w:rPrChange w:id="17143" w:author="CR#0252r1" w:date="2020-04-07T04:24:00Z">
                  <w:rPr>
                    <w:rFonts w:ascii="Arial" w:hAnsi="Arial" w:cs="Arial"/>
                    <w:snapToGrid w:val="0"/>
                    <w:sz w:val="18"/>
                    <w:szCs w:val="18"/>
                  </w:rPr>
                </w:rPrChange>
              </w:rPr>
              <w:t xml:space="preserve"> or until an LPP </w:t>
            </w:r>
            <w:r w:rsidRPr="009F32C9">
              <w:rPr>
                <w:rFonts w:ascii="Arial" w:hAnsi="Arial" w:cs="Arial"/>
                <w:i/>
                <w:snapToGrid w:val="0"/>
                <w:sz w:val="18"/>
                <w:szCs w:val="18"/>
                <w:rPrChange w:id="17144" w:author="CR#0252r1" w:date="2020-04-07T04:24:00Z">
                  <w:rPr>
                    <w:rFonts w:ascii="Arial" w:hAnsi="Arial" w:cs="Arial"/>
                    <w:i/>
                    <w:snapToGrid w:val="0"/>
                    <w:sz w:val="18"/>
                    <w:szCs w:val="18"/>
                  </w:rPr>
                </w:rPrChange>
              </w:rPr>
              <w:t>Abort</w:t>
            </w:r>
            <w:r w:rsidRPr="009F32C9">
              <w:rPr>
                <w:rFonts w:ascii="Arial" w:hAnsi="Arial" w:cs="Arial"/>
                <w:snapToGrid w:val="0"/>
                <w:sz w:val="18"/>
                <w:szCs w:val="18"/>
                <w:rPrChange w:id="17145" w:author="CR#0252r1" w:date="2020-04-07T04:24:00Z">
                  <w:rPr>
                    <w:rFonts w:ascii="Arial" w:hAnsi="Arial" w:cs="Arial"/>
                    <w:snapToGrid w:val="0"/>
                    <w:sz w:val="18"/>
                    <w:szCs w:val="18"/>
                  </w:rPr>
                </w:rPrChange>
              </w:rPr>
              <w:t xml:space="preserve"> or </w:t>
            </w:r>
            <w:r w:rsidRPr="009F32C9">
              <w:rPr>
                <w:rFonts w:ascii="Arial" w:hAnsi="Arial" w:cs="Arial"/>
                <w:i/>
                <w:snapToGrid w:val="0"/>
                <w:sz w:val="18"/>
                <w:szCs w:val="18"/>
                <w:rPrChange w:id="17146" w:author="CR#0252r1" w:date="2020-04-07T04:24:00Z">
                  <w:rPr>
                    <w:rFonts w:ascii="Arial" w:hAnsi="Arial" w:cs="Arial"/>
                    <w:i/>
                    <w:snapToGrid w:val="0"/>
                    <w:sz w:val="18"/>
                    <w:szCs w:val="18"/>
                  </w:rPr>
                </w:rPrChange>
              </w:rPr>
              <w:t>LPP Error</w:t>
            </w:r>
            <w:r w:rsidRPr="009F32C9">
              <w:rPr>
                <w:rFonts w:ascii="Arial" w:hAnsi="Arial" w:cs="Arial"/>
                <w:snapToGrid w:val="0"/>
                <w:sz w:val="18"/>
                <w:szCs w:val="18"/>
                <w:rPrChange w:id="17147" w:author="CR#0252r1" w:date="2020-04-07T04:24:00Z">
                  <w:rPr>
                    <w:rFonts w:ascii="Arial" w:hAnsi="Arial" w:cs="Arial"/>
                    <w:snapToGrid w:val="0"/>
                    <w:sz w:val="18"/>
                    <w:szCs w:val="18"/>
                  </w:rPr>
                </w:rPrChange>
              </w:rPr>
              <w:t xml:space="preserve"> message is received.</w:t>
            </w:r>
          </w:p>
          <w:p w:rsidR="00D51DB9" w:rsidRPr="009F32C9" w:rsidRDefault="00D51DB9" w:rsidP="002D60CB">
            <w:pPr>
              <w:pStyle w:val="TAL"/>
              <w:keepNext w:val="0"/>
              <w:keepLines w:val="0"/>
              <w:rPr>
                <w:b/>
                <w:bCs/>
                <w:i/>
                <w:noProof/>
                <w:rPrChange w:id="17148" w:author="CR#0252r1" w:date="2020-04-07T04:24:00Z">
                  <w:rPr>
                    <w:b/>
                    <w:bCs/>
                    <w:i/>
                    <w:noProof/>
                  </w:rPr>
                </w:rPrChange>
              </w:rPr>
            </w:pPr>
            <w:r w:rsidRPr="009F32C9">
              <w:rPr>
                <w:snapToGrid w:val="0"/>
                <w:rPrChange w:id="17149" w:author="CR#0252r1" w:date="2020-04-07T04:24:00Z">
                  <w:rPr>
                    <w:snapToGrid w:val="0"/>
                  </w:rPr>
                </w:rPrChange>
              </w:rPr>
              <w:t xml:space="preserve">The </w:t>
            </w:r>
            <w:r w:rsidRPr="009F32C9">
              <w:rPr>
                <w:bCs/>
                <w:i/>
                <w:noProof/>
                <w:rPrChange w:id="17150" w:author="CR#0252r1" w:date="2020-04-07T04:24:00Z">
                  <w:rPr>
                    <w:bCs/>
                    <w:i/>
                    <w:noProof/>
                  </w:rPr>
                </w:rPrChange>
              </w:rPr>
              <w:t>triggeredReporting</w:t>
            </w:r>
            <w:r w:rsidRPr="009F32C9">
              <w:rPr>
                <w:snapToGrid w:val="0"/>
                <w:rPrChange w:id="17151" w:author="CR#0252r1" w:date="2020-04-07T04:24:00Z">
                  <w:rPr>
                    <w:snapToGrid w:val="0"/>
                  </w:rPr>
                </w:rPrChange>
              </w:rPr>
              <w:t xml:space="preserve"> field should not be included by the location server and shall be ignored by the target device if the </w:t>
            </w:r>
            <w:r w:rsidRPr="009F32C9">
              <w:rPr>
                <w:i/>
                <w:snapToGrid w:val="0"/>
                <w:rPrChange w:id="17152" w:author="CR#0252r1" w:date="2020-04-07T04:24:00Z">
                  <w:rPr>
                    <w:i/>
                    <w:snapToGrid w:val="0"/>
                  </w:rPr>
                </w:rPrChange>
              </w:rPr>
              <w:t>periodicalReporting</w:t>
            </w:r>
            <w:r w:rsidRPr="009F32C9">
              <w:rPr>
                <w:snapToGrid w:val="0"/>
                <w:rPrChange w:id="17153" w:author="CR#0252r1" w:date="2020-04-07T04:24:00Z">
                  <w:rPr>
                    <w:snapToGrid w:val="0"/>
                  </w:rPr>
                </w:rPrChange>
              </w:rPr>
              <w:t xml:space="preserve"> IE or </w:t>
            </w:r>
            <w:r w:rsidRPr="009F32C9">
              <w:rPr>
                <w:i/>
                <w:snapToGrid w:val="0"/>
                <w:rPrChange w:id="17154" w:author="CR#0252r1" w:date="2020-04-07T04:24:00Z">
                  <w:rPr>
                    <w:i/>
                    <w:snapToGrid w:val="0"/>
                  </w:rPr>
                </w:rPrChange>
              </w:rPr>
              <w:t>responseTime</w:t>
            </w:r>
            <w:r w:rsidRPr="009F32C9">
              <w:rPr>
                <w:snapToGrid w:val="0"/>
                <w:rPrChange w:id="17155" w:author="CR#0252r1" w:date="2020-04-07T04:24:00Z">
                  <w:rPr>
                    <w:snapToGrid w:val="0"/>
                  </w:rPr>
                </w:rPrChange>
              </w:rPr>
              <w:t xml:space="preserve"> IE </w:t>
            </w:r>
            <w:r w:rsidR="006C6D0E" w:rsidRPr="009F32C9">
              <w:rPr>
                <w:snapToGrid w:val="0"/>
                <w:rPrChange w:id="17156" w:author="CR#0252r1" w:date="2020-04-07T04:24:00Z">
                  <w:rPr>
                    <w:snapToGrid w:val="0"/>
                  </w:rPr>
                </w:rPrChange>
              </w:rPr>
              <w:t xml:space="preserve">or </w:t>
            </w:r>
            <w:r w:rsidR="006C6D0E" w:rsidRPr="009F32C9">
              <w:rPr>
                <w:i/>
                <w:snapToGrid w:val="0"/>
                <w:rPrChange w:id="17157" w:author="CR#0252r1" w:date="2020-04-07T04:24:00Z">
                  <w:rPr>
                    <w:i/>
                    <w:snapToGrid w:val="0"/>
                  </w:rPr>
                </w:rPrChange>
              </w:rPr>
              <w:t>responseTimeNB</w:t>
            </w:r>
            <w:r w:rsidR="006C6D0E" w:rsidRPr="009F32C9">
              <w:rPr>
                <w:snapToGrid w:val="0"/>
                <w:rPrChange w:id="17158" w:author="CR#0252r1" w:date="2020-04-07T04:24:00Z">
                  <w:rPr>
                    <w:snapToGrid w:val="0"/>
                  </w:rPr>
                </w:rPrChange>
              </w:rPr>
              <w:t xml:space="preserve"> IE </w:t>
            </w:r>
            <w:r w:rsidRPr="009F32C9">
              <w:rPr>
                <w:snapToGrid w:val="0"/>
                <w:rPrChange w:id="17159" w:author="CR#0252r1" w:date="2020-04-07T04:24:00Z">
                  <w:rPr>
                    <w:snapToGrid w:val="0"/>
                  </w:rPr>
                </w:rPrChange>
              </w:rPr>
              <w:t xml:space="preserve">is included in </w:t>
            </w:r>
            <w:r w:rsidRPr="009F32C9">
              <w:rPr>
                <w:i/>
                <w:snapToGrid w:val="0"/>
                <w:rPrChange w:id="17160" w:author="CR#0252r1" w:date="2020-04-07T04:24:00Z">
                  <w:rPr>
                    <w:i/>
                    <w:snapToGrid w:val="0"/>
                  </w:rPr>
                </w:rPrChange>
              </w:rPr>
              <w:t>CommonIEsRequestLocationInformation.</w:t>
            </w:r>
          </w:p>
        </w:tc>
      </w:tr>
      <w:tr w:rsidR="009F32C9" w:rsidRPr="009F32C9">
        <w:trPr>
          <w:cantSplit/>
        </w:trPr>
        <w:tc>
          <w:tcPr>
            <w:tcW w:w="9639" w:type="dxa"/>
          </w:tcPr>
          <w:p w:rsidR="002B1632" w:rsidRPr="009F32C9" w:rsidRDefault="002B1632" w:rsidP="002D60CB">
            <w:pPr>
              <w:pStyle w:val="TAL"/>
              <w:keepNext w:val="0"/>
              <w:keepLines w:val="0"/>
              <w:rPr>
                <w:b/>
                <w:bCs/>
                <w:i/>
                <w:noProof/>
                <w:rPrChange w:id="17161" w:author="CR#0252r1" w:date="2020-04-07T04:24:00Z">
                  <w:rPr>
                    <w:b/>
                    <w:bCs/>
                    <w:i/>
                    <w:noProof/>
                  </w:rPr>
                </w:rPrChange>
              </w:rPr>
            </w:pPr>
            <w:r w:rsidRPr="009F32C9">
              <w:rPr>
                <w:b/>
                <w:bCs/>
                <w:i/>
                <w:noProof/>
                <w:rPrChange w:id="17162" w:author="CR#0252r1" w:date="2020-04-07T04:24:00Z">
                  <w:rPr>
                    <w:b/>
                    <w:bCs/>
                    <w:i/>
                    <w:noProof/>
                  </w:rPr>
                </w:rPrChange>
              </w:rPr>
              <w:lastRenderedPageBreak/>
              <w:t>periodicalReporting</w:t>
            </w:r>
          </w:p>
          <w:p w:rsidR="00A358B8" w:rsidRPr="009F32C9" w:rsidRDefault="002B1632" w:rsidP="00A358B8">
            <w:pPr>
              <w:pStyle w:val="TAL"/>
              <w:keepNext w:val="0"/>
              <w:keepLines w:val="0"/>
              <w:rPr>
                <w:bCs/>
                <w:noProof/>
                <w:rPrChange w:id="17163" w:author="CR#0252r1" w:date="2020-04-07T04:24:00Z">
                  <w:rPr>
                    <w:bCs/>
                    <w:noProof/>
                  </w:rPr>
                </w:rPrChange>
              </w:rPr>
            </w:pPr>
            <w:r w:rsidRPr="009F32C9">
              <w:rPr>
                <w:bCs/>
                <w:noProof/>
                <w:rPrChange w:id="17164" w:author="CR#0252r1" w:date="2020-04-07T04:24:00Z">
                  <w:rPr>
                    <w:bCs/>
                    <w:noProof/>
                  </w:rPr>
                </w:rPrChange>
              </w:rPr>
              <w:t>This IE indicates that periodic reporting is requested and comprises the following subfields:</w:t>
            </w:r>
          </w:p>
          <w:p w:rsidR="002B1632" w:rsidRPr="009F32C9" w:rsidRDefault="00A358B8" w:rsidP="00A358B8">
            <w:pPr>
              <w:pStyle w:val="B1"/>
              <w:spacing w:after="0"/>
              <w:rPr>
                <w:rFonts w:ascii="Arial" w:hAnsi="Arial" w:cs="Arial"/>
                <w:noProof/>
                <w:sz w:val="18"/>
                <w:szCs w:val="18"/>
                <w:rPrChange w:id="17165" w:author="CR#0252r1" w:date="2020-04-07T04:24:00Z">
                  <w:rPr>
                    <w:rFonts w:ascii="Arial" w:hAnsi="Arial" w:cs="Arial"/>
                    <w:noProof/>
                    <w:sz w:val="18"/>
                    <w:szCs w:val="18"/>
                  </w:rPr>
                </w:rPrChange>
              </w:rPr>
            </w:pPr>
            <w:r w:rsidRPr="009F32C9">
              <w:rPr>
                <w:rFonts w:ascii="Arial" w:hAnsi="Arial" w:cs="Arial"/>
                <w:snapToGrid w:val="0"/>
                <w:sz w:val="18"/>
                <w:szCs w:val="18"/>
                <w:rPrChange w:id="17166" w:author="CR#0252r1" w:date="2020-04-07T04:24:00Z">
                  <w:rPr>
                    <w:rFonts w:ascii="Arial" w:hAnsi="Arial" w:cs="Arial"/>
                    <w:snapToGrid w:val="0"/>
                    <w:sz w:val="18"/>
                    <w:szCs w:val="18"/>
                  </w:rPr>
                </w:rPrChange>
              </w:rPr>
              <w:t>-</w:t>
            </w:r>
            <w:r w:rsidRPr="009F32C9">
              <w:rPr>
                <w:rFonts w:ascii="Arial" w:hAnsi="Arial" w:cs="Arial"/>
                <w:snapToGrid w:val="0"/>
                <w:sz w:val="18"/>
                <w:szCs w:val="18"/>
                <w:rPrChange w:id="17167" w:author="CR#0252r1" w:date="2020-04-07T04:24:00Z">
                  <w:rPr>
                    <w:rFonts w:ascii="Arial" w:hAnsi="Arial" w:cs="Arial"/>
                    <w:snapToGrid w:val="0"/>
                    <w:sz w:val="18"/>
                    <w:szCs w:val="18"/>
                  </w:rPr>
                </w:rPrChange>
              </w:rPr>
              <w:tab/>
            </w:r>
            <w:r w:rsidR="002B1632" w:rsidRPr="009F32C9">
              <w:rPr>
                <w:rFonts w:ascii="Arial" w:hAnsi="Arial" w:cs="Arial"/>
                <w:b/>
                <w:i/>
                <w:noProof/>
                <w:sz w:val="18"/>
                <w:szCs w:val="18"/>
                <w:rPrChange w:id="17168" w:author="CR#0252r1" w:date="2020-04-07T04:24:00Z">
                  <w:rPr>
                    <w:rFonts w:ascii="Arial" w:hAnsi="Arial" w:cs="Arial"/>
                    <w:b/>
                    <w:i/>
                    <w:noProof/>
                    <w:sz w:val="18"/>
                    <w:szCs w:val="18"/>
                  </w:rPr>
                </w:rPrChange>
              </w:rPr>
              <w:t>reportingAmount</w:t>
            </w:r>
            <w:r w:rsidR="002B1632" w:rsidRPr="009F32C9">
              <w:rPr>
                <w:rFonts w:ascii="Arial" w:hAnsi="Arial" w:cs="Arial"/>
                <w:noProof/>
                <w:sz w:val="18"/>
                <w:szCs w:val="18"/>
                <w:rPrChange w:id="17169" w:author="CR#0252r1" w:date="2020-04-07T04:24:00Z">
                  <w:rPr>
                    <w:rFonts w:ascii="Arial" w:hAnsi="Arial" w:cs="Arial"/>
                    <w:noProof/>
                    <w:sz w:val="18"/>
                    <w:szCs w:val="18"/>
                  </w:rPr>
                </w:rPrChange>
              </w:rPr>
              <w:t xml:space="preserve"> indicates the number of periodic location information reports requested. Enumerated values correspond to 1, 2, 4, 8, 16, 32, 64, or infinite/indefinite number of reports. If the </w:t>
            </w:r>
            <w:r w:rsidR="002B1632" w:rsidRPr="009F32C9">
              <w:rPr>
                <w:rFonts w:ascii="Arial" w:hAnsi="Arial" w:cs="Arial"/>
                <w:i/>
                <w:noProof/>
                <w:sz w:val="18"/>
                <w:szCs w:val="18"/>
                <w:rPrChange w:id="17170" w:author="CR#0252r1" w:date="2020-04-07T04:24:00Z">
                  <w:rPr>
                    <w:rFonts w:ascii="Arial" w:hAnsi="Arial" w:cs="Arial"/>
                    <w:i/>
                    <w:noProof/>
                    <w:sz w:val="18"/>
                    <w:szCs w:val="18"/>
                  </w:rPr>
                </w:rPrChange>
              </w:rPr>
              <w:t>reportingAmount</w:t>
            </w:r>
            <w:r w:rsidR="002B1632" w:rsidRPr="009F32C9">
              <w:rPr>
                <w:rFonts w:ascii="Arial" w:hAnsi="Arial" w:cs="Arial"/>
                <w:noProof/>
                <w:sz w:val="18"/>
                <w:szCs w:val="18"/>
                <w:rPrChange w:id="17171" w:author="CR#0252r1" w:date="2020-04-07T04:24:00Z">
                  <w:rPr>
                    <w:rFonts w:ascii="Arial" w:hAnsi="Arial" w:cs="Arial"/>
                    <w:noProof/>
                    <w:sz w:val="18"/>
                    <w:szCs w:val="18"/>
                  </w:rPr>
                </w:rPrChange>
              </w:rPr>
              <w:t xml:space="preserve"> is </w:t>
            </w:r>
            <w:r w:rsidR="00354C05" w:rsidRPr="009F32C9">
              <w:rPr>
                <w:rFonts w:ascii="Arial" w:hAnsi="Arial" w:cs="Arial"/>
                <w:noProof/>
                <w:sz w:val="18"/>
                <w:szCs w:val="18"/>
                <w:rPrChange w:id="17172" w:author="CR#0252r1" w:date="2020-04-07T04:24:00Z">
                  <w:rPr>
                    <w:rFonts w:ascii="Arial" w:hAnsi="Arial" w:cs="Arial"/>
                    <w:noProof/>
                    <w:sz w:val="18"/>
                    <w:szCs w:val="18"/>
                  </w:rPr>
                </w:rPrChange>
              </w:rPr>
              <w:t>'</w:t>
            </w:r>
            <w:r w:rsidR="002B1632" w:rsidRPr="009F32C9">
              <w:rPr>
                <w:rFonts w:ascii="Arial" w:hAnsi="Arial" w:cs="Arial"/>
                <w:i/>
                <w:noProof/>
                <w:sz w:val="18"/>
                <w:szCs w:val="18"/>
                <w:rPrChange w:id="17173" w:author="CR#0252r1" w:date="2020-04-07T04:24:00Z">
                  <w:rPr>
                    <w:rFonts w:ascii="Arial" w:hAnsi="Arial" w:cs="Arial"/>
                    <w:i/>
                    <w:noProof/>
                    <w:sz w:val="18"/>
                    <w:szCs w:val="18"/>
                  </w:rPr>
                </w:rPrChange>
              </w:rPr>
              <w:t>infinite/indefinite</w:t>
            </w:r>
            <w:r w:rsidR="00354C05" w:rsidRPr="009F32C9">
              <w:rPr>
                <w:rFonts w:ascii="Arial" w:hAnsi="Arial" w:cs="Arial"/>
                <w:i/>
                <w:noProof/>
                <w:sz w:val="18"/>
                <w:szCs w:val="18"/>
                <w:rPrChange w:id="17174" w:author="CR#0252r1" w:date="2020-04-07T04:24:00Z">
                  <w:rPr>
                    <w:rFonts w:ascii="Arial" w:hAnsi="Arial" w:cs="Arial"/>
                    <w:i/>
                    <w:noProof/>
                    <w:sz w:val="18"/>
                    <w:szCs w:val="18"/>
                  </w:rPr>
                </w:rPrChange>
              </w:rPr>
              <w:t>'</w:t>
            </w:r>
            <w:r w:rsidR="002B1632" w:rsidRPr="009F32C9">
              <w:rPr>
                <w:rFonts w:ascii="Arial" w:hAnsi="Arial" w:cs="Arial"/>
                <w:noProof/>
                <w:sz w:val="18"/>
                <w:szCs w:val="18"/>
                <w:rPrChange w:id="17175" w:author="CR#0252r1" w:date="2020-04-07T04:24:00Z">
                  <w:rPr>
                    <w:rFonts w:ascii="Arial" w:hAnsi="Arial" w:cs="Arial"/>
                    <w:noProof/>
                    <w:sz w:val="18"/>
                    <w:szCs w:val="18"/>
                  </w:rPr>
                </w:rPrChange>
              </w:rPr>
              <w:t>, the target device shou</w:t>
            </w:r>
            <w:r w:rsidRPr="009F32C9">
              <w:rPr>
                <w:rFonts w:ascii="Arial" w:hAnsi="Arial" w:cs="Arial"/>
                <w:noProof/>
                <w:sz w:val="18"/>
                <w:szCs w:val="18"/>
                <w:rPrChange w:id="17176" w:author="CR#0252r1" w:date="2020-04-07T04:24:00Z">
                  <w:rPr>
                    <w:rFonts w:ascii="Arial" w:hAnsi="Arial" w:cs="Arial"/>
                    <w:noProof/>
                    <w:sz w:val="18"/>
                    <w:szCs w:val="18"/>
                  </w:rPr>
                </w:rPrChange>
              </w:rPr>
              <w:t>-</w:t>
            </w:r>
            <w:r w:rsidR="002B1632" w:rsidRPr="009F32C9">
              <w:rPr>
                <w:rFonts w:ascii="Arial" w:hAnsi="Arial" w:cs="Arial"/>
                <w:noProof/>
                <w:sz w:val="18"/>
                <w:szCs w:val="18"/>
                <w:rPrChange w:id="17177" w:author="CR#0252r1" w:date="2020-04-07T04:24:00Z">
                  <w:rPr>
                    <w:rFonts w:ascii="Arial" w:hAnsi="Arial" w:cs="Arial"/>
                    <w:noProof/>
                    <w:sz w:val="18"/>
                    <w:szCs w:val="18"/>
                  </w:rPr>
                </w:rPrChange>
              </w:rPr>
              <w:t xml:space="preserve">ld continue periodic reporting until an LPP </w:t>
            </w:r>
            <w:r w:rsidR="002B1632" w:rsidRPr="009F32C9">
              <w:rPr>
                <w:rFonts w:ascii="Arial" w:hAnsi="Arial" w:cs="Arial"/>
                <w:i/>
                <w:noProof/>
                <w:sz w:val="18"/>
                <w:szCs w:val="18"/>
                <w:rPrChange w:id="17178" w:author="CR#0252r1" w:date="2020-04-07T04:24:00Z">
                  <w:rPr>
                    <w:rFonts w:ascii="Arial" w:hAnsi="Arial" w:cs="Arial"/>
                    <w:i/>
                    <w:noProof/>
                    <w:sz w:val="18"/>
                    <w:szCs w:val="18"/>
                  </w:rPr>
                </w:rPrChange>
              </w:rPr>
              <w:t>Abort</w:t>
            </w:r>
            <w:r w:rsidR="00D51DB9" w:rsidRPr="009F32C9">
              <w:rPr>
                <w:rFonts w:ascii="Arial" w:hAnsi="Arial" w:cs="Arial"/>
                <w:noProof/>
                <w:sz w:val="18"/>
                <w:szCs w:val="18"/>
                <w:rPrChange w:id="17179" w:author="CR#0252r1" w:date="2020-04-07T04:24:00Z">
                  <w:rPr>
                    <w:rFonts w:ascii="Arial" w:hAnsi="Arial" w:cs="Arial"/>
                    <w:noProof/>
                    <w:sz w:val="18"/>
                    <w:szCs w:val="18"/>
                  </w:rPr>
                </w:rPrChange>
              </w:rPr>
              <w:t xml:space="preserve"> message is received. </w:t>
            </w:r>
            <w:r w:rsidR="002B1632" w:rsidRPr="009F32C9">
              <w:rPr>
                <w:rFonts w:ascii="Arial" w:hAnsi="Arial" w:cs="Arial"/>
                <w:noProof/>
                <w:sz w:val="18"/>
                <w:szCs w:val="18"/>
                <w:rPrChange w:id="17180" w:author="CR#0252r1" w:date="2020-04-07T04:24:00Z">
                  <w:rPr>
                    <w:rFonts w:ascii="Arial" w:hAnsi="Arial" w:cs="Arial"/>
                    <w:noProof/>
                    <w:sz w:val="18"/>
                    <w:szCs w:val="18"/>
                  </w:rPr>
                </w:rPrChange>
              </w:rPr>
              <w:t xml:space="preserve">The value </w:t>
            </w:r>
            <w:r w:rsidR="00354C05" w:rsidRPr="009F32C9">
              <w:rPr>
                <w:rFonts w:ascii="Arial" w:hAnsi="Arial" w:cs="Arial"/>
                <w:noProof/>
                <w:sz w:val="18"/>
                <w:szCs w:val="18"/>
                <w:rPrChange w:id="17181" w:author="CR#0252r1" w:date="2020-04-07T04:24:00Z">
                  <w:rPr>
                    <w:rFonts w:ascii="Arial" w:hAnsi="Arial" w:cs="Arial"/>
                    <w:noProof/>
                    <w:sz w:val="18"/>
                    <w:szCs w:val="18"/>
                  </w:rPr>
                </w:rPrChange>
              </w:rPr>
              <w:t>'</w:t>
            </w:r>
            <w:r w:rsidR="00D51DB9" w:rsidRPr="009F32C9">
              <w:rPr>
                <w:rFonts w:ascii="Arial" w:hAnsi="Arial" w:cs="Arial"/>
                <w:i/>
                <w:noProof/>
                <w:sz w:val="18"/>
                <w:szCs w:val="18"/>
                <w:rPrChange w:id="17182" w:author="CR#0252r1" w:date="2020-04-07T04:24:00Z">
                  <w:rPr>
                    <w:rFonts w:ascii="Arial" w:hAnsi="Arial" w:cs="Arial"/>
                    <w:i/>
                    <w:noProof/>
                    <w:sz w:val="18"/>
                    <w:szCs w:val="18"/>
                  </w:rPr>
                </w:rPrChange>
              </w:rPr>
              <w:t>ra1</w:t>
            </w:r>
            <w:r w:rsidR="00354C05" w:rsidRPr="009F32C9">
              <w:rPr>
                <w:rFonts w:ascii="Arial" w:hAnsi="Arial" w:cs="Arial"/>
                <w:noProof/>
                <w:sz w:val="18"/>
                <w:szCs w:val="18"/>
                <w:rPrChange w:id="17183" w:author="CR#0252r1" w:date="2020-04-07T04:24:00Z">
                  <w:rPr>
                    <w:rFonts w:ascii="Arial" w:hAnsi="Arial" w:cs="Arial"/>
                    <w:noProof/>
                    <w:sz w:val="18"/>
                    <w:szCs w:val="18"/>
                  </w:rPr>
                </w:rPrChange>
              </w:rPr>
              <w:t>'</w:t>
            </w:r>
            <w:r w:rsidR="002B1632" w:rsidRPr="009F32C9">
              <w:rPr>
                <w:rFonts w:ascii="Arial" w:hAnsi="Arial" w:cs="Arial"/>
                <w:noProof/>
                <w:sz w:val="18"/>
                <w:szCs w:val="18"/>
                <w:rPrChange w:id="17184" w:author="CR#0252r1" w:date="2020-04-07T04:24:00Z">
                  <w:rPr>
                    <w:rFonts w:ascii="Arial" w:hAnsi="Arial" w:cs="Arial"/>
                    <w:noProof/>
                    <w:sz w:val="18"/>
                    <w:szCs w:val="18"/>
                  </w:rPr>
                </w:rPrChange>
              </w:rPr>
              <w:t xml:space="preserve"> shall not be used by a sender.</w:t>
            </w:r>
          </w:p>
          <w:p w:rsidR="002B1632" w:rsidRPr="009F32C9" w:rsidRDefault="00A358B8" w:rsidP="00A358B8">
            <w:pPr>
              <w:pStyle w:val="B1"/>
              <w:spacing w:after="0"/>
              <w:rPr>
                <w:rFonts w:ascii="Arial" w:hAnsi="Arial" w:cs="Arial"/>
                <w:noProof/>
                <w:sz w:val="18"/>
                <w:szCs w:val="18"/>
                <w:rPrChange w:id="17185" w:author="CR#0252r1" w:date="2020-04-07T04:24:00Z">
                  <w:rPr>
                    <w:rFonts w:ascii="Arial" w:hAnsi="Arial" w:cs="Arial"/>
                    <w:noProof/>
                    <w:sz w:val="18"/>
                    <w:szCs w:val="18"/>
                  </w:rPr>
                </w:rPrChange>
              </w:rPr>
            </w:pPr>
            <w:r w:rsidRPr="009F32C9">
              <w:rPr>
                <w:rFonts w:ascii="Arial" w:hAnsi="Arial" w:cs="Arial"/>
                <w:noProof/>
                <w:sz w:val="18"/>
                <w:szCs w:val="18"/>
                <w:rPrChange w:id="17186" w:author="CR#0252r1" w:date="2020-04-07T04:24:00Z">
                  <w:rPr>
                    <w:rFonts w:ascii="Arial" w:hAnsi="Arial" w:cs="Arial"/>
                    <w:noProof/>
                    <w:sz w:val="18"/>
                    <w:szCs w:val="18"/>
                  </w:rPr>
                </w:rPrChange>
              </w:rPr>
              <w:t>-</w:t>
            </w:r>
            <w:r w:rsidRPr="009F32C9">
              <w:rPr>
                <w:rFonts w:ascii="Arial" w:hAnsi="Arial" w:cs="Arial"/>
                <w:snapToGrid w:val="0"/>
                <w:sz w:val="18"/>
                <w:szCs w:val="18"/>
                <w:rPrChange w:id="17187" w:author="CR#0252r1" w:date="2020-04-07T04:24:00Z">
                  <w:rPr>
                    <w:rFonts w:ascii="Arial" w:hAnsi="Arial" w:cs="Arial"/>
                    <w:snapToGrid w:val="0"/>
                    <w:sz w:val="18"/>
                    <w:szCs w:val="18"/>
                  </w:rPr>
                </w:rPrChange>
              </w:rPr>
              <w:tab/>
            </w:r>
            <w:r w:rsidR="002B1632" w:rsidRPr="009F32C9">
              <w:rPr>
                <w:rFonts w:ascii="Arial" w:hAnsi="Arial" w:cs="Arial"/>
                <w:b/>
                <w:i/>
                <w:noProof/>
                <w:sz w:val="18"/>
                <w:szCs w:val="18"/>
                <w:rPrChange w:id="17188" w:author="CR#0252r1" w:date="2020-04-07T04:24:00Z">
                  <w:rPr>
                    <w:rFonts w:ascii="Arial" w:hAnsi="Arial" w:cs="Arial"/>
                    <w:b/>
                    <w:i/>
                    <w:noProof/>
                    <w:sz w:val="18"/>
                    <w:szCs w:val="18"/>
                  </w:rPr>
                </w:rPrChange>
              </w:rPr>
              <w:t xml:space="preserve">reportingInterval </w:t>
            </w:r>
            <w:r w:rsidR="002B1632" w:rsidRPr="009F32C9">
              <w:rPr>
                <w:rFonts w:ascii="Arial" w:hAnsi="Arial" w:cs="Arial"/>
                <w:noProof/>
                <w:sz w:val="18"/>
                <w:szCs w:val="18"/>
                <w:rPrChange w:id="17189" w:author="CR#0252r1" w:date="2020-04-07T04:24:00Z">
                  <w:rPr>
                    <w:rFonts w:ascii="Arial" w:hAnsi="Arial" w:cs="Arial"/>
                    <w:noProof/>
                    <w:sz w:val="18"/>
                    <w:szCs w:val="18"/>
                  </w:rPr>
                </w:rPrChange>
              </w:rPr>
              <w:t>indicates the interval between location information reports and the response time requirement for the fir</w:t>
            </w:r>
            <w:r w:rsidR="00F03608" w:rsidRPr="009F32C9">
              <w:rPr>
                <w:rFonts w:ascii="Arial" w:hAnsi="Arial" w:cs="Arial"/>
                <w:noProof/>
                <w:sz w:val="18"/>
                <w:szCs w:val="18"/>
                <w:rPrChange w:id="17190" w:author="CR#0252r1" w:date="2020-04-07T04:24:00Z">
                  <w:rPr>
                    <w:rFonts w:ascii="Arial" w:hAnsi="Arial" w:cs="Arial"/>
                    <w:noProof/>
                    <w:sz w:val="18"/>
                    <w:szCs w:val="18"/>
                  </w:rPr>
                </w:rPrChange>
              </w:rPr>
              <w:t>st location information report.</w:t>
            </w:r>
            <w:r w:rsidR="002B1632" w:rsidRPr="009F32C9">
              <w:rPr>
                <w:rFonts w:ascii="Arial" w:hAnsi="Arial" w:cs="Arial"/>
                <w:snapToGrid w:val="0"/>
                <w:sz w:val="18"/>
                <w:szCs w:val="18"/>
                <w:rPrChange w:id="17191" w:author="CR#0252r1" w:date="2020-04-07T04:24:00Z">
                  <w:rPr>
                    <w:rFonts w:ascii="Arial" w:hAnsi="Arial" w:cs="Arial"/>
                    <w:snapToGrid w:val="0"/>
                    <w:sz w:val="18"/>
                    <w:szCs w:val="18"/>
                  </w:rPr>
                </w:rPrChange>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9F32C9">
              <w:rPr>
                <w:rFonts w:ascii="Arial" w:hAnsi="Arial" w:cs="Arial"/>
                <w:i/>
                <w:snapToGrid w:val="0"/>
                <w:sz w:val="18"/>
                <w:szCs w:val="18"/>
                <w:rPrChange w:id="17192" w:author="CR#0252r1" w:date="2020-04-07T04:24:00Z">
                  <w:rPr>
                    <w:rFonts w:ascii="Arial" w:hAnsi="Arial" w:cs="Arial"/>
                    <w:i/>
                    <w:snapToGrid w:val="0"/>
                    <w:sz w:val="18"/>
                    <w:szCs w:val="18"/>
                  </w:rPr>
                </w:rPrChange>
              </w:rPr>
              <w:t>reportingInterval</w:t>
            </w:r>
            <w:r w:rsidR="002B1632" w:rsidRPr="009F32C9">
              <w:rPr>
                <w:rFonts w:ascii="Arial" w:hAnsi="Arial" w:cs="Arial"/>
                <w:snapToGrid w:val="0"/>
                <w:sz w:val="18"/>
                <w:szCs w:val="18"/>
                <w:rPrChange w:id="17193" w:author="CR#0252r1" w:date="2020-04-07T04:24:00Z">
                  <w:rPr>
                    <w:rFonts w:ascii="Arial" w:hAnsi="Arial" w:cs="Arial"/>
                    <w:snapToGrid w:val="0"/>
                    <w:sz w:val="18"/>
                    <w:szCs w:val="18"/>
                  </w:rPr>
                </w:rPrChange>
              </w:rPr>
              <w:t xml:space="preserve"> expires before a target device is able to obtain new measurements or obtain a new location estimate. </w:t>
            </w:r>
            <w:r w:rsidR="002B1632" w:rsidRPr="009F32C9">
              <w:rPr>
                <w:rFonts w:ascii="Arial" w:hAnsi="Arial" w:cs="Arial"/>
                <w:noProof/>
                <w:sz w:val="18"/>
                <w:szCs w:val="18"/>
                <w:rPrChange w:id="17194" w:author="CR#0252r1" w:date="2020-04-07T04:24:00Z">
                  <w:rPr>
                    <w:rFonts w:ascii="Arial" w:hAnsi="Arial" w:cs="Arial"/>
                    <w:noProof/>
                    <w:sz w:val="18"/>
                    <w:szCs w:val="18"/>
                  </w:rPr>
                </w:rPrChange>
              </w:rPr>
              <w:t xml:space="preserve">The value </w:t>
            </w:r>
            <w:r w:rsidR="00354C05" w:rsidRPr="009F32C9">
              <w:rPr>
                <w:rFonts w:ascii="Arial" w:hAnsi="Arial" w:cs="Arial"/>
                <w:noProof/>
                <w:sz w:val="18"/>
                <w:szCs w:val="18"/>
                <w:rPrChange w:id="17195" w:author="CR#0252r1" w:date="2020-04-07T04:24:00Z">
                  <w:rPr>
                    <w:rFonts w:ascii="Arial" w:hAnsi="Arial" w:cs="Arial"/>
                    <w:noProof/>
                    <w:sz w:val="18"/>
                    <w:szCs w:val="18"/>
                  </w:rPr>
                </w:rPrChange>
              </w:rPr>
              <w:t>'</w:t>
            </w:r>
            <w:r w:rsidR="00D51DB9" w:rsidRPr="009F32C9">
              <w:rPr>
                <w:rFonts w:ascii="Arial" w:hAnsi="Arial" w:cs="Arial"/>
                <w:i/>
                <w:snapToGrid w:val="0"/>
                <w:sz w:val="18"/>
                <w:szCs w:val="18"/>
                <w:rPrChange w:id="17196" w:author="CR#0252r1" w:date="2020-04-07T04:24:00Z">
                  <w:rPr>
                    <w:rFonts w:ascii="Arial" w:hAnsi="Arial" w:cs="Arial"/>
                    <w:i/>
                    <w:snapToGrid w:val="0"/>
                    <w:sz w:val="18"/>
                    <w:szCs w:val="18"/>
                  </w:rPr>
                </w:rPrChange>
              </w:rPr>
              <w:t>noPeriodicalReporting</w:t>
            </w:r>
            <w:r w:rsidR="00354C05" w:rsidRPr="009F32C9">
              <w:rPr>
                <w:rFonts w:ascii="Arial" w:hAnsi="Arial" w:cs="Arial"/>
                <w:snapToGrid w:val="0"/>
                <w:sz w:val="18"/>
                <w:szCs w:val="18"/>
                <w:rPrChange w:id="17197" w:author="CR#0252r1" w:date="2020-04-07T04:24:00Z">
                  <w:rPr>
                    <w:rFonts w:ascii="Arial" w:hAnsi="Arial" w:cs="Arial"/>
                    <w:snapToGrid w:val="0"/>
                    <w:sz w:val="18"/>
                    <w:szCs w:val="18"/>
                  </w:rPr>
                </w:rPrChange>
              </w:rPr>
              <w:t>'</w:t>
            </w:r>
            <w:r w:rsidR="002B1632" w:rsidRPr="009F32C9">
              <w:rPr>
                <w:rFonts w:ascii="Arial" w:hAnsi="Arial" w:cs="Arial"/>
                <w:noProof/>
                <w:sz w:val="18"/>
                <w:szCs w:val="18"/>
                <w:rPrChange w:id="17198" w:author="CR#0252r1" w:date="2020-04-07T04:24:00Z">
                  <w:rPr>
                    <w:rFonts w:ascii="Arial" w:hAnsi="Arial" w:cs="Arial"/>
                    <w:noProof/>
                    <w:sz w:val="18"/>
                    <w:szCs w:val="18"/>
                  </w:rPr>
                </w:rPrChange>
              </w:rPr>
              <w:t xml:space="preserve"> shall not be used by a sender.</w:t>
            </w:r>
          </w:p>
        </w:tc>
      </w:tr>
      <w:tr w:rsidR="009F32C9" w:rsidRPr="009F32C9">
        <w:trPr>
          <w:cantSplit/>
        </w:trPr>
        <w:tc>
          <w:tcPr>
            <w:tcW w:w="9639" w:type="dxa"/>
          </w:tcPr>
          <w:p w:rsidR="002B1632" w:rsidRPr="009F32C9" w:rsidRDefault="002B1632" w:rsidP="002D60CB">
            <w:pPr>
              <w:pStyle w:val="TAL"/>
              <w:keepNext w:val="0"/>
              <w:keepLines w:val="0"/>
              <w:rPr>
                <w:b/>
                <w:bCs/>
                <w:i/>
                <w:noProof/>
                <w:rPrChange w:id="17199" w:author="CR#0252r1" w:date="2020-04-07T04:24:00Z">
                  <w:rPr>
                    <w:b/>
                    <w:bCs/>
                    <w:i/>
                    <w:noProof/>
                  </w:rPr>
                </w:rPrChange>
              </w:rPr>
            </w:pPr>
            <w:r w:rsidRPr="009F32C9">
              <w:rPr>
                <w:b/>
                <w:bCs/>
                <w:i/>
                <w:noProof/>
                <w:rPrChange w:id="17200" w:author="CR#0252r1" w:date="2020-04-07T04:24:00Z">
                  <w:rPr>
                    <w:b/>
                    <w:bCs/>
                    <w:i/>
                    <w:noProof/>
                  </w:rPr>
                </w:rPrChange>
              </w:rPr>
              <w:t>additionalInformation</w:t>
            </w:r>
          </w:p>
          <w:p w:rsidR="002B1632" w:rsidRPr="009F32C9" w:rsidRDefault="002B1632" w:rsidP="002D60CB">
            <w:pPr>
              <w:pStyle w:val="TAL"/>
              <w:keepNext w:val="0"/>
              <w:keepLines w:val="0"/>
              <w:rPr>
                <w:bCs/>
                <w:noProof/>
                <w:rPrChange w:id="17201" w:author="CR#0252r1" w:date="2020-04-07T04:24:00Z">
                  <w:rPr>
                    <w:bCs/>
                    <w:noProof/>
                  </w:rPr>
                </w:rPrChange>
              </w:rPr>
            </w:pPr>
            <w:r w:rsidRPr="009F32C9">
              <w:rPr>
                <w:bCs/>
                <w:noProof/>
                <w:rPrChange w:id="17202" w:author="CR#0252r1" w:date="2020-04-07T04:24:00Z">
                  <w:rPr>
                    <w:bCs/>
                    <w:noProof/>
                  </w:rPr>
                </w:rPrChange>
              </w:rPr>
              <w:t xml:space="preserve">This IE indicates whether a target device is allowed to return additional information to that requested. </w:t>
            </w:r>
            <w:r w:rsidR="00C91812" w:rsidRPr="009F32C9">
              <w:rPr>
                <w:bCs/>
                <w:noProof/>
                <w:lang w:eastAsia="zh-CN"/>
                <w:rPrChange w:id="17203" w:author="CR#0252r1" w:date="2020-04-07T04:24:00Z">
                  <w:rPr>
                    <w:bCs/>
                    <w:noProof/>
                    <w:lang w:eastAsia="zh-CN"/>
                  </w:rPr>
                </w:rPrChange>
              </w:rPr>
              <w:t xml:space="preserve">If this IE indicates </w:t>
            </w:r>
            <w:r w:rsidR="00354C05" w:rsidRPr="009F32C9">
              <w:rPr>
                <w:bCs/>
                <w:noProof/>
                <w:lang w:eastAsia="zh-CN"/>
                <w:rPrChange w:id="17204" w:author="CR#0252r1" w:date="2020-04-07T04:24:00Z">
                  <w:rPr>
                    <w:bCs/>
                    <w:noProof/>
                    <w:lang w:eastAsia="zh-CN"/>
                  </w:rPr>
                </w:rPrChange>
              </w:rPr>
              <w:t>'</w:t>
            </w:r>
            <w:r w:rsidR="00C91812" w:rsidRPr="009F32C9">
              <w:rPr>
                <w:bCs/>
                <w:i/>
                <w:noProof/>
                <w:lang w:eastAsia="zh-CN"/>
                <w:rPrChange w:id="17205" w:author="CR#0252r1" w:date="2020-04-07T04:24:00Z">
                  <w:rPr>
                    <w:bCs/>
                    <w:i/>
                    <w:noProof/>
                    <w:lang w:eastAsia="zh-CN"/>
                  </w:rPr>
                </w:rPrChange>
              </w:rPr>
              <w:t>onlyReturnInformationRequested</w:t>
            </w:r>
            <w:r w:rsidR="00354C05" w:rsidRPr="009F32C9">
              <w:rPr>
                <w:bCs/>
                <w:i/>
                <w:noProof/>
                <w:lang w:eastAsia="zh-CN"/>
                <w:rPrChange w:id="17206" w:author="CR#0252r1" w:date="2020-04-07T04:24:00Z">
                  <w:rPr>
                    <w:bCs/>
                    <w:i/>
                    <w:noProof/>
                    <w:lang w:eastAsia="zh-CN"/>
                  </w:rPr>
                </w:rPrChange>
              </w:rPr>
              <w:t>'</w:t>
            </w:r>
            <w:r w:rsidR="00C91812" w:rsidRPr="009F32C9">
              <w:rPr>
                <w:bCs/>
                <w:noProof/>
                <w:lang w:eastAsia="zh-CN"/>
                <w:rPrChange w:id="17207" w:author="CR#0252r1" w:date="2020-04-07T04:24:00Z">
                  <w:rPr>
                    <w:bCs/>
                    <w:noProof/>
                    <w:lang w:eastAsia="zh-CN"/>
                  </w:rPr>
                </w:rPrChange>
              </w:rPr>
              <w:t xml:space="preserve"> then the target device shall not return any additional information to that requested by the server. If this IE indicates </w:t>
            </w:r>
            <w:r w:rsidR="00354C05" w:rsidRPr="009F32C9">
              <w:rPr>
                <w:bCs/>
                <w:noProof/>
                <w:lang w:eastAsia="zh-CN"/>
                <w:rPrChange w:id="17208" w:author="CR#0252r1" w:date="2020-04-07T04:24:00Z">
                  <w:rPr>
                    <w:bCs/>
                    <w:noProof/>
                    <w:lang w:eastAsia="zh-CN"/>
                  </w:rPr>
                </w:rPrChange>
              </w:rPr>
              <w:t>'</w:t>
            </w:r>
            <w:r w:rsidR="00C91812" w:rsidRPr="009F32C9">
              <w:rPr>
                <w:bCs/>
                <w:i/>
                <w:noProof/>
                <w:lang w:eastAsia="zh-CN"/>
                <w:rPrChange w:id="17209" w:author="CR#0252r1" w:date="2020-04-07T04:24:00Z">
                  <w:rPr>
                    <w:bCs/>
                    <w:i/>
                    <w:noProof/>
                    <w:lang w:eastAsia="zh-CN"/>
                  </w:rPr>
                </w:rPrChange>
              </w:rPr>
              <w:t>mayReturnAdditionalInformation</w:t>
            </w:r>
            <w:r w:rsidR="00354C05" w:rsidRPr="009F32C9">
              <w:rPr>
                <w:bCs/>
                <w:i/>
                <w:noProof/>
                <w:lang w:eastAsia="zh-CN"/>
                <w:rPrChange w:id="17210" w:author="CR#0252r1" w:date="2020-04-07T04:24:00Z">
                  <w:rPr>
                    <w:bCs/>
                    <w:i/>
                    <w:noProof/>
                    <w:lang w:eastAsia="zh-CN"/>
                  </w:rPr>
                </w:rPrChange>
              </w:rPr>
              <w:t>'</w:t>
            </w:r>
            <w:r w:rsidR="00C91812" w:rsidRPr="009F32C9">
              <w:rPr>
                <w:bCs/>
                <w:noProof/>
                <w:lang w:eastAsia="zh-CN"/>
                <w:rPrChange w:id="17211" w:author="CR#0252r1" w:date="2020-04-07T04:24:00Z">
                  <w:rPr>
                    <w:bCs/>
                    <w:noProof/>
                    <w:lang w:eastAsia="zh-CN"/>
                  </w:rPr>
                </w:rPrChange>
              </w:rPr>
              <w:t xml:space="preserve"> then the target device may return additional information to that requested by the server. </w:t>
            </w:r>
            <w:r w:rsidRPr="009F32C9">
              <w:rPr>
                <w:bCs/>
                <w:noProof/>
                <w:rPrChange w:id="17212" w:author="CR#0252r1" w:date="2020-04-07T04:24:00Z">
                  <w:rPr>
                    <w:bCs/>
                    <w:noProof/>
                  </w:rPr>
                </w:rPrChange>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9F32C9" w:rsidRPr="009F32C9" w:rsidTr="0010509D">
        <w:tc>
          <w:tcPr>
            <w:tcW w:w="9639" w:type="dxa"/>
          </w:tcPr>
          <w:p w:rsidR="002B1632" w:rsidRPr="009F32C9" w:rsidRDefault="002B1632" w:rsidP="002D60CB">
            <w:pPr>
              <w:pStyle w:val="TAL"/>
              <w:keepNext w:val="0"/>
              <w:keepLines w:val="0"/>
              <w:rPr>
                <w:b/>
                <w:bCs/>
                <w:i/>
                <w:noProof/>
                <w:rPrChange w:id="17213" w:author="CR#0252r1" w:date="2020-04-07T04:24:00Z">
                  <w:rPr>
                    <w:b/>
                    <w:bCs/>
                    <w:i/>
                    <w:noProof/>
                  </w:rPr>
                </w:rPrChange>
              </w:rPr>
            </w:pPr>
            <w:r w:rsidRPr="009F32C9">
              <w:rPr>
                <w:b/>
                <w:bCs/>
                <w:i/>
                <w:noProof/>
                <w:rPrChange w:id="17214" w:author="CR#0252r1" w:date="2020-04-07T04:24:00Z">
                  <w:rPr>
                    <w:b/>
                    <w:bCs/>
                    <w:i/>
                    <w:noProof/>
                  </w:rPr>
                </w:rPrChange>
              </w:rPr>
              <w:t>qos</w:t>
            </w:r>
          </w:p>
          <w:p w:rsidR="002B1632" w:rsidRPr="009F32C9" w:rsidRDefault="002B1632" w:rsidP="002D60CB">
            <w:pPr>
              <w:pStyle w:val="TAL"/>
              <w:keepNext w:val="0"/>
              <w:keepLines w:val="0"/>
              <w:rPr>
                <w:bCs/>
                <w:noProof/>
                <w:rPrChange w:id="17215" w:author="CR#0252r1" w:date="2020-04-07T04:24:00Z">
                  <w:rPr>
                    <w:bCs/>
                    <w:noProof/>
                  </w:rPr>
                </w:rPrChange>
              </w:rPr>
            </w:pPr>
            <w:r w:rsidRPr="009F32C9">
              <w:rPr>
                <w:bCs/>
                <w:noProof/>
                <w:rPrChange w:id="17216" w:author="CR#0252r1" w:date="2020-04-07T04:24:00Z">
                  <w:rPr>
                    <w:bCs/>
                    <w:noProof/>
                  </w:rPr>
                </w:rPrChange>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2B1632" w:rsidRPr="009F32C9" w:rsidRDefault="00A358B8" w:rsidP="00A358B8">
            <w:pPr>
              <w:pStyle w:val="B1"/>
              <w:spacing w:after="0"/>
              <w:rPr>
                <w:rFonts w:ascii="Arial" w:hAnsi="Arial" w:cs="Arial"/>
                <w:noProof/>
                <w:sz w:val="18"/>
                <w:szCs w:val="18"/>
                <w:rPrChange w:id="17217" w:author="CR#0252r1" w:date="2020-04-07T04:24:00Z">
                  <w:rPr>
                    <w:rFonts w:ascii="Arial" w:hAnsi="Arial" w:cs="Arial"/>
                    <w:noProof/>
                    <w:sz w:val="18"/>
                    <w:szCs w:val="18"/>
                  </w:rPr>
                </w:rPrChange>
              </w:rPr>
            </w:pPr>
            <w:r w:rsidRPr="009F32C9">
              <w:rPr>
                <w:noProof/>
                <w:rPrChange w:id="17218" w:author="CR#0252r1" w:date="2020-04-07T04:24:00Z">
                  <w:rPr>
                    <w:noProof/>
                  </w:rPr>
                </w:rPrChange>
              </w:rPr>
              <w:t>-</w:t>
            </w:r>
            <w:r w:rsidRPr="009F32C9">
              <w:rPr>
                <w:snapToGrid w:val="0"/>
                <w:rPrChange w:id="17219" w:author="CR#0252r1" w:date="2020-04-07T04:24:00Z">
                  <w:rPr>
                    <w:snapToGrid w:val="0"/>
                  </w:rPr>
                </w:rPrChange>
              </w:rPr>
              <w:tab/>
            </w:r>
            <w:r w:rsidR="002B1632" w:rsidRPr="009F32C9">
              <w:rPr>
                <w:rFonts w:ascii="Arial" w:hAnsi="Arial" w:cs="Arial"/>
                <w:b/>
                <w:i/>
                <w:snapToGrid w:val="0"/>
                <w:sz w:val="18"/>
                <w:szCs w:val="18"/>
                <w:rPrChange w:id="17220" w:author="CR#0252r1" w:date="2020-04-07T04:24:00Z">
                  <w:rPr>
                    <w:rFonts w:ascii="Arial" w:hAnsi="Arial" w:cs="Arial"/>
                    <w:b/>
                    <w:i/>
                    <w:snapToGrid w:val="0"/>
                    <w:sz w:val="18"/>
                    <w:szCs w:val="18"/>
                  </w:rPr>
                </w:rPrChange>
              </w:rPr>
              <w:t>horizontalAccuracy</w:t>
            </w:r>
            <w:r w:rsidR="002B1632" w:rsidRPr="009F32C9">
              <w:rPr>
                <w:rFonts w:ascii="Arial" w:hAnsi="Arial" w:cs="Arial"/>
                <w:noProof/>
                <w:sz w:val="18"/>
                <w:szCs w:val="18"/>
                <w:rPrChange w:id="17221" w:author="CR#0252r1" w:date="2020-04-07T04:24:00Z">
                  <w:rPr>
                    <w:rFonts w:ascii="Arial" w:hAnsi="Arial" w:cs="Arial"/>
                    <w:noProof/>
                    <w:sz w:val="18"/>
                    <w:szCs w:val="18"/>
                  </w:rPr>
                </w:rPrChange>
              </w:rPr>
              <w:t xml:space="preserve"> indicates the maximum horizontal error in the location estimate at an indicated confidence level. </w:t>
            </w:r>
            <w:r w:rsidR="003A68F0" w:rsidRPr="009F32C9">
              <w:rPr>
                <w:rFonts w:ascii="Arial" w:hAnsi="Arial" w:cs="Arial"/>
                <w:noProof/>
                <w:sz w:val="18"/>
                <w:szCs w:val="18"/>
                <w:rPrChange w:id="17222" w:author="CR#0252r1" w:date="2020-04-07T04:24:00Z">
                  <w:rPr>
                    <w:rFonts w:ascii="Arial" w:hAnsi="Arial" w:cs="Arial"/>
                    <w:noProof/>
                    <w:sz w:val="18"/>
                    <w:szCs w:val="18"/>
                  </w:rPr>
                </w:rPrChange>
              </w:rPr>
              <w:t xml:space="preserve">The </w:t>
            </w:r>
            <w:r w:rsidR="00354C05" w:rsidRPr="009F32C9">
              <w:rPr>
                <w:rFonts w:ascii="Arial" w:hAnsi="Arial" w:cs="Arial"/>
                <w:noProof/>
                <w:sz w:val="18"/>
                <w:szCs w:val="18"/>
                <w:rPrChange w:id="17223" w:author="CR#0252r1" w:date="2020-04-07T04:24:00Z">
                  <w:rPr>
                    <w:rFonts w:ascii="Arial" w:hAnsi="Arial" w:cs="Arial"/>
                    <w:noProof/>
                    <w:sz w:val="18"/>
                    <w:szCs w:val="18"/>
                  </w:rPr>
                </w:rPrChange>
              </w:rPr>
              <w:t>'</w:t>
            </w:r>
            <w:r w:rsidR="003A68F0" w:rsidRPr="009F32C9">
              <w:rPr>
                <w:rFonts w:ascii="Arial" w:hAnsi="Arial" w:cs="Arial"/>
                <w:i/>
                <w:noProof/>
                <w:sz w:val="18"/>
                <w:szCs w:val="18"/>
                <w:rPrChange w:id="17224" w:author="CR#0252r1" w:date="2020-04-07T04:24:00Z">
                  <w:rPr>
                    <w:rFonts w:ascii="Arial" w:hAnsi="Arial" w:cs="Arial"/>
                    <w:i/>
                    <w:noProof/>
                    <w:sz w:val="18"/>
                    <w:szCs w:val="18"/>
                  </w:rPr>
                </w:rPrChange>
              </w:rPr>
              <w:t>accuracy</w:t>
            </w:r>
            <w:r w:rsidR="00354C05" w:rsidRPr="009F32C9">
              <w:rPr>
                <w:rFonts w:ascii="Arial" w:hAnsi="Arial" w:cs="Arial"/>
                <w:noProof/>
                <w:sz w:val="18"/>
                <w:szCs w:val="18"/>
                <w:rPrChange w:id="17225" w:author="CR#0252r1" w:date="2020-04-07T04:24:00Z">
                  <w:rPr>
                    <w:rFonts w:ascii="Arial" w:hAnsi="Arial" w:cs="Arial"/>
                    <w:noProof/>
                    <w:sz w:val="18"/>
                    <w:szCs w:val="18"/>
                  </w:rPr>
                </w:rPrChange>
              </w:rPr>
              <w:t>'</w:t>
            </w:r>
            <w:r w:rsidR="003A68F0" w:rsidRPr="009F32C9">
              <w:rPr>
                <w:rFonts w:ascii="Arial" w:hAnsi="Arial" w:cs="Arial"/>
                <w:noProof/>
                <w:sz w:val="18"/>
                <w:szCs w:val="18"/>
                <w:rPrChange w:id="17226" w:author="CR#0252r1" w:date="2020-04-07T04:24:00Z">
                  <w:rPr>
                    <w:rFonts w:ascii="Arial" w:hAnsi="Arial" w:cs="Arial"/>
                    <w:noProof/>
                    <w:sz w:val="18"/>
                    <w:szCs w:val="18"/>
                  </w:rPr>
                </w:rPrChange>
              </w:rPr>
              <w:t xml:space="preserve"> corresponds to the encoded uncertainty as defined in TS 23.032 [15] and </w:t>
            </w:r>
            <w:r w:rsidR="00354C05" w:rsidRPr="009F32C9">
              <w:rPr>
                <w:rFonts w:ascii="Arial" w:hAnsi="Arial" w:cs="Arial"/>
                <w:noProof/>
                <w:sz w:val="18"/>
                <w:szCs w:val="18"/>
                <w:rPrChange w:id="17227" w:author="CR#0252r1" w:date="2020-04-07T04:24:00Z">
                  <w:rPr>
                    <w:rFonts w:ascii="Arial" w:hAnsi="Arial" w:cs="Arial"/>
                    <w:noProof/>
                    <w:sz w:val="18"/>
                    <w:szCs w:val="18"/>
                  </w:rPr>
                </w:rPrChange>
              </w:rPr>
              <w:t>'</w:t>
            </w:r>
            <w:r w:rsidR="003A68F0" w:rsidRPr="009F32C9">
              <w:rPr>
                <w:rFonts w:ascii="Arial" w:hAnsi="Arial" w:cs="Arial"/>
                <w:i/>
                <w:noProof/>
                <w:sz w:val="18"/>
                <w:szCs w:val="18"/>
                <w:rPrChange w:id="17228" w:author="CR#0252r1" w:date="2020-04-07T04:24:00Z">
                  <w:rPr>
                    <w:rFonts w:ascii="Arial" w:hAnsi="Arial" w:cs="Arial"/>
                    <w:i/>
                    <w:noProof/>
                    <w:sz w:val="18"/>
                    <w:szCs w:val="18"/>
                  </w:rPr>
                </w:rPrChange>
              </w:rPr>
              <w:t>confidence</w:t>
            </w:r>
            <w:r w:rsidR="00354C05" w:rsidRPr="009F32C9">
              <w:rPr>
                <w:rFonts w:ascii="Arial" w:hAnsi="Arial" w:cs="Arial"/>
                <w:noProof/>
                <w:sz w:val="18"/>
                <w:szCs w:val="18"/>
                <w:rPrChange w:id="17229" w:author="CR#0252r1" w:date="2020-04-07T04:24:00Z">
                  <w:rPr>
                    <w:rFonts w:ascii="Arial" w:hAnsi="Arial" w:cs="Arial"/>
                    <w:noProof/>
                    <w:sz w:val="18"/>
                    <w:szCs w:val="18"/>
                  </w:rPr>
                </w:rPrChange>
              </w:rPr>
              <w:t>'</w:t>
            </w:r>
            <w:r w:rsidR="003A68F0" w:rsidRPr="009F32C9">
              <w:rPr>
                <w:rFonts w:ascii="Arial" w:hAnsi="Arial" w:cs="Arial"/>
                <w:noProof/>
                <w:sz w:val="18"/>
                <w:szCs w:val="18"/>
                <w:rPrChange w:id="17230" w:author="CR#0252r1" w:date="2020-04-07T04:24:00Z">
                  <w:rPr>
                    <w:rFonts w:ascii="Arial" w:hAnsi="Arial" w:cs="Arial"/>
                    <w:noProof/>
                    <w:sz w:val="18"/>
                    <w:szCs w:val="18"/>
                  </w:rPr>
                </w:rPrChange>
              </w:rPr>
              <w:t xml:space="preserve"> corresponds to confidence as defined in TS 23.032 [15].</w:t>
            </w:r>
          </w:p>
          <w:p w:rsidR="002B1632" w:rsidRPr="009F32C9" w:rsidRDefault="00A358B8" w:rsidP="00A358B8">
            <w:pPr>
              <w:pStyle w:val="B1"/>
              <w:spacing w:after="0"/>
              <w:rPr>
                <w:rFonts w:ascii="Arial" w:hAnsi="Arial" w:cs="Arial"/>
                <w:noProof/>
                <w:sz w:val="18"/>
                <w:szCs w:val="18"/>
                <w:rPrChange w:id="17231" w:author="CR#0252r1" w:date="2020-04-07T04:24:00Z">
                  <w:rPr>
                    <w:rFonts w:ascii="Arial" w:hAnsi="Arial" w:cs="Arial"/>
                    <w:noProof/>
                    <w:sz w:val="18"/>
                    <w:szCs w:val="18"/>
                  </w:rPr>
                </w:rPrChange>
              </w:rPr>
            </w:pPr>
            <w:r w:rsidRPr="009F32C9">
              <w:rPr>
                <w:noProof/>
                <w:rPrChange w:id="17232" w:author="CR#0252r1" w:date="2020-04-07T04:24:00Z">
                  <w:rPr>
                    <w:noProof/>
                  </w:rPr>
                </w:rPrChange>
              </w:rPr>
              <w:t>-</w:t>
            </w:r>
            <w:r w:rsidRPr="009F32C9">
              <w:rPr>
                <w:snapToGrid w:val="0"/>
                <w:rPrChange w:id="17233" w:author="CR#0252r1" w:date="2020-04-07T04:24:00Z">
                  <w:rPr>
                    <w:snapToGrid w:val="0"/>
                  </w:rPr>
                </w:rPrChange>
              </w:rPr>
              <w:tab/>
            </w:r>
            <w:r w:rsidR="002B1632" w:rsidRPr="009F32C9">
              <w:rPr>
                <w:rFonts w:ascii="Arial" w:hAnsi="Arial" w:cs="Arial"/>
                <w:b/>
                <w:i/>
                <w:snapToGrid w:val="0"/>
                <w:sz w:val="18"/>
                <w:szCs w:val="18"/>
                <w:rPrChange w:id="17234" w:author="CR#0252r1" w:date="2020-04-07T04:24:00Z">
                  <w:rPr>
                    <w:rFonts w:ascii="Arial" w:hAnsi="Arial" w:cs="Arial"/>
                    <w:b/>
                    <w:i/>
                    <w:snapToGrid w:val="0"/>
                    <w:sz w:val="18"/>
                    <w:szCs w:val="18"/>
                  </w:rPr>
                </w:rPrChange>
              </w:rPr>
              <w:t xml:space="preserve">verticalCoordinateRequest </w:t>
            </w:r>
            <w:r w:rsidR="002B1632" w:rsidRPr="009F32C9">
              <w:rPr>
                <w:rFonts w:ascii="Arial" w:hAnsi="Arial" w:cs="Arial"/>
                <w:snapToGrid w:val="0"/>
                <w:sz w:val="18"/>
                <w:szCs w:val="18"/>
                <w:rPrChange w:id="17235" w:author="CR#0252r1" w:date="2020-04-07T04:24:00Z">
                  <w:rPr>
                    <w:rFonts w:ascii="Arial" w:hAnsi="Arial" w:cs="Arial"/>
                    <w:snapToGrid w:val="0"/>
                    <w:sz w:val="18"/>
                    <w:szCs w:val="18"/>
                  </w:rPr>
                </w:rPrChange>
              </w:rPr>
              <w:t>indicates whether a vertical coordinate is required (</w:t>
            </w:r>
            <w:r w:rsidR="00680651" w:rsidRPr="009F32C9">
              <w:rPr>
                <w:rFonts w:ascii="Arial" w:hAnsi="Arial" w:cs="Arial"/>
                <w:snapToGrid w:val="0"/>
                <w:sz w:val="18"/>
                <w:szCs w:val="18"/>
                <w:rPrChange w:id="17236" w:author="CR#0252r1" w:date="2020-04-07T04:24:00Z">
                  <w:rPr>
                    <w:rFonts w:ascii="Arial" w:hAnsi="Arial" w:cs="Arial"/>
                    <w:snapToGrid w:val="0"/>
                    <w:sz w:val="18"/>
                    <w:szCs w:val="18"/>
                  </w:rPr>
                </w:rPrChange>
              </w:rPr>
              <w:t>TRUE</w:t>
            </w:r>
            <w:r w:rsidR="002B1632" w:rsidRPr="009F32C9">
              <w:rPr>
                <w:rFonts w:ascii="Arial" w:hAnsi="Arial" w:cs="Arial"/>
                <w:snapToGrid w:val="0"/>
                <w:sz w:val="18"/>
                <w:szCs w:val="18"/>
                <w:rPrChange w:id="17237" w:author="CR#0252r1" w:date="2020-04-07T04:24:00Z">
                  <w:rPr>
                    <w:rFonts w:ascii="Arial" w:hAnsi="Arial" w:cs="Arial"/>
                    <w:snapToGrid w:val="0"/>
                    <w:sz w:val="18"/>
                    <w:szCs w:val="18"/>
                  </w:rPr>
                </w:rPrChange>
              </w:rPr>
              <w:t>) or not (</w:t>
            </w:r>
            <w:r w:rsidR="00680651" w:rsidRPr="009F32C9">
              <w:rPr>
                <w:rFonts w:ascii="Arial" w:hAnsi="Arial" w:cs="Arial"/>
                <w:snapToGrid w:val="0"/>
                <w:sz w:val="18"/>
                <w:szCs w:val="18"/>
                <w:rPrChange w:id="17238" w:author="CR#0252r1" w:date="2020-04-07T04:24:00Z">
                  <w:rPr>
                    <w:rFonts w:ascii="Arial" w:hAnsi="Arial" w:cs="Arial"/>
                    <w:snapToGrid w:val="0"/>
                    <w:sz w:val="18"/>
                    <w:szCs w:val="18"/>
                  </w:rPr>
                </w:rPrChange>
              </w:rPr>
              <w:t>FALSE</w:t>
            </w:r>
            <w:r w:rsidR="002B1632" w:rsidRPr="009F32C9">
              <w:rPr>
                <w:rFonts w:ascii="Arial" w:hAnsi="Arial" w:cs="Arial"/>
                <w:snapToGrid w:val="0"/>
                <w:sz w:val="18"/>
                <w:szCs w:val="18"/>
                <w:rPrChange w:id="17239" w:author="CR#0252r1" w:date="2020-04-07T04:24:00Z">
                  <w:rPr>
                    <w:rFonts w:ascii="Arial" w:hAnsi="Arial" w:cs="Arial"/>
                    <w:snapToGrid w:val="0"/>
                    <w:sz w:val="18"/>
                    <w:szCs w:val="18"/>
                  </w:rPr>
                </w:rPrChange>
              </w:rPr>
              <w:t>)</w:t>
            </w:r>
          </w:p>
          <w:p w:rsidR="002B1632" w:rsidRPr="009F32C9" w:rsidRDefault="00A358B8" w:rsidP="00A358B8">
            <w:pPr>
              <w:pStyle w:val="B1"/>
              <w:spacing w:after="0"/>
              <w:rPr>
                <w:rFonts w:ascii="Arial" w:hAnsi="Arial" w:cs="Arial"/>
                <w:noProof/>
                <w:sz w:val="18"/>
                <w:szCs w:val="18"/>
                <w:rPrChange w:id="17240" w:author="CR#0252r1" w:date="2020-04-07T04:24:00Z">
                  <w:rPr>
                    <w:rFonts w:ascii="Arial" w:hAnsi="Arial" w:cs="Arial"/>
                    <w:noProof/>
                    <w:sz w:val="18"/>
                    <w:szCs w:val="18"/>
                  </w:rPr>
                </w:rPrChange>
              </w:rPr>
            </w:pPr>
            <w:r w:rsidRPr="009F32C9">
              <w:rPr>
                <w:noProof/>
                <w:rPrChange w:id="17241" w:author="CR#0252r1" w:date="2020-04-07T04:24:00Z">
                  <w:rPr>
                    <w:noProof/>
                  </w:rPr>
                </w:rPrChange>
              </w:rPr>
              <w:t>-</w:t>
            </w:r>
            <w:r w:rsidRPr="009F32C9">
              <w:rPr>
                <w:snapToGrid w:val="0"/>
                <w:rPrChange w:id="17242" w:author="CR#0252r1" w:date="2020-04-07T04:24:00Z">
                  <w:rPr>
                    <w:snapToGrid w:val="0"/>
                  </w:rPr>
                </w:rPrChange>
              </w:rPr>
              <w:tab/>
            </w:r>
            <w:r w:rsidR="002B1632" w:rsidRPr="009F32C9">
              <w:rPr>
                <w:rFonts w:ascii="Arial" w:hAnsi="Arial" w:cs="Arial"/>
                <w:b/>
                <w:i/>
                <w:snapToGrid w:val="0"/>
                <w:sz w:val="18"/>
                <w:szCs w:val="18"/>
                <w:rPrChange w:id="17243" w:author="CR#0252r1" w:date="2020-04-07T04:24:00Z">
                  <w:rPr>
                    <w:rFonts w:ascii="Arial" w:hAnsi="Arial" w:cs="Arial"/>
                    <w:b/>
                    <w:i/>
                    <w:snapToGrid w:val="0"/>
                    <w:sz w:val="18"/>
                    <w:szCs w:val="18"/>
                  </w:rPr>
                </w:rPrChange>
              </w:rPr>
              <w:t>verticalAccuracy</w:t>
            </w:r>
            <w:r w:rsidR="002B1632" w:rsidRPr="009F32C9">
              <w:rPr>
                <w:rFonts w:ascii="Arial" w:hAnsi="Arial" w:cs="Arial"/>
                <w:noProof/>
                <w:sz w:val="18"/>
                <w:szCs w:val="18"/>
                <w:rPrChange w:id="17244" w:author="CR#0252r1" w:date="2020-04-07T04:24:00Z">
                  <w:rPr>
                    <w:rFonts w:ascii="Arial" w:hAnsi="Arial" w:cs="Arial"/>
                    <w:noProof/>
                    <w:sz w:val="18"/>
                    <w:szCs w:val="18"/>
                  </w:rPr>
                </w:rPrChange>
              </w:rPr>
              <w:t xml:space="preserve"> indicates the maximum vertical error in the location estimate at an indicated confidence level and is only applicable when a vertical coordinate is requested. </w:t>
            </w:r>
            <w:r w:rsidR="003A68F0" w:rsidRPr="009F32C9">
              <w:rPr>
                <w:rFonts w:ascii="Arial" w:hAnsi="Arial" w:cs="Arial"/>
                <w:noProof/>
                <w:sz w:val="18"/>
                <w:szCs w:val="18"/>
                <w:rPrChange w:id="17245" w:author="CR#0252r1" w:date="2020-04-07T04:24:00Z">
                  <w:rPr>
                    <w:rFonts w:ascii="Arial" w:hAnsi="Arial" w:cs="Arial"/>
                    <w:noProof/>
                    <w:sz w:val="18"/>
                    <w:szCs w:val="18"/>
                  </w:rPr>
                </w:rPrChange>
              </w:rPr>
              <w:t xml:space="preserve">The </w:t>
            </w:r>
            <w:r w:rsidR="00354C05" w:rsidRPr="009F32C9">
              <w:rPr>
                <w:rFonts w:ascii="Arial" w:hAnsi="Arial" w:cs="Arial"/>
                <w:noProof/>
                <w:sz w:val="18"/>
                <w:szCs w:val="18"/>
                <w:rPrChange w:id="17246" w:author="CR#0252r1" w:date="2020-04-07T04:24:00Z">
                  <w:rPr>
                    <w:rFonts w:ascii="Arial" w:hAnsi="Arial" w:cs="Arial"/>
                    <w:noProof/>
                    <w:sz w:val="18"/>
                    <w:szCs w:val="18"/>
                  </w:rPr>
                </w:rPrChange>
              </w:rPr>
              <w:t>'</w:t>
            </w:r>
            <w:r w:rsidR="003A68F0" w:rsidRPr="009F32C9">
              <w:rPr>
                <w:rFonts w:ascii="Arial" w:hAnsi="Arial" w:cs="Arial"/>
                <w:i/>
                <w:noProof/>
                <w:sz w:val="18"/>
                <w:szCs w:val="18"/>
                <w:rPrChange w:id="17247" w:author="CR#0252r1" w:date="2020-04-07T04:24:00Z">
                  <w:rPr>
                    <w:rFonts w:ascii="Arial" w:hAnsi="Arial" w:cs="Arial"/>
                    <w:i/>
                    <w:noProof/>
                    <w:sz w:val="18"/>
                    <w:szCs w:val="18"/>
                  </w:rPr>
                </w:rPrChange>
              </w:rPr>
              <w:t>accuracy</w:t>
            </w:r>
            <w:r w:rsidR="00354C05" w:rsidRPr="009F32C9">
              <w:rPr>
                <w:rFonts w:ascii="Arial" w:hAnsi="Arial" w:cs="Arial"/>
                <w:noProof/>
                <w:sz w:val="18"/>
                <w:szCs w:val="18"/>
                <w:rPrChange w:id="17248" w:author="CR#0252r1" w:date="2020-04-07T04:24:00Z">
                  <w:rPr>
                    <w:rFonts w:ascii="Arial" w:hAnsi="Arial" w:cs="Arial"/>
                    <w:noProof/>
                    <w:sz w:val="18"/>
                    <w:szCs w:val="18"/>
                  </w:rPr>
                </w:rPrChange>
              </w:rPr>
              <w:t>'</w:t>
            </w:r>
            <w:r w:rsidR="003A68F0" w:rsidRPr="009F32C9">
              <w:rPr>
                <w:rFonts w:ascii="Arial" w:hAnsi="Arial" w:cs="Arial"/>
                <w:noProof/>
                <w:sz w:val="18"/>
                <w:szCs w:val="18"/>
                <w:rPrChange w:id="17249" w:author="CR#0252r1" w:date="2020-04-07T04:24:00Z">
                  <w:rPr>
                    <w:rFonts w:ascii="Arial" w:hAnsi="Arial" w:cs="Arial"/>
                    <w:noProof/>
                    <w:sz w:val="18"/>
                    <w:szCs w:val="18"/>
                  </w:rPr>
                </w:rPrChange>
              </w:rPr>
              <w:t xml:space="preserve"> corresponds to the encoded uncertainty altitude as defined in TS 23.032 [15] and </w:t>
            </w:r>
            <w:r w:rsidR="00354C05" w:rsidRPr="009F32C9">
              <w:rPr>
                <w:rFonts w:ascii="Arial" w:hAnsi="Arial" w:cs="Arial"/>
                <w:noProof/>
                <w:sz w:val="18"/>
                <w:szCs w:val="18"/>
                <w:rPrChange w:id="17250" w:author="CR#0252r1" w:date="2020-04-07T04:24:00Z">
                  <w:rPr>
                    <w:rFonts w:ascii="Arial" w:hAnsi="Arial" w:cs="Arial"/>
                    <w:noProof/>
                    <w:sz w:val="18"/>
                    <w:szCs w:val="18"/>
                  </w:rPr>
                </w:rPrChange>
              </w:rPr>
              <w:t>'</w:t>
            </w:r>
            <w:r w:rsidR="003A68F0" w:rsidRPr="009F32C9">
              <w:rPr>
                <w:rFonts w:ascii="Arial" w:hAnsi="Arial" w:cs="Arial"/>
                <w:i/>
                <w:noProof/>
                <w:sz w:val="18"/>
                <w:szCs w:val="18"/>
                <w:rPrChange w:id="17251" w:author="CR#0252r1" w:date="2020-04-07T04:24:00Z">
                  <w:rPr>
                    <w:rFonts w:ascii="Arial" w:hAnsi="Arial" w:cs="Arial"/>
                    <w:i/>
                    <w:noProof/>
                    <w:sz w:val="18"/>
                    <w:szCs w:val="18"/>
                  </w:rPr>
                </w:rPrChange>
              </w:rPr>
              <w:t>confidence</w:t>
            </w:r>
            <w:r w:rsidR="00354C05" w:rsidRPr="009F32C9">
              <w:rPr>
                <w:rFonts w:ascii="Arial" w:hAnsi="Arial" w:cs="Arial"/>
                <w:noProof/>
                <w:sz w:val="18"/>
                <w:szCs w:val="18"/>
                <w:rPrChange w:id="17252" w:author="CR#0252r1" w:date="2020-04-07T04:24:00Z">
                  <w:rPr>
                    <w:rFonts w:ascii="Arial" w:hAnsi="Arial" w:cs="Arial"/>
                    <w:noProof/>
                    <w:sz w:val="18"/>
                    <w:szCs w:val="18"/>
                  </w:rPr>
                </w:rPrChange>
              </w:rPr>
              <w:t>'</w:t>
            </w:r>
            <w:r w:rsidR="003A68F0" w:rsidRPr="009F32C9">
              <w:rPr>
                <w:rFonts w:ascii="Arial" w:hAnsi="Arial" w:cs="Arial"/>
                <w:noProof/>
                <w:sz w:val="18"/>
                <w:szCs w:val="18"/>
                <w:rPrChange w:id="17253" w:author="CR#0252r1" w:date="2020-04-07T04:24:00Z">
                  <w:rPr>
                    <w:rFonts w:ascii="Arial" w:hAnsi="Arial" w:cs="Arial"/>
                    <w:noProof/>
                    <w:sz w:val="18"/>
                    <w:szCs w:val="18"/>
                  </w:rPr>
                </w:rPrChange>
              </w:rPr>
              <w:t xml:space="preserve"> corresponds to confidence as defined in TS 23.032 [15].</w:t>
            </w:r>
          </w:p>
          <w:p w:rsidR="008D0FE3" w:rsidRPr="009F32C9" w:rsidRDefault="00A358B8" w:rsidP="00A358B8">
            <w:pPr>
              <w:pStyle w:val="B1"/>
              <w:spacing w:after="0"/>
              <w:rPr>
                <w:bCs/>
                <w:noProof/>
                <w:rPrChange w:id="17254" w:author="CR#0252r1" w:date="2020-04-07T04:24:00Z">
                  <w:rPr>
                    <w:bCs/>
                    <w:noProof/>
                  </w:rPr>
                </w:rPrChange>
              </w:rPr>
            </w:pPr>
            <w:r w:rsidRPr="009F32C9">
              <w:rPr>
                <w:noProof/>
                <w:rPrChange w:id="17255" w:author="CR#0252r1" w:date="2020-04-07T04:24:00Z">
                  <w:rPr>
                    <w:noProof/>
                  </w:rPr>
                </w:rPrChange>
              </w:rPr>
              <w:t>-</w:t>
            </w:r>
            <w:r w:rsidRPr="009F32C9">
              <w:rPr>
                <w:b/>
                <w:i/>
                <w:rPrChange w:id="17256" w:author="CR#0252r1" w:date="2020-04-07T04:24:00Z">
                  <w:rPr>
                    <w:b/>
                    <w:i/>
                  </w:rPr>
                </w:rPrChange>
              </w:rPr>
              <w:tab/>
            </w:r>
            <w:r w:rsidR="002B1632" w:rsidRPr="009F32C9">
              <w:rPr>
                <w:rFonts w:ascii="Arial" w:hAnsi="Arial" w:cs="Arial"/>
                <w:b/>
                <w:i/>
                <w:sz w:val="18"/>
                <w:szCs w:val="18"/>
                <w:rPrChange w:id="17257" w:author="CR#0252r1" w:date="2020-04-07T04:24:00Z">
                  <w:rPr>
                    <w:rFonts w:ascii="Arial" w:hAnsi="Arial" w:cs="Arial"/>
                    <w:b/>
                    <w:i/>
                    <w:sz w:val="18"/>
                    <w:szCs w:val="18"/>
                  </w:rPr>
                </w:rPrChange>
              </w:rPr>
              <w:t>responseTime</w:t>
            </w:r>
          </w:p>
          <w:p w:rsidR="002B1632" w:rsidRPr="009F32C9" w:rsidRDefault="00A358B8" w:rsidP="00A358B8">
            <w:pPr>
              <w:pStyle w:val="B2"/>
              <w:spacing w:after="0"/>
              <w:rPr>
                <w:rFonts w:ascii="Arial" w:hAnsi="Arial" w:cs="Arial"/>
                <w:bCs/>
                <w:noProof/>
                <w:sz w:val="18"/>
                <w:szCs w:val="18"/>
                <w:rPrChange w:id="17258" w:author="CR#0252r1" w:date="2020-04-07T04:24:00Z">
                  <w:rPr>
                    <w:rFonts w:ascii="Arial" w:hAnsi="Arial" w:cs="Arial"/>
                    <w:bCs/>
                    <w:noProof/>
                    <w:sz w:val="18"/>
                    <w:szCs w:val="18"/>
                  </w:rPr>
                </w:rPrChange>
              </w:rPr>
            </w:pPr>
            <w:r w:rsidRPr="009F32C9">
              <w:rPr>
                <w:noProof/>
                <w:rPrChange w:id="17259" w:author="CR#0252r1" w:date="2020-04-07T04:24:00Z">
                  <w:rPr>
                    <w:noProof/>
                  </w:rPr>
                </w:rPrChange>
              </w:rPr>
              <w:t>-</w:t>
            </w:r>
            <w:r w:rsidRPr="009F32C9">
              <w:rPr>
                <w:snapToGrid w:val="0"/>
                <w:rPrChange w:id="17260" w:author="CR#0252r1" w:date="2020-04-07T04:24:00Z">
                  <w:rPr>
                    <w:snapToGrid w:val="0"/>
                  </w:rPr>
                </w:rPrChange>
              </w:rPr>
              <w:tab/>
            </w:r>
            <w:r w:rsidR="008D0FE3" w:rsidRPr="009F32C9">
              <w:rPr>
                <w:rFonts w:ascii="Arial" w:hAnsi="Arial" w:cs="Arial"/>
                <w:b/>
                <w:i/>
                <w:snapToGrid w:val="0"/>
                <w:sz w:val="18"/>
                <w:szCs w:val="18"/>
                <w:rPrChange w:id="17261" w:author="CR#0252r1" w:date="2020-04-07T04:24:00Z">
                  <w:rPr>
                    <w:rFonts w:ascii="Arial" w:hAnsi="Arial" w:cs="Arial"/>
                    <w:b/>
                    <w:i/>
                    <w:snapToGrid w:val="0"/>
                    <w:sz w:val="18"/>
                    <w:szCs w:val="18"/>
                  </w:rPr>
                </w:rPrChange>
              </w:rPr>
              <w:t>time</w:t>
            </w:r>
            <w:r w:rsidR="002B1632" w:rsidRPr="009F32C9">
              <w:rPr>
                <w:rFonts w:ascii="Arial" w:hAnsi="Arial" w:cs="Arial"/>
                <w:snapToGrid w:val="0"/>
                <w:sz w:val="18"/>
                <w:szCs w:val="18"/>
                <w:rPrChange w:id="17262" w:author="CR#0252r1" w:date="2020-04-07T04:24:00Z">
                  <w:rPr>
                    <w:rFonts w:ascii="Arial" w:hAnsi="Arial" w:cs="Arial"/>
                    <w:snapToGrid w:val="0"/>
                    <w:sz w:val="18"/>
                    <w:szCs w:val="18"/>
                  </w:rPr>
                </w:rPrChange>
              </w:rPr>
              <w:t xml:space="preserve"> indicates the maximum response time as measured between receipt of the </w:t>
            </w:r>
            <w:r w:rsidR="002B1632" w:rsidRPr="009F32C9">
              <w:rPr>
                <w:rFonts w:ascii="Arial" w:hAnsi="Arial" w:cs="Arial"/>
                <w:i/>
                <w:snapToGrid w:val="0"/>
                <w:sz w:val="18"/>
                <w:szCs w:val="18"/>
                <w:rPrChange w:id="17263" w:author="CR#0252r1" w:date="2020-04-07T04:24:00Z">
                  <w:rPr>
                    <w:rFonts w:ascii="Arial" w:hAnsi="Arial" w:cs="Arial"/>
                    <w:i/>
                    <w:snapToGrid w:val="0"/>
                    <w:sz w:val="18"/>
                    <w:szCs w:val="18"/>
                  </w:rPr>
                </w:rPrChange>
              </w:rPr>
              <w:t>RequestLocationInformation</w:t>
            </w:r>
            <w:r w:rsidR="002B1632" w:rsidRPr="009F32C9">
              <w:rPr>
                <w:rFonts w:ascii="Arial" w:hAnsi="Arial" w:cs="Arial"/>
                <w:snapToGrid w:val="0"/>
                <w:sz w:val="18"/>
                <w:szCs w:val="18"/>
                <w:rPrChange w:id="17264" w:author="CR#0252r1" w:date="2020-04-07T04:24:00Z">
                  <w:rPr>
                    <w:rFonts w:ascii="Arial" w:hAnsi="Arial" w:cs="Arial"/>
                    <w:snapToGrid w:val="0"/>
                    <w:sz w:val="18"/>
                    <w:szCs w:val="18"/>
                  </w:rPr>
                </w:rPrChange>
              </w:rPr>
              <w:t xml:space="preserve"> and transmission of a </w:t>
            </w:r>
            <w:r w:rsidR="002B1632" w:rsidRPr="009F32C9">
              <w:rPr>
                <w:rFonts w:ascii="Arial" w:hAnsi="Arial" w:cs="Arial"/>
                <w:i/>
                <w:snapToGrid w:val="0"/>
                <w:sz w:val="18"/>
                <w:szCs w:val="18"/>
                <w:rPrChange w:id="17265" w:author="CR#0252r1" w:date="2020-04-07T04:24:00Z">
                  <w:rPr>
                    <w:rFonts w:ascii="Arial" w:hAnsi="Arial" w:cs="Arial"/>
                    <w:i/>
                    <w:snapToGrid w:val="0"/>
                    <w:sz w:val="18"/>
                    <w:szCs w:val="18"/>
                  </w:rPr>
                </w:rPrChange>
              </w:rPr>
              <w:t>ProvideLocationInformation</w:t>
            </w:r>
            <w:r w:rsidR="002B1632" w:rsidRPr="009F32C9">
              <w:rPr>
                <w:rFonts w:ascii="Arial" w:hAnsi="Arial" w:cs="Arial"/>
                <w:snapToGrid w:val="0"/>
                <w:sz w:val="18"/>
                <w:szCs w:val="18"/>
                <w:rPrChange w:id="17266" w:author="CR#0252r1" w:date="2020-04-07T04:24:00Z">
                  <w:rPr>
                    <w:rFonts w:ascii="Arial" w:hAnsi="Arial" w:cs="Arial"/>
                    <w:snapToGrid w:val="0"/>
                    <w:sz w:val="18"/>
                    <w:szCs w:val="18"/>
                  </w:rPr>
                </w:rPrChange>
              </w:rPr>
              <w:t xml:space="preserve">. </w:t>
            </w:r>
            <w:r w:rsidR="00394F9F" w:rsidRPr="009F32C9">
              <w:rPr>
                <w:rFonts w:ascii="Arial" w:hAnsi="Arial" w:cs="Arial"/>
                <w:snapToGrid w:val="0"/>
                <w:sz w:val="18"/>
                <w:szCs w:val="18"/>
                <w:rPrChange w:id="17267" w:author="CR#0252r1" w:date="2020-04-07T04:24:00Z">
                  <w:rPr>
                    <w:rFonts w:ascii="Arial" w:hAnsi="Arial" w:cs="Arial"/>
                    <w:snapToGrid w:val="0"/>
                    <w:sz w:val="18"/>
                    <w:szCs w:val="18"/>
                  </w:rPr>
                </w:rPrChange>
              </w:rPr>
              <w:t xml:space="preserve">If the </w:t>
            </w:r>
            <w:r w:rsidR="00394F9F" w:rsidRPr="009F32C9">
              <w:rPr>
                <w:rFonts w:ascii="Arial" w:hAnsi="Arial" w:cs="Arial"/>
                <w:i/>
                <w:snapToGrid w:val="0"/>
                <w:sz w:val="18"/>
                <w:szCs w:val="18"/>
                <w:rPrChange w:id="17268" w:author="CR#0252r1" w:date="2020-04-07T04:24:00Z">
                  <w:rPr>
                    <w:rFonts w:ascii="Arial" w:hAnsi="Arial" w:cs="Arial"/>
                    <w:i/>
                    <w:snapToGrid w:val="0"/>
                    <w:sz w:val="18"/>
                    <w:szCs w:val="18"/>
                  </w:rPr>
                </w:rPrChange>
              </w:rPr>
              <w:t>unit</w:t>
            </w:r>
            <w:r w:rsidR="00394F9F" w:rsidRPr="009F32C9">
              <w:rPr>
                <w:rFonts w:ascii="Arial" w:hAnsi="Arial" w:cs="Arial"/>
                <w:snapToGrid w:val="0"/>
                <w:sz w:val="18"/>
                <w:szCs w:val="18"/>
                <w:rPrChange w:id="17269" w:author="CR#0252r1" w:date="2020-04-07T04:24:00Z">
                  <w:rPr>
                    <w:rFonts w:ascii="Arial" w:hAnsi="Arial" w:cs="Arial"/>
                    <w:snapToGrid w:val="0"/>
                    <w:sz w:val="18"/>
                    <w:szCs w:val="18"/>
                  </w:rPr>
                </w:rPrChange>
              </w:rPr>
              <w:t xml:space="preserve"> field is absent, t</w:t>
            </w:r>
            <w:r w:rsidR="002B1632" w:rsidRPr="009F32C9">
              <w:rPr>
                <w:rFonts w:ascii="Arial" w:hAnsi="Arial" w:cs="Arial"/>
                <w:snapToGrid w:val="0"/>
                <w:sz w:val="18"/>
                <w:szCs w:val="18"/>
                <w:rPrChange w:id="17270" w:author="CR#0252r1" w:date="2020-04-07T04:24:00Z">
                  <w:rPr>
                    <w:rFonts w:ascii="Arial" w:hAnsi="Arial" w:cs="Arial"/>
                    <w:snapToGrid w:val="0"/>
                    <w:sz w:val="18"/>
                    <w:szCs w:val="18"/>
                  </w:rPr>
                </w:rPrChange>
              </w:rPr>
              <w:t xml:space="preserve">his is given as an integer number of seconds between 1 and 128. </w:t>
            </w:r>
            <w:r w:rsidR="00394F9F" w:rsidRPr="009F32C9">
              <w:rPr>
                <w:rFonts w:ascii="Arial" w:hAnsi="Arial" w:cs="Arial"/>
                <w:snapToGrid w:val="0"/>
                <w:sz w:val="18"/>
                <w:szCs w:val="18"/>
                <w:rPrChange w:id="17271" w:author="CR#0252r1" w:date="2020-04-07T04:24:00Z">
                  <w:rPr>
                    <w:rFonts w:ascii="Arial" w:hAnsi="Arial" w:cs="Arial"/>
                    <w:snapToGrid w:val="0"/>
                    <w:sz w:val="18"/>
                    <w:szCs w:val="18"/>
                  </w:rPr>
                </w:rPrChange>
              </w:rPr>
              <w:t xml:space="preserve">If the </w:t>
            </w:r>
            <w:r w:rsidR="00394F9F" w:rsidRPr="009F32C9">
              <w:rPr>
                <w:rFonts w:ascii="Arial" w:hAnsi="Arial" w:cs="Arial"/>
                <w:i/>
                <w:snapToGrid w:val="0"/>
                <w:sz w:val="18"/>
                <w:szCs w:val="18"/>
                <w:rPrChange w:id="17272" w:author="CR#0252r1" w:date="2020-04-07T04:24:00Z">
                  <w:rPr>
                    <w:rFonts w:ascii="Arial" w:hAnsi="Arial" w:cs="Arial"/>
                    <w:i/>
                    <w:snapToGrid w:val="0"/>
                    <w:sz w:val="18"/>
                    <w:szCs w:val="18"/>
                  </w:rPr>
                </w:rPrChange>
              </w:rPr>
              <w:t>unit</w:t>
            </w:r>
            <w:r w:rsidR="00394F9F" w:rsidRPr="009F32C9">
              <w:rPr>
                <w:rFonts w:ascii="Arial" w:hAnsi="Arial" w:cs="Arial"/>
                <w:snapToGrid w:val="0"/>
                <w:sz w:val="18"/>
                <w:szCs w:val="18"/>
                <w:rPrChange w:id="17273" w:author="CR#0252r1" w:date="2020-04-07T04:24:00Z">
                  <w:rPr>
                    <w:rFonts w:ascii="Arial" w:hAnsi="Arial" w:cs="Arial"/>
                    <w:snapToGrid w:val="0"/>
                    <w:sz w:val="18"/>
                    <w:szCs w:val="18"/>
                  </w:rPr>
                </w:rPrChange>
              </w:rPr>
              <w:t xml:space="preserve"> field is present, the maximum response time is given in units of 10-seconds, between 10 and 1280 seconds. </w:t>
            </w:r>
            <w:r w:rsidR="002B1632" w:rsidRPr="009F32C9">
              <w:rPr>
                <w:rFonts w:ascii="Arial" w:hAnsi="Arial" w:cs="Arial"/>
                <w:snapToGrid w:val="0"/>
                <w:sz w:val="18"/>
                <w:szCs w:val="18"/>
                <w:rPrChange w:id="17274" w:author="CR#0252r1" w:date="2020-04-07T04:24:00Z">
                  <w:rPr>
                    <w:rFonts w:ascii="Arial" w:hAnsi="Arial" w:cs="Arial"/>
                    <w:snapToGrid w:val="0"/>
                    <w:sz w:val="18"/>
                    <w:szCs w:val="18"/>
                  </w:rPr>
                </w:rPrChange>
              </w:rPr>
              <w:t xml:space="preserve">If the </w:t>
            </w:r>
            <w:r w:rsidR="002B1632" w:rsidRPr="009F32C9">
              <w:rPr>
                <w:rFonts w:ascii="Arial" w:hAnsi="Arial" w:cs="Arial"/>
                <w:i/>
                <w:snapToGrid w:val="0"/>
                <w:sz w:val="18"/>
                <w:szCs w:val="18"/>
                <w:rPrChange w:id="17275" w:author="CR#0252r1" w:date="2020-04-07T04:24:00Z">
                  <w:rPr>
                    <w:rFonts w:ascii="Arial" w:hAnsi="Arial" w:cs="Arial"/>
                    <w:i/>
                    <w:snapToGrid w:val="0"/>
                    <w:sz w:val="18"/>
                    <w:szCs w:val="18"/>
                  </w:rPr>
                </w:rPrChange>
              </w:rPr>
              <w:t>periodicalReporting</w:t>
            </w:r>
            <w:r w:rsidR="002B1632" w:rsidRPr="009F32C9">
              <w:rPr>
                <w:rFonts w:ascii="Arial" w:hAnsi="Arial" w:cs="Arial"/>
                <w:snapToGrid w:val="0"/>
                <w:sz w:val="18"/>
                <w:szCs w:val="18"/>
                <w:rPrChange w:id="17276" w:author="CR#0252r1" w:date="2020-04-07T04:24:00Z">
                  <w:rPr>
                    <w:rFonts w:ascii="Arial" w:hAnsi="Arial" w:cs="Arial"/>
                    <w:snapToGrid w:val="0"/>
                    <w:sz w:val="18"/>
                    <w:szCs w:val="18"/>
                  </w:rPr>
                </w:rPrChange>
              </w:rPr>
              <w:t xml:space="preserve"> IE is included in </w:t>
            </w:r>
            <w:r w:rsidR="002B1632" w:rsidRPr="009F32C9">
              <w:rPr>
                <w:rFonts w:ascii="Arial" w:hAnsi="Arial" w:cs="Arial"/>
                <w:i/>
                <w:noProof/>
                <w:sz w:val="18"/>
                <w:szCs w:val="18"/>
                <w:rPrChange w:id="17277" w:author="CR#0252r1" w:date="2020-04-07T04:24:00Z">
                  <w:rPr>
                    <w:rFonts w:ascii="Arial" w:hAnsi="Arial" w:cs="Arial"/>
                    <w:i/>
                    <w:noProof/>
                    <w:sz w:val="18"/>
                    <w:szCs w:val="18"/>
                  </w:rPr>
                </w:rPrChange>
              </w:rPr>
              <w:t>CommonIEsRequestLocationInformation</w:t>
            </w:r>
            <w:r w:rsidR="002B1632" w:rsidRPr="009F32C9">
              <w:rPr>
                <w:rFonts w:ascii="Arial" w:hAnsi="Arial" w:cs="Arial"/>
                <w:snapToGrid w:val="0"/>
                <w:sz w:val="18"/>
                <w:szCs w:val="18"/>
                <w:rPrChange w:id="17278" w:author="CR#0252r1" w:date="2020-04-07T04:24:00Z">
                  <w:rPr>
                    <w:rFonts w:ascii="Arial" w:hAnsi="Arial" w:cs="Arial"/>
                    <w:snapToGrid w:val="0"/>
                    <w:sz w:val="18"/>
                    <w:szCs w:val="18"/>
                  </w:rPr>
                </w:rPrChange>
              </w:rPr>
              <w:t>, this field should not be included by the location server and shall be ignored by the target device (if included).</w:t>
            </w:r>
          </w:p>
          <w:p w:rsidR="00394F9F" w:rsidRPr="009F32C9" w:rsidRDefault="00A358B8" w:rsidP="00394F9F">
            <w:pPr>
              <w:pStyle w:val="B2"/>
              <w:spacing w:after="0"/>
              <w:rPr>
                <w:rFonts w:ascii="Arial" w:hAnsi="Arial" w:cs="Arial"/>
                <w:bCs/>
                <w:noProof/>
                <w:sz w:val="18"/>
                <w:szCs w:val="18"/>
                <w:rPrChange w:id="17279" w:author="CR#0252r1" w:date="2020-04-07T04:24:00Z">
                  <w:rPr>
                    <w:rFonts w:ascii="Arial" w:hAnsi="Arial" w:cs="Arial"/>
                    <w:bCs/>
                    <w:noProof/>
                    <w:sz w:val="18"/>
                    <w:szCs w:val="18"/>
                  </w:rPr>
                </w:rPrChange>
              </w:rPr>
            </w:pPr>
            <w:r w:rsidRPr="009F32C9">
              <w:rPr>
                <w:noProof/>
                <w:rPrChange w:id="17280" w:author="CR#0252r1" w:date="2020-04-07T04:24:00Z">
                  <w:rPr>
                    <w:noProof/>
                  </w:rPr>
                </w:rPrChange>
              </w:rPr>
              <w:t>-</w:t>
            </w:r>
            <w:r w:rsidRPr="009F32C9">
              <w:rPr>
                <w:snapToGrid w:val="0"/>
                <w:rPrChange w:id="17281" w:author="CR#0252r1" w:date="2020-04-07T04:24:00Z">
                  <w:rPr>
                    <w:snapToGrid w:val="0"/>
                  </w:rPr>
                </w:rPrChange>
              </w:rPr>
              <w:tab/>
            </w:r>
            <w:r w:rsidR="008D0FE3" w:rsidRPr="009F32C9">
              <w:rPr>
                <w:rFonts w:ascii="Arial" w:hAnsi="Arial" w:cs="Arial"/>
                <w:b/>
                <w:bCs/>
                <w:i/>
                <w:noProof/>
                <w:sz w:val="18"/>
                <w:szCs w:val="18"/>
                <w:rPrChange w:id="17282" w:author="CR#0252r1" w:date="2020-04-07T04:24:00Z">
                  <w:rPr>
                    <w:rFonts w:ascii="Arial" w:hAnsi="Arial" w:cs="Arial"/>
                    <w:b/>
                    <w:bCs/>
                    <w:i/>
                    <w:noProof/>
                    <w:sz w:val="18"/>
                    <w:szCs w:val="18"/>
                  </w:rPr>
                </w:rPrChange>
              </w:rPr>
              <w:t xml:space="preserve">responseTimeEarlyFix </w:t>
            </w:r>
            <w:r w:rsidR="008D0FE3" w:rsidRPr="009F32C9">
              <w:rPr>
                <w:rFonts w:ascii="Arial" w:hAnsi="Arial" w:cs="Arial"/>
                <w:bCs/>
                <w:noProof/>
                <w:sz w:val="18"/>
                <w:szCs w:val="18"/>
                <w:rPrChange w:id="17283" w:author="CR#0252r1" w:date="2020-04-07T04:24:00Z">
                  <w:rPr>
                    <w:rFonts w:ascii="Arial" w:hAnsi="Arial" w:cs="Arial"/>
                    <w:bCs/>
                    <w:noProof/>
                    <w:sz w:val="18"/>
                    <w:szCs w:val="18"/>
                  </w:rPr>
                </w:rPrChange>
              </w:rPr>
              <w:t xml:space="preserve">indicates the maximum response time </w:t>
            </w:r>
            <w:r w:rsidR="008D0FE3" w:rsidRPr="009F32C9">
              <w:rPr>
                <w:rFonts w:ascii="Arial" w:hAnsi="Arial" w:cs="Arial"/>
                <w:snapToGrid w:val="0"/>
                <w:sz w:val="18"/>
                <w:szCs w:val="18"/>
                <w:rPrChange w:id="17284" w:author="CR#0252r1" w:date="2020-04-07T04:24:00Z">
                  <w:rPr>
                    <w:rFonts w:ascii="Arial" w:hAnsi="Arial" w:cs="Arial"/>
                    <w:snapToGrid w:val="0"/>
                    <w:sz w:val="18"/>
                    <w:szCs w:val="18"/>
                  </w:rPr>
                </w:rPrChange>
              </w:rPr>
              <w:t xml:space="preserve">as measured between receipt of the </w:t>
            </w:r>
            <w:r w:rsidR="008D0FE3" w:rsidRPr="009F32C9">
              <w:rPr>
                <w:rFonts w:ascii="Arial" w:hAnsi="Arial" w:cs="Arial"/>
                <w:i/>
                <w:snapToGrid w:val="0"/>
                <w:sz w:val="18"/>
                <w:szCs w:val="18"/>
                <w:rPrChange w:id="17285" w:author="CR#0252r1" w:date="2020-04-07T04:24:00Z">
                  <w:rPr>
                    <w:rFonts w:ascii="Arial" w:hAnsi="Arial" w:cs="Arial"/>
                    <w:i/>
                    <w:snapToGrid w:val="0"/>
                    <w:sz w:val="18"/>
                    <w:szCs w:val="18"/>
                  </w:rPr>
                </w:rPrChange>
              </w:rPr>
              <w:t>RequestLocationInformation</w:t>
            </w:r>
            <w:r w:rsidR="008D0FE3" w:rsidRPr="009F32C9">
              <w:rPr>
                <w:rFonts w:ascii="Arial" w:hAnsi="Arial" w:cs="Arial"/>
                <w:snapToGrid w:val="0"/>
                <w:sz w:val="18"/>
                <w:szCs w:val="18"/>
                <w:rPrChange w:id="17286" w:author="CR#0252r1" w:date="2020-04-07T04:24:00Z">
                  <w:rPr>
                    <w:rFonts w:ascii="Arial" w:hAnsi="Arial" w:cs="Arial"/>
                    <w:snapToGrid w:val="0"/>
                    <w:sz w:val="18"/>
                    <w:szCs w:val="18"/>
                  </w:rPr>
                </w:rPrChange>
              </w:rPr>
              <w:t xml:space="preserve"> and transmission of a </w:t>
            </w:r>
            <w:r w:rsidR="008D0FE3" w:rsidRPr="009F32C9">
              <w:rPr>
                <w:rFonts w:ascii="Arial" w:hAnsi="Arial" w:cs="Arial"/>
                <w:i/>
                <w:snapToGrid w:val="0"/>
                <w:sz w:val="18"/>
                <w:szCs w:val="18"/>
                <w:rPrChange w:id="17287" w:author="CR#0252r1" w:date="2020-04-07T04:24:00Z">
                  <w:rPr>
                    <w:rFonts w:ascii="Arial" w:hAnsi="Arial" w:cs="Arial"/>
                    <w:i/>
                    <w:snapToGrid w:val="0"/>
                    <w:sz w:val="18"/>
                    <w:szCs w:val="18"/>
                  </w:rPr>
                </w:rPrChange>
              </w:rPr>
              <w:t>ProvideLocationInformation</w:t>
            </w:r>
            <w:r w:rsidR="008D0FE3" w:rsidRPr="009F32C9">
              <w:rPr>
                <w:rFonts w:ascii="Arial" w:hAnsi="Arial" w:cs="Arial"/>
                <w:snapToGrid w:val="0"/>
                <w:sz w:val="18"/>
                <w:szCs w:val="18"/>
                <w:rPrChange w:id="17288" w:author="CR#0252r1" w:date="2020-04-07T04:24:00Z">
                  <w:rPr>
                    <w:rFonts w:ascii="Arial" w:hAnsi="Arial" w:cs="Arial"/>
                    <w:snapToGrid w:val="0"/>
                    <w:sz w:val="18"/>
                    <w:szCs w:val="18"/>
                  </w:rPr>
                </w:rPrChange>
              </w:rPr>
              <w:t xml:space="preserve"> containing early location measurements or an early location estimate. </w:t>
            </w:r>
            <w:r w:rsidR="00394F9F" w:rsidRPr="009F32C9">
              <w:rPr>
                <w:rFonts w:ascii="Arial" w:hAnsi="Arial" w:cs="Arial"/>
                <w:snapToGrid w:val="0"/>
                <w:sz w:val="18"/>
                <w:szCs w:val="18"/>
                <w:rPrChange w:id="17289" w:author="CR#0252r1" w:date="2020-04-07T04:24:00Z">
                  <w:rPr>
                    <w:rFonts w:ascii="Arial" w:hAnsi="Arial" w:cs="Arial"/>
                    <w:snapToGrid w:val="0"/>
                    <w:sz w:val="18"/>
                    <w:szCs w:val="18"/>
                  </w:rPr>
                </w:rPrChange>
              </w:rPr>
              <w:t xml:space="preserve">If the </w:t>
            </w:r>
            <w:r w:rsidR="00394F9F" w:rsidRPr="009F32C9">
              <w:rPr>
                <w:rFonts w:ascii="Arial" w:hAnsi="Arial" w:cs="Arial"/>
                <w:i/>
                <w:snapToGrid w:val="0"/>
                <w:sz w:val="18"/>
                <w:szCs w:val="18"/>
                <w:rPrChange w:id="17290" w:author="CR#0252r1" w:date="2020-04-07T04:24:00Z">
                  <w:rPr>
                    <w:rFonts w:ascii="Arial" w:hAnsi="Arial" w:cs="Arial"/>
                    <w:i/>
                    <w:snapToGrid w:val="0"/>
                    <w:sz w:val="18"/>
                    <w:szCs w:val="18"/>
                  </w:rPr>
                </w:rPrChange>
              </w:rPr>
              <w:t>unit</w:t>
            </w:r>
            <w:r w:rsidR="00394F9F" w:rsidRPr="009F32C9">
              <w:rPr>
                <w:rFonts w:ascii="Arial" w:hAnsi="Arial" w:cs="Arial"/>
                <w:snapToGrid w:val="0"/>
                <w:sz w:val="18"/>
                <w:szCs w:val="18"/>
                <w:rPrChange w:id="17291" w:author="CR#0252r1" w:date="2020-04-07T04:24:00Z">
                  <w:rPr>
                    <w:rFonts w:ascii="Arial" w:hAnsi="Arial" w:cs="Arial"/>
                    <w:snapToGrid w:val="0"/>
                    <w:sz w:val="18"/>
                    <w:szCs w:val="18"/>
                  </w:rPr>
                </w:rPrChange>
              </w:rPr>
              <w:t xml:space="preserve"> field is absent, t</w:t>
            </w:r>
            <w:r w:rsidR="008D0FE3" w:rsidRPr="009F32C9">
              <w:rPr>
                <w:rFonts w:ascii="Arial" w:hAnsi="Arial" w:cs="Arial"/>
                <w:snapToGrid w:val="0"/>
                <w:sz w:val="18"/>
                <w:szCs w:val="18"/>
                <w:rPrChange w:id="17292" w:author="CR#0252r1" w:date="2020-04-07T04:24:00Z">
                  <w:rPr>
                    <w:rFonts w:ascii="Arial" w:hAnsi="Arial" w:cs="Arial"/>
                    <w:snapToGrid w:val="0"/>
                    <w:sz w:val="18"/>
                    <w:szCs w:val="18"/>
                  </w:rPr>
                </w:rPrChange>
              </w:rPr>
              <w:t xml:space="preserve">his is given as an integer number of seconds between 1 and 128. </w:t>
            </w:r>
            <w:r w:rsidR="00394F9F" w:rsidRPr="009F32C9">
              <w:rPr>
                <w:rFonts w:ascii="Arial" w:hAnsi="Arial" w:cs="Arial"/>
                <w:snapToGrid w:val="0"/>
                <w:sz w:val="18"/>
                <w:szCs w:val="18"/>
                <w:rPrChange w:id="17293" w:author="CR#0252r1" w:date="2020-04-07T04:24:00Z">
                  <w:rPr>
                    <w:rFonts w:ascii="Arial" w:hAnsi="Arial" w:cs="Arial"/>
                    <w:snapToGrid w:val="0"/>
                    <w:sz w:val="18"/>
                    <w:szCs w:val="18"/>
                  </w:rPr>
                </w:rPrChange>
              </w:rPr>
              <w:t xml:space="preserve">If the </w:t>
            </w:r>
            <w:r w:rsidR="00394F9F" w:rsidRPr="009F32C9">
              <w:rPr>
                <w:rFonts w:ascii="Arial" w:hAnsi="Arial" w:cs="Arial"/>
                <w:i/>
                <w:snapToGrid w:val="0"/>
                <w:sz w:val="18"/>
                <w:szCs w:val="18"/>
                <w:rPrChange w:id="17294" w:author="CR#0252r1" w:date="2020-04-07T04:24:00Z">
                  <w:rPr>
                    <w:rFonts w:ascii="Arial" w:hAnsi="Arial" w:cs="Arial"/>
                    <w:i/>
                    <w:snapToGrid w:val="0"/>
                    <w:sz w:val="18"/>
                    <w:szCs w:val="18"/>
                  </w:rPr>
                </w:rPrChange>
              </w:rPr>
              <w:t>unit</w:t>
            </w:r>
            <w:r w:rsidR="00394F9F" w:rsidRPr="009F32C9">
              <w:rPr>
                <w:rFonts w:ascii="Arial" w:hAnsi="Arial" w:cs="Arial"/>
                <w:snapToGrid w:val="0"/>
                <w:sz w:val="18"/>
                <w:szCs w:val="18"/>
                <w:rPrChange w:id="17295" w:author="CR#0252r1" w:date="2020-04-07T04:24:00Z">
                  <w:rPr>
                    <w:rFonts w:ascii="Arial" w:hAnsi="Arial" w:cs="Arial"/>
                    <w:snapToGrid w:val="0"/>
                    <w:sz w:val="18"/>
                    <w:szCs w:val="18"/>
                  </w:rPr>
                </w:rPrChange>
              </w:rPr>
              <w:t xml:space="preserve"> field is present, the maximum response time is given in units of 10-seconds, between 10 and 1280 seconds. </w:t>
            </w:r>
            <w:r w:rsidR="008D0FE3" w:rsidRPr="009F32C9">
              <w:rPr>
                <w:rFonts w:ascii="Arial" w:hAnsi="Arial" w:cs="Arial"/>
                <w:snapToGrid w:val="0"/>
                <w:sz w:val="18"/>
                <w:szCs w:val="18"/>
                <w:rPrChange w:id="17296" w:author="CR#0252r1" w:date="2020-04-07T04:24:00Z">
                  <w:rPr>
                    <w:rFonts w:ascii="Arial" w:hAnsi="Arial" w:cs="Arial"/>
                    <w:snapToGrid w:val="0"/>
                    <w:sz w:val="18"/>
                    <w:szCs w:val="18"/>
                  </w:rPr>
                </w:rPrChange>
              </w:rPr>
              <w:t xml:space="preserve">When this IE is included, a target should send a </w:t>
            </w:r>
            <w:r w:rsidR="008D0FE3" w:rsidRPr="009F32C9">
              <w:rPr>
                <w:rFonts w:ascii="Arial" w:hAnsi="Arial" w:cs="Arial"/>
                <w:i/>
                <w:noProof/>
                <w:sz w:val="18"/>
                <w:szCs w:val="18"/>
                <w:lang w:eastAsia="zh-CN"/>
                <w:rPrChange w:id="17297" w:author="CR#0252r1" w:date="2020-04-07T04:24:00Z">
                  <w:rPr>
                    <w:rFonts w:ascii="Arial" w:hAnsi="Arial" w:cs="Arial"/>
                    <w:i/>
                    <w:noProof/>
                    <w:sz w:val="18"/>
                    <w:szCs w:val="18"/>
                    <w:lang w:eastAsia="zh-CN"/>
                  </w:rPr>
                </w:rPrChange>
              </w:rPr>
              <w:t>ProvideLocationInformation</w:t>
            </w:r>
            <w:r w:rsidR="008D0FE3" w:rsidRPr="009F32C9">
              <w:rPr>
                <w:rFonts w:ascii="Arial" w:hAnsi="Arial" w:cs="Arial"/>
                <w:snapToGrid w:val="0"/>
                <w:sz w:val="18"/>
                <w:szCs w:val="18"/>
                <w:rPrChange w:id="17298" w:author="CR#0252r1" w:date="2020-04-07T04:24:00Z">
                  <w:rPr>
                    <w:rFonts w:ascii="Arial" w:hAnsi="Arial" w:cs="Arial"/>
                    <w:snapToGrid w:val="0"/>
                    <w:sz w:val="18"/>
                    <w:szCs w:val="18"/>
                  </w:rPr>
                </w:rPrChange>
              </w:rPr>
              <w:t xml:space="preserve"> (or more than one </w:t>
            </w:r>
            <w:r w:rsidR="008D0FE3" w:rsidRPr="009F32C9">
              <w:rPr>
                <w:rFonts w:ascii="Arial" w:hAnsi="Arial" w:cs="Arial"/>
                <w:i/>
                <w:snapToGrid w:val="0"/>
                <w:sz w:val="18"/>
                <w:szCs w:val="18"/>
                <w:rPrChange w:id="17299" w:author="CR#0252r1" w:date="2020-04-07T04:24:00Z">
                  <w:rPr>
                    <w:rFonts w:ascii="Arial" w:hAnsi="Arial" w:cs="Arial"/>
                    <w:i/>
                    <w:snapToGrid w:val="0"/>
                    <w:sz w:val="18"/>
                    <w:szCs w:val="18"/>
                  </w:rPr>
                </w:rPrChange>
              </w:rPr>
              <w:t>ProvideLocationInformation</w:t>
            </w:r>
            <w:r w:rsidR="008D0FE3" w:rsidRPr="009F32C9">
              <w:rPr>
                <w:rFonts w:ascii="Arial" w:hAnsi="Arial" w:cs="Arial"/>
                <w:snapToGrid w:val="0"/>
                <w:sz w:val="18"/>
                <w:szCs w:val="18"/>
                <w:rPrChange w:id="17300" w:author="CR#0252r1" w:date="2020-04-07T04:24:00Z">
                  <w:rPr>
                    <w:rFonts w:ascii="Arial" w:hAnsi="Arial" w:cs="Arial"/>
                    <w:snapToGrid w:val="0"/>
                    <w:sz w:val="18"/>
                    <w:szCs w:val="18"/>
                  </w:rPr>
                </w:rPrChange>
              </w:rPr>
              <w:t xml:space="preserve"> if location information will not fit into a single message) containing early location information according to the </w:t>
            </w:r>
            <w:r w:rsidR="008D0FE3" w:rsidRPr="009F32C9">
              <w:rPr>
                <w:rFonts w:ascii="Arial" w:hAnsi="Arial" w:cs="Arial"/>
                <w:bCs/>
                <w:i/>
                <w:noProof/>
                <w:sz w:val="18"/>
                <w:szCs w:val="18"/>
                <w:rPrChange w:id="17301" w:author="CR#0252r1" w:date="2020-04-07T04:24:00Z">
                  <w:rPr>
                    <w:rFonts w:ascii="Arial" w:hAnsi="Arial" w:cs="Arial"/>
                    <w:bCs/>
                    <w:i/>
                    <w:noProof/>
                    <w:sz w:val="18"/>
                    <w:szCs w:val="18"/>
                  </w:rPr>
                </w:rPrChange>
              </w:rPr>
              <w:t xml:space="preserve">responseTimeEarlyFix </w:t>
            </w:r>
            <w:r w:rsidR="008D0FE3" w:rsidRPr="009F32C9">
              <w:rPr>
                <w:rFonts w:ascii="Arial" w:hAnsi="Arial" w:cs="Arial"/>
                <w:bCs/>
                <w:noProof/>
                <w:sz w:val="18"/>
                <w:szCs w:val="18"/>
                <w:rPrChange w:id="17302" w:author="CR#0252r1" w:date="2020-04-07T04:24:00Z">
                  <w:rPr>
                    <w:rFonts w:ascii="Arial" w:hAnsi="Arial" w:cs="Arial"/>
                    <w:bCs/>
                    <w:noProof/>
                    <w:sz w:val="18"/>
                    <w:szCs w:val="18"/>
                  </w:rPr>
                </w:rPrChange>
              </w:rPr>
              <w:t xml:space="preserve">IE and a subsequent </w:t>
            </w:r>
            <w:r w:rsidR="008D0FE3" w:rsidRPr="009F32C9">
              <w:rPr>
                <w:rFonts w:ascii="Arial" w:hAnsi="Arial" w:cs="Arial"/>
                <w:i/>
                <w:noProof/>
                <w:sz w:val="18"/>
                <w:szCs w:val="18"/>
                <w:lang w:eastAsia="zh-CN"/>
                <w:rPrChange w:id="17303" w:author="CR#0252r1" w:date="2020-04-07T04:24:00Z">
                  <w:rPr>
                    <w:rFonts w:ascii="Arial" w:hAnsi="Arial" w:cs="Arial"/>
                    <w:i/>
                    <w:noProof/>
                    <w:sz w:val="18"/>
                    <w:szCs w:val="18"/>
                    <w:lang w:eastAsia="zh-CN"/>
                  </w:rPr>
                </w:rPrChange>
              </w:rPr>
              <w:t>ProvideLocationInformation</w:t>
            </w:r>
            <w:r w:rsidR="008D0FE3" w:rsidRPr="009F32C9">
              <w:rPr>
                <w:rFonts w:ascii="Arial" w:hAnsi="Arial" w:cs="Arial"/>
                <w:bCs/>
                <w:noProof/>
                <w:sz w:val="18"/>
                <w:szCs w:val="18"/>
                <w:rPrChange w:id="17304" w:author="CR#0252r1" w:date="2020-04-07T04:24:00Z">
                  <w:rPr>
                    <w:rFonts w:ascii="Arial" w:hAnsi="Arial" w:cs="Arial"/>
                    <w:bCs/>
                    <w:noProof/>
                    <w:sz w:val="18"/>
                    <w:szCs w:val="18"/>
                  </w:rPr>
                </w:rPrChange>
              </w:rPr>
              <w:t xml:space="preserve"> </w:t>
            </w:r>
            <w:r w:rsidR="008D0FE3" w:rsidRPr="009F32C9">
              <w:rPr>
                <w:rFonts w:ascii="Arial" w:hAnsi="Arial" w:cs="Arial"/>
                <w:snapToGrid w:val="0"/>
                <w:sz w:val="18"/>
                <w:szCs w:val="18"/>
                <w:rPrChange w:id="17305" w:author="CR#0252r1" w:date="2020-04-07T04:24:00Z">
                  <w:rPr>
                    <w:rFonts w:ascii="Arial" w:hAnsi="Arial" w:cs="Arial"/>
                    <w:snapToGrid w:val="0"/>
                    <w:sz w:val="18"/>
                    <w:szCs w:val="18"/>
                  </w:rPr>
                </w:rPrChange>
              </w:rPr>
              <w:t xml:space="preserve">(or more than one </w:t>
            </w:r>
            <w:r w:rsidR="008D0FE3" w:rsidRPr="009F32C9">
              <w:rPr>
                <w:rFonts w:ascii="Arial" w:hAnsi="Arial" w:cs="Arial"/>
                <w:i/>
                <w:snapToGrid w:val="0"/>
                <w:sz w:val="18"/>
                <w:szCs w:val="18"/>
                <w:rPrChange w:id="17306" w:author="CR#0252r1" w:date="2020-04-07T04:24:00Z">
                  <w:rPr>
                    <w:rFonts w:ascii="Arial" w:hAnsi="Arial" w:cs="Arial"/>
                    <w:i/>
                    <w:snapToGrid w:val="0"/>
                    <w:sz w:val="18"/>
                    <w:szCs w:val="18"/>
                  </w:rPr>
                </w:rPrChange>
              </w:rPr>
              <w:t>ProvideLocationInformation</w:t>
            </w:r>
            <w:r w:rsidR="008D0FE3" w:rsidRPr="009F32C9">
              <w:rPr>
                <w:rFonts w:ascii="Arial" w:hAnsi="Arial" w:cs="Arial"/>
                <w:snapToGrid w:val="0"/>
                <w:sz w:val="18"/>
                <w:szCs w:val="18"/>
                <w:rPrChange w:id="17307" w:author="CR#0252r1" w:date="2020-04-07T04:24:00Z">
                  <w:rPr>
                    <w:rFonts w:ascii="Arial" w:hAnsi="Arial" w:cs="Arial"/>
                    <w:snapToGrid w:val="0"/>
                    <w:sz w:val="18"/>
                    <w:szCs w:val="18"/>
                  </w:rPr>
                </w:rPrChange>
              </w:rPr>
              <w:t xml:space="preserve"> if location information will not fit into a single message) </w:t>
            </w:r>
            <w:r w:rsidR="008D0FE3" w:rsidRPr="009F32C9">
              <w:rPr>
                <w:rFonts w:ascii="Arial" w:hAnsi="Arial" w:cs="Arial"/>
                <w:bCs/>
                <w:noProof/>
                <w:sz w:val="18"/>
                <w:szCs w:val="18"/>
                <w:rPrChange w:id="17308" w:author="CR#0252r1" w:date="2020-04-07T04:24:00Z">
                  <w:rPr>
                    <w:rFonts w:ascii="Arial" w:hAnsi="Arial" w:cs="Arial"/>
                    <w:bCs/>
                    <w:noProof/>
                    <w:sz w:val="18"/>
                    <w:szCs w:val="18"/>
                  </w:rPr>
                </w:rPrChange>
              </w:rPr>
              <w:t xml:space="preserve">containing final location information according to the </w:t>
            </w:r>
            <w:r w:rsidR="008D0FE3" w:rsidRPr="009F32C9">
              <w:rPr>
                <w:rFonts w:ascii="Arial" w:hAnsi="Arial" w:cs="Arial"/>
                <w:bCs/>
                <w:i/>
                <w:noProof/>
                <w:sz w:val="18"/>
                <w:szCs w:val="18"/>
                <w:rPrChange w:id="17309" w:author="CR#0252r1" w:date="2020-04-07T04:24:00Z">
                  <w:rPr>
                    <w:rFonts w:ascii="Arial" w:hAnsi="Arial" w:cs="Arial"/>
                    <w:bCs/>
                    <w:i/>
                    <w:noProof/>
                    <w:sz w:val="18"/>
                    <w:szCs w:val="18"/>
                  </w:rPr>
                </w:rPrChange>
              </w:rPr>
              <w:t>time</w:t>
            </w:r>
            <w:r w:rsidR="008D0FE3" w:rsidRPr="009F32C9">
              <w:rPr>
                <w:rFonts w:ascii="Arial" w:hAnsi="Arial" w:cs="Arial"/>
                <w:bCs/>
                <w:noProof/>
                <w:sz w:val="18"/>
                <w:szCs w:val="18"/>
                <w:rPrChange w:id="17310" w:author="CR#0252r1" w:date="2020-04-07T04:24:00Z">
                  <w:rPr>
                    <w:rFonts w:ascii="Arial" w:hAnsi="Arial" w:cs="Arial"/>
                    <w:bCs/>
                    <w:noProof/>
                    <w:sz w:val="18"/>
                    <w:szCs w:val="18"/>
                  </w:rPr>
                </w:rPrChange>
              </w:rPr>
              <w:t xml:space="preserve"> IE. A target shall</w:t>
            </w:r>
            <w:r w:rsidR="008D0FE3" w:rsidRPr="009F32C9">
              <w:rPr>
                <w:rFonts w:ascii="Arial" w:hAnsi="Arial" w:cs="Arial"/>
                <w:b/>
                <w:i/>
                <w:iCs/>
                <w:snapToGrid w:val="0"/>
                <w:sz w:val="18"/>
                <w:szCs w:val="18"/>
                <w:rPrChange w:id="17311" w:author="CR#0252r1" w:date="2020-04-07T04:24:00Z">
                  <w:rPr>
                    <w:rFonts w:ascii="Arial" w:hAnsi="Arial" w:cs="Arial"/>
                    <w:b/>
                    <w:i/>
                    <w:iCs/>
                    <w:snapToGrid w:val="0"/>
                    <w:sz w:val="18"/>
                    <w:szCs w:val="18"/>
                  </w:rPr>
                </w:rPrChange>
              </w:rPr>
              <w:t xml:space="preserve"> </w:t>
            </w:r>
            <w:r w:rsidR="008D0FE3" w:rsidRPr="009F32C9">
              <w:rPr>
                <w:rFonts w:ascii="Arial" w:hAnsi="Arial" w:cs="Arial"/>
                <w:bCs/>
                <w:noProof/>
                <w:sz w:val="18"/>
                <w:szCs w:val="18"/>
                <w:rPrChange w:id="17312" w:author="CR#0252r1" w:date="2020-04-07T04:24:00Z">
                  <w:rPr>
                    <w:rFonts w:ascii="Arial" w:hAnsi="Arial" w:cs="Arial"/>
                    <w:bCs/>
                    <w:noProof/>
                    <w:sz w:val="18"/>
                    <w:szCs w:val="18"/>
                  </w:rPr>
                </w:rPrChange>
              </w:rPr>
              <w:t>omit sending a</w:t>
            </w:r>
            <w:r w:rsidR="008D0FE3" w:rsidRPr="009F32C9">
              <w:rPr>
                <w:rFonts w:ascii="Arial" w:hAnsi="Arial" w:cs="Arial"/>
                <w:bCs/>
                <w:i/>
                <w:noProof/>
                <w:sz w:val="18"/>
                <w:szCs w:val="18"/>
                <w:rPrChange w:id="17313" w:author="CR#0252r1" w:date="2020-04-07T04:24:00Z">
                  <w:rPr>
                    <w:rFonts w:ascii="Arial" w:hAnsi="Arial" w:cs="Arial"/>
                    <w:bCs/>
                    <w:i/>
                    <w:noProof/>
                    <w:sz w:val="18"/>
                    <w:szCs w:val="18"/>
                  </w:rPr>
                </w:rPrChange>
              </w:rPr>
              <w:t xml:space="preserve"> ProvideLocationInformation</w:t>
            </w:r>
            <w:r w:rsidR="008D0FE3" w:rsidRPr="009F32C9">
              <w:rPr>
                <w:rFonts w:ascii="Arial" w:hAnsi="Arial" w:cs="Arial"/>
                <w:bCs/>
                <w:noProof/>
                <w:sz w:val="18"/>
                <w:szCs w:val="18"/>
                <w:rPrChange w:id="17314" w:author="CR#0252r1" w:date="2020-04-07T04:24:00Z">
                  <w:rPr>
                    <w:rFonts w:ascii="Arial" w:hAnsi="Arial" w:cs="Arial"/>
                    <w:bCs/>
                    <w:noProof/>
                    <w:sz w:val="18"/>
                    <w:szCs w:val="18"/>
                  </w:rPr>
                </w:rPrChange>
              </w:rPr>
              <w:t xml:space="preserve"> if the early location information is not available at the expiration of the time value in the </w:t>
            </w:r>
            <w:r w:rsidR="008D0FE3" w:rsidRPr="009F32C9">
              <w:rPr>
                <w:rFonts w:ascii="Arial" w:hAnsi="Arial" w:cs="Arial"/>
                <w:bCs/>
                <w:i/>
                <w:noProof/>
                <w:sz w:val="18"/>
                <w:szCs w:val="18"/>
                <w:rPrChange w:id="17315" w:author="CR#0252r1" w:date="2020-04-07T04:24:00Z">
                  <w:rPr>
                    <w:rFonts w:ascii="Arial" w:hAnsi="Arial" w:cs="Arial"/>
                    <w:bCs/>
                    <w:i/>
                    <w:noProof/>
                    <w:sz w:val="18"/>
                    <w:szCs w:val="18"/>
                  </w:rPr>
                </w:rPrChange>
              </w:rPr>
              <w:t xml:space="preserve">responseTimeEarlyFix </w:t>
            </w:r>
            <w:r w:rsidR="008D0FE3" w:rsidRPr="009F32C9">
              <w:rPr>
                <w:rFonts w:ascii="Arial" w:hAnsi="Arial" w:cs="Arial"/>
                <w:bCs/>
                <w:noProof/>
                <w:sz w:val="18"/>
                <w:szCs w:val="18"/>
                <w:rPrChange w:id="17316" w:author="CR#0252r1" w:date="2020-04-07T04:24:00Z">
                  <w:rPr>
                    <w:rFonts w:ascii="Arial" w:hAnsi="Arial" w:cs="Arial"/>
                    <w:bCs/>
                    <w:noProof/>
                    <w:sz w:val="18"/>
                    <w:szCs w:val="18"/>
                  </w:rPr>
                </w:rPrChange>
              </w:rPr>
              <w:t xml:space="preserve">IE. A server should set the </w:t>
            </w:r>
            <w:r w:rsidR="008D0FE3" w:rsidRPr="009F32C9">
              <w:rPr>
                <w:rFonts w:ascii="Arial" w:hAnsi="Arial" w:cs="Arial"/>
                <w:bCs/>
                <w:i/>
                <w:noProof/>
                <w:sz w:val="18"/>
                <w:szCs w:val="18"/>
                <w:rPrChange w:id="17317" w:author="CR#0252r1" w:date="2020-04-07T04:24:00Z">
                  <w:rPr>
                    <w:rFonts w:ascii="Arial" w:hAnsi="Arial" w:cs="Arial"/>
                    <w:bCs/>
                    <w:i/>
                    <w:noProof/>
                    <w:sz w:val="18"/>
                    <w:szCs w:val="18"/>
                  </w:rPr>
                </w:rPrChange>
              </w:rPr>
              <w:t xml:space="preserve">responseTimeEarlyFix </w:t>
            </w:r>
            <w:r w:rsidR="008D0FE3" w:rsidRPr="009F32C9">
              <w:rPr>
                <w:rFonts w:ascii="Arial" w:hAnsi="Arial" w:cs="Arial"/>
                <w:bCs/>
                <w:noProof/>
                <w:sz w:val="18"/>
                <w:szCs w:val="18"/>
                <w:rPrChange w:id="17318" w:author="CR#0252r1" w:date="2020-04-07T04:24:00Z">
                  <w:rPr>
                    <w:rFonts w:ascii="Arial" w:hAnsi="Arial" w:cs="Arial"/>
                    <w:bCs/>
                    <w:noProof/>
                    <w:sz w:val="18"/>
                    <w:szCs w:val="18"/>
                  </w:rPr>
                </w:rPrChange>
              </w:rPr>
              <w:t xml:space="preserve">IE to a value less than that for the </w:t>
            </w:r>
            <w:r w:rsidR="008D0FE3" w:rsidRPr="009F32C9">
              <w:rPr>
                <w:rFonts w:ascii="Arial" w:hAnsi="Arial" w:cs="Arial"/>
                <w:bCs/>
                <w:i/>
                <w:noProof/>
                <w:sz w:val="18"/>
                <w:szCs w:val="18"/>
                <w:rPrChange w:id="17319" w:author="CR#0252r1" w:date="2020-04-07T04:24:00Z">
                  <w:rPr>
                    <w:rFonts w:ascii="Arial" w:hAnsi="Arial" w:cs="Arial"/>
                    <w:bCs/>
                    <w:i/>
                    <w:noProof/>
                    <w:sz w:val="18"/>
                    <w:szCs w:val="18"/>
                  </w:rPr>
                </w:rPrChange>
              </w:rPr>
              <w:t>time</w:t>
            </w:r>
            <w:r w:rsidR="008D0FE3" w:rsidRPr="009F32C9">
              <w:rPr>
                <w:rFonts w:ascii="Arial" w:hAnsi="Arial" w:cs="Arial"/>
                <w:bCs/>
                <w:noProof/>
                <w:sz w:val="18"/>
                <w:szCs w:val="18"/>
                <w:rPrChange w:id="17320" w:author="CR#0252r1" w:date="2020-04-07T04:24:00Z">
                  <w:rPr>
                    <w:rFonts w:ascii="Arial" w:hAnsi="Arial" w:cs="Arial"/>
                    <w:bCs/>
                    <w:noProof/>
                    <w:sz w:val="18"/>
                    <w:szCs w:val="18"/>
                  </w:rPr>
                </w:rPrChange>
              </w:rPr>
              <w:t xml:space="preserve"> IE. A target shall ignore the</w:t>
            </w:r>
            <w:r w:rsidR="008D0FE3" w:rsidRPr="009F32C9">
              <w:rPr>
                <w:rFonts w:ascii="Arial" w:hAnsi="Arial" w:cs="Arial"/>
                <w:bCs/>
                <w:i/>
                <w:noProof/>
                <w:sz w:val="18"/>
                <w:szCs w:val="18"/>
                <w:rPrChange w:id="17321" w:author="CR#0252r1" w:date="2020-04-07T04:24:00Z">
                  <w:rPr>
                    <w:rFonts w:ascii="Arial" w:hAnsi="Arial" w:cs="Arial"/>
                    <w:bCs/>
                    <w:i/>
                    <w:noProof/>
                    <w:sz w:val="18"/>
                    <w:szCs w:val="18"/>
                  </w:rPr>
                </w:rPrChange>
              </w:rPr>
              <w:t xml:space="preserve"> responseTimeEarlyFix</w:t>
            </w:r>
            <w:r w:rsidR="008D0FE3" w:rsidRPr="009F32C9">
              <w:rPr>
                <w:rFonts w:ascii="Arial" w:hAnsi="Arial" w:cs="Arial"/>
                <w:bCs/>
                <w:noProof/>
                <w:sz w:val="18"/>
                <w:szCs w:val="18"/>
                <w:rPrChange w:id="17322" w:author="CR#0252r1" w:date="2020-04-07T04:24:00Z">
                  <w:rPr>
                    <w:rFonts w:ascii="Arial" w:hAnsi="Arial" w:cs="Arial"/>
                    <w:bCs/>
                    <w:noProof/>
                    <w:sz w:val="18"/>
                    <w:szCs w:val="18"/>
                  </w:rPr>
                </w:rPrChange>
              </w:rPr>
              <w:t xml:space="preserve"> IE if its value is not less than that for the </w:t>
            </w:r>
            <w:r w:rsidR="008D0FE3" w:rsidRPr="009F32C9">
              <w:rPr>
                <w:rFonts w:ascii="Arial" w:hAnsi="Arial" w:cs="Arial"/>
                <w:bCs/>
                <w:i/>
                <w:noProof/>
                <w:sz w:val="18"/>
                <w:szCs w:val="18"/>
                <w:rPrChange w:id="17323" w:author="CR#0252r1" w:date="2020-04-07T04:24:00Z">
                  <w:rPr>
                    <w:rFonts w:ascii="Arial" w:hAnsi="Arial" w:cs="Arial"/>
                    <w:bCs/>
                    <w:i/>
                    <w:noProof/>
                    <w:sz w:val="18"/>
                    <w:szCs w:val="18"/>
                  </w:rPr>
                </w:rPrChange>
              </w:rPr>
              <w:t xml:space="preserve">time </w:t>
            </w:r>
            <w:r w:rsidR="008D0FE3" w:rsidRPr="009F32C9">
              <w:rPr>
                <w:rFonts w:ascii="Arial" w:hAnsi="Arial" w:cs="Arial"/>
                <w:bCs/>
                <w:noProof/>
                <w:sz w:val="18"/>
                <w:szCs w:val="18"/>
                <w:rPrChange w:id="17324" w:author="CR#0252r1" w:date="2020-04-07T04:24:00Z">
                  <w:rPr>
                    <w:rFonts w:ascii="Arial" w:hAnsi="Arial" w:cs="Arial"/>
                    <w:bCs/>
                    <w:noProof/>
                    <w:sz w:val="18"/>
                    <w:szCs w:val="18"/>
                  </w:rPr>
                </w:rPrChange>
              </w:rPr>
              <w:t>IE.</w:t>
            </w:r>
          </w:p>
          <w:p w:rsidR="008D0FE3" w:rsidRPr="009F32C9" w:rsidRDefault="00394F9F" w:rsidP="00394F9F">
            <w:pPr>
              <w:pStyle w:val="B2"/>
              <w:spacing w:after="0"/>
              <w:rPr>
                <w:rFonts w:ascii="Arial" w:hAnsi="Arial" w:cs="Arial"/>
                <w:bCs/>
                <w:noProof/>
                <w:sz w:val="18"/>
                <w:szCs w:val="18"/>
                <w:rPrChange w:id="17325" w:author="CR#0252r1" w:date="2020-04-07T04:24:00Z">
                  <w:rPr>
                    <w:rFonts w:ascii="Arial" w:hAnsi="Arial" w:cs="Arial"/>
                    <w:bCs/>
                    <w:noProof/>
                    <w:sz w:val="18"/>
                    <w:szCs w:val="18"/>
                  </w:rPr>
                </w:rPrChange>
              </w:rPr>
            </w:pPr>
            <w:r w:rsidRPr="009F32C9">
              <w:rPr>
                <w:rFonts w:ascii="Arial" w:hAnsi="Arial" w:cs="Arial"/>
                <w:bCs/>
                <w:noProof/>
                <w:sz w:val="18"/>
                <w:szCs w:val="18"/>
                <w:rPrChange w:id="17326" w:author="CR#0252r1" w:date="2020-04-07T04:24:00Z">
                  <w:rPr>
                    <w:rFonts w:ascii="Arial" w:hAnsi="Arial" w:cs="Arial"/>
                    <w:bCs/>
                    <w:noProof/>
                    <w:sz w:val="18"/>
                    <w:szCs w:val="18"/>
                  </w:rPr>
                </w:rPrChange>
              </w:rPr>
              <w:t>-</w:t>
            </w:r>
            <w:r w:rsidRPr="009F32C9">
              <w:rPr>
                <w:rFonts w:ascii="Arial" w:hAnsi="Arial" w:cs="Arial"/>
                <w:bCs/>
                <w:noProof/>
                <w:sz w:val="18"/>
                <w:szCs w:val="18"/>
                <w:rPrChange w:id="17327" w:author="CR#0252r1" w:date="2020-04-07T04:24:00Z">
                  <w:rPr>
                    <w:rFonts w:ascii="Arial" w:hAnsi="Arial" w:cs="Arial"/>
                    <w:bCs/>
                    <w:noProof/>
                    <w:sz w:val="18"/>
                    <w:szCs w:val="18"/>
                  </w:rPr>
                </w:rPrChange>
              </w:rPr>
              <w:tab/>
            </w:r>
            <w:r w:rsidRPr="009F32C9">
              <w:rPr>
                <w:rFonts w:ascii="Arial" w:hAnsi="Arial" w:cs="Arial"/>
                <w:b/>
                <w:bCs/>
                <w:i/>
                <w:noProof/>
                <w:sz w:val="18"/>
                <w:szCs w:val="18"/>
                <w:rPrChange w:id="17328" w:author="CR#0252r1" w:date="2020-04-07T04:24:00Z">
                  <w:rPr>
                    <w:rFonts w:ascii="Arial" w:hAnsi="Arial" w:cs="Arial"/>
                    <w:b/>
                    <w:bCs/>
                    <w:i/>
                    <w:noProof/>
                    <w:sz w:val="18"/>
                    <w:szCs w:val="18"/>
                  </w:rPr>
                </w:rPrChange>
              </w:rPr>
              <w:t>unit</w:t>
            </w:r>
            <w:r w:rsidRPr="009F32C9">
              <w:rPr>
                <w:rFonts w:ascii="Arial" w:hAnsi="Arial" w:cs="Arial"/>
                <w:bCs/>
                <w:noProof/>
                <w:sz w:val="18"/>
                <w:szCs w:val="18"/>
                <w:rPrChange w:id="17329" w:author="CR#0252r1" w:date="2020-04-07T04:24:00Z">
                  <w:rPr>
                    <w:rFonts w:ascii="Arial" w:hAnsi="Arial" w:cs="Arial"/>
                    <w:bCs/>
                    <w:noProof/>
                    <w:sz w:val="18"/>
                    <w:szCs w:val="18"/>
                  </w:rPr>
                </w:rPrChange>
              </w:rPr>
              <w:t xml:space="preserve"> indicates the unit of the </w:t>
            </w:r>
            <w:r w:rsidRPr="009F32C9">
              <w:rPr>
                <w:rFonts w:ascii="Arial" w:hAnsi="Arial" w:cs="Arial"/>
                <w:bCs/>
                <w:i/>
                <w:noProof/>
                <w:sz w:val="18"/>
                <w:szCs w:val="18"/>
                <w:rPrChange w:id="17330" w:author="CR#0252r1" w:date="2020-04-07T04:24:00Z">
                  <w:rPr>
                    <w:rFonts w:ascii="Arial" w:hAnsi="Arial" w:cs="Arial"/>
                    <w:bCs/>
                    <w:i/>
                    <w:noProof/>
                    <w:sz w:val="18"/>
                    <w:szCs w:val="18"/>
                  </w:rPr>
                </w:rPrChange>
              </w:rPr>
              <w:t>time</w:t>
            </w:r>
            <w:r w:rsidRPr="009F32C9">
              <w:rPr>
                <w:rFonts w:ascii="Arial" w:hAnsi="Arial" w:cs="Arial"/>
                <w:bCs/>
                <w:noProof/>
                <w:sz w:val="18"/>
                <w:szCs w:val="18"/>
                <w:rPrChange w:id="17331" w:author="CR#0252r1" w:date="2020-04-07T04:24:00Z">
                  <w:rPr>
                    <w:rFonts w:ascii="Arial" w:hAnsi="Arial" w:cs="Arial"/>
                    <w:bCs/>
                    <w:noProof/>
                    <w:sz w:val="18"/>
                    <w:szCs w:val="18"/>
                  </w:rPr>
                </w:rPrChange>
              </w:rPr>
              <w:t xml:space="preserve"> and </w:t>
            </w:r>
            <w:r w:rsidRPr="009F32C9">
              <w:rPr>
                <w:rFonts w:ascii="Arial" w:hAnsi="Arial" w:cs="Arial"/>
                <w:bCs/>
                <w:i/>
                <w:noProof/>
                <w:sz w:val="18"/>
                <w:szCs w:val="18"/>
                <w:rPrChange w:id="17332" w:author="CR#0252r1" w:date="2020-04-07T04:24:00Z">
                  <w:rPr>
                    <w:rFonts w:ascii="Arial" w:hAnsi="Arial" w:cs="Arial"/>
                    <w:bCs/>
                    <w:i/>
                    <w:noProof/>
                    <w:sz w:val="18"/>
                    <w:szCs w:val="18"/>
                  </w:rPr>
                </w:rPrChange>
              </w:rPr>
              <w:t>responseTimeEarlyFix</w:t>
            </w:r>
            <w:r w:rsidRPr="009F32C9">
              <w:rPr>
                <w:rFonts w:ascii="Arial" w:hAnsi="Arial" w:cs="Arial"/>
                <w:bCs/>
                <w:noProof/>
                <w:sz w:val="18"/>
                <w:szCs w:val="18"/>
                <w:rPrChange w:id="17333" w:author="CR#0252r1" w:date="2020-04-07T04:24:00Z">
                  <w:rPr>
                    <w:rFonts w:ascii="Arial" w:hAnsi="Arial" w:cs="Arial"/>
                    <w:bCs/>
                    <w:noProof/>
                    <w:sz w:val="18"/>
                    <w:szCs w:val="18"/>
                  </w:rPr>
                </w:rPrChange>
              </w:rPr>
              <w:t xml:space="preserve"> fields. Enumerated value </w:t>
            </w:r>
            <w:r w:rsidR="00341105" w:rsidRPr="009F32C9">
              <w:rPr>
                <w:rFonts w:ascii="Arial" w:hAnsi="Arial" w:cs="Arial"/>
                <w:bCs/>
                <w:noProof/>
                <w:sz w:val="18"/>
                <w:szCs w:val="18"/>
                <w:rPrChange w:id="17334" w:author="CR#0252r1" w:date="2020-04-07T04:24:00Z">
                  <w:rPr>
                    <w:rFonts w:ascii="Arial" w:hAnsi="Arial" w:cs="Arial"/>
                    <w:bCs/>
                    <w:noProof/>
                    <w:sz w:val="18"/>
                    <w:szCs w:val="18"/>
                  </w:rPr>
                </w:rPrChange>
              </w:rPr>
              <w:t>'</w:t>
            </w:r>
            <w:r w:rsidRPr="009F32C9">
              <w:rPr>
                <w:rFonts w:ascii="Arial" w:hAnsi="Arial" w:cs="Arial"/>
                <w:bCs/>
                <w:i/>
                <w:noProof/>
                <w:sz w:val="18"/>
                <w:szCs w:val="18"/>
                <w:rPrChange w:id="17335" w:author="CR#0252r1" w:date="2020-04-07T04:24:00Z">
                  <w:rPr>
                    <w:rFonts w:ascii="Arial" w:hAnsi="Arial" w:cs="Arial"/>
                    <w:bCs/>
                    <w:i/>
                    <w:noProof/>
                    <w:sz w:val="18"/>
                    <w:szCs w:val="18"/>
                  </w:rPr>
                </w:rPrChange>
              </w:rPr>
              <w:t>ten-seconds</w:t>
            </w:r>
            <w:r w:rsidR="00341105" w:rsidRPr="009F32C9">
              <w:rPr>
                <w:rFonts w:ascii="Arial" w:hAnsi="Arial" w:cs="Arial"/>
                <w:bCs/>
                <w:noProof/>
                <w:sz w:val="18"/>
                <w:szCs w:val="18"/>
                <w:rPrChange w:id="17336" w:author="CR#0252r1" w:date="2020-04-07T04:24:00Z">
                  <w:rPr>
                    <w:rFonts w:ascii="Arial" w:hAnsi="Arial" w:cs="Arial"/>
                    <w:bCs/>
                    <w:noProof/>
                    <w:sz w:val="18"/>
                    <w:szCs w:val="18"/>
                  </w:rPr>
                </w:rPrChange>
              </w:rPr>
              <w:t>'</w:t>
            </w:r>
            <w:r w:rsidRPr="009F32C9">
              <w:rPr>
                <w:rFonts w:ascii="Arial" w:hAnsi="Arial" w:cs="Arial"/>
                <w:bCs/>
                <w:noProof/>
                <w:sz w:val="18"/>
                <w:szCs w:val="18"/>
                <w:rPrChange w:id="17337" w:author="CR#0252r1" w:date="2020-04-07T04:24:00Z">
                  <w:rPr>
                    <w:rFonts w:ascii="Arial" w:hAnsi="Arial" w:cs="Arial"/>
                    <w:bCs/>
                    <w:noProof/>
                    <w:sz w:val="18"/>
                    <w:szCs w:val="18"/>
                  </w:rPr>
                </w:rPrChange>
              </w:rPr>
              <w:t xml:space="preserve"> corresponds to a resolution of 10 seconds. If this field is absent, the unit/resolution is 1 second.</w:t>
            </w:r>
          </w:p>
          <w:p w:rsidR="006C6D0E" w:rsidRPr="009F32C9" w:rsidRDefault="00A358B8" w:rsidP="00A358B8">
            <w:pPr>
              <w:pStyle w:val="B1"/>
              <w:spacing w:after="0"/>
              <w:rPr>
                <w:bCs/>
                <w:noProof/>
                <w:rPrChange w:id="17338" w:author="CR#0252r1" w:date="2020-04-07T04:24:00Z">
                  <w:rPr>
                    <w:bCs/>
                    <w:noProof/>
                  </w:rPr>
                </w:rPrChange>
              </w:rPr>
            </w:pPr>
            <w:r w:rsidRPr="009F32C9">
              <w:rPr>
                <w:noProof/>
                <w:rPrChange w:id="17339" w:author="CR#0252r1" w:date="2020-04-07T04:24:00Z">
                  <w:rPr>
                    <w:noProof/>
                  </w:rPr>
                </w:rPrChange>
              </w:rPr>
              <w:t>-</w:t>
            </w:r>
            <w:r w:rsidR="00354C05" w:rsidRPr="009F32C9">
              <w:rPr>
                <w:rFonts w:ascii="Arial" w:hAnsi="Arial" w:cs="Arial"/>
                <w:noProof/>
                <w:sz w:val="18"/>
                <w:szCs w:val="18"/>
                <w:rPrChange w:id="17340" w:author="CR#0252r1" w:date="2020-04-07T04:24:00Z">
                  <w:rPr>
                    <w:rFonts w:ascii="Arial" w:hAnsi="Arial" w:cs="Arial"/>
                    <w:noProof/>
                    <w:sz w:val="18"/>
                    <w:szCs w:val="18"/>
                  </w:rPr>
                </w:rPrChange>
              </w:rPr>
              <w:tab/>
            </w:r>
            <w:r w:rsidR="002B1632" w:rsidRPr="009F32C9">
              <w:rPr>
                <w:rFonts w:ascii="Arial" w:hAnsi="Arial" w:cs="Arial"/>
                <w:b/>
                <w:i/>
                <w:iCs/>
                <w:snapToGrid w:val="0"/>
                <w:sz w:val="18"/>
                <w:szCs w:val="18"/>
                <w:rPrChange w:id="17341" w:author="CR#0252r1" w:date="2020-04-07T04:24:00Z">
                  <w:rPr>
                    <w:rFonts w:ascii="Arial" w:hAnsi="Arial" w:cs="Arial"/>
                    <w:b/>
                    <w:i/>
                    <w:iCs/>
                    <w:snapToGrid w:val="0"/>
                    <w:sz w:val="18"/>
                    <w:szCs w:val="18"/>
                  </w:rPr>
                </w:rPrChange>
              </w:rPr>
              <w:t>velocityRequest</w:t>
            </w:r>
            <w:r w:rsidR="002B1632" w:rsidRPr="009F32C9">
              <w:rPr>
                <w:rFonts w:ascii="Arial" w:hAnsi="Arial" w:cs="Arial"/>
                <w:snapToGrid w:val="0"/>
                <w:sz w:val="18"/>
                <w:szCs w:val="18"/>
                <w:rPrChange w:id="17342" w:author="CR#0252r1" w:date="2020-04-07T04:24:00Z">
                  <w:rPr>
                    <w:rFonts w:ascii="Arial" w:hAnsi="Arial" w:cs="Arial"/>
                    <w:snapToGrid w:val="0"/>
                    <w:sz w:val="18"/>
                    <w:szCs w:val="18"/>
                  </w:rPr>
                </w:rPrChange>
              </w:rPr>
              <w:t xml:space="preserve"> indicates whether velocity (or measurements related to velocity) is requested (</w:t>
            </w:r>
            <w:r w:rsidR="006454CC" w:rsidRPr="009F32C9">
              <w:rPr>
                <w:rFonts w:ascii="Arial" w:hAnsi="Arial" w:cs="Arial"/>
                <w:snapToGrid w:val="0"/>
                <w:sz w:val="18"/>
                <w:szCs w:val="18"/>
                <w:rPrChange w:id="17343" w:author="CR#0252r1" w:date="2020-04-07T04:24:00Z">
                  <w:rPr>
                    <w:rFonts w:ascii="Arial" w:hAnsi="Arial" w:cs="Arial"/>
                    <w:snapToGrid w:val="0"/>
                    <w:sz w:val="18"/>
                    <w:szCs w:val="18"/>
                  </w:rPr>
                </w:rPrChange>
              </w:rPr>
              <w:t>TRUE</w:t>
            </w:r>
            <w:r w:rsidR="002B1632" w:rsidRPr="009F32C9">
              <w:rPr>
                <w:rFonts w:ascii="Arial" w:hAnsi="Arial" w:cs="Arial"/>
                <w:snapToGrid w:val="0"/>
                <w:sz w:val="18"/>
                <w:szCs w:val="18"/>
                <w:rPrChange w:id="17344" w:author="CR#0252r1" w:date="2020-04-07T04:24:00Z">
                  <w:rPr>
                    <w:rFonts w:ascii="Arial" w:hAnsi="Arial" w:cs="Arial"/>
                    <w:snapToGrid w:val="0"/>
                    <w:sz w:val="18"/>
                    <w:szCs w:val="18"/>
                  </w:rPr>
                </w:rPrChange>
              </w:rPr>
              <w:t>) or not (</w:t>
            </w:r>
            <w:r w:rsidR="006454CC" w:rsidRPr="009F32C9">
              <w:rPr>
                <w:rFonts w:ascii="Arial" w:hAnsi="Arial" w:cs="Arial"/>
                <w:snapToGrid w:val="0"/>
                <w:sz w:val="18"/>
                <w:szCs w:val="18"/>
                <w:rPrChange w:id="17345" w:author="CR#0252r1" w:date="2020-04-07T04:24:00Z">
                  <w:rPr>
                    <w:rFonts w:ascii="Arial" w:hAnsi="Arial" w:cs="Arial"/>
                    <w:snapToGrid w:val="0"/>
                    <w:sz w:val="18"/>
                    <w:szCs w:val="18"/>
                  </w:rPr>
                </w:rPrChange>
              </w:rPr>
              <w:t>FALSE</w:t>
            </w:r>
            <w:r w:rsidR="002B1632" w:rsidRPr="009F32C9">
              <w:rPr>
                <w:rFonts w:ascii="Arial" w:hAnsi="Arial" w:cs="Arial"/>
                <w:snapToGrid w:val="0"/>
                <w:sz w:val="18"/>
                <w:szCs w:val="18"/>
                <w:rPrChange w:id="17346" w:author="CR#0252r1" w:date="2020-04-07T04:24:00Z">
                  <w:rPr>
                    <w:rFonts w:ascii="Arial" w:hAnsi="Arial" w:cs="Arial"/>
                    <w:snapToGrid w:val="0"/>
                    <w:sz w:val="18"/>
                    <w:szCs w:val="18"/>
                  </w:rPr>
                </w:rPrChange>
              </w:rPr>
              <w:t>).</w:t>
            </w:r>
          </w:p>
          <w:p w:rsidR="006C6D0E" w:rsidRPr="009F32C9" w:rsidRDefault="006C6D0E" w:rsidP="006C6D0E">
            <w:pPr>
              <w:pStyle w:val="B1"/>
              <w:spacing w:after="0"/>
              <w:rPr>
                <w:rFonts w:ascii="Arial" w:hAnsi="Arial" w:cs="Arial"/>
                <w:noProof/>
                <w:sz w:val="18"/>
                <w:szCs w:val="18"/>
                <w:rPrChange w:id="17347" w:author="CR#0252r1" w:date="2020-04-07T04:24:00Z">
                  <w:rPr>
                    <w:rFonts w:ascii="Arial" w:hAnsi="Arial" w:cs="Arial"/>
                    <w:noProof/>
                    <w:sz w:val="18"/>
                    <w:szCs w:val="18"/>
                  </w:rPr>
                </w:rPrChange>
              </w:rPr>
            </w:pPr>
            <w:r w:rsidRPr="009F32C9">
              <w:rPr>
                <w:noProof/>
                <w:rPrChange w:id="17348" w:author="CR#0252r1" w:date="2020-04-07T04:24:00Z">
                  <w:rPr>
                    <w:noProof/>
                  </w:rPr>
                </w:rPrChange>
              </w:rPr>
              <w:t>-</w:t>
            </w:r>
            <w:r w:rsidR="00354C05" w:rsidRPr="009F32C9">
              <w:rPr>
                <w:rFonts w:ascii="Arial" w:hAnsi="Arial" w:cs="Arial"/>
                <w:noProof/>
                <w:sz w:val="18"/>
                <w:szCs w:val="18"/>
                <w:rPrChange w:id="17349" w:author="CR#0252r1" w:date="2020-04-07T04:24:00Z">
                  <w:rPr>
                    <w:rFonts w:ascii="Arial" w:hAnsi="Arial" w:cs="Arial"/>
                    <w:noProof/>
                    <w:sz w:val="18"/>
                    <w:szCs w:val="18"/>
                  </w:rPr>
                </w:rPrChange>
              </w:rPr>
              <w:tab/>
            </w:r>
            <w:r w:rsidRPr="009F32C9">
              <w:rPr>
                <w:rFonts w:ascii="Arial" w:hAnsi="Arial" w:cs="Arial"/>
                <w:b/>
                <w:i/>
                <w:noProof/>
                <w:sz w:val="18"/>
                <w:szCs w:val="18"/>
                <w:rPrChange w:id="17350" w:author="CR#0252r1" w:date="2020-04-07T04:24:00Z">
                  <w:rPr>
                    <w:rFonts w:ascii="Arial" w:hAnsi="Arial" w:cs="Arial"/>
                    <w:b/>
                    <w:i/>
                    <w:noProof/>
                    <w:sz w:val="18"/>
                    <w:szCs w:val="18"/>
                  </w:rPr>
                </w:rPrChange>
              </w:rPr>
              <w:t>responseTimeNB</w:t>
            </w:r>
            <w:r w:rsidRPr="009F32C9">
              <w:rPr>
                <w:rFonts w:ascii="Arial" w:hAnsi="Arial" w:cs="Arial"/>
                <w:b/>
                <w:i/>
                <w:snapToGrid w:val="0"/>
                <w:rPrChange w:id="17351" w:author="CR#0252r1" w:date="2020-04-07T04:24:00Z">
                  <w:rPr>
                    <w:rFonts w:ascii="Arial" w:hAnsi="Arial" w:cs="Arial"/>
                    <w:b/>
                    <w:i/>
                    <w:snapToGrid w:val="0"/>
                  </w:rPr>
                </w:rPrChange>
              </w:rPr>
              <w:br/>
            </w:r>
            <w:r w:rsidRPr="009F32C9">
              <w:rPr>
                <w:rFonts w:ascii="Arial" w:hAnsi="Arial" w:cs="Arial"/>
                <w:noProof/>
                <w:sz w:val="18"/>
                <w:szCs w:val="18"/>
                <w:rPrChange w:id="17352" w:author="CR#0252r1" w:date="2020-04-07T04:24:00Z">
                  <w:rPr>
                    <w:rFonts w:ascii="Arial" w:hAnsi="Arial" w:cs="Arial"/>
                    <w:noProof/>
                    <w:sz w:val="18"/>
                    <w:szCs w:val="18"/>
                  </w:rPr>
                </w:rPrChange>
              </w:rPr>
              <w:t xml:space="preserve">If the </w:t>
            </w:r>
            <w:r w:rsidRPr="009F32C9">
              <w:rPr>
                <w:rFonts w:ascii="Arial" w:hAnsi="Arial" w:cs="Arial"/>
                <w:i/>
                <w:noProof/>
                <w:sz w:val="18"/>
                <w:szCs w:val="18"/>
                <w:rPrChange w:id="17353" w:author="CR#0252r1" w:date="2020-04-07T04:24:00Z">
                  <w:rPr>
                    <w:rFonts w:ascii="Arial" w:hAnsi="Arial" w:cs="Arial"/>
                    <w:i/>
                    <w:noProof/>
                    <w:sz w:val="18"/>
                    <w:szCs w:val="18"/>
                  </w:rPr>
                </w:rPrChange>
              </w:rPr>
              <w:t>periodicalReporting</w:t>
            </w:r>
            <w:r w:rsidRPr="009F32C9">
              <w:rPr>
                <w:rFonts w:ascii="Arial" w:hAnsi="Arial" w:cs="Arial"/>
                <w:noProof/>
                <w:sz w:val="18"/>
                <w:szCs w:val="18"/>
                <w:rPrChange w:id="17354" w:author="CR#0252r1" w:date="2020-04-07T04:24:00Z">
                  <w:rPr>
                    <w:rFonts w:ascii="Arial" w:hAnsi="Arial" w:cs="Arial"/>
                    <w:noProof/>
                    <w:sz w:val="18"/>
                    <w:szCs w:val="18"/>
                  </w:rPr>
                </w:rPrChange>
              </w:rPr>
              <w:t xml:space="preserve"> IE or </w:t>
            </w:r>
            <w:r w:rsidRPr="009F32C9">
              <w:rPr>
                <w:rFonts w:ascii="Arial" w:hAnsi="Arial" w:cs="Arial"/>
                <w:i/>
                <w:noProof/>
                <w:sz w:val="18"/>
                <w:szCs w:val="18"/>
                <w:rPrChange w:id="17355" w:author="CR#0252r1" w:date="2020-04-07T04:24:00Z">
                  <w:rPr>
                    <w:rFonts w:ascii="Arial" w:hAnsi="Arial" w:cs="Arial"/>
                    <w:i/>
                    <w:noProof/>
                    <w:sz w:val="18"/>
                    <w:szCs w:val="18"/>
                  </w:rPr>
                </w:rPrChange>
              </w:rPr>
              <w:t>responseTime</w:t>
            </w:r>
            <w:r w:rsidRPr="009F32C9">
              <w:rPr>
                <w:rFonts w:ascii="Arial" w:hAnsi="Arial" w:cs="Arial"/>
                <w:noProof/>
                <w:sz w:val="18"/>
                <w:szCs w:val="18"/>
                <w:rPrChange w:id="17356" w:author="CR#0252r1" w:date="2020-04-07T04:24:00Z">
                  <w:rPr>
                    <w:rFonts w:ascii="Arial" w:hAnsi="Arial" w:cs="Arial"/>
                    <w:noProof/>
                    <w:sz w:val="18"/>
                    <w:szCs w:val="18"/>
                  </w:rPr>
                </w:rPrChange>
              </w:rPr>
              <w:t xml:space="preserve"> IE is included in </w:t>
            </w:r>
            <w:r w:rsidRPr="009F32C9">
              <w:rPr>
                <w:rFonts w:ascii="Arial" w:hAnsi="Arial" w:cs="Arial"/>
                <w:i/>
                <w:noProof/>
                <w:sz w:val="18"/>
                <w:szCs w:val="18"/>
                <w:rPrChange w:id="17357" w:author="CR#0252r1" w:date="2020-04-07T04:24:00Z">
                  <w:rPr>
                    <w:rFonts w:ascii="Arial" w:hAnsi="Arial" w:cs="Arial"/>
                    <w:i/>
                    <w:noProof/>
                    <w:sz w:val="18"/>
                    <w:szCs w:val="18"/>
                  </w:rPr>
                </w:rPrChange>
              </w:rPr>
              <w:t>CommonIEsRequestLocationInformation</w:t>
            </w:r>
            <w:r w:rsidRPr="009F32C9">
              <w:rPr>
                <w:rFonts w:ascii="Arial" w:hAnsi="Arial" w:cs="Arial"/>
                <w:noProof/>
                <w:sz w:val="18"/>
                <w:szCs w:val="18"/>
                <w:rPrChange w:id="17358" w:author="CR#0252r1" w:date="2020-04-07T04:24:00Z">
                  <w:rPr>
                    <w:rFonts w:ascii="Arial" w:hAnsi="Arial" w:cs="Arial"/>
                    <w:noProof/>
                    <w:sz w:val="18"/>
                    <w:szCs w:val="18"/>
                  </w:rPr>
                </w:rPrChange>
              </w:rPr>
              <w:t>, this field should not be included by the location server and shall be ignored by the target device (if included).</w:t>
            </w:r>
          </w:p>
          <w:p w:rsidR="006C6D0E" w:rsidRPr="009F32C9" w:rsidRDefault="006C6D0E" w:rsidP="007048FA">
            <w:pPr>
              <w:pStyle w:val="B2"/>
              <w:spacing w:after="0"/>
              <w:rPr>
                <w:rFonts w:ascii="Arial" w:hAnsi="Arial" w:cs="Arial"/>
                <w:noProof/>
                <w:sz w:val="18"/>
                <w:szCs w:val="18"/>
                <w:rPrChange w:id="17359" w:author="CR#0252r1" w:date="2020-04-07T04:24:00Z">
                  <w:rPr>
                    <w:rFonts w:ascii="Arial" w:hAnsi="Arial" w:cs="Arial"/>
                    <w:noProof/>
                    <w:sz w:val="18"/>
                    <w:szCs w:val="18"/>
                  </w:rPr>
                </w:rPrChange>
              </w:rPr>
            </w:pPr>
            <w:r w:rsidRPr="009F32C9">
              <w:rPr>
                <w:noProof/>
                <w:rPrChange w:id="17360" w:author="CR#0252r1" w:date="2020-04-07T04:24:00Z">
                  <w:rPr>
                    <w:noProof/>
                  </w:rPr>
                </w:rPrChange>
              </w:rPr>
              <w:t>-</w:t>
            </w:r>
            <w:r w:rsidRPr="009F32C9">
              <w:rPr>
                <w:noProof/>
                <w:rPrChange w:id="17361" w:author="CR#0252r1" w:date="2020-04-07T04:24:00Z">
                  <w:rPr>
                    <w:noProof/>
                  </w:rPr>
                </w:rPrChange>
              </w:rPr>
              <w:tab/>
            </w:r>
            <w:r w:rsidRPr="009F32C9">
              <w:rPr>
                <w:rFonts w:ascii="Arial" w:hAnsi="Arial" w:cs="Arial"/>
                <w:b/>
                <w:i/>
                <w:noProof/>
                <w:sz w:val="18"/>
                <w:szCs w:val="18"/>
                <w:rPrChange w:id="17362" w:author="CR#0252r1" w:date="2020-04-07T04:24:00Z">
                  <w:rPr>
                    <w:rFonts w:ascii="Arial" w:hAnsi="Arial" w:cs="Arial"/>
                    <w:b/>
                    <w:i/>
                    <w:noProof/>
                    <w:sz w:val="18"/>
                    <w:szCs w:val="18"/>
                  </w:rPr>
                </w:rPrChange>
              </w:rPr>
              <w:t>timeNB</w:t>
            </w:r>
            <w:r w:rsidRPr="009F32C9">
              <w:rPr>
                <w:rFonts w:ascii="Arial" w:hAnsi="Arial" w:cs="Arial"/>
                <w:noProof/>
                <w:sz w:val="18"/>
                <w:szCs w:val="18"/>
                <w:rPrChange w:id="17363" w:author="CR#0252r1" w:date="2020-04-07T04:24:00Z">
                  <w:rPr>
                    <w:rFonts w:ascii="Arial" w:hAnsi="Arial" w:cs="Arial"/>
                    <w:noProof/>
                    <w:sz w:val="18"/>
                    <w:szCs w:val="18"/>
                  </w:rPr>
                </w:rPrChange>
              </w:rPr>
              <w:t xml:space="preserve"> indicates the maximum response time as measured between receipt of the </w:t>
            </w:r>
            <w:r w:rsidRPr="009F32C9">
              <w:rPr>
                <w:rFonts w:ascii="Arial" w:hAnsi="Arial" w:cs="Arial"/>
                <w:i/>
                <w:noProof/>
                <w:sz w:val="18"/>
                <w:szCs w:val="18"/>
                <w:rPrChange w:id="17364" w:author="CR#0252r1" w:date="2020-04-07T04:24:00Z">
                  <w:rPr>
                    <w:rFonts w:ascii="Arial" w:hAnsi="Arial" w:cs="Arial"/>
                    <w:i/>
                    <w:noProof/>
                    <w:sz w:val="18"/>
                    <w:szCs w:val="18"/>
                  </w:rPr>
                </w:rPrChange>
              </w:rPr>
              <w:t>RequestLocationInformation</w:t>
            </w:r>
            <w:r w:rsidRPr="009F32C9">
              <w:rPr>
                <w:rFonts w:ascii="Arial" w:hAnsi="Arial" w:cs="Arial"/>
                <w:noProof/>
                <w:sz w:val="18"/>
                <w:szCs w:val="18"/>
                <w:rPrChange w:id="17365" w:author="CR#0252r1" w:date="2020-04-07T04:24:00Z">
                  <w:rPr>
                    <w:rFonts w:ascii="Arial" w:hAnsi="Arial" w:cs="Arial"/>
                    <w:noProof/>
                    <w:sz w:val="18"/>
                    <w:szCs w:val="18"/>
                  </w:rPr>
                </w:rPrChange>
              </w:rPr>
              <w:t xml:space="preserve"> and transmission of a </w:t>
            </w:r>
            <w:r w:rsidRPr="009F32C9">
              <w:rPr>
                <w:rFonts w:ascii="Arial" w:hAnsi="Arial" w:cs="Arial"/>
                <w:i/>
                <w:noProof/>
                <w:sz w:val="18"/>
                <w:szCs w:val="18"/>
                <w:rPrChange w:id="17366" w:author="CR#0252r1" w:date="2020-04-07T04:24:00Z">
                  <w:rPr>
                    <w:rFonts w:ascii="Arial" w:hAnsi="Arial" w:cs="Arial"/>
                    <w:i/>
                    <w:noProof/>
                    <w:sz w:val="18"/>
                    <w:szCs w:val="18"/>
                  </w:rPr>
                </w:rPrChange>
              </w:rPr>
              <w:t>ProvideLocationInformation</w:t>
            </w:r>
            <w:r w:rsidRPr="009F32C9">
              <w:rPr>
                <w:rFonts w:ascii="Arial" w:hAnsi="Arial" w:cs="Arial"/>
                <w:noProof/>
                <w:sz w:val="18"/>
                <w:szCs w:val="18"/>
                <w:rPrChange w:id="17367" w:author="CR#0252r1" w:date="2020-04-07T04:24:00Z">
                  <w:rPr>
                    <w:rFonts w:ascii="Arial" w:hAnsi="Arial" w:cs="Arial"/>
                    <w:noProof/>
                    <w:sz w:val="18"/>
                    <w:szCs w:val="18"/>
                  </w:rPr>
                </w:rPrChange>
              </w:rPr>
              <w:t xml:space="preserve">. </w:t>
            </w:r>
            <w:r w:rsidR="00394F9F" w:rsidRPr="009F32C9">
              <w:rPr>
                <w:rFonts w:ascii="Arial" w:hAnsi="Arial" w:cs="Arial"/>
                <w:noProof/>
                <w:sz w:val="18"/>
                <w:szCs w:val="18"/>
                <w:rPrChange w:id="17368" w:author="CR#0252r1" w:date="2020-04-07T04:24:00Z">
                  <w:rPr>
                    <w:rFonts w:ascii="Arial" w:hAnsi="Arial" w:cs="Arial"/>
                    <w:noProof/>
                    <w:sz w:val="18"/>
                    <w:szCs w:val="18"/>
                  </w:rPr>
                </w:rPrChange>
              </w:rPr>
              <w:t xml:space="preserve">If the </w:t>
            </w:r>
            <w:r w:rsidR="00394F9F" w:rsidRPr="009F32C9">
              <w:rPr>
                <w:rFonts w:ascii="Arial" w:hAnsi="Arial" w:cs="Arial"/>
                <w:i/>
                <w:noProof/>
                <w:sz w:val="18"/>
                <w:szCs w:val="18"/>
                <w:rPrChange w:id="17369" w:author="CR#0252r1" w:date="2020-04-07T04:24:00Z">
                  <w:rPr>
                    <w:rFonts w:ascii="Arial" w:hAnsi="Arial" w:cs="Arial"/>
                    <w:i/>
                    <w:noProof/>
                    <w:sz w:val="18"/>
                    <w:szCs w:val="18"/>
                  </w:rPr>
                </w:rPrChange>
              </w:rPr>
              <w:t>unit</w:t>
            </w:r>
            <w:r w:rsidR="00394F9F" w:rsidRPr="009F32C9">
              <w:rPr>
                <w:rFonts w:ascii="Arial" w:hAnsi="Arial" w:cs="Arial"/>
                <w:noProof/>
                <w:sz w:val="18"/>
                <w:szCs w:val="18"/>
                <w:rPrChange w:id="17370" w:author="CR#0252r1" w:date="2020-04-07T04:24:00Z">
                  <w:rPr>
                    <w:rFonts w:ascii="Arial" w:hAnsi="Arial" w:cs="Arial"/>
                    <w:noProof/>
                    <w:sz w:val="18"/>
                    <w:szCs w:val="18"/>
                  </w:rPr>
                </w:rPrChange>
              </w:rPr>
              <w:t xml:space="preserve"> field is absent, t</w:t>
            </w:r>
            <w:r w:rsidRPr="009F32C9">
              <w:rPr>
                <w:rFonts w:ascii="Arial" w:hAnsi="Arial" w:cs="Arial"/>
                <w:noProof/>
                <w:sz w:val="18"/>
                <w:szCs w:val="18"/>
                <w:rPrChange w:id="17371" w:author="CR#0252r1" w:date="2020-04-07T04:24:00Z">
                  <w:rPr>
                    <w:rFonts w:ascii="Arial" w:hAnsi="Arial" w:cs="Arial"/>
                    <w:noProof/>
                    <w:sz w:val="18"/>
                    <w:szCs w:val="18"/>
                  </w:rPr>
                </w:rPrChange>
              </w:rPr>
              <w:t>his is given as an integer number of seconds between 1 and 512.</w:t>
            </w:r>
            <w:r w:rsidR="00394F9F" w:rsidRPr="009F32C9">
              <w:rPr>
                <w:rFonts w:ascii="Arial" w:hAnsi="Arial" w:cs="Arial"/>
                <w:noProof/>
                <w:sz w:val="18"/>
                <w:szCs w:val="18"/>
                <w:rPrChange w:id="17372" w:author="CR#0252r1" w:date="2020-04-07T04:24:00Z">
                  <w:rPr>
                    <w:rFonts w:ascii="Arial" w:hAnsi="Arial" w:cs="Arial"/>
                    <w:noProof/>
                    <w:sz w:val="18"/>
                    <w:szCs w:val="18"/>
                  </w:rPr>
                </w:rPrChange>
              </w:rPr>
              <w:t xml:space="preserve"> If the </w:t>
            </w:r>
            <w:r w:rsidR="00394F9F" w:rsidRPr="009F32C9">
              <w:rPr>
                <w:rFonts w:ascii="Arial" w:hAnsi="Arial" w:cs="Arial"/>
                <w:i/>
                <w:noProof/>
                <w:sz w:val="18"/>
                <w:szCs w:val="18"/>
                <w:rPrChange w:id="17373" w:author="CR#0252r1" w:date="2020-04-07T04:24:00Z">
                  <w:rPr>
                    <w:rFonts w:ascii="Arial" w:hAnsi="Arial" w:cs="Arial"/>
                    <w:i/>
                    <w:noProof/>
                    <w:sz w:val="18"/>
                    <w:szCs w:val="18"/>
                  </w:rPr>
                </w:rPrChange>
              </w:rPr>
              <w:t>unit</w:t>
            </w:r>
            <w:r w:rsidR="00394F9F" w:rsidRPr="009F32C9">
              <w:rPr>
                <w:rFonts w:ascii="Arial" w:hAnsi="Arial" w:cs="Arial"/>
                <w:noProof/>
                <w:sz w:val="18"/>
                <w:szCs w:val="18"/>
                <w:rPrChange w:id="17374" w:author="CR#0252r1" w:date="2020-04-07T04:24:00Z">
                  <w:rPr>
                    <w:rFonts w:ascii="Arial" w:hAnsi="Arial" w:cs="Arial"/>
                    <w:noProof/>
                    <w:sz w:val="18"/>
                    <w:szCs w:val="18"/>
                  </w:rPr>
                </w:rPrChange>
              </w:rPr>
              <w:t xml:space="preserve"> field is present, the maximum response time is given in units of 10-seconds, between 10 and 5120 seconds.</w:t>
            </w:r>
          </w:p>
          <w:p w:rsidR="00394F9F" w:rsidRPr="009F32C9" w:rsidRDefault="006C6D0E" w:rsidP="00394F9F">
            <w:pPr>
              <w:pStyle w:val="B2"/>
              <w:spacing w:after="0"/>
              <w:rPr>
                <w:rFonts w:ascii="Arial" w:hAnsi="Arial" w:cs="Arial"/>
                <w:noProof/>
                <w:sz w:val="18"/>
                <w:szCs w:val="18"/>
                <w:rPrChange w:id="17375" w:author="CR#0252r1" w:date="2020-04-07T04:24:00Z">
                  <w:rPr>
                    <w:rFonts w:ascii="Arial" w:hAnsi="Arial" w:cs="Arial"/>
                    <w:noProof/>
                    <w:sz w:val="18"/>
                    <w:szCs w:val="18"/>
                  </w:rPr>
                </w:rPrChange>
              </w:rPr>
            </w:pPr>
            <w:r w:rsidRPr="009F32C9">
              <w:rPr>
                <w:rFonts w:ascii="Arial" w:hAnsi="Arial" w:cs="Arial"/>
                <w:noProof/>
                <w:sz w:val="18"/>
                <w:szCs w:val="18"/>
                <w:rPrChange w:id="17376" w:author="CR#0252r1" w:date="2020-04-07T04:24:00Z">
                  <w:rPr>
                    <w:rFonts w:ascii="Arial" w:hAnsi="Arial" w:cs="Arial"/>
                    <w:noProof/>
                    <w:sz w:val="18"/>
                    <w:szCs w:val="18"/>
                  </w:rPr>
                </w:rPrChange>
              </w:rPr>
              <w:t>-</w:t>
            </w:r>
            <w:r w:rsidRPr="009F32C9">
              <w:rPr>
                <w:rFonts w:ascii="Arial" w:hAnsi="Arial" w:cs="Arial"/>
                <w:noProof/>
                <w:sz w:val="18"/>
                <w:szCs w:val="18"/>
                <w:rPrChange w:id="17377" w:author="CR#0252r1" w:date="2020-04-07T04:24:00Z">
                  <w:rPr>
                    <w:rFonts w:ascii="Arial" w:hAnsi="Arial" w:cs="Arial"/>
                    <w:noProof/>
                    <w:sz w:val="18"/>
                    <w:szCs w:val="18"/>
                  </w:rPr>
                </w:rPrChange>
              </w:rPr>
              <w:tab/>
            </w:r>
            <w:r w:rsidRPr="009F32C9">
              <w:rPr>
                <w:rFonts w:ascii="Arial" w:hAnsi="Arial" w:cs="Arial"/>
                <w:b/>
                <w:i/>
                <w:noProof/>
                <w:sz w:val="18"/>
                <w:szCs w:val="18"/>
                <w:rPrChange w:id="17378" w:author="CR#0252r1" w:date="2020-04-07T04:24:00Z">
                  <w:rPr>
                    <w:rFonts w:ascii="Arial" w:hAnsi="Arial" w:cs="Arial"/>
                    <w:b/>
                    <w:i/>
                    <w:noProof/>
                    <w:sz w:val="18"/>
                    <w:szCs w:val="18"/>
                  </w:rPr>
                </w:rPrChange>
              </w:rPr>
              <w:t>responseTimeEarlyFixNB</w:t>
            </w:r>
            <w:r w:rsidRPr="009F32C9">
              <w:rPr>
                <w:rFonts w:ascii="Arial" w:hAnsi="Arial" w:cs="Arial"/>
                <w:noProof/>
                <w:sz w:val="18"/>
                <w:szCs w:val="18"/>
                <w:rPrChange w:id="17379" w:author="CR#0252r1" w:date="2020-04-07T04:24:00Z">
                  <w:rPr>
                    <w:rFonts w:ascii="Arial" w:hAnsi="Arial" w:cs="Arial"/>
                    <w:noProof/>
                    <w:sz w:val="18"/>
                    <w:szCs w:val="18"/>
                  </w:rPr>
                </w:rPrChange>
              </w:rPr>
              <w:t xml:space="preserve"> indicates the maximum response time as measured between receipt of the </w:t>
            </w:r>
            <w:r w:rsidRPr="009F32C9">
              <w:rPr>
                <w:rFonts w:ascii="Arial" w:hAnsi="Arial" w:cs="Arial"/>
                <w:i/>
                <w:noProof/>
                <w:sz w:val="18"/>
                <w:szCs w:val="18"/>
                <w:rPrChange w:id="17380" w:author="CR#0252r1" w:date="2020-04-07T04:24:00Z">
                  <w:rPr>
                    <w:rFonts w:ascii="Arial" w:hAnsi="Arial" w:cs="Arial"/>
                    <w:i/>
                    <w:noProof/>
                    <w:sz w:val="18"/>
                    <w:szCs w:val="18"/>
                  </w:rPr>
                </w:rPrChange>
              </w:rPr>
              <w:t>RequestLocationInformation</w:t>
            </w:r>
            <w:r w:rsidRPr="009F32C9">
              <w:rPr>
                <w:rFonts w:ascii="Arial" w:hAnsi="Arial" w:cs="Arial"/>
                <w:noProof/>
                <w:sz w:val="18"/>
                <w:szCs w:val="18"/>
                <w:rPrChange w:id="17381" w:author="CR#0252r1" w:date="2020-04-07T04:24:00Z">
                  <w:rPr>
                    <w:rFonts w:ascii="Arial" w:hAnsi="Arial" w:cs="Arial"/>
                    <w:noProof/>
                    <w:sz w:val="18"/>
                    <w:szCs w:val="18"/>
                  </w:rPr>
                </w:rPrChange>
              </w:rPr>
              <w:t xml:space="preserve"> and transmission of a </w:t>
            </w:r>
            <w:r w:rsidRPr="009F32C9">
              <w:rPr>
                <w:rFonts w:ascii="Arial" w:hAnsi="Arial" w:cs="Arial"/>
                <w:i/>
                <w:noProof/>
                <w:sz w:val="18"/>
                <w:szCs w:val="18"/>
                <w:rPrChange w:id="17382" w:author="CR#0252r1" w:date="2020-04-07T04:24:00Z">
                  <w:rPr>
                    <w:rFonts w:ascii="Arial" w:hAnsi="Arial" w:cs="Arial"/>
                    <w:i/>
                    <w:noProof/>
                    <w:sz w:val="18"/>
                    <w:szCs w:val="18"/>
                  </w:rPr>
                </w:rPrChange>
              </w:rPr>
              <w:t>ProvideLocationInformation</w:t>
            </w:r>
            <w:r w:rsidRPr="009F32C9">
              <w:rPr>
                <w:rFonts w:ascii="Arial" w:hAnsi="Arial" w:cs="Arial"/>
                <w:noProof/>
                <w:sz w:val="18"/>
                <w:szCs w:val="18"/>
                <w:rPrChange w:id="17383" w:author="CR#0252r1" w:date="2020-04-07T04:24:00Z">
                  <w:rPr>
                    <w:rFonts w:ascii="Arial" w:hAnsi="Arial" w:cs="Arial"/>
                    <w:noProof/>
                    <w:sz w:val="18"/>
                    <w:szCs w:val="18"/>
                  </w:rPr>
                </w:rPrChange>
              </w:rPr>
              <w:t xml:space="preserve"> containing early location </w:t>
            </w:r>
            <w:r w:rsidRPr="009F32C9">
              <w:rPr>
                <w:rFonts w:ascii="Arial" w:hAnsi="Arial" w:cs="Arial"/>
                <w:noProof/>
                <w:sz w:val="18"/>
                <w:szCs w:val="18"/>
                <w:rPrChange w:id="17384" w:author="CR#0252r1" w:date="2020-04-07T04:24:00Z">
                  <w:rPr>
                    <w:rFonts w:ascii="Arial" w:hAnsi="Arial" w:cs="Arial"/>
                    <w:noProof/>
                    <w:sz w:val="18"/>
                    <w:szCs w:val="18"/>
                  </w:rPr>
                </w:rPrChange>
              </w:rPr>
              <w:lastRenderedPageBreak/>
              <w:t xml:space="preserve">measurements or an early location estimate. </w:t>
            </w:r>
            <w:r w:rsidR="00394F9F" w:rsidRPr="009F32C9">
              <w:rPr>
                <w:rFonts w:ascii="Arial" w:hAnsi="Arial" w:cs="Arial"/>
                <w:noProof/>
                <w:sz w:val="18"/>
                <w:szCs w:val="18"/>
                <w:rPrChange w:id="17385" w:author="CR#0252r1" w:date="2020-04-07T04:24:00Z">
                  <w:rPr>
                    <w:rFonts w:ascii="Arial" w:hAnsi="Arial" w:cs="Arial"/>
                    <w:noProof/>
                    <w:sz w:val="18"/>
                    <w:szCs w:val="18"/>
                  </w:rPr>
                </w:rPrChange>
              </w:rPr>
              <w:t xml:space="preserve">If the </w:t>
            </w:r>
            <w:r w:rsidR="00394F9F" w:rsidRPr="009F32C9">
              <w:rPr>
                <w:rFonts w:ascii="Arial" w:hAnsi="Arial" w:cs="Arial"/>
                <w:i/>
                <w:noProof/>
                <w:sz w:val="18"/>
                <w:szCs w:val="18"/>
                <w:rPrChange w:id="17386" w:author="CR#0252r1" w:date="2020-04-07T04:24:00Z">
                  <w:rPr>
                    <w:rFonts w:ascii="Arial" w:hAnsi="Arial" w:cs="Arial"/>
                    <w:i/>
                    <w:noProof/>
                    <w:sz w:val="18"/>
                    <w:szCs w:val="18"/>
                  </w:rPr>
                </w:rPrChange>
              </w:rPr>
              <w:t>unit</w:t>
            </w:r>
            <w:r w:rsidR="00394F9F" w:rsidRPr="009F32C9">
              <w:rPr>
                <w:rFonts w:ascii="Arial" w:hAnsi="Arial" w:cs="Arial"/>
                <w:noProof/>
                <w:sz w:val="18"/>
                <w:szCs w:val="18"/>
                <w:rPrChange w:id="17387" w:author="CR#0252r1" w:date="2020-04-07T04:24:00Z">
                  <w:rPr>
                    <w:rFonts w:ascii="Arial" w:hAnsi="Arial" w:cs="Arial"/>
                    <w:noProof/>
                    <w:sz w:val="18"/>
                    <w:szCs w:val="18"/>
                  </w:rPr>
                </w:rPrChange>
              </w:rPr>
              <w:t xml:space="preserve"> field is absent, t</w:t>
            </w:r>
            <w:r w:rsidRPr="009F32C9">
              <w:rPr>
                <w:rFonts w:ascii="Arial" w:hAnsi="Arial" w:cs="Arial"/>
                <w:noProof/>
                <w:sz w:val="18"/>
                <w:szCs w:val="18"/>
                <w:rPrChange w:id="17388" w:author="CR#0252r1" w:date="2020-04-07T04:24:00Z">
                  <w:rPr>
                    <w:rFonts w:ascii="Arial" w:hAnsi="Arial" w:cs="Arial"/>
                    <w:noProof/>
                    <w:sz w:val="18"/>
                    <w:szCs w:val="18"/>
                  </w:rPr>
                </w:rPrChange>
              </w:rPr>
              <w:t xml:space="preserve">his is given as an integer number of seconds between 1 and 512. </w:t>
            </w:r>
            <w:r w:rsidR="00394F9F" w:rsidRPr="009F32C9">
              <w:rPr>
                <w:rFonts w:ascii="Arial" w:hAnsi="Arial" w:cs="Arial"/>
                <w:noProof/>
                <w:sz w:val="18"/>
                <w:szCs w:val="18"/>
                <w:rPrChange w:id="17389" w:author="CR#0252r1" w:date="2020-04-07T04:24:00Z">
                  <w:rPr>
                    <w:rFonts w:ascii="Arial" w:hAnsi="Arial" w:cs="Arial"/>
                    <w:noProof/>
                    <w:sz w:val="18"/>
                    <w:szCs w:val="18"/>
                  </w:rPr>
                </w:rPrChange>
              </w:rPr>
              <w:t xml:space="preserve">If the </w:t>
            </w:r>
            <w:r w:rsidR="00394F9F" w:rsidRPr="009F32C9">
              <w:rPr>
                <w:rFonts w:ascii="Arial" w:hAnsi="Arial" w:cs="Arial"/>
                <w:i/>
                <w:noProof/>
                <w:sz w:val="18"/>
                <w:szCs w:val="18"/>
                <w:rPrChange w:id="17390" w:author="CR#0252r1" w:date="2020-04-07T04:24:00Z">
                  <w:rPr>
                    <w:rFonts w:ascii="Arial" w:hAnsi="Arial" w:cs="Arial"/>
                    <w:i/>
                    <w:noProof/>
                    <w:sz w:val="18"/>
                    <w:szCs w:val="18"/>
                  </w:rPr>
                </w:rPrChange>
              </w:rPr>
              <w:t>unit</w:t>
            </w:r>
            <w:r w:rsidR="00394F9F" w:rsidRPr="009F32C9">
              <w:rPr>
                <w:rFonts w:ascii="Arial" w:hAnsi="Arial" w:cs="Arial"/>
                <w:noProof/>
                <w:sz w:val="18"/>
                <w:szCs w:val="18"/>
                <w:rPrChange w:id="17391" w:author="CR#0252r1" w:date="2020-04-07T04:24:00Z">
                  <w:rPr>
                    <w:rFonts w:ascii="Arial" w:hAnsi="Arial" w:cs="Arial"/>
                    <w:noProof/>
                    <w:sz w:val="18"/>
                    <w:szCs w:val="18"/>
                  </w:rPr>
                </w:rPrChange>
              </w:rPr>
              <w:t xml:space="preserve"> field is present, the maximum response time is given in units of 10-seconds, between 10 and 5120 seconds. </w:t>
            </w:r>
            <w:r w:rsidRPr="009F32C9">
              <w:rPr>
                <w:rFonts w:ascii="Arial" w:hAnsi="Arial" w:cs="Arial"/>
                <w:noProof/>
                <w:sz w:val="18"/>
                <w:szCs w:val="18"/>
                <w:rPrChange w:id="17392" w:author="CR#0252r1" w:date="2020-04-07T04:24:00Z">
                  <w:rPr>
                    <w:rFonts w:ascii="Arial" w:hAnsi="Arial" w:cs="Arial"/>
                    <w:noProof/>
                    <w:sz w:val="18"/>
                    <w:szCs w:val="18"/>
                  </w:rPr>
                </w:rPrChange>
              </w:rPr>
              <w:t xml:space="preserve">When this IE is included, a target should send a </w:t>
            </w:r>
            <w:r w:rsidRPr="009F32C9">
              <w:rPr>
                <w:rFonts w:ascii="Arial" w:hAnsi="Arial" w:cs="Arial"/>
                <w:i/>
                <w:noProof/>
                <w:sz w:val="18"/>
                <w:szCs w:val="18"/>
                <w:rPrChange w:id="17393" w:author="CR#0252r1" w:date="2020-04-07T04:24:00Z">
                  <w:rPr>
                    <w:rFonts w:ascii="Arial" w:hAnsi="Arial" w:cs="Arial"/>
                    <w:i/>
                    <w:noProof/>
                    <w:sz w:val="18"/>
                    <w:szCs w:val="18"/>
                  </w:rPr>
                </w:rPrChange>
              </w:rPr>
              <w:t>ProvideLocationInformation</w:t>
            </w:r>
            <w:r w:rsidRPr="009F32C9">
              <w:rPr>
                <w:rFonts w:ascii="Arial" w:hAnsi="Arial" w:cs="Arial"/>
                <w:noProof/>
                <w:sz w:val="18"/>
                <w:szCs w:val="18"/>
                <w:rPrChange w:id="17394" w:author="CR#0252r1" w:date="2020-04-07T04:24:00Z">
                  <w:rPr>
                    <w:rFonts w:ascii="Arial" w:hAnsi="Arial" w:cs="Arial"/>
                    <w:noProof/>
                    <w:sz w:val="18"/>
                    <w:szCs w:val="18"/>
                  </w:rPr>
                </w:rPrChange>
              </w:rPr>
              <w:t xml:space="preserve"> (or more than one </w:t>
            </w:r>
            <w:r w:rsidRPr="009F32C9">
              <w:rPr>
                <w:rFonts w:ascii="Arial" w:hAnsi="Arial" w:cs="Arial"/>
                <w:i/>
                <w:noProof/>
                <w:sz w:val="18"/>
                <w:szCs w:val="18"/>
                <w:rPrChange w:id="17395" w:author="CR#0252r1" w:date="2020-04-07T04:24:00Z">
                  <w:rPr>
                    <w:rFonts w:ascii="Arial" w:hAnsi="Arial" w:cs="Arial"/>
                    <w:i/>
                    <w:noProof/>
                    <w:sz w:val="18"/>
                    <w:szCs w:val="18"/>
                  </w:rPr>
                </w:rPrChange>
              </w:rPr>
              <w:t>ProvideLocationInformation</w:t>
            </w:r>
            <w:r w:rsidRPr="009F32C9">
              <w:rPr>
                <w:rFonts w:ascii="Arial" w:hAnsi="Arial" w:cs="Arial"/>
                <w:noProof/>
                <w:sz w:val="18"/>
                <w:szCs w:val="18"/>
                <w:rPrChange w:id="17396" w:author="CR#0252r1" w:date="2020-04-07T04:24:00Z">
                  <w:rPr>
                    <w:rFonts w:ascii="Arial" w:hAnsi="Arial" w:cs="Arial"/>
                    <w:noProof/>
                    <w:sz w:val="18"/>
                    <w:szCs w:val="18"/>
                  </w:rPr>
                </w:rPrChange>
              </w:rPr>
              <w:t xml:space="preserve"> if location information will not fit into a single message) containing early location information according to the </w:t>
            </w:r>
            <w:r w:rsidRPr="009F32C9">
              <w:rPr>
                <w:rFonts w:ascii="Arial" w:hAnsi="Arial" w:cs="Arial"/>
                <w:i/>
                <w:noProof/>
                <w:sz w:val="18"/>
                <w:szCs w:val="18"/>
                <w:rPrChange w:id="17397" w:author="CR#0252r1" w:date="2020-04-07T04:24:00Z">
                  <w:rPr>
                    <w:rFonts w:ascii="Arial" w:hAnsi="Arial" w:cs="Arial"/>
                    <w:i/>
                    <w:noProof/>
                    <w:sz w:val="18"/>
                    <w:szCs w:val="18"/>
                  </w:rPr>
                </w:rPrChange>
              </w:rPr>
              <w:t>responseTimeEarlyFixNB</w:t>
            </w:r>
            <w:r w:rsidRPr="009F32C9">
              <w:rPr>
                <w:rFonts w:ascii="Arial" w:hAnsi="Arial" w:cs="Arial"/>
                <w:noProof/>
                <w:sz w:val="18"/>
                <w:szCs w:val="18"/>
                <w:rPrChange w:id="17398" w:author="CR#0252r1" w:date="2020-04-07T04:24:00Z">
                  <w:rPr>
                    <w:rFonts w:ascii="Arial" w:hAnsi="Arial" w:cs="Arial"/>
                    <w:noProof/>
                    <w:sz w:val="18"/>
                    <w:szCs w:val="18"/>
                  </w:rPr>
                </w:rPrChange>
              </w:rPr>
              <w:t xml:space="preserve"> IE and a subsequent </w:t>
            </w:r>
            <w:r w:rsidRPr="009F32C9">
              <w:rPr>
                <w:rFonts w:ascii="Arial" w:hAnsi="Arial" w:cs="Arial"/>
                <w:i/>
                <w:noProof/>
                <w:sz w:val="18"/>
                <w:szCs w:val="18"/>
                <w:rPrChange w:id="17399" w:author="CR#0252r1" w:date="2020-04-07T04:24:00Z">
                  <w:rPr>
                    <w:rFonts w:ascii="Arial" w:hAnsi="Arial" w:cs="Arial"/>
                    <w:i/>
                    <w:noProof/>
                    <w:sz w:val="18"/>
                    <w:szCs w:val="18"/>
                  </w:rPr>
                </w:rPrChange>
              </w:rPr>
              <w:t>ProvideLocationInformation</w:t>
            </w:r>
            <w:r w:rsidRPr="009F32C9">
              <w:rPr>
                <w:rFonts w:ascii="Arial" w:hAnsi="Arial" w:cs="Arial"/>
                <w:noProof/>
                <w:sz w:val="18"/>
                <w:szCs w:val="18"/>
                <w:rPrChange w:id="17400" w:author="CR#0252r1" w:date="2020-04-07T04:24:00Z">
                  <w:rPr>
                    <w:rFonts w:ascii="Arial" w:hAnsi="Arial" w:cs="Arial"/>
                    <w:noProof/>
                    <w:sz w:val="18"/>
                    <w:szCs w:val="18"/>
                  </w:rPr>
                </w:rPrChange>
              </w:rPr>
              <w:t xml:space="preserve"> (or more than one </w:t>
            </w:r>
            <w:r w:rsidRPr="009F32C9">
              <w:rPr>
                <w:rFonts w:ascii="Arial" w:hAnsi="Arial" w:cs="Arial"/>
                <w:i/>
                <w:noProof/>
                <w:sz w:val="18"/>
                <w:szCs w:val="18"/>
                <w:rPrChange w:id="17401" w:author="CR#0252r1" w:date="2020-04-07T04:24:00Z">
                  <w:rPr>
                    <w:rFonts w:ascii="Arial" w:hAnsi="Arial" w:cs="Arial"/>
                    <w:i/>
                    <w:noProof/>
                    <w:sz w:val="18"/>
                    <w:szCs w:val="18"/>
                  </w:rPr>
                </w:rPrChange>
              </w:rPr>
              <w:t>ProvideLocationInformation</w:t>
            </w:r>
            <w:r w:rsidRPr="009F32C9">
              <w:rPr>
                <w:rFonts w:ascii="Arial" w:hAnsi="Arial" w:cs="Arial"/>
                <w:noProof/>
                <w:sz w:val="18"/>
                <w:szCs w:val="18"/>
                <w:rPrChange w:id="17402" w:author="CR#0252r1" w:date="2020-04-07T04:24:00Z">
                  <w:rPr>
                    <w:rFonts w:ascii="Arial" w:hAnsi="Arial" w:cs="Arial"/>
                    <w:noProof/>
                    <w:sz w:val="18"/>
                    <w:szCs w:val="18"/>
                  </w:rPr>
                </w:rPrChange>
              </w:rPr>
              <w:t xml:space="preserve"> if location information will not fit into a single message) containing final location information according to the </w:t>
            </w:r>
            <w:r w:rsidRPr="009F32C9">
              <w:rPr>
                <w:rFonts w:ascii="Arial" w:hAnsi="Arial" w:cs="Arial"/>
                <w:i/>
                <w:noProof/>
                <w:sz w:val="18"/>
                <w:szCs w:val="18"/>
                <w:rPrChange w:id="17403" w:author="CR#0252r1" w:date="2020-04-07T04:24:00Z">
                  <w:rPr>
                    <w:rFonts w:ascii="Arial" w:hAnsi="Arial" w:cs="Arial"/>
                    <w:i/>
                    <w:noProof/>
                    <w:sz w:val="18"/>
                    <w:szCs w:val="18"/>
                  </w:rPr>
                </w:rPrChange>
              </w:rPr>
              <w:t>timeNB</w:t>
            </w:r>
            <w:r w:rsidRPr="009F32C9">
              <w:rPr>
                <w:rFonts w:ascii="Arial" w:hAnsi="Arial" w:cs="Arial"/>
                <w:noProof/>
                <w:sz w:val="18"/>
                <w:szCs w:val="18"/>
                <w:rPrChange w:id="17404" w:author="CR#0252r1" w:date="2020-04-07T04:24:00Z">
                  <w:rPr>
                    <w:rFonts w:ascii="Arial" w:hAnsi="Arial" w:cs="Arial"/>
                    <w:noProof/>
                    <w:sz w:val="18"/>
                    <w:szCs w:val="18"/>
                  </w:rPr>
                </w:rPrChange>
              </w:rPr>
              <w:t xml:space="preserve"> IE. A target shall omit sending a </w:t>
            </w:r>
            <w:r w:rsidRPr="009F32C9">
              <w:rPr>
                <w:rFonts w:ascii="Arial" w:hAnsi="Arial" w:cs="Arial"/>
                <w:i/>
                <w:noProof/>
                <w:sz w:val="18"/>
                <w:szCs w:val="18"/>
                <w:rPrChange w:id="17405" w:author="CR#0252r1" w:date="2020-04-07T04:24:00Z">
                  <w:rPr>
                    <w:rFonts w:ascii="Arial" w:hAnsi="Arial" w:cs="Arial"/>
                    <w:i/>
                    <w:noProof/>
                    <w:sz w:val="18"/>
                    <w:szCs w:val="18"/>
                  </w:rPr>
                </w:rPrChange>
              </w:rPr>
              <w:t>ProvideLocationInformation</w:t>
            </w:r>
            <w:r w:rsidRPr="009F32C9">
              <w:rPr>
                <w:rFonts w:ascii="Arial" w:hAnsi="Arial" w:cs="Arial"/>
                <w:noProof/>
                <w:sz w:val="18"/>
                <w:szCs w:val="18"/>
                <w:rPrChange w:id="17406" w:author="CR#0252r1" w:date="2020-04-07T04:24:00Z">
                  <w:rPr>
                    <w:rFonts w:ascii="Arial" w:hAnsi="Arial" w:cs="Arial"/>
                    <w:noProof/>
                    <w:sz w:val="18"/>
                    <w:szCs w:val="18"/>
                  </w:rPr>
                </w:rPrChange>
              </w:rPr>
              <w:t xml:space="preserve"> if the early location information is not available at the expiration of the time value in the </w:t>
            </w:r>
            <w:r w:rsidRPr="009F32C9">
              <w:rPr>
                <w:rFonts w:ascii="Arial" w:hAnsi="Arial" w:cs="Arial"/>
                <w:i/>
                <w:noProof/>
                <w:sz w:val="18"/>
                <w:szCs w:val="18"/>
                <w:rPrChange w:id="17407" w:author="CR#0252r1" w:date="2020-04-07T04:24:00Z">
                  <w:rPr>
                    <w:rFonts w:ascii="Arial" w:hAnsi="Arial" w:cs="Arial"/>
                    <w:i/>
                    <w:noProof/>
                    <w:sz w:val="18"/>
                    <w:szCs w:val="18"/>
                  </w:rPr>
                </w:rPrChange>
              </w:rPr>
              <w:t>responseTimeEarlyFixNB</w:t>
            </w:r>
            <w:r w:rsidRPr="009F32C9">
              <w:rPr>
                <w:rFonts w:ascii="Arial" w:hAnsi="Arial" w:cs="Arial"/>
                <w:noProof/>
                <w:sz w:val="18"/>
                <w:szCs w:val="18"/>
                <w:rPrChange w:id="17408" w:author="CR#0252r1" w:date="2020-04-07T04:24:00Z">
                  <w:rPr>
                    <w:rFonts w:ascii="Arial" w:hAnsi="Arial" w:cs="Arial"/>
                    <w:noProof/>
                    <w:sz w:val="18"/>
                    <w:szCs w:val="18"/>
                  </w:rPr>
                </w:rPrChange>
              </w:rPr>
              <w:t xml:space="preserve"> IE. A server should set the </w:t>
            </w:r>
            <w:r w:rsidRPr="009F32C9">
              <w:rPr>
                <w:rFonts w:ascii="Arial" w:hAnsi="Arial" w:cs="Arial"/>
                <w:i/>
                <w:noProof/>
                <w:sz w:val="18"/>
                <w:szCs w:val="18"/>
                <w:rPrChange w:id="17409" w:author="CR#0252r1" w:date="2020-04-07T04:24:00Z">
                  <w:rPr>
                    <w:rFonts w:ascii="Arial" w:hAnsi="Arial" w:cs="Arial"/>
                    <w:i/>
                    <w:noProof/>
                    <w:sz w:val="18"/>
                    <w:szCs w:val="18"/>
                  </w:rPr>
                </w:rPrChange>
              </w:rPr>
              <w:t>responseTimeEarlyFixNB</w:t>
            </w:r>
            <w:r w:rsidRPr="009F32C9">
              <w:rPr>
                <w:rFonts w:ascii="Arial" w:hAnsi="Arial" w:cs="Arial"/>
                <w:noProof/>
                <w:sz w:val="18"/>
                <w:szCs w:val="18"/>
                <w:rPrChange w:id="17410" w:author="CR#0252r1" w:date="2020-04-07T04:24:00Z">
                  <w:rPr>
                    <w:rFonts w:ascii="Arial" w:hAnsi="Arial" w:cs="Arial"/>
                    <w:noProof/>
                    <w:sz w:val="18"/>
                    <w:szCs w:val="18"/>
                  </w:rPr>
                </w:rPrChange>
              </w:rPr>
              <w:t xml:space="preserve"> IE to a value less than that for the </w:t>
            </w:r>
            <w:r w:rsidRPr="009F32C9">
              <w:rPr>
                <w:rFonts w:ascii="Arial" w:hAnsi="Arial" w:cs="Arial"/>
                <w:i/>
                <w:noProof/>
                <w:sz w:val="18"/>
                <w:szCs w:val="18"/>
                <w:rPrChange w:id="17411" w:author="CR#0252r1" w:date="2020-04-07T04:24:00Z">
                  <w:rPr>
                    <w:rFonts w:ascii="Arial" w:hAnsi="Arial" w:cs="Arial"/>
                    <w:i/>
                    <w:noProof/>
                    <w:sz w:val="18"/>
                    <w:szCs w:val="18"/>
                  </w:rPr>
                </w:rPrChange>
              </w:rPr>
              <w:t>timeNB</w:t>
            </w:r>
            <w:r w:rsidRPr="009F32C9">
              <w:rPr>
                <w:rFonts w:ascii="Arial" w:hAnsi="Arial" w:cs="Arial"/>
                <w:noProof/>
                <w:sz w:val="18"/>
                <w:szCs w:val="18"/>
                <w:rPrChange w:id="17412" w:author="CR#0252r1" w:date="2020-04-07T04:24:00Z">
                  <w:rPr>
                    <w:rFonts w:ascii="Arial" w:hAnsi="Arial" w:cs="Arial"/>
                    <w:noProof/>
                    <w:sz w:val="18"/>
                    <w:szCs w:val="18"/>
                  </w:rPr>
                </w:rPrChange>
              </w:rPr>
              <w:t xml:space="preserve"> IE. A target shall ignore the </w:t>
            </w:r>
            <w:r w:rsidRPr="009F32C9">
              <w:rPr>
                <w:rFonts w:ascii="Arial" w:hAnsi="Arial" w:cs="Arial"/>
                <w:i/>
                <w:noProof/>
                <w:sz w:val="18"/>
                <w:szCs w:val="18"/>
                <w:rPrChange w:id="17413" w:author="CR#0252r1" w:date="2020-04-07T04:24:00Z">
                  <w:rPr>
                    <w:rFonts w:ascii="Arial" w:hAnsi="Arial" w:cs="Arial"/>
                    <w:i/>
                    <w:noProof/>
                    <w:sz w:val="18"/>
                    <w:szCs w:val="18"/>
                  </w:rPr>
                </w:rPrChange>
              </w:rPr>
              <w:t>responseTimeEarlyFixNB</w:t>
            </w:r>
            <w:r w:rsidRPr="009F32C9">
              <w:rPr>
                <w:rFonts w:ascii="Arial" w:hAnsi="Arial" w:cs="Arial"/>
                <w:noProof/>
                <w:sz w:val="18"/>
                <w:szCs w:val="18"/>
                <w:rPrChange w:id="17414" w:author="CR#0252r1" w:date="2020-04-07T04:24:00Z">
                  <w:rPr>
                    <w:rFonts w:ascii="Arial" w:hAnsi="Arial" w:cs="Arial"/>
                    <w:noProof/>
                    <w:sz w:val="18"/>
                    <w:szCs w:val="18"/>
                  </w:rPr>
                </w:rPrChange>
              </w:rPr>
              <w:t xml:space="preserve"> IE if its value is not less than that for the </w:t>
            </w:r>
            <w:r w:rsidRPr="009F32C9">
              <w:rPr>
                <w:rFonts w:ascii="Arial" w:hAnsi="Arial" w:cs="Arial"/>
                <w:i/>
                <w:noProof/>
                <w:sz w:val="18"/>
                <w:szCs w:val="18"/>
                <w:rPrChange w:id="17415" w:author="CR#0252r1" w:date="2020-04-07T04:24:00Z">
                  <w:rPr>
                    <w:rFonts w:ascii="Arial" w:hAnsi="Arial" w:cs="Arial"/>
                    <w:i/>
                    <w:noProof/>
                    <w:sz w:val="18"/>
                    <w:szCs w:val="18"/>
                  </w:rPr>
                </w:rPrChange>
              </w:rPr>
              <w:t>timeNB</w:t>
            </w:r>
            <w:r w:rsidRPr="009F32C9">
              <w:rPr>
                <w:rFonts w:ascii="Arial" w:hAnsi="Arial" w:cs="Arial"/>
                <w:noProof/>
                <w:sz w:val="18"/>
                <w:szCs w:val="18"/>
                <w:rPrChange w:id="17416" w:author="CR#0252r1" w:date="2020-04-07T04:24:00Z">
                  <w:rPr>
                    <w:rFonts w:ascii="Arial" w:hAnsi="Arial" w:cs="Arial"/>
                    <w:noProof/>
                    <w:sz w:val="18"/>
                    <w:szCs w:val="18"/>
                  </w:rPr>
                </w:rPrChange>
              </w:rPr>
              <w:t xml:space="preserve"> IE.</w:t>
            </w:r>
          </w:p>
          <w:p w:rsidR="00394F9F" w:rsidRPr="009F32C9" w:rsidRDefault="00394F9F" w:rsidP="00394F9F">
            <w:pPr>
              <w:pStyle w:val="B2"/>
              <w:spacing w:after="0"/>
              <w:rPr>
                <w:rFonts w:ascii="Arial" w:hAnsi="Arial" w:cs="Arial"/>
                <w:noProof/>
                <w:sz w:val="18"/>
                <w:szCs w:val="18"/>
                <w:rPrChange w:id="17417" w:author="CR#0252r1" w:date="2020-04-07T04:24:00Z">
                  <w:rPr>
                    <w:rFonts w:ascii="Arial" w:hAnsi="Arial" w:cs="Arial"/>
                    <w:noProof/>
                    <w:sz w:val="18"/>
                    <w:szCs w:val="18"/>
                  </w:rPr>
                </w:rPrChange>
              </w:rPr>
            </w:pPr>
            <w:r w:rsidRPr="009F32C9">
              <w:rPr>
                <w:rFonts w:ascii="Arial" w:hAnsi="Arial" w:cs="Arial"/>
                <w:noProof/>
                <w:sz w:val="18"/>
                <w:szCs w:val="18"/>
                <w:rPrChange w:id="17418" w:author="CR#0252r1" w:date="2020-04-07T04:24:00Z">
                  <w:rPr>
                    <w:rFonts w:ascii="Arial" w:hAnsi="Arial" w:cs="Arial"/>
                    <w:noProof/>
                    <w:sz w:val="18"/>
                    <w:szCs w:val="18"/>
                  </w:rPr>
                </w:rPrChange>
              </w:rPr>
              <w:t>-</w:t>
            </w:r>
            <w:r w:rsidRPr="009F32C9">
              <w:rPr>
                <w:rFonts w:ascii="Arial" w:hAnsi="Arial" w:cs="Arial"/>
                <w:noProof/>
                <w:sz w:val="18"/>
                <w:szCs w:val="18"/>
                <w:rPrChange w:id="17419" w:author="CR#0252r1" w:date="2020-04-07T04:24:00Z">
                  <w:rPr>
                    <w:rFonts w:ascii="Arial" w:hAnsi="Arial" w:cs="Arial"/>
                    <w:noProof/>
                    <w:sz w:val="18"/>
                    <w:szCs w:val="18"/>
                  </w:rPr>
                </w:rPrChange>
              </w:rPr>
              <w:tab/>
            </w:r>
            <w:r w:rsidRPr="009F32C9">
              <w:rPr>
                <w:rFonts w:ascii="Arial" w:hAnsi="Arial" w:cs="Arial"/>
                <w:b/>
                <w:i/>
                <w:noProof/>
                <w:sz w:val="18"/>
                <w:szCs w:val="18"/>
                <w:rPrChange w:id="17420" w:author="CR#0252r1" w:date="2020-04-07T04:24:00Z">
                  <w:rPr>
                    <w:rFonts w:ascii="Arial" w:hAnsi="Arial" w:cs="Arial"/>
                    <w:b/>
                    <w:i/>
                    <w:noProof/>
                    <w:sz w:val="18"/>
                    <w:szCs w:val="18"/>
                  </w:rPr>
                </w:rPrChange>
              </w:rPr>
              <w:t>unitNB</w:t>
            </w:r>
            <w:r w:rsidRPr="009F32C9">
              <w:rPr>
                <w:rFonts w:ascii="Arial" w:hAnsi="Arial" w:cs="Arial"/>
                <w:noProof/>
                <w:sz w:val="18"/>
                <w:szCs w:val="18"/>
                <w:rPrChange w:id="17421" w:author="CR#0252r1" w:date="2020-04-07T04:24:00Z">
                  <w:rPr>
                    <w:rFonts w:ascii="Arial" w:hAnsi="Arial" w:cs="Arial"/>
                    <w:noProof/>
                    <w:sz w:val="18"/>
                    <w:szCs w:val="18"/>
                  </w:rPr>
                </w:rPrChange>
              </w:rPr>
              <w:t xml:space="preserve"> indicates the unit of the </w:t>
            </w:r>
            <w:r w:rsidRPr="009F32C9">
              <w:rPr>
                <w:rFonts w:ascii="Arial" w:hAnsi="Arial" w:cs="Arial"/>
                <w:i/>
                <w:noProof/>
                <w:sz w:val="18"/>
                <w:szCs w:val="18"/>
                <w:rPrChange w:id="17422" w:author="CR#0252r1" w:date="2020-04-07T04:24:00Z">
                  <w:rPr>
                    <w:rFonts w:ascii="Arial" w:hAnsi="Arial" w:cs="Arial"/>
                    <w:i/>
                    <w:noProof/>
                    <w:sz w:val="18"/>
                    <w:szCs w:val="18"/>
                  </w:rPr>
                </w:rPrChange>
              </w:rPr>
              <w:t>timeNB</w:t>
            </w:r>
            <w:r w:rsidRPr="009F32C9">
              <w:rPr>
                <w:rFonts w:ascii="Arial" w:hAnsi="Arial" w:cs="Arial"/>
                <w:noProof/>
                <w:sz w:val="18"/>
                <w:szCs w:val="18"/>
                <w:rPrChange w:id="17423" w:author="CR#0252r1" w:date="2020-04-07T04:24:00Z">
                  <w:rPr>
                    <w:rFonts w:ascii="Arial" w:hAnsi="Arial" w:cs="Arial"/>
                    <w:noProof/>
                    <w:sz w:val="18"/>
                    <w:szCs w:val="18"/>
                  </w:rPr>
                </w:rPrChange>
              </w:rPr>
              <w:t xml:space="preserve"> and </w:t>
            </w:r>
            <w:r w:rsidRPr="009F32C9">
              <w:rPr>
                <w:rFonts w:ascii="Arial" w:hAnsi="Arial" w:cs="Arial"/>
                <w:i/>
                <w:noProof/>
                <w:sz w:val="18"/>
                <w:szCs w:val="18"/>
                <w:rPrChange w:id="17424" w:author="CR#0252r1" w:date="2020-04-07T04:24:00Z">
                  <w:rPr>
                    <w:rFonts w:ascii="Arial" w:hAnsi="Arial" w:cs="Arial"/>
                    <w:i/>
                    <w:noProof/>
                    <w:sz w:val="18"/>
                    <w:szCs w:val="18"/>
                  </w:rPr>
                </w:rPrChange>
              </w:rPr>
              <w:t>responseTimeEarlyFixNB</w:t>
            </w:r>
            <w:r w:rsidRPr="009F32C9">
              <w:rPr>
                <w:rFonts w:ascii="Arial" w:hAnsi="Arial" w:cs="Arial"/>
                <w:noProof/>
                <w:sz w:val="18"/>
                <w:szCs w:val="18"/>
                <w:rPrChange w:id="17425" w:author="CR#0252r1" w:date="2020-04-07T04:24:00Z">
                  <w:rPr>
                    <w:rFonts w:ascii="Arial" w:hAnsi="Arial" w:cs="Arial"/>
                    <w:noProof/>
                    <w:sz w:val="18"/>
                    <w:szCs w:val="18"/>
                  </w:rPr>
                </w:rPrChange>
              </w:rPr>
              <w:t xml:space="preserve"> fields. Enumerated value </w:t>
            </w:r>
            <w:r w:rsidR="00CD296D" w:rsidRPr="009F32C9">
              <w:rPr>
                <w:rFonts w:ascii="Arial" w:hAnsi="Arial" w:cs="Arial"/>
                <w:noProof/>
                <w:sz w:val="18"/>
                <w:szCs w:val="18"/>
                <w:rPrChange w:id="17426" w:author="CR#0252r1" w:date="2020-04-07T04:24:00Z">
                  <w:rPr>
                    <w:rFonts w:ascii="Arial" w:hAnsi="Arial" w:cs="Arial"/>
                    <w:noProof/>
                    <w:sz w:val="18"/>
                    <w:szCs w:val="18"/>
                  </w:rPr>
                </w:rPrChange>
              </w:rPr>
              <w:t>'</w:t>
            </w:r>
            <w:r w:rsidRPr="009F32C9">
              <w:rPr>
                <w:rFonts w:ascii="Arial" w:hAnsi="Arial" w:cs="Arial"/>
                <w:i/>
                <w:noProof/>
                <w:sz w:val="18"/>
                <w:szCs w:val="18"/>
                <w:rPrChange w:id="17427" w:author="CR#0252r1" w:date="2020-04-07T04:24:00Z">
                  <w:rPr>
                    <w:rFonts w:ascii="Arial" w:hAnsi="Arial" w:cs="Arial"/>
                    <w:i/>
                    <w:noProof/>
                    <w:sz w:val="18"/>
                    <w:szCs w:val="18"/>
                  </w:rPr>
                </w:rPrChange>
              </w:rPr>
              <w:t>ten-second</w:t>
            </w:r>
            <w:r w:rsidR="000A65A9" w:rsidRPr="009F32C9">
              <w:rPr>
                <w:rFonts w:ascii="Arial" w:hAnsi="Arial" w:cs="Arial"/>
                <w:noProof/>
                <w:sz w:val="18"/>
                <w:szCs w:val="18"/>
                <w:rPrChange w:id="17428" w:author="CR#0252r1" w:date="2020-04-07T04:24:00Z">
                  <w:rPr>
                    <w:rFonts w:ascii="Arial" w:hAnsi="Arial" w:cs="Arial"/>
                    <w:noProof/>
                    <w:sz w:val="18"/>
                    <w:szCs w:val="18"/>
                  </w:rPr>
                </w:rPrChange>
              </w:rPr>
              <w:t>'</w:t>
            </w:r>
            <w:r w:rsidRPr="009F32C9">
              <w:rPr>
                <w:rFonts w:ascii="Arial" w:hAnsi="Arial" w:cs="Arial"/>
                <w:noProof/>
                <w:sz w:val="18"/>
                <w:szCs w:val="18"/>
                <w:rPrChange w:id="17429" w:author="CR#0252r1" w:date="2020-04-07T04:24:00Z">
                  <w:rPr>
                    <w:rFonts w:ascii="Arial" w:hAnsi="Arial" w:cs="Arial"/>
                    <w:noProof/>
                    <w:sz w:val="18"/>
                    <w:szCs w:val="18"/>
                  </w:rPr>
                </w:rPrChange>
              </w:rPr>
              <w:t xml:space="preserve"> corresponds to a resolution of 10 seconds. If this field is absent, the unit/resolution is 1 second.</w:t>
            </w:r>
          </w:p>
          <w:p w:rsidR="00394F9F" w:rsidRPr="009F32C9" w:rsidRDefault="00394F9F" w:rsidP="0010509D">
            <w:pPr>
              <w:pStyle w:val="B1"/>
              <w:spacing w:after="0"/>
              <w:rPr>
                <w:rFonts w:ascii="Arial" w:hAnsi="Arial" w:cs="Arial"/>
                <w:noProof/>
                <w:sz w:val="18"/>
                <w:szCs w:val="18"/>
                <w:rPrChange w:id="17430" w:author="CR#0252r1" w:date="2020-04-07T04:24:00Z">
                  <w:rPr>
                    <w:rFonts w:ascii="Arial" w:hAnsi="Arial" w:cs="Arial"/>
                    <w:noProof/>
                    <w:sz w:val="18"/>
                    <w:szCs w:val="18"/>
                  </w:rPr>
                </w:rPrChange>
              </w:rPr>
            </w:pPr>
            <w:r w:rsidRPr="009F32C9">
              <w:rPr>
                <w:rFonts w:ascii="Arial" w:hAnsi="Arial" w:cs="Arial"/>
                <w:noProof/>
                <w:sz w:val="18"/>
                <w:szCs w:val="18"/>
                <w:rPrChange w:id="17431" w:author="CR#0252r1" w:date="2020-04-07T04:24:00Z">
                  <w:rPr>
                    <w:rFonts w:ascii="Arial" w:hAnsi="Arial" w:cs="Arial"/>
                    <w:noProof/>
                    <w:sz w:val="18"/>
                    <w:szCs w:val="18"/>
                  </w:rPr>
                </w:rPrChange>
              </w:rPr>
              <w:t xml:space="preserve">- </w:t>
            </w:r>
            <w:r w:rsidRPr="009F32C9">
              <w:rPr>
                <w:rFonts w:ascii="Arial" w:hAnsi="Arial" w:cs="Arial"/>
                <w:noProof/>
                <w:sz w:val="18"/>
                <w:szCs w:val="18"/>
                <w:rPrChange w:id="17432" w:author="CR#0252r1" w:date="2020-04-07T04:24:00Z">
                  <w:rPr>
                    <w:rFonts w:ascii="Arial" w:hAnsi="Arial" w:cs="Arial"/>
                    <w:noProof/>
                    <w:sz w:val="18"/>
                    <w:szCs w:val="18"/>
                  </w:rPr>
                </w:rPrChange>
              </w:rPr>
              <w:tab/>
            </w:r>
            <w:r w:rsidRPr="009F32C9">
              <w:rPr>
                <w:rFonts w:ascii="Arial" w:hAnsi="Arial" w:cs="Arial"/>
                <w:b/>
                <w:i/>
                <w:noProof/>
                <w:sz w:val="18"/>
                <w:szCs w:val="18"/>
                <w:rPrChange w:id="17433" w:author="CR#0252r1" w:date="2020-04-07T04:24:00Z">
                  <w:rPr>
                    <w:rFonts w:ascii="Arial" w:hAnsi="Arial" w:cs="Arial"/>
                    <w:b/>
                    <w:i/>
                    <w:noProof/>
                    <w:sz w:val="18"/>
                    <w:szCs w:val="18"/>
                  </w:rPr>
                </w:rPrChange>
              </w:rPr>
              <w:t>horizontalAccuracyExt</w:t>
            </w:r>
            <w:r w:rsidRPr="009F32C9">
              <w:rPr>
                <w:rFonts w:ascii="Arial" w:hAnsi="Arial" w:cs="Arial"/>
                <w:noProof/>
                <w:sz w:val="18"/>
                <w:szCs w:val="18"/>
                <w:rPrChange w:id="17434" w:author="CR#0252r1" w:date="2020-04-07T04:24:00Z">
                  <w:rPr>
                    <w:rFonts w:ascii="Arial" w:hAnsi="Arial" w:cs="Arial"/>
                    <w:noProof/>
                    <w:sz w:val="18"/>
                    <w:szCs w:val="18"/>
                  </w:rPr>
                </w:rPrChange>
              </w:rPr>
              <w:t xml:space="preserve"> indicates the maximum horizontal error in the location estimate at an indicated confidence level. The </w:t>
            </w:r>
            <w:r w:rsidR="00F76FDD" w:rsidRPr="009F32C9">
              <w:rPr>
                <w:rFonts w:ascii="Arial" w:hAnsi="Arial" w:cs="Arial"/>
                <w:noProof/>
                <w:sz w:val="18"/>
                <w:szCs w:val="18"/>
                <w:rPrChange w:id="17435" w:author="CR#0252r1" w:date="2020-04-07T04:24:00Z">
                  <w:rPr>
                    <w:rFonts w:ascii="Arial" w:hAnsi="Arial" w:cs="Arial"/>
                    <w:noProof/>
                    <w:sz w:val="18"/>
                    <w:szCs w:val="18"/>
                  </w:rPr>
                </w:rPrChange>
              </w:rPr>
              <w:t>'</w:t>
            </w:r>
            <w:r w:rsidRPr="009F32C9">
              <w:rPr>
                <w:rFonts w:ascii="Arial" w:hAnsi="Arial" w:cs="Arial"/>
                <w:i/>
                <w:noProof/>
                <w:sz w:val="18"/>
                <w:szCs w:val="18"/>
                <w:rPrChange w:id="17436" w:author="CR#0252r1" w:date="2020-04-07T04:24:00Z">
                  <w:rPr>
                    <w:rFonts w:ascii="Arial" w:hAnsi="Arial" w:cs="Arial"/>
                    <w:i/>
                    <w:noProof/>
                    <w:sz w:val="18"/>
                    <w:szCs w:val="18"/>
                  </w:rPr>
                </w:rPrChange>
              </w:rPr>
              <w:t>accuracyExt</w:t>
            </w:r>
            <w:r w:rsidR="00F76FDD" w:rsidRPr="009F32C9">
              <w:rPr>
                <w:rFonts w:ascii="Arial" w:hAnsi="Arial" w:cs="Arial"/>
                <w:noProof/>
                <w:sz w:val="18"/>
                <w:szCs w:val="18"/>
                <w:rPrChange w:id="17437" w:author="CR#0252r1" w:date="2020-04-07T04:24:00Z">
                  <w:rPr>
                    <w:rFonts w:ascii="Arial" w:hAnsi="Arial" w:cs="Arial"/>
                    <w:noProof/>
                    <w:sz w:val="18"/>
                    <w:szCs w:val="18"/>
                  </w:rPr>
                </w:rPrChange>
              </w:rPr>
              <w:t>'</w:t>
            </w:r>
            <w:r w:rsidRPr="009F32C9">
              <w:rPr>
                <w:rFonts w:ascii="Arial" w:hAnsi="Arial" w:cs="Arial"/>
                <w:noProof/>
                <w:sz w:val="18"/>
                <w:szCs w:val="18"/>
                <w:rPrChange w:id="17438" w:author="CR#0252r1" w:date="2020-04-07T04:24:00Z">
                  <w:rPr>
                    <w:rFonts w:ascii="Arial" w:hAnsi="Arial" w:cs="Arial"/>
                    <w:noProof/>
                    <w:sz w:val="18"/>
                    <w:szCs w:val="18"/>
                  </w:rPr>
                </w:rPrChange>
              </w:rPr>
              <w:t xml:space="preserve"> corresponds to the encoded </w:t>
            </w:r>
            <w:r w:rsidR="006751C4" w:rsidRPr="009F32C9">
              <w:rPr>
                <w:rFonts w:ascii="Arial" w:hAnsi="Arial" w:cs="Arial"/>
                <w:noProof/>
                <w:sz w:val="18"/>
                <w:szCs w:val="18"/>
                <w:rPrChange w:id="17439" w:author="CR#0252r1" w:date="2020-04-07T04:24:00Z">
                  <w:rPr>
                    <w:rFonts w:ascii="Arial" w:hAnsi="Arial" w:cs="Arial"/>
                    <w:noProof/>
                    <w:sz w:val="18"/>
                    <w:szCs w:val="18"/>
                  </w:rPr>
                </w:rPrChange>
              </w:rPr>
              <w:t xml:space="preserve">high accuracy </w:t>
            </w:r>
            <w:r w:rsidRPr="009F32C9">
              <w:rPr>
                <w:rFonts w:ascii="Arial" w:hAnsi="Arial" w:cs="Arial"/>
                <w:noProof/>
                <w:sz w:val="18"/>
                <w:szCs w:val="18"/>
                <w:rPrChange w:id="17440" w:author="CR#0252r1" w:date="2020-04-07T04:24:00Z">
                  <w:rPr>
                    <w:rFonts w:ascii="Arial" w:hAnsi="Arial" w:cs="Arial"/>
                    <w:noProof/>
                    <w:sz w:val="18"/>
                    <w:szCs w:val="18"/>
                  </w:rPr>
                </w:rPrChange>
              </w:rPr>
              <w:t>uncertainty as defi</w:t>
            </w:r>
            <w:r w:rsidR="00CD296D" w:rsidRPr="009F32C9">
              <w:rPr>
                <w:rFonts w:ascii="Arial" w:hAnsi="Arial" w:cs="Arial"/>
                <w:noProof/>
                <w:sz w:val="18"/>
                <w:szCs w:val="18"/>
                <w:rPrChange w:id="17441" w:author="CR#0252r1" w:date="2020-04-07T04:24:00Z">
                  <w:rPr>
                    <w:rFonts w:ascii="Arial" w:hAnsi="Arial" w:cs="Arial"/>
                    <w:noProof/>
                    <w:sz w:val="18"/>
                    <w:szCs w:val="18"/>
                  </w:rPr>
                </w:rPrChange>
              </w:rPr>
              <w:t>ned in TS 23.032 [15] and 'confidence'</w:t>
            </w:r>
            <w:r w:rsidRPr="009F32C9">
              <w:rPr>
                <w:rFonts w:ascii="Arial" w:hAnsi="Arial" w:cs="Arial"/>
                <w:noProof/>
                <w:sz w:val="18"/>
                <w:szCs w:val="18"/>
                <w:rPrChange w:id="17442" w:author="CR#0252r1" w:date="2020-04-07T04:24:00Z">
                  <w:rPr>
                    <w:rFonts w:ascii="Arial" w:hAnsi="Arial" w:cs="Arial"/>
                    <w:noProof/>
                    <w:sz w:val="18"/>
                    <w:szCs w:val="18"/>
                  </w:rPr>
                </w:rPrChange>
              </w:rPr>
              <w:t xml:space="preserve"> corresponds to confidence as defined in TS 23.032 [15]. This field should not be included by the location server and shall be ignored by the target device if the </w:t>
            </w:r>
            <w:r w:rsidRPr="009F32C9">
              <w:rPr>
                <w:rFonts w:ascii="Arial" w:hAnsi="Arial" w:cs="Arial"/>
                <w:i/>
                <w:noProof/>
                <w:sz w:val="18"/>
                <w:szCs w:val="18"/>
                <w:rPrChange w:id="17443" w:author="CR#0252r1" w:date="2020-04-07T04:24:00Z">
                  <w:rPr>
                    <w:rFonts w:ascii="Arial" w:hAnsi="Arial" w:cs="Arial"/>
                    <w:i/>
                    <w:noProof/>
                    <w:sz w:val="18"/>
                    <w:szCs w:val="18"/>
                  </w:rPr>
                </w:rPrChange>
              </w:rPr>
              <w:t>horizontalAccuracy</w:t>
            </w:r>
            <w:r w:rsidRPr="009F32C9">
              <w:rPr>
                <w:rFonts w:ascii="Arial" w:hAnsi="Arial" w:cs="Arial"/>
                <w:noProof/>
                <w:sz w:val="18"/>
                <w:szCs w:val="18"/>
                <w:rPrChange w:id="17444" w:author="CR#0252r1" w:date="2020-04-07T04:24:00Z">
                  <w:rPr>
                    <w:rFonts w:ascii="Arial" w:hAnsi="Arial" w:cs="Arial"/>
                    <w:noProof/>
                    <w:sz w:val="18"/>
                    <w:szCs w:val="18"/>
                  </w:rPr>
                </w:rPrChange>
              </w:rPr>
              <w:t xml:space="preserve"> field is included in QoS.</w:t>
            </w:r>
          </w:p>
          <w:p w:rsidR="006C6D0E" w:rsidRPr="009F32C9" w:rsidRDefault="00394F9F" w:rsidP="0010509D">
            <w:pPr>
              <w:pStyle w:val="B1"/>
              <w:spacing w:after="0"/>
              <w:rPr>
                <w:rFonts w:ascii="Arial" w:hAnsi="Arial" w:cs="Arial"/>
                <w:noProof/>
                <w:sz w:val="18"/>
                <w:szCs w:val="18"/>
                <w:rPrChange w:id="17445" w:author="CR#0252r1" w:date="2020-04-07T04:24:00Z">
                  <w:rPr>
                    <w:rFonts w:ascii="Arial" w:hAnsi="Arial" w:cs="Arial"/>
                    <w:noProof/>
                    <w:sz w:val="18"/>
                    <w:szCs w:val="18"/>
                  </w:rPr>
                </w:rPrChange>
              </w:rPr>
            </w:pPr>
            <w:r w:rsidRPr="009F32C9">
              <w:rPr>
                <w:rFonts w:ascii="Arial" w:hAnsi="Arial" w:cs="Arial"/>
                <w:noProof/>
                <w:sz w:val="18"/>
                <w:szCs w:val="18"/>
                <w:rPrChange w:id="17446" w:author="CR#0252r1" w:date="2020-04-07T04:24:00Z">
                  <w:rPr>
                    <w:rFonts w:ascii="Arial" w:hAnsi="Arial" w:cs="Arial"/>
                    <w:noProof/>
                    <w:sz w:val="18"/>
                    <w:szCs w:val="18"/>
                  </w:rPr>
                </w:rPrChange>
              </w:rPr>
              <w:t xml:space="preserve">- </w:t>
            </w:r>
            <w:r w:rsidRPr="009F32C9">
              <w:rPr>
                <w:rFonts w:ascii="Arial" w:hAnsi="Arial" w:cs="Arial"/>
                <w:noProof/>
                <w:sz w:val="18"/>
                <w:szCs w:val="18"/>
                <w:rPrChange w:id="17447" w:author="CR#0252r1" w:date="2020-04-07T04:24:00Z">
                  <w:rPr>
                    <w:rFonts w:ascii="Arial" w:hAnsi="Arial" w:cs="Arial"/>
                    <w:noProof/>
                    <w:sz w:val="18"/>
                    <w:szCs w:val="18"/>
                  </w:rPr>
                </w:rPrChange>
              </w:rPr>
              <w:tab/>
            </w:r>
            <w:r w:rsidRPr="009F32C9">
              <w:rPr>
                <w:rFonts w:ascii="Arial" w:hAnsi="Arial" w:cs="Arial"/>
                <w:b/>
                <w:i/>
                <w:noProof/>
                <w:sz w:val="18"/>
                <w:szCs w:val="18"/>
                <w:rPrChange w:id="17448" w:author="CR#0252r1" w:date="2020-04-07T04:24:00Z">
                  <w:rPr>
                    <w:rFonts w:ascii="Arial" w:hAnsi="Arial" w:cs="Arial"/>
                    <w:b/>
                    <w:i/>
                    <w:noProof/>
                    <w:sz w:val="18"/>
                    <w:szCs w:val="18"/>
                  </w:rPr>
                </w:rPrChange>
              </w:rPr>
              <w:t>verticalAccuracyExt</w:t>
            </w:r>
            <w:r w:rsidRPr="009F32C9">
              <w:rPr>
                <w:rFonts w:ascii="Arial" w:hAnsi="Arial" w:cs="Arial"/>
                <w:noProof/>
                <w:sz w:val="18"/>
                <w:szCs w:val="18"/>
                <w:rPrChange w:id="17449" w:author="CR#0252r1" w:date="2020-04-07T04:24:00Z">
                  <w:rPr>
                    <w:rFonts w:ascii="Arial" w:hAnsi="Arial" w:cs="Arial"/>
                    <w:noProof/>
                    <w:sz w:val="18"/>
                    <w:szCs w:val="18"/>
                  </w:rPr>
                </w:rPrChange>
              </w:rPr>
              <w:t xml:space="preserve"> indicates the maximum vertical error in the location estimate at an indicated confidence level and is only applicable when a vertical coordinate is requested. The </w:t>
            </w:r>
            <w:r w:rsidR="00F76FDD" w:rsidRPr="009F32C9">
              <w:rPr>
                <w:rFonts w:ascii="Arial" w:hAnsi="Arial" w:cs="Arial"/>
                <w:noProof/>
                <w:sz w:val="18"/>
                <w:szCs w:val="18"/>
                <w:rPrChange w:id="17450" w:author="CR#0252r1" w:date="2020-04-07T04:24:00Z">
                  <w:rPr>
                    <w:rFonts w:ascii="Arial" w:hAnsi="Arial" w:cs="Arial"/>
                    <w:noProof/>
                    <w:sz w:val="18"/>
                    <w:szCs w:val="18"/>
                  </w:rPr>
                </w:rPrChange>
              </w:rPr>
              <w:t>'</w:t>
            </w:r>
            <w:r w:rsidRPr="009F32C9">
              <w:rPr>
                <w:rFonts w:ascii="Arial" w:hAnsi="Arial" w:cs="Arial"/>
                <w:i/>
                <w:noProof/>
                <w:sz w:val="18"/>
                <w:szCs w:val="18"/>
                <w:rPrChange w:id="17451" w:author="CR#0252r1" w:date="2020-04-07T04:24:00Z">
                  <w:rPr>
                    <w:rFonts w:ascii="Arial" w:hAnsi="Arial" w:cs="Arial"/>
                    <w:i/>
                    <w:noProof/>
                    <w:sz w:val="18"/>
                    <w:szCs w:val="18"/>
                  </w:rPr>
                </w:rPrChange>
              </w:rPr>
              <w:t>accuracyExt</w:t>
            </w:r>
            <w:r w:rsidR="00F76FDD" w:rsidRPr="009F32C9">
              <w:rPr>
                <w:rFonts w:ascii="Arial" w:hAnsi="Arial" w:cs="Arial"/>
                <w:noProof/>
                <w:sz w:val="18"/>
                <w:szCs w:val="18"/>
                <w:rPrChange w:id="17452" w:author="CR#0252r1" w:date="2020-04-07T04:24:00Z">
                  <w:rPr>
                    <w:rFonts w:ascii="Arial" w:hAnsi="Arial" w:cs="Arial"/>
                    <w:noProof/>
                    <w:sz w:val="18"/>
                    <w:szCs w:val="18"/>
                  </w:rPr>
                </w:rPrChange>
              </w:rPr>
              <w:t>'</w:t>
            </w:r>
            <w:r w:rsidRPr="009F32C9">
              <w:rPr>
                <w:rFonts w:ascii="Arial" w:hAnsi="Arial" w:cs="Arial"/>
                <w:noProof/>
                <w:sz w:val="18"/>
                <w:szCs w:val="18"/>
                <w:rPrChange w:id="17453" w:author="CR#0252r1" w:date="2020-04-07T04:24:00Z">
                  <w:rPr>
                    <w:rFonts w:ascii="Arial" w:hAnsi="Arial" w:cs="Arial"/>
                    <w:noProof/>
                    <w:sz w:val="18"/>
                    <w:szCs w:val="18"/>
                  </w:rPr>
                </w:rPrChange>
              </w:rPr>
              <w:t xml:space="preserve"> corresponds to the encoded </w:t>
            </w:r>
            <w:r w:rsidR="006751C4" w:rsidRPr="009F32C9">
              <w:rPr>
                <w:rFonts w:ascii="Arial" w:hAnsi="Arial" w:cs="Arial"/>
                <w:noProof/>
                <w:sz w:val="18"/>
                <w:szCs w:val="18"/>
                <w:rPrChange w:id="17454" w:author="CR#0252r1" w:date="2020-04-07T04:24:00Z">
                  <w:rPr>
                    <w:rFonts w:ascii="Arial" w:hAnsi="Arial" w:cs="Arial"/>
                    <w:noProof/>
                    <w:sz w:val="18"/>
                    <w:szCs w:val="18"/>
                  </w:rPr>
                </w:rPrChange>
              </w:rPr>
              <w:t xml:space="preserve">high accuracy </w:t>
            </w:r>
            <w:r w:rsidRPr="009F32C9">
              <w:rPr>
                <w:rFonts w:ascii="Arial" w:hAnsi="Arial" w:cs="Arial"/>
                <w:noProof/>
                <w:sz w:val="18"/>
                <w:szCs w:val="18"/>
                <w:rPrChange w:id="17455" w:author="CR#0252r1" w:date="2020-04-07T04:24:00Z">
                  <w:rPr>
                    <w:rFonts w:ascii="Arial" w:hAnsi="Arial" w:cs="Arial"/>
                    <w:noProof/>
                    <w:sz w:val="18"/>
                    <w:szCs w:val="18"/>
                  </w:rPr>
                </w:rPrChange>
              </w:rPr>
              <w:t xml:space="preserve">uncertainty as defined in TS 23.032 [15] and </w:t>
            </w:r>
            <w:r w:rsidR="00C943F0" w:rsidRPr="009F32C9">
              <w:rPr>
                <w:rFonts w:ascii="Arial" w:hAnsi="Arial" w:cs="Arial"/>
                <w:noProof/>
                <w:sz w:val="18"/>
                <w:szCs w:val="18"/>
                <w:rPrChange w:id="17456" w:author="CR#0252r1" w:date="2020-04-07T04:24:00Z">
                  <w:rPr>
                    <w:rFonts w:ascii="Arial" w:hAnsi="Arial" w:cs="Arial"/>
                    <w:noProof/>
                    <w:sz w:val="18"/>
                    <w:szCs w:val="18"/>
                  </w:rPr>
                </w:rPrChange>
              </w:rPr>
              <w:t>'</w:t>
            </w:r>
            <w:r w:rsidRPr="009F32C9">
              <w:rPr>
                <w:rFonts w:ascii="Arial" w:hAnsi="Arial" w:cs="Arial"/>
                <w:i/>
                <w:noProof/>
                <w:sz w:val="18"/>
                <w:szCs w:val="18"/>
                <w:rPrChange w:id="17457" w:author="CR#0252r1" w:date="2020-04-07T04:24:00Z">
                  <w:rPr>
                    <w:rFonts w:ascii="Arial" w:hAnsi="Arial" w:cs="Arial"/>
                    <w:i/>
                    <w:noProof/>
                    <w:sz w:val="18"/>
                    <w:szCs w:val="18"/>
                  </w:rPr>
                </w:rPrChange>
              </w:rPr>
              <w:t>confidence</w:t>
            </w:r>
            <w:r w:rsidR="00C943F0" w:rsidRPr="009F32C9">
              <w:rPr>
                <w:rFonts w:ascii="Arial" w:hAnsi="Arial" w:cs="Arial"/>
                <w:noProof/>
                <w:sz w:val="18"/>
                <w:szCs w:val="18"/>
                <w:rPrChange w:id="17458" w:author="CR#0252r1" w:date="2020-04-07T04:24:00Z">
                  <w:rPr>
                    <w:rFonts w:ascii="Arial" w:hAnsi="Arial" w:cs="Arial"/>
                    <w:noProof/>
                    <w:sz w:val="18"/>
                    <w:szCs w:val="18"/>
                  </w:rPr>
                </w:rPrChange>
              </w:rPr>
              <w:t>'</w:t>
            </w:r>
            <w:r w:rsidRPr="009F32C9">
              <w:rPr>
                <w:rFonts w:ascii="Arial" w:hAnsi="Arial" w:cs="Arial"/>
                <w:noProof/>
                <w:sz w:val="18"/>
                <w:szCs w:val="18"/>
                <w:rPrChange w:id="17459" w:author="CR#0252r1" w:date="2020-04-07T04:24:00Z">
                  <w:rPr>
                    <w:rFonts w:ascii="Arial" w:hAnsi="Arial" w:cs="Arial"/>
                    <w:noProof/>
                    <w:sz w:val="18"/>
                    <w:szCs w:val="18"/>
                  </w:rPr>
                </w:rPrChange>
              </w:rPr>
              <w:t xml:space="preserve"> corresponds to confidence as defined in TS 23.032 [15]. This field should not be included by the location server and shall be ignored by the target device if the </w:t>
            </w:r>
            <w:r w:rsidRPr="009F32C9">
              <w:rPr>
                <w:rFonts w:ascii="Arial" w:hAnsi="Arial" w:cs="Arial"/>
                <w:i/>
                <w:noProof/>
                <w:sz w:val="18"/>
                <w:szCs w:val="18"/>
                <w:rPrChange w:id="17460" w:author="CR#0252r1" w:date="2020-04-07T04:24:00Z">
                  <w:rPr>
                    <w:rFonts w:ascii="Arial" w:hAnsi="Arial" w:cs="Arial"/>
                    <w:i/>
                    <w:noProof/>
                    <w:sz w:val="18"/>
                    <w:szCs w:val="18"/>
                  </w:rPr>
                </w:rPrChange>
              </w:rPr>
              <w:t>verticalAccuracy</w:t>
            </w:r>
            <w:r w:rsidRPr="009F32C9">
              <w:rPr>
                <w:rFonts w:ascii="Arial" w:hAnsi="Arial" w:cs="Arial"/>
                <w:noProof/>
                <w:sz w:val="18"/>
                <w:szCs w:val="18"/>
                <w:rPrChange w:id="17461" w:author="CR#0252r1" w:date="2020-04-07T04:24:00Z">
                  <w:rPr>
                    <w:rFonts w:ascii="Arial" w:hAnsi="Arial" w:cs="Arial"/>
                    <w:noProof/>
                    <w:sz w:val="18"/>
                    <w:szCs w:val="18"/>
                  </w:rPr>
                </w:rPrChange>
              </w:rPr>
              <w:t xml:space="preserve"> field is included in QoS.</w:t>
            </w:r>
          </w:p>
          <w:p w:rsidR="006C6D0E" w:rsidRPr="009F32C9" w:rsidRDefault="002B1632" w:rsidP="006C6D0E">
            <w:pPr>
              <w:pStyle w:val="TAL"/>
              <w:keepNext w:val="0"/>
              <w:keepLines w:val="0"/>
              <w:rPr>
                <w:bCs/>
                <w:noProof/>
                <w:rPrChange w:id="17462" w:author="CR#0252r1" w:date="2020-04-07T04:24:00Z">
                  <w:rPr>
                    <w:bCs/>
                    <w:noProof/>
                  </w:rPr>
                </w:rPrChange>
              </w:rPr>
            </w:pPr>
            <w:r w:rsidRPr="009F32C9">
              <w:rPr>
                <w:noProof/>
                <w:rPrChange w:id="17463" w:author="CR#0252r1" w:date="2020-04-07T04:24:00Z">
                  <w:rPr>
                    <w:noProof/>
                  </w:rPr>
                </w:rPrChange>
              </w:rPr>
              <w:t xml:space="preserve">All QoS requirements shall be obtained by the target device to the degree possible but it is permitted to return a response that does not fulfill all QoS requirements if some were not attainable. The single exception is </w:t>
            </w:r>
            <w:r w:rsidRPr="009F32C9">
              <w:rPr>
                <w:i/>
                <w:noProof/>
                <w:rPrChange w:id="17464" w:author="CR#0252r1" w:date="2020-04-07T04:24:00Z">
                  <w:rPr>
                    <w:i/>
                    <w:noProof/>
                  </w:rPr>
                </w:rPrChange>
              </w:rPr>
              <w:t>time</w:t>
            </w:r>
            <w:r w:rsidRPr="009F32C9">
              <w:rPr>
                <w:noProof/>
                <w:rPrChange w:id="17465" w:author="CR#0252r1" w:date="2020-04-07T04:24:00Z">
                  <w:rPr>
                    <w:noProof/>
                  </w:rPr>
                </w:rPrChange>
              </w:rPr>
              <w:t xml:space="preserve"> </w:t>
            </w:r>
            <w:r w:rsidR="006C6D0E" w:rsidRPr="009F32C9">
              <w:rPr>
                <w:bCs/>
                <w:noProof/>
                <w:rPrChange w:id="17466" w:author="CR#0252r1" w:date="2020-04-07T04:24:00Z">
                  <w:rPr>
                    <w:bCs/>
                    <w:noProof/>
                  </w:rPr>
                </w:rPrChange>
              </w:rPr>
              <w:t xml:space="preserve">and </w:t>
            </w:r>
            <w:r w:rsidR="006C6D0E" w:rsidRPr="009F32C9">
              <w:rPr>
                <w:bCs/>
                <w:i/>
                <w:noProof/>
                <w:rPrChange w:id="17467" w:author="CR#0252r1" w:date="2020-04-07T04:24:00Z">
                  <w:rPr>
                    <w:bCs/>
                    <w:i/>
                    <w:noProof/>
                  </w:rPr>
                </w:rPrChange>
              </w:rPr>
              <w:t>timeNB</w:t>
            </w:r>
            <w:r w:rsidR="006C6D0E" w:rsidRPr="009F32C9">
              <w:rPr>
                <w:bCs/>
                <w:noProof/>
                <w:rPrChange w:id="17468" w:author="CR#0252r1" w:date="2020-04-07T04:24:00Z">
                  <w:rPr>
                    <w:bCs/>
                    <w:noProof/>
                  </w:rPr>
                </w:rPrChange>
              </w:rPr>
              <w:t xml:space="preserve"> </w:t>
            </w:r>
            <w:r w:rsidRPr="009F32C9">
              <w:rPr>
                <w:noProof/>
                <w:rPrChange w:id="17469" w:author="CR#0252r1" w:date="2020-04-07T04:24:00Z">
                  <w:rPr>
                    <w:noProof/>
                  </w:rPr>
                </w:rPrChange>
              </w:rPr>
              <w:t>which shall always be fulfilled – even if that means not fulfilling other QoS requirements.</w:t>
            </w:r>
          </w:p>
          <w:p w:rsidR="009559CB" w:rsidRPr="009F32C9" w:rsidRDefault="006C6D0E" w:rsidP="009559CB">
            <w:pPr>
              <w:pStyle w:val="TAL"/>
              <w:rPr>
                <w:i/>
                <w:snapToGrid w:val="0"/>
                <w:rPrChange w:id="17470" w:author="CR#0252r1" w:date="2020-04-07T04:24:00Z">
                  <w:rPr>
                    <w:i/>
                    <w:snapToGrid w:val="0"/>
                  </w:rPr>
                </w:rPrChange>
              </w:rPr>
            </w:pPr>
            <w:r w:rsidRPr="009F32C9">
              <w:rPr>
                <w:bCs/>
                <w:noProof/>
                <w:rPrChange w:id="17471" w:author="CR#0252r1" w:date="2020-04-07T04:24:00Z">
                  <w:rPr>
                    <w:bCs/>
                    <w:noProof/>
                  </w:rPr>
                </w:rPrChange>
              </w:rPr>
              <w:t xml:space="preserve">A target device supporting NB-IoT access shall support the </w:t>
            </w:r>
            <w:r w:rsidRPr="009F32C9">
              <w:rPr>
                <w:i/>
                <w:snapToGrid w:val="0"/>
                <w:rPrChange w:id="17472" w:author="CR#0252r1" w:date="2020-04-07T04:24:00Z">
                  <w:rPr>
                    <w:i/>
                    <w:snapToGrid w:val="0"/>
                  </w:rPr>
                </w:rPrChange>
              </w:rPr>
              <w:t>responseTimeNB</w:t>
            </w:r>
            <w:r w:rsidRPr="009F32C9">
              <w:rPr>
                <w:snapToGrid w:val="0"/>
                <w:rPrChange w:id="17473" w:author="CR#0252r1" w:date="2020-04-07T04:24:00Z">
                  <w:rPr>
                    <w:snapToGrid w:val="0"/>
                  </w:rPr>
                </w:rPrChange>
              </w:rPr>
              <w:t xml:space="preserve"> IE</w:t>
            </w:r>
            <w:r w:rsidRPr="009F32C9">
              <w:rPr>
                <w:i/>
                <w:snapToGrid w:val="0"/>
                <w:rPrChange w:id="17474" w:author="CR#0252r1" w:date="2020-04-07T04:24:00Z">
                  <w:rPr>
                    <w:i/>
                    <w:snapToGrid w:val="0"/>
                  </w:rPr>
                </w:rPrChange>
              </w:rPr>
              <w:t>.</w:t>
            </w:r>
          </w:p>
          <w:p w:rsidR="009559CB" w:rsidRPr="009F32C9" w:rsidRDefault="009559CB" w:rsidP="009559CB">
            <w:pPr>
              <w:pStyle w:val="TAL"/>
              <w:rPr>
                <w:snapToGrid w:val="0"/>
                <w:rPrChange w:id="17475" w:author="CR#0252r1" w:date="2020-04-07T04:24:00Z">
                  <w:rPr>
                    <w:snapToGrid w:val="0"/>
                  </w:rPr>
                </w:rPrChange>
              </w:rPr>
            </w:pPr>
            <w:r w:rsidRPr="009F32C9">
              <w:rPr>
                <w:snapToGrid w:val="0"/>
                <w:rPrChange w:id="17476" w:author="CR#0252r1" w:date="2020-04-07T04:24:00Z">
                  <w:rPr>
                    <w:snapToGrid w:val="0"/>
                  </w:rPr>
                </w:rPrChange>
              </w:rPr>
              <w:t xml:space="preserve">A target device supporting HA GNSS shall support the </w:t>
            </w:r>
            <w:r w:rsidRPr="009F32C9">
              <w:rPr>
                <w:i/>
                <w:snapToGrid w:val="0"/>
                <w:rPrChange w:id="17477" w:author="CR#0252r1" w:date="2020-04-07T04:24:00Z">
                  <w:rPr>
                    <w:i/>
                    <w:snapToGrid w:val="0"/>
                  </w:rPr>
                </w:rPrChange>
              </w:rPr>
              <w:t>HorizontalAccuracyExt</w:t>
            </w:r>
            <w:r w:rsidRPr="009F32C9">
              <w:rPr>
                <w:snapToGrid w:val="0"/>
                <w:rPrChange w:id="17478" w:author="CR#0252r1" w:date="2020-04-07T04:24:00Z">
                  <w:rPr>
                    <w:snapToGrid w:val="0"/>
                  </w:rPr>
                </w:rPrChange>
              </w:rPr>
              <w:t xml:space="preserve">, </w:t>
            </w:r>
            <w:r w:rsidRPr="009F32C9">
              <w:rPr>
                <w:i/>
                <w:snapToGrid w:val="0"/>
                <w:rPrChange w:id="17479" w:author="CR#0252r1" w:date="2020-04-07T04:24:00Z">
                  <w:rPr>
                    <w:i/>
                    <w:snapToGrid w:val="0"/>
                  </w:rPr>
                </w:rPrChange>
              </w:rPr>
              <w:t>VerticalAccuracyEx</w:t>
            </w:r>
            <w:r w:rsidRPr="009F32C9">
              <w:rPr>
                <w:snapToGrid w:val="0"/>
                <w:rPrChange w:id="17480" w:author="CR#0252r1" w:date="2020-04-07T04:24:00Z">
                  <w:rPr>
                    <w:snapToGrid w:val="0"/>
                  </w:rPr>
                </w:rPrChange>
              </w:rPr>
              <w:t xml:space="preserve">, and </w:t>
            </w:r>
            <w:r w:rsidRPr="009F32C9">
              <w:rPr>
                <w:i/>
                <w:snapToGrid w:val="0"/>
                <w:rPrChange w:id="17481" w:author="CR#0252r1" w:date="2020-04-07T04:24:00Z">
                  <w:rPr>
                    <w:i/>
                    <w:snapToGrid w:val="0"/>
                  </w:rPr>
                </w:rPrChange>
              </w:rPr>
              <w:t>unit</w:t>
            </w:r>
            <w:r w:rsidRPr="009F32C9">
              <w:rPr>
                <w:snapToGrid w:val="0"/>
                <w:rPrChange w:id="17482" w:author="CR#0252r1" w:date="2020-04-07T04:24:00Z">
                  <w:rPr>
                    <w:snapToGrid w:val="0"/>
                  </w:rPr>
                </w:rPrChange>
              </w:rPr>
              <w:t xml:space="preserve"> fields.</w:t>
            </w:r>
          </w:p>
          <w:p w:rsidR="002B1632" w:rsidRPr="009F32C9" w:rsidRDefault="009559CB" w:rsidP="009559CB">
            <w:pPr>
              <w:pStyle w:val="TAL"/>
              <w:rPr>
                <w:noProof/>
                <w:rPrChange w:id="17483" w:author="CR#0252r1" w:date="2020-04-07T04:24:00Z">
                  <w:rPr>
                    <w:noProof/>
                  </w:rPr>
                </w:rPrChange>
              </w:rPr>
            </w:pPr>
            <w:r w:rsidRPr="009F32C9">
              <w:rPr>
                <w:snapToGrid w:val="0"/>
                <w:rPrChange w:id="17484" w:author="CR#0252r1" w:date="2020-04-07T04:24:00Z">
                  <w:rPr>
                    <w:snapToGrid w:val="0"/>
                  </w:rPr>
                </w:rPrChange>
              </w:rPr>
              <w:t xml:space="preserve">A target device supporting NB-IoT access and HA GNSS shall support the </w:t>
            </w:r>
            <w:r w:rsidRPr="009F32C9">
              <w:rPr>
                <w:i/>
                <w:snapToGrid w:val="0"/>
                <w:rPrChange w:id="17485" w:author="CR#0252r1" w:date="2020-04-07T04:24:00Z">
                  <w:rPr>
                    <w:i/>
                    <w:snapToGrid w:val="0"/>
                  </w:rPr>
                </w:rPrChange>
              </w:rPr>
              <w:t>unitNB</w:t>
            </w:r>
            <w:r w:rsidRPr="009F32C9">
              <w:rPr>
                <w:snapToGrid w:val="0"/>
                <w:rPrChange w:id="17486" w:author="CR#0252r1" w:date="2020-04-07T04:24:00Z">
                  <w:rPr>
                    <w:snapToGrid w:val="0"/>
                  </w:rPr>
                </w:rPrChange>
              </w:rPr>
              <w:t xml:space="preserve"> field.</w:t>
            </w:r>
          </w:p>
        </w:tc>
      </w:tr>
      <w:tr w:rsidR="009F32C9" w:rsidRPr="009F32C9" w:rsidTr="006454CC">
        <w:trPr>
          <w:cantSplit/>
          <w:trHeight w:val="1519"/>
        </w:trPr>
        <w:tc>
          <w:tcPr>
            <w:tcW w:w="9639" w:type="dxa"/>
          </w:tcPr>
          <w:p w:rsidR="002B1632" w:rsidRPr="009F32C9" w:rsidRDefault="002B1632" w:rsidP="002D60CB">
            <w:pPr>
              <w:pStyle w:val="TAL"/>
              <w:keepNext w:val="0"/>
              <w:keepLines w:val="0"/>
              <w:rPr>
                <w:b/>
                <w:bCs/>
                <w:i/>
                <w:noProof/>
                <w:szCs w:val="18"/>
                <w:rPrChange w:id="17487" w:author="CR#0252r1" w:date="2020-04-07T04:24:00Z">
                  <w:rPr>
                    <w:b/>
                    <w:bCs/>
                    <w:i/>
                    <w:noProof/>
                    <w:szCs w:val="18"/>
                  </w:rPr>
                </w:rPrChange>
              </w:rPr>
            </w:pPr>
            <w:r w:rsidRPr="009F32C9">
              <w:rPr>
                <w:b/>
                <w:bCs/>
                <w:i/>
                <w:noProof/>
                <w:szCs w:val="18"/>
                <w:rPrChange w:id="17488" w:author="CR#0252r1" w:date="2020-04-07T04:24:00Z">
                  <w:rPr>
                    <w:b/>
                    <w:bCs/>
                    <w:i/>
                    <w:noProof/>
                    <w:szCs w:val="18"/>
                  </w:rPr>
                </w:rPrChange>
              </w:rPr>
              <w:lastRenderedPageBreak/>
              <w:t>environment</w:t>
            </w:r>
          </w:p>
          <w:p w:rsidR="002B1632" w:rsidRPr="009F32C9" w:rsidRDefault="002B1632" w:rsidP="002D60CB">
            <w:pPr>
              <w:pStyle w:val="TAL"/>
              <w:keepNext w:val="0"/>
              <w:keepLines w:val="0"/>
              <w:rPr>
                <w:bCs/>
                <w:noProof/>
                <w:szCs w:val="18"/>
                <w:rPrChange w:id="17489" w:author="CR#0252r1" w:date="2020-04-07T04:24:00Z">
                  <w:rPr>
                    <w:bCs/>
                    <w:noProof/>
                    <w:szCs w:val="18"/>
                  </w:rPr>
                </w:rPrChange>
              </w:rPr>
            </w:pPr>
            <w:r w:rsidRPr="009F32C9">
              <w:rPr>
                <w:bCs/>
                <w:noProof/>
                <w:szCs w:val="18"/>
                <w:rPrChange w:id="17490" w:author="CR#0252r1" w:date="2020-04-07T04:24:00Z">
                  <w:rPr>
                    <w:bCs/>
                    <w:noProof/>
                    <w:szCs w:val="18"/>
                  </w:rPr>
                </w:rPrChange>
              </w:rPr>
              <w:t>This field provides the target device with information about expected multipath and non line of sight (NLOS) in the current area. The following values are defined:</w:t>
            </w:r>
          </w:p>
          <w:p w:rsidR="002B1632" w:rsidRPr="009F32C9" w:rsidRDefault="00A358B8" w:rsidP="00A358B8">
            <w:pPr>
              <w:pStyle w:val="B1"/>
              <w:spacing w:after="0"/>
              <w:rPr>
                <w:rFonts w:ascii="Arial" w:hAnsi="Arial" w:cs="Arial"/>
                <w:noProof/>
                <w:sz w:val="18"/>
                <w:szCs w:val="18"/>
                <w:rPrChange w:id="17491" w:author="CR#0252r1" w:date="2020-04-07T04:24:00Z">
                  <w:rPr>
                    <w:rFonts w:ascii="Arial" w:hAnsi="Arial" w:cs="Arial"/>
                    <w:noProof/>
                    <w:sz w:val="18"/>
                    <w:szCs w:val="18"/>
                  </w:rPr>
                </w:rPrChange>
              </w:rPr>
            </w:pPr>
            <w:r w:rsidRPr="009F32C9">
              <w:rPr>
                <w:rFonts w:ascii="Arial" w:hAnsi="Arial" w:cs="Arial"/>
                <w:noProof/>
                <w:sz w:val="18"/>
                <w:szCs w:val="18"/>
                <w:rPrChange w:id="17492" w:author="CR#0252r1" w:date="2020-04-07T04:24:00Z">
                  <w:rPr>
                    <w:rFonts w:ascii="Arial" w:hAnsi="Arial" w:cs="Arial"/>
                    <w:noProof/>
                    <w:sz w:val="18"/>
                    <w:szCs w:val="18"/>
                  </w:rPr>
                </w:rPrChange>
              </w:rPr>
              <w:t>-</w:t>
            </w:r>
            <w:r w:rsidRPr="009F32C9">
              <w:rPr>
                <w:rFonts w:ascii="Arial" w:hAnsi="Arial" w:cs="Arial"/>
                <w:noProof/>
                <w:sz w:val="18"/>
                <w:szCs w:val="18"/>
                <w:rPrChange w:id="17493" w:author="CR#0252r1" w:date="2020-04-07T04:24:00Z">
                  <w:rPr>
                    <w:rFonts w:ascii="Arial" w:hAnsi="Arial" w:cs="Arial"/>
                    <w:noProof/>
                    <w:sz w:val="18"/>
                    <w:szCs w:val="18"/>
                  </w:rPr>
                </w:rPrChange>
              </w:rPr>
              <w:tab/>
            </w:r>
            <w:r w:rsidR="002B1632" w:rsidRPr="009F32C9">
              <w:rPr>
                <w:rFonts w:ascii="Arial" w:hAnsi="Arial" w:cs="Arial"/>
                <w:noProof/>
                <w:sz w:val="18"/>
                <w:szCs w:val="18"/>
                <w:rPrChange w:id="17494" w:author="CR#0252r1" w:date="2020-04-07T04:24:00Z">
                  <w:rPr>
                    <w:rFonts w:ascii="Arial" w:hAnsi="Arial" w:cs="Arial"/>
                    <w:noProof/>
                    <w:sz w:val="18"/>
                    <w:szCs w:val="18"/>
                  </w:rPr>
                </w:rPrChange>
              </w:rPr>
              <w:t>badArea:</w:t>
            </w:r>
            <w:r w:rsidRPr="009F32C9">
              <w:rPr>
                <w:rFonts w:ascii="Arial" w:hAnsi="Arial" w:cs="Arial"/>
                <w:sz w:val="18"/>
                <w:szCs w:val="18"/>
                <w:rPrChange w:id="17495" w:author="CR#0252r1" w:date="2020-04-07T04:24:00Z">
                  <w:rPr>
                    <w:rFonts w:ascii="Arial" w:hAnsi="Arial" w:cs="Arial"/>
                    <w:sz w:val="18"/>
                    <w:szCs w:val="18"/>
                  </w:rPr>
                </w:rPrChange>
              </w:rPr>
              <w:tab/>
            </w:r>
            <w:r w:rsidR="002B1632" w:rsidRPr="009F32C9">
              <w:rPr>
                <w:rFonts w:ascii="Arial" w:hAnsi="Arial" w:cs="Arial"/>
                <w:noProof/>
                <w:sz w:val="18"/>
                <w:szCs w:val="18"/>
                <w:rPrChange w:id="17496" w:author="CR#0252r1" w:date="2020-04-07T04:24:00Z">
                  <w:rPr>
                    <w:rFonts w:ascii="Arial" w:hAnsi="Arial" w:cs="Arial"/>
                    <w:noProof/>
                    <w:sz w:val="18"/>
                    <w:szCs w:val="18"/>
                  </w:rPr>
                </w:rPrChange>
              </w:rPr>
              <w:t>possibly heavy multipath and NLOS conditions (e.g. bad urban or urban).</w:t>
            </w:r>
          </w:p>
          <w:p w:rsidR="002B1632" w:rsidRPr="009F32C9" w:rsidRDefault="00A358B8" w:rsidP="00A358B8">
            <w:pPr>
              <w:pStyle w:val="B1"/>
              <w:spacing w:after="0"/>
              <w:rPr>
                <w:rFonts w:ascii="Arial" w:hAnsi="Arial" w:cs="Arial"/>
                <w:noProof/>
                <w:sz w:val="18"/>
                <w:szCs w:val="18"/>
                <w:rPrChange w:id="17497" w:author="CR#0252r1" w:date="2020-04-07T04:24:00Z">
                  <w:rPr>
                    <w:rFonts w:ascii="Arial" w:hAnsi="Arial" w:cs="Arial"/>
                    <w:noProof/>
                    <w:sz w:val="18"/>
                    <w:szCs w:val="18"/>
                  </w:rPr>
                </w:rPrChange>
              </w:rPr>
            </w:pPr>
            <w:r w:rsidRPr="009F32C9">
              <w:rPr>
                <w:rFonts w:ascii="Arial" w:hAnsi="Arial" w:cs="Arial"/>
                <w:noProof/>
                <w:sz w:val="18"/>
                <w:szCs w:val="18"/>
                <w:rPrChange w:id="17498" w:author="CR#0252r1" w:date="2020-04-07T04:24:00Z">
                  <w:rPr>
                    <w:rFonts w:ascii="Arial" w:hAnsi="Arial" w:cs="Arial"/>
                    <w:noProof/>
                    <w:sz w:val="18"/>
                    <w:szCs w:val="18"/>
                  </w:rPr>
                </w:rPrChange>
              </w:rPr>
              <w:t>-</w:t>
            </w:r>
            <w:r w:rsidRPr="009F32C9">
              <w:rPr>
                <w:rFonts w:ascii="Arial" w:hAnsi="Arial" w:cs="Arial"/>
                <w:noProof/>
                <w:sz w:val="18"/>
                <w:szCs w:val="18"/>
                <w:rPrChange w:id="17499" w:author="CR#0252r1" w:date="2020-04-07T04:24:00Z">
                  <w:rPr>
                    <w:rFonts w:ascii="Arial" w:hAnsi="Arial" w:cs="Arial"/>
                    <w:noProof/>
                    <w:sz w:val="18"/>
                    <w:szCs w:val="18"/>
                  </w:rPr>
                </w:rPrChange>
              </w:rPr>
              <w:tab/>
            </w:r>
            <w:r w:rsidR="002B1632" w:rsidRPr="009F32C9">
              <w:rPr>
                <w:rFonts w:ascii="Arial" w:hAnsi="Arial" w:cs="Arial"/>
                <w:noProof/>
                <w:sz w:val="18"/>
                <w:szCs w:val="18"/>
                <w:rPrChange w:id="17500" w:author="CR#0252r1" w:date="2020-04-07T04:24:00Z">
                  <w:rPr>
                    <w:rFonts w:ascii="Arial" w:hAnsi="Arial" w:cs="Arial"/>
                    <w:noProof/>
                    <w:sz w:val="18"/>
                    <w:szCs w:val="18"/>
                  </w:rPr>
                </w:rPrChange>
              </w:rPr>
              <w:t>notBadArea:</w:t>
            </w:r>
            <w:r w:rsidR="00354C05" w:rsidRPr="009F32C9">
              <w:rPr>
                <w:rFonts w:ascii="Arial" w:hAnsi="Arial" w:cs="Arial"/>
                <w:noProof/>
                <w:sz w:val="18"/>
                <w:szCs w:val="18"/>
                <w:rPrChange w:id="17501" w:author="CR#0252r1" w:date="2020-04-07T04:24:00Z">
                  <w:rPr>
                    <w:rFonts w:ascii="Arial" w:hAnsi="Arial" w:cs="Arial"/>
                    <w:noProof/>
                    <w:sz w:val="18"/>
                    <w:szCs w:val="18"/>
                  </w:rPr>
                </w:rPrChange>
              </w:rPr>
              <w:tab/>
            </w:r>
            <w:r w:rsidR="002B1632" w:rsidRPr="009F32C9">
              <w:rPr>
                <w:rFonts w:ascii="Arial" w:hAnsi="Arial" w:cs="Arial"/>
                <w:noProof/>
                <w:sz w:val="18"/>
                <w:szCs w:val="18"/>
                <w:rPrChange w:id="17502" w:author="CR#0252r1" w:date="2020-04-07T04:24:00Z">
                  <w:rPr>
                    <w:rFonts w:ascii="Arial" w:hAnsi="Arial" w:cs="Arial"/>
                    <w:noProof/>
                    <w:sz w:val="18"/>
                    <w:szCs w:val="18"/>
                  </w:rPr>
                </w:rPrChange>
              </w:rPr>
              <w:t>no or light multipath and usually LOS conditions (e.g. suburban or rural).</w:t>
            </w:r>
          </w:p>
          <w:p w:rsidR="002B1632" w:rsidRPr="009F32C9" w:rsidRDefault="00A358B8" w:rsidP="00A358B8">
            <w:pPr>
              <w:pStyle w:val="B1"/>
              <w:spacing w:after="0"/>
              <w:rPr>
                <w:rFonts w:ascii="Arial" w:hAnsi="Arial" w:cs="Arial"/>
                <w:noProof/>
                <w:sz w:val="18"/>
                <w:szCs w:val="18"/>
                <w:rPrChange w:id="17503" w:author="CR#0252r1" w:date="2020-04-07T04:24:00Z">
                  <w:rPr>
                    <w:rFonts w:ascii="Arial" w:hAnsi="Arial" w:cs="Arial"/>
                    <w:noProof/>
                    <w:sz w:val="18"/>
                    <w:szCs w:val="18"/>
                  </w:rPr>
                </w:rPrChange>
              </w:rPr>
            </w:pPr>
            <w:r w:rsidRPr="009F32C9">
              <w:rPr>
                <w:rFonts w:ascii="Arial" w:hAnsi="Arial" w:cs="Arial"/>
                <w:noProof/>
                <w:sz w:val="18"/>
                <w:szCs w:val="18"/>
                <w:rPrChange w:id="17504" w:author="CR#0252r1" w:date="2020-04-07T04:24:00Z">
                  <w:rPr>
                    <w:rFonts w:ascii="Arial" w:hAnsi="Arial" w:cs="Arial"/>
                    <w:noProof/>
                    <w:sz w:val="18"/>
                    <w:szCs w:val="18"/>
                  </w:rPr>
                </w:rPrChange>
              </w:rPr>
              <w:t>-</w:t>
            </w:r>
            <w:r w:rsidRPr="009F32C9">
              <w:rPr>
                <w:rFonts w:ascii="Arial" w:hAnsi="Arial" w:cs="Arial"/>
                <w:noProof/>
                <w:sz w:val="18"/>
                <w:szCs w:val="18"/>
                <w:rPrChange w:id="17505" w:author="CR#0252r1" w:date="2020-04-07T04:24:00Z">
                  <w:rPr>
                    <w:rFonts w:ascii="Arial" w:hAnsi="Arial" w:cs="Arial"/>
                    <w:noProof/>
                    <w:sz w:val="18"/>
                    <w:szCs w:val="18"/>
                  </w:rPr>
                </w:rPrChange>
              </w:rPr>
              <w:tab/>
            </w:r>
            <w:r w:rsidR="002B1632" w:rsidRPr="009F32C9">
              <w:rPr>
                <w:rFonts w:ascii="Arial" w:hAnsi="Arial" w:cs="Arial"/>
                <w:noProof/>
                <w:sz w:val="18"/>
                <w:szCs w:val="18"/>
                <w:rPrChange w:id="17506" w:author="CR#0252r1" w:date="2020-04-07T04:24:00Z">
                  <w:rPr>
                    <w:rFonts w:ascii="Arial" w:hAnsi="Arial" w:cs="Arial"/>
                    <w:noProof/>
                    <w:sz w:val="18"/>
                    <w:szCs w:val="18"/>
                  </w:rPr>
                </w:rPrChange>
              </w:rPr>
              <w:t>mixedArea:</w:t>
            </w:r>
            <w:r w:rsidR="00354C05" w:rsidRPr="009F32C9">
              <w:rPr>
                <w:rFonts w:ascii="Arial" w:hAnsi="Arial" w:cs="Arial"/>
                <w:noProof/>
                <w:sz w:val="18"/>
                <w:szCs w:val="18"/>
                <w:rPrChange w:id="17507" w:author="CR#0252r1" w:date="2020-04-07T04:24:00Z">
                  <w:rPr>
                    <w:rFonts w:ascii="Arial" w:hAnsi="Arial" w:cs="Arial"/>
                    <w:noProof/>
                    <w:sz w:val="18"/>
                    <w:szCs w:val="18"/>
                  </w:rPr>
                </w:rPrChange>
              </w:rPr>
              <w:tab/>
            </w:r>
            <w:r w:rsidR="002B1632" w:rsidRPr="009F32C9">
              <w:rPr>
                <w:rFonts w:ascii="Arial" w:hAnsi="Arial" w:cs="Arial"/>
                <w:noProof/>
                <w:sz w:val="18"/>
                <w:szCs w:val="18"/>
                <w:rPrChange w:id="17508" w:author="CR#0252r1" w:date="2020-04-07T04:24:00Z">
                  <w:rPr>
                    <w:rFonts w:ascii="Arial" w:hAnsi="Arial" w:cs="Arial"/>
                    <w:noProof/>
                    <w:sz w:val="18"/>
                    <w:szCs w:val="18"/>
                  </w:rPr>
                </w:rPrChange>
              </w:rPr>
              <w:t>environment that is mixed or not defined.</w:t>
            </w:r>
          </w:p>
          <w:p w:rsidR="002B1632" w:rsidRPr="009F32C9" w:rsidRDefault="002B1632" w:rsidP="002D60CB">
            <w:pPr>
              <w:spacing w:after="0"/>
              <w:rPr>
                <w:rFonts w:ascii="Arial" w:hAnsi="Arial"/>
                <w:noProof/>
                <w:sz w:val="18"/>
                <w:szCs w:val="18"/>
                <w:rPrChange w:id="17509" w:author="CR#0252r1" w:date="2020-04-07T04:24:00Z">
                  <w:rPr>
                    <w:rFonts w:ascii="Arial" w:hAnsi="Arial"/>
                    <w:noProof/>
                    <w:sz w:val="18"/>
                    <w:szCs w:val="18"/>
                  </w:rPr>
                </w:rPrChange>
              </w:rPr>
            </w:pPr>
            <w:r w:rsidRPr="009F32C9">
              <w:rPr>
                <w:rFonts w:ascii="Arial" w:hAnsi="Arial"/>
                <w:bCs/>
                <w:noProof/>
                <w:sz w:val="18"/>
                <w:szCs w:val="18"/>
                <w:rPrChange w:id="17510" w:author="CR#0252r1" w:date="2020-04-07T04:24:00Z">
                  <w:rPr>
                    <w:rFonts w:ascii="Arial" w:hAnsi="Arial"/>
                    <w:bCs/>
                    <w:noProof/>
                    <w:sz w:val="18"/>
                    <w:szCs w:val="18"/>
                  </w:rPr>
                </w:rPrChange>
              </w:rPr>
              <w:t xml:space="preserve">If this field is absent, a default value of </w:t>
            </w:r>
            <w:r w:rsidR="00354C05" w:rsidRPr="009F32C9">
              <w:rPr>
                <w:rFonts w:ascii="Arial" w:hAnsi="Arial"/>
                <w:bCs/>
                <w:noProof/>
                <w:sz w:val="18"/>
                <w:szCs w:val="18"/>
                <w:rPrChange w:id="17511" w:author="CR#0252r1" w:date="2020-04-07T04:24:00Z">
                  <w:rPr>
                    <w:rFonts w:ascii="Arial" w:hAnsi="Arial"/>
                    <w:bCs/>
                    <w:noProof/>
                    <w:sz w:val="18"/>
                    <w:szCs w:val="18"/>
                  </w:rPr>
                </w:rPrChange>
              </w:rPr>
              <w:t>'</w:t>
            </w:r>
            <w:r w:rsidRPr="009F32C9">
              <w:rPr>
                <w:rFonts w:ascii="Arial" w:hAnsi="Arial"/>
                <w:bCs/>
                <w:noProof/>
                <w:sz w:val="18"/>
                <w:szCs w:val="18"/>
                <w:rPrChange w:id="17512" w:author="CR#0252r1" w:date="2020-04-07T04:24:00Z">
                  <w:rPr>
                    <w:rFonts w:ascii="Arial" w:hAnsi="Arial"/>
                    <w:bCs/>
                    <w:noProof/>
                    <w:sz w:val="18"/>
                    <w:szCs w:val="18"/>
                  </w:rPr>
                </w:rPrChange>
              </w:rPr>
              <w:t>mixedArea</w:t>
            </w:r>
            <w:r w:rsidR="00354C05" w:rsidRPr="009F32C9">
              <w:rPr>
                <w:rFonts w:ascii="Arial" w:hAnsi="Arial"/>
                <w:bCs/>
                <w:noProof/>
                <w:sz w:val="18"/>
                <w:szCs w:val="18"/>
                <w:rPrChange w:id="17513" w:author="CR#0252r1" w:date="2020-04-07T04:24:00Z">
                  <w:rPr>
                    <w:rFonts w:ascii="Arial" w:hAnsi="Arial"/>
                    <w:bCs/>
                    <w:noProof/>
                    <w:sz w:val="18"/>
                    <w:szCs w:val="18"/>
                  </w:rPr>
                </w:rPrChange>
              </w:rPr>
              <w:t>'</w:t>
            </w:r>
            <w:r w:rsidRPr="009F32C9">
              <w:rPr>
                <w:rFonts w:ascii="Arial" w:hAnsi="Arial"/>
                <w:bCs/>
                <w:noProof/>
                <w:sz w:val="18"/>
                <w:szCs w:val="18"/>
                <w:rPrChange w:id="17514" w:author="CR#0252r1" w:date="2020-04-07T04:24:00Z">
                  <w:rPr>
                    <w:rFonts w:ascii="Arial" w:hAnsi="Arial"/>
                    <w:bCs/>
                    <w:noProof/>
                    <w:sz w:val="18"/>
                    <w:szCs w:val="18"/>
                  </w:rPr>
                </w:rPrChange>
              </w:rPr>
              <w:t xml:space="preserve"> applies.</w:t>
            </w:r>
          </w:p>
        </w:tc>
      </w:tr>
      <w:tr w:rsidR="009F32C9" w:rsidRPr="009F32C9">
        <w:trPr>
          <w:cantSplit/>
        </w:trPr>
        <w:tc>
          <w:tcPr>
            <w:tcW w:w="9639" w:type="dxa"/>
          </w:tcPr>
          <w:p w:rsidR="002B1632" w:rsidRPr="009F32C9" w:rsidRDefault="002B1632" w:rsidP="002D60CB">
            <w:pPr>
              <w:pStyle w:val="TAL"/>
              <w:keepNext w:val="0"/>
              <w:keepLines w:val="0"/>
              <w:rPr>
                <w:b/>
                <w:bCs/>
                <w:i/>
                <w:noProof/>
                <w:rPrChange w:id="17515" w:author="CR#0252r1" w:date="2020-04-07T04:24:00Z">
                  <w:rPr>
                    <w:b/>
                    <w:bCs/>
                    <w:i/>
                    <w:noProof/>
                  </w:rPr>
                </w:rPrChange>
              </w:rPr>
            </w:pPr>
            <w:r w:rsidRPr="009F32C9">
              <w:rPr>
                <w:b/>
                <w:bCs/>
                <w:i/>
                <w:noProof/>
                <w:rPrChange w:id="17516" w:author="CR#0252r1" w:date="2020-04-07T04:24:00Z">
                  <w:rPr>
                    <w:b/>
                    <w:bCs/>
                    <w:i/>
                    <w:noProof/>
                  </w:rPr>
                </w:rPrChange>
              </w:rPr>
              <w:t>locationCoordinateTypes</w:t>
            </w:r>
          </w:p>
          <w:p w:rsidR="002B1632" w:rsidRPr="009F32C9" w:rsidRDefault="002B1632" w:rsidP="002D60CB">
            <w:pPr>
              <w:pStyle w:val="TAL"/>
              <w:keepNext w:val="0"/>
              <w:keepLines w:val="0"/>
              <w:rPr>
                <w:bCs/>
                <w:noProof/>
                <w:rPrChange w:id="17517" w:author="CR#0252r1" w:date="2020-04-07T04:24:00Z">
                  <w:rPr>
                    <w:bCs/>
                    <w:noProof/>
                  </w:rPr>
                </w:rPrChange>
              </w:rPr>
            </w:pPr>
            <w:r w:rsidRPr="009F32C9">
              <w:rPr>
                <w:bCs/>
                <w:noProof/>
                <w:rPrChange w:id="17518" w:author="CR#0252r1" w:date="2020-04-07T04:24:00Z">
                  <w:rPr>
                    <w:bCs/>
                    <w:noProof/>
                  </w:rPr>
                </w:rPrChange>
              </w:rPr>
              <w:t>This field provides a list of the types of location estimate that the target device may return when a location estimate is obtained by the target.</w:t>
            </w:r>
          </w:p>
        </w:tc>
      </w:tr>
      <w:tr w:rsidR="009F32C9" w:rsidRPr="009F32C9">
        <w:trPr>
          <w:cantSplit/>
        </w:trPr>
        <w:tc>
          <w:tcPr>
            <w:tcW w:w="9639" w:type="dxa"/>
          </w:tcPr>
          <w:p w:rsidR="002B1632" w:rsidRPr="009F32C9" w:rsidRDefault="002B1632" w:rsidP="002D60CB">
            <w:pPr>
              <w:pStyle w:val="TAL"/>
              <w:keepNext w:val="0"/>
              <w:keepLines w:val="0"/>
              <w:rPr>
                <w:b/>
                <w:bCs/>
                <w:i/>
                <w:noProof/>
                <w:rPrChange w:id="17519" w:author="CR#0252r1" w:date="2020-04-07T04:24:00Z">
                  <w:rPr>
                    <w:b/>
                    <w:bCs/>
                    <w:i/>
                    <w:noProof/>
                  </w:rPr>
                </w:rPrChange>
              </w:rPr>
            </w:pPr>
            <w:r w:rsidRPr="009F32C9">
              <w:rPr>
                <w:b/>
                <w:bCs/>
                <w:i/>
                <w:noProof/>
                <w:rPrChange w:id="17520" w:author="CR#0252r1" w:date="2020-04-07T04:24:00Z">
                  <w:rPr>
                    <w:b/>
                    <w:bCs/>
                    <w:i/>
                    <w:noProof/>
                  </w:rPr>
                </w:rPrChange>
              </w:rPr>
              <w:t>velocityTypes</w:t>
            </w:r>
          </w:p>
          <w:p w:rsidR="002B1632" w:rsidRPr="009F32C9" w:rsidRDefault="002B1632" w:rsidP="002D60CB">
            <w:pPr>
              <w:pStyle w:val="TAL"/>
              <w:keepNext w:val="0"/>
              <w:keepLines w:val="0"/>
              <w:rPr>
                <w:b/>
                <w:bCs/>
                <w:i/>
                <w:noProof/>
                <w:rPrChange w:id="17521" w:author="CR#0252r1" w:date="2020-04-07T04:24:00Z">
                  <w:rPr>
                    <w:b/>
                    <w:bCs/>
                    <w:i/>
                    <w:noProof/>
                  </w:rPr>
                </w:rPrChange>
              </w:rPr>
            </w:pPr>
            <w:r w:rsidRPr="009F32C9">
              <w:rPr>
                <w:bCs/>
                <w:noProof/>
                <w:rPrChange w:id="17522" w:author="CR#0252r1" w:date="2020-04-07T04:24:00Z">
                  <w:rPr>
                    <w:bCs/>
                    <w:noProof/>
                  </w:rPr>
                </w:rPrChange>
              </w:rPr>
              <w:t>This fields provides a list of the types of velocity estimate that the target device may return when a velocity estimate is obtained by the target.</w:t>
            </w:r>
          </w:p>
        </w:tc>
      </w:tr>
      <w:tr w:rsidR="009F32C9" w:rsidRPr="009F32C9" w:rsidTr="008E1379">
        <w:trPr>
          <w:cantSplit/>
        </w:trPr>
        <w:tc>
          <w:tcPr>
            <w:tcW w:w="9639" w:type="dxa"/>
          </w:tcPr>
          <w:p w:rsidR="006C6D0E" w:rsidRPr="009F32C9" w:rsidRDefault="006C6D0E" w:rsidP="008E1379">
            <w:pPr>
              <w:pStyle w:val="TAL"/>
              <w:keepNext w:val="0"/>
              <w:keepLines w:val="0"/>
              <w:rPr>
                <w:b/>
                <w:bCs/>
                <w:i/>
                <w:noProof/>
                <w:rPrChange w:id="17523" w:author="CR#0252r1" w:date="2020-04-07T04:24:00Z">
                  <w:rPr>
                    <w:b/>
                    <w:bCs/>
                    <w:i/>
                    <w:noProof/>
                  </w:rPr>
                </w:rPrChange>
              </w:rPr>
            </w:pPr>
            <w:r w:rsidRPr="009F32C9">
              <w:rPr>
                <w:b/>
                <w:bCs/>
                <w:i/>
                <w:noProof/>
                <w:rPrChange w:id="17524" w:author="CR#0252r1" w:date="2020-04-07T04:24:00Z">
                  <w:rPr>
                    <w:b/>
                    <w:bCs/>
                    <w:i/>
                    <w:noProof/>
                  </w:rPr>
                </w:rPrChange>
              </w:rPr>
              <w:t>messageSizeLimitNB</w:t>
            </w:r>
          </w:p>
          <w:p w:rsidR="006C6D0E" w:rsidRPr="009F32C9" w:rsidRDefault="006C6D0E" w:rsidP="008E1379">
            <w:pPr>
              <w:pStyle w:val="TAL"/>
              <w:keepNext w:val="0"/>
              <w:keepLines w:val="0"/>
              <w:rPr>
                <w:bCs/>
                <w:noProof/>
                <w:rPrChange w:id="17525" w:author="CR#0252r1" w:date="2020-04-07T04:24:00Z">
                  <w:rPr>
                    <w:bCs/>
                    <w:noProof/>
                  </w:rPr>
                </w:rPrChange>
              </w:rPr>
            </w:pPr>
            <w:r w:rsidRPr="009F32C9">
              <w:rPr>
                <w:bCs/>
                <w:noProof/>
                <w:rPrChange w:id="17526" w:author="CR#0252r1" w:date="2020-04-07T04:24:00Z">
                  <w:rPr>
                    <w:bCs/>
                    <w:noProof/>
                  </w:rPr>
                </w:rPrChange>
              </w:rPr>
              <w:t>This field provides an octet limit on the amount of location information a target device can return.</w:t>
            </w:r>
          </w:p>
          <w:p w:rsidR="006C6D0E" w:rsidRPr="009F32C9" w:rsidRDefault="006C6D0E" w:rsidP="00A358B8">
            <w:pPr>
              <w:pStyle w:val="B1"/>
              <w:spacing w:after="0"/>
              <w:rPr>
                <w:rFonts w:ascii="Arial" w:hAnsi="Arial" w:cs="Arial"/>
                <w:noProof/>
                <w:sz w:val="18"/>
                <w:szCs w:val="18"/>
                <w:rPrChange w:id="17527" w:author="CR#0252r1" w:date="2020-04-07T04:24:00Z">
                  <w:rPr>
                    <w:rFonts w:ascii="Arial" w:hAnsi="Arial" w:cs="Arial"/>
                    <w:noProof/>
                    <w:sz w:val="18"/>
                    <w:szCs w:val="18"/>
                  </w:rPr>
                </w:rPrChange>
              </w:rPr>
            </w:pPr>
            <w:r w:rsidRPr="009F32C9">
              <w:rPr>
                <w:noProof/>
                <w:rPrChange w:id="17528" w:author="CR#0252r1" w:date="2020-04-07T04:24:00Z">
                  <w:rPr>
                    <w:noProof/>
                  </w:rPr>
                </w:rPrChange>
              </w:rPr>
              <w:t>-</w:t>
            </w:r>
            <w:r w:rsidRPr="009F32C9">
              <w:rPr>
                <w:rFonts w:ascii="Arial" w:hAnsi="Arial" w:cs="Arial"/>
                <w:noProof/>
                <w:sz w:val="18"/>
                <w:szCs w:val="18"/>
                <w:rPrChange w:id="17529" w:author="CR#0252r1" w:date="2020-04-07T04:24:00Z">
                  <w:rPr>
                    <w:rFonts w:ascii="Arial" w:hAnsi="Arial" w:cs="Arial"/>
                    <w:noProof/>
                    <w:sz w:val="18"/>
                    <w:szCs w:val="18"/>
                  </w:rPr>
                </w:rPrChange>
              </w:rPr>
              <w:tab/>
            </w:r>
            <w:r w:rsidRPr="009F32C9">
              <w:rPr>
                <w:rFonts w:ascii="Arial" w:hAnsi="Arial" w:cs="Arial"/>
                <w:b/>
                <w:i/>
                <w:noProof/>
                <w:sz w:val="18"/>
                <w:szCs w:val="18"/>
                <w:rPrChange w:id="17530" w:author="CR#0252r1" w:date="2020-04-07T04:24:00Z">
                  <w:rPr>
                    <w:rFonts w:ascii="Arial" w:hAnsi="Arial" w:cs="Arial"/>
                    <w:b/>
                    <w:i/>
                    <w:noProof/>
                    <w:sz w:val="18"/>
                    <w:szCs w:val="18"/>
                  </w:rPr>
                </w:rPrChange>
              </w:rPr>
              <w:t>measurementLimit</w:t>
            </w:r>
            <w:r w:rsidRPr="009F32C9">
              <w:rPr>
                <w:rFonts w:ascii="Arial" w:hAnsi="Arial" w:cs="Arial"/>
                <w:noProof/>
                <w:sz w:val="18"/>
                <w:szCs w:val="18"/>
                <w:rPrChange w:id="17531" w:author="CR#0252r1" w:date="2020-04-07T04:24:00Z">
                  <w:rPr>
                    <w:rFonts w:ascii="Arial" w:hAnsi="Arial" w:cs="Arial"/>
                    <w:noProof/>
                    <w:sz w:val="18"/>
                    <w:szCs w:val="18"/>
                  </w:rPr>
                </w:rPrChange>
              </w:rPr>
              <w:t xml:space="preserve"> indicates the maximum amount of location information the target device should return in response to the </w:t>
            </w:r>
            <w:r w:rsidRPr="009F32C9">
              <w:rPr>
                <w:rFonts w:ascii="Arial" w:hAnsi="Arial" w:cs="Arial"/>
                <w:i/>
                <w:noProof/>
                <w:sz w:val="18"/>
                <w:szCs w:val="18"/>
                <w:rPrChange w:id="17532" w:author="CR#0252r1" w:date="2020-04-07T04:24:00Z">
                  <w:rPr>
                    <w:rFonts w:ascii="Arial" w:hAnsi="Arial" w:cs="Arial"/>
                    <w:i/>
                    <w:noProof/>
                    <w:sz w:val="18"/>
                    <w:szCs w:val="18"/>
                  </w:rPr>
                </w:rPrChange>
              </w:rPr>
              <w:t>RequestLocationInformation</w:t>
            </w:r>
            <w:r w:rsidRPr="009F32C9">
              <w:rPr>
                <w:rFonts w:ascii="Arial" w:hAnsi="Arial" w:cs="Arial"/>
                <w:noProof/>
                <w:sz w:val="18"/>
                <w:szCs w:val="18"/>
                <w:rPrChange w:id="17533" w:author="CR#0252r1" w:date="2020-04-07T04:24:00Z">
                  <w:rPr>
                    <w:rFonts w:ascii="Arial" w:hAnsi="Arial" w:cs="Arial"/>
                    <w:noProof/>
                    <w:sz w:val="18"/>
                    <w:szCs w:val="18"/>
                  </w:rPr>
                </w:rPrChange>
              </w:rPr>
              <w:t xml:space="preserve"> message received from the location server.</w:t>
            </w:r>
            <w:r w:rsidRPr="009F32C9">
              <w:rPr>
                <w:bCs/>
                <w:noProof/>
                <w:rPrChange w:id="17534" w:author="CR#0252r1" w:date="2020-04-07T04:24:00Z">
                  <w:rPr>
                    <w:bCs/>
                    <w:noProof/>
                  </w:rPr>
                </w:rPrChange>
              </w:rPr>
              <w:br/>
            </w:r>
            <w:r w:rsidRPr="009F32C9">
              <w:rPr>
                <w:rFonts w:ascii="Arial" w:hAnsi="Arial" w:cs="Arial"/>
                <w:noProof/>
                <w:sz w:val="18"/>
                <w:szCs w:val="18"/>
                <w:rPrChange w:id="17535" w:author="CR#0252r1" w:date="2020-04-07T04:24:00Z">
                  <w:rPr>
                    <w:rFonts w:ascii="Arial" w:hAnsi="Arial" w:cs="Arial"/>
                    <w:noProof/>
                    <w:sz w:val="18"/>
                    <w:szCs w:val="18"/>
                  </w:rPr>
                </w:rPrChange>
              </w:rPr>
              <w:t xml:space="preserve">The limit applies to the overall size of the LPP message at LPP level (LPP Provide Location Information), and is specified in steps of 100 octets. The message size limit is then given by the value provided in </w:t>
            </w:r>
            <w:r w:rsidRPr="009F32C9">
              <w:rPr>
                <w:rFonts w:ascii="Arial" w:hAnsi="Arial" w:cs="Arial"/>
                <w:i/>
                <w:noProof/>
                <w:sz w:val="18"/>
                <w:szCs w:val="18"/>
                <w:rPrChange w:id="17536" w:author="CR#0252r1" w:date="2020-04-07T04:24:00Z">
                  <w:rPr>
                    <w:rFonts w:ascii="Arial" w:hAnsi="Arial" w:cs="Arial"/>
                    <w:i/>
                    <w:noProof/>
                    <w:sz w:val="18"/>
                    <w:szCs w:val="18"/>
                  </w:rPr>
                </w:rPrChange>
              </w:rPr>
              <w:t>measurementLimit</w:t>
            </w:r>
            <w:r w:rsidRPr="009F32C9">
              <w:rPr>
                <w:rFonts w:ascii="Arial" w:hAnsi="Arial" w:cs="Arial"/>
                <w:noProof/>
                <w:sz w:val="18"/>
                <w:szCs w:val="18"/>
                <w:rPrChange w:id="17537" w:author="CR#0252r1" w:date="2020-04-07T04:24:00Z">
                  <w:rPr>
                    <w:rFonts w:ascii="Arial" w:hAnsi="Arial" w:cs="Arial"/>
                    <w:noProof/>
                    <w:sz w:val="18"/>
                    <w:szCs w:val="18"/>
                  </w:rPr>
                </w:rPrChange>
              </w:rPr>
              <w:t xml:space="preserve"> times 100 octets.</w:t>
            </w:r>
          </w:p>
        </w:tc>
      </w:tr>
      <w:tr w:rsidR="00A91B89" w:rsidRPr="009F32C9"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9F32C9" w:rsidRDefault="00A91B89" w:rsidP="00A91B89">
            <w:pPr>
              <w:pStyle w:val="TAL"/>
              <w:keepNext w:val="0"/>
              <w:keepLines w:val="0"/>
              <w:rPr>
                <w:b/>
                <w:bCs/>
                <w:i/>
                <w:noProof/>
                <w:rPrChange w:id="17538" w:author="CR#0252r1" w:date="2020-04-07T04:24:00Z">
                  <w:rPr>
                    <w:b/>
                    <w:bCs/>
                    <w:i/>
                    <w:noProof/>
                  </w:rPr>
                </w:rPrChange>
              </w:rPr>
            </w:pPr>
            <w:r w:rsidRPr="009F32C9">
              <w:rPr>
                <w:b/>
                <w:bCs/>
                <w:i/>
                <w:noProof/>
                <w:rPrChange w:id="17539" w:author="CR#0252r1" w:date="2020-04-07T04:24:00Z">
                  <w:rPr>
                    <w:b/>
                    <w:bCs/>
                    <w:i/>
                    <w:noProof/>
                  </w:rPr>
                </w:rPrChange>
              </w:rPr>
              <w:t>segmentationInfo</w:t>
            </w:r>
          </w:p>
          <w:p w:rsidR="00A91B89" w:rsidRPr="009F32C9" w:rsidRDefault="00A91B89" w:rsidP="001A2EEE">
            <w:pPr>
              <w:pStyle w:val="TAL"/>
              <w:keepNext w:val="0"/>
              <w:keepLines w:val="0"/>
              <w:rPr>
                <w:bCs/>
                <w:noProof/>
                <w:rPrChange w:id="17540" w:author="CR#0252r1" w:date="2020-04-07T04:24:00Z">
                  <w:rPr>
                    <w:bCs/>
                    <w:noProof/>
                  </w:rPr>
                </w:rPrChange>
              </w:rPr>
            </w:pPr>
            <w:r w:rsidRPr="009F32C9">
              <w:rPr>
                <w:bCs/>
                <w:noProof/>
                <w:rPrChange w:id="17541" w:author="CR#0252r1" w:date="2020-04-07T04:24:00Z">
                  <w:rPr>
                    <w:bCs/>
                    <w:noProof/>
                  </w:rPr>
                </w:rPrChange>
              </w:rPr>
              <w:t xml:space="preserve">This field indicates whether this </w:t>
            </w:r>
            <w:r w:rsidRPr="009F32C9">
              <w:rPr>
                <w:bCs/>
                <w:i/>
                <w:noProof/>
                <w:rPrChange w:id="17542" w:author="CR#0252r1" w:date="2020-04-07T04:24:00Z">
                  <w:rPr>
                    <w:bCs/>
                    <w:i/>
                    <w:noProof/>
                  </w:rPr>
                </w:rPrChange>
              </w:rPr>
              <w:t>RequestLocationInformation</w:t>
            </w:r>
            <w:r w:rsidRPr="009F32C9">
              <w:rPr>
                <w:bCs/>
                <w:noProof/>
                <w:rPrChange w:id="17543" w:author="CR#0252r1" w:date="2020-04-07T04:24:00Z">
                  <w:rPr>
                    <w:bCs/>
                    <w:noProof/>
                  </w:rPr>
                </w:rPrChange>
              </w:rPr>
              <w:t xml:space="preserve"> message is one of many segments, as specified in clause 4.3.5</w:t>
            </w:r>
          </w:p>
        </w:tc>
      </w:tr>
    </w:tbl>
    <w:p w:rsidR="006C6D0E" w:rsidRPr="009F32C9" w:rsidRDefault="006C6D0E" w:rsidP="002D60CB">
      <w:pPr>
        <w:rPr>
          <w:rPrChange w:id="17544" w:author="CR#0252r1" w:date="2020-04-07T04:24:00Z">
            <w:rPr/>
          </w:rPrChange>
        </w:rPr>
      </w:pPr>
    </w:p>
    <w:p w:rsidR="002B1632" w:rsidRPr="009F32C9" w:rsidRDefault="002B1632" w:rsidP="002D60CB">
      <w:pPr>
        <w:pStyle w:val="Heading4"/>
        <w:rPr>
          <w:rPrChange w:id="17545" w:author="CR#0252r1" w:date="2020-04-07T04:24:00Z">
            <w:rPr/>
          </w:rPrChange>
        </w:rPr>
      </w:pPr>
      <w:bookmarkStart w:id="17546" w:name="_Toc27765184"/>
      <w:r w:rsidRPr="009F32C9">
        <w:rPr>
          <w:rPrChange w:id="17547" w:author="CR#0252r1" w:date="2020-04-07T04:24:00Z">
            <w:rPr/>
          </w:rPrChange>
        </w:rPr>
        <w:t>–</w:t>
      </w:r>
      <w:r w:rsidRPr="009F32C9">
        <w:rPr>
          <w:rPrChange w:id="17548" w:author="CR#0252r1" w:date="2020-04-07T04:24:00Z">
            <w:rPr/>
          </w:rPrChange>
        </w:rPr>
        <w:tab/>
      </w:r>
      <w:r w:rsidRPr="009F32C9">
        <w:rPr>
          <w:i/>
          <w:iCs/>
          <w:rPrChange w:id="17549" w:author="CR#0252r1" w:date="2020-04-07T04:24:00Z">
            <w:rPr>
              <w:i/>
              <w:iCs/>
            </w:rPr>
          </w:rPrChange>
        </w:rPr>
        <w:t>CommonIEsProvideLocationInformation</w:t>
      </w:r>
      <w:bookmarkEnd w:id="17546"/>
    </w:p>
    <w:p w:rsidR="002B1632" w:rsidRPr="009F32C9" w:rsidRDefault="002B1632" w:rsidP="002D60CB">
      <w:pPr>
        <w:rPr>
          <w:rPrChange w:id="17550" w:author="CR#0252r1" w:date="2020-04-07T04:24:00Z">
            <w:rPr/>
          </w:rPrChange>
        </w:rPr>
      </w:pPr>
      <w:r w:rsidRPr="009F32C9">
        <w:rPr>
          <w:rPrChange w:id="17551" w:author="CR#0252r1" w:date="2020-04-07T04:24:00Z">
            <w:rPr/>
          </w:rPrChange>
        </w:rPr>
        <w:t xml:space="preserve">The </w:t>
      </w:r>
      <w:r w:rsidRPr="009F32C9">
        <w:rPr>
          <w:i/>
          <w:rPrChange w:id="17552" w:author="CR#0252r1" w:date="2020-04-07T04:24:00Z">
            <w:rPr>
              <w:i/>
            </w:rPr>
          </w:rPrChange>
        </w:rPr>
        <w:t>CommonIEsProvideLocationInformation</w:t>
      </w:r>
      <w:r w:rsidRPr="009F32C9">
        <w:rPr>
          <w:rPrChange w:id="17553" w:author="CR#0252r1" w:date="2020-04-07T04:24:00Z">
            <w:rPr/>
          </w:rPrChange>
        </w:rPr>
        <w:t xml:space="preserve"> carries common IEs for a Provide Location Information LPP message Type.</w:t>
      </w:r>
    </w:p>
    <w:p w:rsidR="002B1632" w:rsidRPr="009F32C9" w:rsidRDefault="002B1632" w:rsidP="002D60CB">
      <w:pPr>
        <w:pStyle w:val="PL"/>
        <w:shd w:val="clear" w:color="auto" w:fill="E6E6E6"/>
        <w:rPr>
          <w:rPrChange w:id="17554" w:author="CR#0252r1" w:date="2020-04-07T04:24:00Z">
            <w:rPr/>
          </w:rPrChange>
        </w:rPr>
      </w:pPr>
      <w:r w:rsidRPr="009F32C9">
        <w:rPr>
          <w:rPrChange w:id="17555" w:author="CR#0252r1" w:date="2020-04-07T04:24:00Z">
            <w:rPr/>
          </w:rPrChange>
        </w:rPr>
        <w:t>-- ASN1START</w:t>
      </w:r>
    </w:p>
    <w:p w:rsidR="002B1632" w:rsidRPr="009F32C9" w:rsidRDefault="002B1632" w:rsidP="002D60CB">
      <w:pPr>
        <w:pStyle w:val="PL"/>
        <w:shd w:val="clear" w:color="auto" w:fill="E6E6E6"/>
        <w:rPr>
          <w:snapToGrid w:val="0"/>
          <w:rPrChange w:id="17556" w:author="CR#0252r1" w:date="2020-04-07T04:24:00Z">
            <w:rPr>
              <w:snapToGrid w:val="0"/>
            </w:rPr>
          </w:rPrChange>
        </w:rPr>
      </w:pPr>
    </w:p>
    <w:p w:rsidR="002B1632" w:rsidRPr="009F32C9" w:rsidRDefault="002B1632" w:rsidP="00C42F64">
      <w:pPr>
        <w:pStyle w:val="PL"/>
        <w:shd w:val="clear" w:color="auto" w:fill="E6E6E6"/>
        <w:outlineLvl w:val="0"/>
        <w:rPr>
          <w:snapToGrid w:val="0"/>
          <w:rPrChange w:id="17557" w:author="CR#0252r1" w:date="2020-04-07T04:24:00Z">
            <w:rPr>
              <w:snapToGrid w:val="0"/>
            </w:rPr>
          </w:rPrChange>
        </w:rPr>
      </w:pPr>
      <w:r w:rsidRPr="009F32C9">
        <w:rPr>
          <w:snapToGrid w:val="0"/>
          <w:rPrChange w:id="17558" w:author="CR#0252r1" w:date="2020-04-07T04:24:00Z">
            <w:rPr>
              <w:snapToGrid w:val="0"/>
            </w:rPr>
          </w:rPrChange>
        </w:rPr>
        <w:t>CommonIEsProvideLocationInformation ::= SEQUENCE {</w:t>
      </w:r>
    </w:p>
    <w:p w:rsidR="002B1632" w:rsidRPr="009F32C9" w:rsidRDefault="002B1632" w:rsidP="002D60CB">
      <w:pPr>
        <w:pStyle w:val="PL"/>
        <w:shd w:val="clear" w:color="auto" w:fill="E6E6E6"/>
        <w:rPr>
          <w:snapToGrid w:val="0"/>
          <w:rPrChange w:id="17559" w:author="CR#0252r1" w:date="2020-04-07T04:24:00Z">
            <w:rPr>
              <w:snapToGrid w:val="0"/>
            </w:rPr>
          </w:rPrChange>
        </w:rPr>
      </w:pPr>
      <w:r w:rsidRPr="009F32C9">
        <w:rPr>
          <w:snapToGrid w:val="0"/>
          <w:rPrChange w:id="17560" w:author="CR#0252r1" w:date="2020-04-07T04:24:00Z">
            <w:rPr>
              <w:snapToGrid w:val="0"/>
            </w:rPr>
          </w:rPrChange>
        </w:rPr>
        <w:tab/>
        <w:t>locationEstimate</w:t>
      </w:r>
      <w:r w:rsidRPr="009F32C9">
        <w:rPr>
          <w:snapToGrid w:val="0"/>
          <w:rPrChange w:id="17561" w:author="CR#0252r1" w:date="2020-04-07T04:24:00Z">
            <w:rPr>
              <w:snapToGrid w:val="0"/>
            </w:rPr>
          </w:rPrChange>
        </w:rPr>
        <w:tab/>
      </w:r>
      <w:r w:rsidRPr="009F32C9">
        <w:rPr>
          <w:snapToGrid w:val="0"/>
          <w:rPrChange w:id="17562" w:author="CR#0252r1" w:date="2020-04-07T04:24:00Z">
            <w:rPr>
              <w:snapToGrid w:val="0"/>
            </w:rPr>
          </w:rPrChange>
        </w:rPr>
        <w:tab/>
      </w:r>
      <w:r w:rsidRPr="009F32C9">
        <w:rPr>
          <w:snapToGrid w:val="0"/>
          <w:rPrChange w:id="17563" w:author="CR#0252r1" w:date="2020-04-07T04:24:00Z">
            <w:rPr>
              <w:snapToGrid w:val="0"/>
            </w:rPr>
          </w:rPrChange>
        </w:rPr>
        <w:tab/>
        <w:t>LocationCoordinates</w:t>
      </w:r>
      <w:r w:rsidRPr="009F32C9">
        <w:rPr>
          <w:snapToGrid w:val="0"/>
          <w:rPrChange w:id="17564" w:author="CR#0252r1" w:date="2020-04-07T04:24:00Z">
            <w:rPr>
              <w:snapToGrid w:val="0"/>
            </w:rPr>
          </w:rPrChange>
        </w:rPr>
        <w:tab/>
      </w:r>
      <w:r w:rsidRPr="009F32C9">
        <w:rPr>
          <w:snapToGrid w:val="0"/>
          <w:rPrChange w:id="17565" w:author="CR#0252r1" w:date="2020-04-07T04:24:00Z">
            <w:rPr>
              <w:snapToGrid w:val="0"/>
            </w:rPr>
          </w:rPrChange>
        </w:rPr>
        <w:tab/>
        <w:t>OPTIONAL,</w:t>
      </w:r>
    </w:p>
    <w:p w:rsidR="002B1632" w:rsidRPr="009F32C9" w:rsidRDefault="002B1632" w:rsidP="002D60CB">
      <w:pPr>
        <w:pStyle w:val="PL"/>
        <w:shd w:val="clear" w:color="auto" w:fill="E6E6E6"/>
        <w:rPr>
          <w:snapToGrid w:val="0"/>
          <w:rPrChange w:id="17566" w:author="CR#0252r1" w:date="2020-04-07T04:24:00Z">
            <w:rPr>
              <w:snapToGrid w:val="0"/>
            </w:rPr>
          </w:rPrChange>
        </w:rPr>
      </w:pPr>
      <w:r w:rsidRPr="009F32C9">
        <w:rPr>
          <w:snapToGrid w:val="0"/>
          <w:rPrChange w:id="17567" w:author="CR#0252r1" w:date="2020-04-07T04:24:00Z">
            <w:rPr>
              <w:snapToGrid w:val="0"/>
            </w:rPr>
          </w:rPrChange>
        </w:rPr>
        <w:tab/>
        <w:t>velocityEstimate</w:t>
      </w:r>
      <w:r w:rsidRPr="009F32C9">
        <w:rPr>
          <w:snapToGrid w:val="0"/>
          <w:rPrChange w:id="17568" w:author="CR#0252r1" w:date="2020-04-07T04:24:00Z">
            <w:rPr>
              <w:snapToGrid w:val="0"/>
            </w:rPr>
          </w:rPrChange>
        </w:rPr>
        <w:tab/>
      </w:r>
      <w:r w:rsidRPr="009F32C9">
        <w:rPr>
          <w:snapToGrid w:val="0"/>
          <w:rPrChange w:id="17569" w:author="CR#0252r1" w:date="2020-04-07T04:24:00Z">
            <w:rPr>
              <w:snapToGrid w:val="0"/>
            </w:rPr>
          </w:rPrChange>
        </w:rPr>
        <w:tab/>
      </w:r>
      <w:r w:rsidRPr="009F32C9">
        <w:rPr>
          <w:snapToGrid w:val="0"/>
          <w:rPrChange w:id="17570" w:author="CR#0252r1" w:date="2020-04-07T04:24:00Z">
            <w:rPr>
              <w:snapToGrid w:val="0"/>
            </w:rPr>
          </w:rPrChange>
        </w:rPr>
        <w:tab/>
        <w:t>Velocity</w:t>
      </w:r>
      <w:r w:rsidRPr="009F32C9">
        <w:rPr>
          <w:snapToGrid w:val="0"/>
          <w:rPrChange w:id="17571" w:author="CR#0252r1" w:date="2020-04-07T04:24:00Z">
            <w:rPr>
              <w:snapToGrid w:val="0"/>
            </w:rPr>
          </w:rPrChange>
        </w:rPr>
        <w:tab/>
      </w:r>
      <w:r w:rsidRPr="009F32C9">
        <w:rPr>
          <w:snapToGrid w:val="0"/>
          <w:rPrChange w:id="17572" w:author="CR#0252r1" w:date="2020-04-07T04:24:00Z">
            <w:rPr>
              <w:snapToGrid w:val="0"/>
            </w:rPr>
          </w:rPrChange>
        </w:rPr>
        <w:tab/>
      </w:r>
      <w:r w:rsidRPr="009F32C9">
        <w:rPr>
          <w:snapToGrid w:val="0"/>
          <w:rPrChange w:id="17573" w:author="CR#0252r1" w:date="2020-04-07T04:24:00Z">
            <w:rPr>
              <w:snapToGrid w:val="0"/>
            </w:rPr>
          </w:rPrChange>
        </w:rPr>
        <w:tab/>
      </w:r>
      <w:r w:rsidRPr="009F32C9">
        <w:rPr>
          <w:snapToGrid w:val="0"/>
          <w:rPrChange w:id="17574" w:author="CR#0252r1" w:date="2020-04-07T04:24:00Z">
            <w:rPr>
              <w:snapToGrid w:val="0"/>
            </w:rPr>
          </w:rPrChange>
        </w:rPr>
        <w:tab/>
        <w:t>OPTIONAL,</w:t>
      </w:r>
    </w:p>
    <w:p w:rsidR="002B1632" w:rsidRPr="009F32C9" w:rsidRDefault="002B1632" w:rsidP="002D60CB">
      <w:pPr>
        <w:pStyle w:val="PL"/>
        <w:shd w:val="clear" w:color="auto" w:fill="E6E6E6"/>
        <w:rPr>
          <w:snapToGrid w:val="0"/>
          <w:rPrChange w:id="17575" w:author="CR#0252r1" w:date="2020-04-07T04:24:00Z">
            <w:rPr>
              <w:snapToGrid w:val="0"/>
            </w:rPr>
          </w:rPrChange>
        </w:rPr>
      </w:pPr>
      <w:r w:rsidRPr="009F32C9">
        <w:rPr>
          <w:snapToGrid w:val="0"/>
          <w:rPrChange w:id="17576" w:author="CR#0252r1" w:date="2020-04-07T04:24:00Z">
            <w:rPr>
              <w:snapToGrid w:val="0"/>
            </w:rPr>
          </w:rPrChange>
        </w:rPr>
        <w:tab/>
        <w:t>locationError</w:t>
      </w:r>
      <w:r w:rsidRPr="009F32C9">
        <w:rPr>
          <w:snapToGrid w:val="0"/>
          <w:rPrChange w:id="17577" w:author="CR#0252r1" w:date="2020-04-07T04:24:00Z">
            <w:rPr>
              <w:snapToGrid w:val="0"/>
            </w:rPr>
          </w:rPrChange>
        </w:rPr>
        <w:tab/>
      </w:r>
      <w:r w:rsidRPr="009F32C9">
        <w:rPr>
          <w:snapToGrid w:val="0"/>
          <w:rPrChange w:id="17578" w:author="CR#0252r1" w:date="2020-04-07T04:24:00Z">
            <w:rPr>
              <w:snapToGrid w:val="0"/>
            </w:rPr>
          </w:rPrChange>
        </w:rPr>
        <w:tab/>
      </w:r>
      <w:r w:rsidRPr="009F32C9">
        <w:rPr>
          <w:snapToGrid w:val="0"/>
          <w:rPrChange w:id="17579" w:author="CR#0252r1" w:date="2020-04-07T04:24:00Z">
            <w:rPr>
              <w:snapToGrid w:val="0"/>
            </w:rPr>
          </w:rPrChange>
        </w:rPr>
        <w:tab/>
      </w:r>
      <w:r w:rsidRPr="009F32C9">
        <w:rPr>
          <w:snapToGrid w:val="0"/>
          <w:rPrChange w:id="17580" w:author="CR#0252r1" w:date="2020-04-07T04:24:00Z">
            <w:rPr>
              <w:snapToGrid w:val="0"/>
            </w:rPr>
          </w:rPrChange>
        </w:rPr>
        <w:tab/>
        <w:t>LocationError</w:t>
      </w:r>
      <w:r w:rsidRPr="009F32C9">
        <w:rPr>
          <w:snapToGrid w:val="0"/>
          <w:rPrChange w:id="17581" w:author="CR#0252r1" w:date="2020-04-07T04:24:00Z">
            <w:rPr>
              <w:snapToGrid w:val="0"/>
            </w:rPr>
          </w:rPrChange>
        </w:rPr>
        <w:tab/>
      </w:r>
      <w:r w:rsidRPr="009F32C9">
        <w:rPr>
          <w:snapToGrid w:val="0"/>
          <w:rPrChange w:id="17582" w:author="CR#0252r1" w:date="2020-04-07T04:24:00Z">
            <w:rPr>
              <w:snapToGrid w:val="0"/>
            </w:rPr>
          </w:rPrChange>
        </w:rPr>
        <w:tab/>
      </w:r>
      <w:r w:rsidRPr="009F32C9">
        <w:rPr>
          <w:snapToGrid w:val="0"/>
          <w:rPrChange w:id="17583" w:author="CR#0252r1" w:date="2020-04-07T04:24:00Z">
            <w:rPr>
              <w:snapToGrid w:val="0"/>
            </w:rPr>
          </w:rPrChange>
        </w:rPr>
        <w:tab/>
        <w:t>OPTIONAL,</w:t>
      </w:r>
    </w:p>
    <w:p w:rsidR="008D0FE3" w:rsidRPr="009F32C9" w:rsidRDefault="002B1632" w:rsidP="002D60CB">
      <w:pPr>
        <w:pStyle w:val="PL"/>
        <w:shd w:val="clear" w:color="auto" w:fill="E6E6E6"/>
        <w:rPr>
          <w:snapToGrid w:val="0"/>
          <w:rPrChange w:id="17584" w:author="CR#0252r1" w:date="2020-04-07T04:24:00Z">
            <w:rPr>
              <w:snapToGrid w:val="0"/>
            </w:rPr>
          </w:rPrChange>
        </w:rPr>
      </w:pPr>
      <w:r w:rsidRPr="009F32C9">
        <w:rPr>
          <w:snapToGrid w:val="0"/>
          <w:rPrChange w:id="17585" w:author="CR#0252r1" w:date="2020-04-07T04:24:00Z">
            <w:rPr>
              <w:snapToGrid w:val="0"/>
            </w:rPr>
          </w:rPrChange>
        </w:rPr>
        <w:tab/>
        <w:t>...</w:t>
      </w:r>
      <w:r w:rsidR="008D0FE3" w:rsidRPr="009F32C9">
        <w:rPr>
          <w:snapToGrid w:val="0"/>
          <w:rPrChange w:id="17586" w:author="CR#0252r1" w:date="2020-04-07T04:24:00Z">
            <w:rPr>
              <w:snapToGrid w:val="0"/>
            </w:rPr>
          </w:rPrChange>
        </w:rPr>
        <w:t>,</w:t>
      </w:r>
    </w:p>
    <w:p w:rsidR="00631989" w:rsidRPr="009F32C9" w:rsidRDefault="008D0FE3" w:rsidP="00631989">
      <w:pPr>
        <w:pStyle w:val="PL"/>
        <w:shd w:val="clear" w:color="auto" w:fill="E6E6E6"/>
        <w:rPr>
          <w:snapToGrid w:val="0"/>
          <w:rPrChange w:id="17587" w:author="CR#0252r1" w:date="2020-04-07T04:24:00Z">
            <w:rPr>
              <w:snapToGrid w:val="0"/>
            </w:rPr>
          </w:rPrChange>
        </w:rPr>
      </w:pPr>
      <w:r w:rsidRPr="009F32C9">
        <w:rPr>
          <w:snapToGrid w:val="0"/>
          <w:rPrChange w:id="17588" w:author="CR#0252r1" w:date="2020-04-07T04:24:00Z">
            <w:rPr>
              <w:snapToGrid w:val="0"/>
            </w:rPr>
          </w:rPrChange>
        </w:rPr>
        <w:tab/>
        <w:t>[[</w:t>
      </w:r>
      <w:r w:rsidRPr="009F32C9">
        <w:rPr>
          <w:snapToGrid w:val="0"/>
          <w:rPrChange w:id="17589" w:author="CR#0252r1" w:date="2020-04-07T04:24:00Z">
            <w:rPr>
              <w:snapToGrid w:val="0"/>
            </w:rPr>
          </w:rPrChange>
        </w:rPr>
        <w:tab/>
        <w:t>earlyFixReport-r12</w:t>
      </w:r>
      <w:r w:rsidRPr="009F32C9">
        <w:rPr>
          <w:snapToGrid w:val="0"/>
          <w:rPrChange w:id="17590" w:author="CR#0252r1" w:date="2020-04-07T04:24:00Z">
            <w:rPr>
              <w:snapToGrid w:val="0"/>
            </w:rPr>
          </w:rPrChange>
        </w:rPr>
        <w:tab/>
      </w:r>
      <w:r w:rsidR="00E95708" w:rsidRPr="009F32C9">
        <w:rPr>
          <w:snapToGrid w:val="0"/>
          <w:rPrChange w:id="17591" w:author="CR#0252r1" w:date="2020-04-07T04:24:00Z">
            <w:rPr>
              <w:snapToGrid w:val="0"/>
            </w:rPr>
          </w:rPrChange>
        </w:rPr>
        <w:tab/>
      </w:r>
      <w:r w:rsidRPr="009F32C9">
        <w:rPr>
          <w:snapToGrid w:val="0"/>
          <w:rPrChange w:id="17592" w:author="CR#0252r1" w:date="2020-04-07T04:24:00Z">
            <w:rPr>
              <w:snapToGrid w:val="0"/>
            </w:rPr>
          </w:rPrChange>
        </w:rPr>
        <w:t>EarlyFixReport-r12</w:t>
      </w:r>
      <w:r w:rsidRPr="009F32C9">
        <w:rPr>
          <w:snapToGrid w:val="0"/>
          <w:rPrChange w:id="17593" w:author="CR#0252r1" w:date="2020-04-07T04:24:00Z">
            <w:rPr>
              <w:snapToGrid w:val="0"/>
            </w:rPr>
          </w:rPrChange>
        </w:rPr>
        <w:tab/>
      </w:r>
      <w:r w:rsidRPr="009F32C9">
        <w:rPr>
          <w:snapToGrid w:val="0"/>
          <w:rPrChange w:id="17594" w:author="CR#0252r1" w:date="2020-04-07T04:24:00Z">
            <w:rPr>
              <w:snapToGrid w:val="0"/>
            </w:rPr>
          </w:rPrChange>
        </w:rPr>
        <w:tab/>
        <w:t>OPTIONAL</w:t>
      </w:r>
    </w:p>
    <w:p w:rsidR="00631989" w:rsidRPr="009F32C9" w:rsidRDefault="00631989" w:rsidP="00631989">
      <w:pPr>
        <w:pStyle w:val="PL"/>
        <w:shd w:val="clear" w:color="auto" w:fill="E6E6E6"/>
        <w:rPr>
          <w:snapToGrid w:val="0"/>
          <w:rPrChange w:id="17595" w:author="CR#0252r1" w:date="2020-04-07T04:24:00Z">
            <w:rPr>
              <w:snapToGrid w:val="0"/>
            </w:rPr>
          </w:rPrChange>
        </w:rPr>
      </w:pPr>
      <w:r w:rsidRPr="009F32C9">
        <w:rPr>
          <w:snapToGrid w:val="0"/>
          <w:rPrChange w:id="17596" w:author="CR#0252r1" w:date="2020-04-07T04:24:00Z">
            <w:rPr>
              <w:snapToGrid w:val="0"/>
            </w:rPr>
          </w:rPrChange>
        </w:rPr>
        <w:lastRenderedPageBreak/>
        <w:tab/>
        <w:t>]],</w:t>
      </w:r>
    </w:p>
    <w:p w:rsidR="008D0FE3" w:rsidRPr="009F32C9" w:rsidRDefault="00631989" w:rsidP="00631989">
      <w:pPr>
        <w:pStyle w:val="PL"/>
        <w:shd w:val="clear" w:color="auto" w:fill="E6E6E6"/>
        <w:rPr>
          <w:snapToGrid w:val="0"/>
          <w:rPrChange w:id="17597" w:author="CR#0252r1" w:date="2020-04-07T04:24:00Z">
            <w:rPr>
              <w:snapToGrid w:val="0"/>
            </w:rPr>
          </w:rPrChange>
        </w:rPr>
      </w:pPr>
      <w:r w:rsidRPr="009F32C9">
        <w:rPr>
          <w:snapToGrid w:val="0"/>
          <w:rPrChange w:id="17598" w:author="CR#0252r1" w:date="2020-04-07T04:24:00Z">
            <w:rPr>
              <w:snapToGrid w:val="0"/>
            </w:rPr>
          </w:rPrChange>
        </w:rPr>
        <w:tab/>
        <w:t>[[</w:t>
      </w:r>
      <w:r w:rsidRPr="009F32C9">
        <w:rPr>
          <w:snapToGrid w:val="0"/>
          <w:rPrChange w:id="17599" w:author="CR#0252r1" w:date="2020-04-07T04:24:00Z">
            <w:rPr>
              <w:snapToGrid w:val="0"/>
            </w:rPr>
          </w:rPrChange>
        </w:rPr>
        <w:tab/>
        <w:t>locationSource-r13</w:t>
      </w:r>
      <w:r w:rsidRPr="009F32C9">
        <w:rPr>
          <w:snapToGrid w:val="0"/>
          <w:rPrChange w:id="17600" w:author="CR#0252r1" w:date="2020-04-07T04:24:00Z">
            <w:rPr>
              <w:snapToGrid w:val="0"/>
            </w:rPr>
          </w:rPrChange>
        </w:rPr>
        <w:tab/>
      </w:r>
      <w:r w:rsidRPr="009F32C9">
        <w:rPr>
          <w:snapToGrid w:val="0"/>
          <w:rPrChange w:id="17601" w:author="CR#0252r1" w:date="2020-04-07T04:24:00Z">
            <w:rPr>
              <w:snapToGrid w:val="0"/>
            </w:rPr>
          </w:rPrChange>
        </w:rPr>
        <w:tab/>
        <w:t>LocationSource-r13</w:t>
      </w:r>
      <w:r w:rsidRPr="009F32C9">
        <w:rPr>
          <w:snapToGrid w:val="0"/>
          <w:rPrChange w:id="17602" w:author="CR#0252r1" w:date="2020-04-07T04:24:00Z">
            <w:rPr>
              <w:snapToGrid w:val="0"/>
            </w:rPr>
          </w:rPrChange>
        </w:rPr>
        <w:tab/>
      </w:r>
      <w:r w:rsidRPr="009F32C9">
        <w:rPr>
          <w:snapToGrid w:val="0"/>
          <w:rPrChange w:id="17603" w:author="CR#0252r1" w:date="2020-04-07T04:24:00Z">
            <w:rPr>
              <w:snapToGrid w:val="0"/>
            </w:rPr>
          </w:rPrChange>
        </w:rPr>
        <w:tab/>
        <w:t>OPTIONAL,</w:t>
      </w:r>
    </w:p>
    <w:p w:rsidR="00631989" w:rsidRPr="009F32C9" w:rsidRDefault="00631989" w:rsidP="00631989">
      <w:pPr>
        <w:pStyle w:val="PL"/>
        <w:shd w:val="clear" w:color="auto" w:fill="E6E6E6"/>
        <w:rPr>
          <w:snapToGrid w:val="0"/>
          <w:rPrChange w:id="17604" w:author="CR#0252r1" w:date="2020-04-07T04:24:00Z">
            <w:rPr>
              <w:snapToGrid w:val="0"/>
            </w:rPr>
          </w:rPrChange>
        </w:rPr>
      </w:pPr>
      <w:r w:rsidRPr="009F32C9">
        <w:rPr>
          <w:snapToGrid w:val="0"/>
          <w:rPrChange w:id="17605" w:author="CR#0252r1" w:date="2020-04-07T04:24:00Z">
            <w:rPr>
              <w:snapToGrid w:val="0"/>
            </w:rPr>
          </w:rPrChange>
        </w:rPr>
        <w:tab/>
      </w:r>
      <w:r w:rsidR="00003C7D" w:rsidRPr="009F32C9">
        <w:rPr>
          <w:snapToGrid w:val="0"/>
          <w:rPrChange w:id="17606" w:author="CR#0252r1" w:date="2020-04-07T04:24:00Z">
            <w:rPr>
              <w:snapToGrid w:val="0"/>
            </w:rPr>
          </w:rPrChange>
        </w:rPr>
        <w:tab/>
      </w:r>
      <w:r w:rsidRPr="009F32C9">
        <w:rPr>
          <w:snapToGrid w:val="0"/>
          <w:rPrChange w:id="17607" w:author="CR#0252r1" w:date="2020-04-07T04:24:00Z">
            <w:rPr>
              <w:snapToGrid w:val="0"/>
            </w:rPr>
          </w:rPrChange>
        </w:rPr>
        <w:t>locationTimestamp-r13</w:t>
      </w:r>
      <w:r w:rsidR="00354C05" w:rsidRPr="009F32C9">
        <w:rPr>
          <w:snapToGrid w:val="0"/>
          <w:rPrChange w:id="17608" w:author="CR#0252r1" w:date="2020-04-07T04:24:00Z">
            <w:rPr>
              <w:snapToGrid w:val="0"/>
            </w:rPr>
          </w:rPrChange>
        </w:rPr>
        <w:tab/>
      </w:r>
      <w:r w:rsidRPr="009F32C9">
        <w:rPr>
          <w:snapToGrid w:val="0"/>
          <w:rPrChange w:id="17609" w:author="CR#0252r1" w:date="2020-04-07T04:24:00Z">
            <w:rPr>
              <w:snapToGrid w:val="0"/>
            </w:rPr>
          </w:rPrChange>
        </w:rPr>
        <w:t>UTCTime</w:t>
      </w:r>
      <w:r w:rsidR="00354C05" w:rsidRPr="009F32C9">
        <w:rPr>
          <w:snapToGrid w:val="0"/>
          <w:rPrChange w:id="17610" w:author="CR#0252r1" w:date="2020-04-07T04:24:00Z">
            <w:rPr>
              <w:snapToGrid w:val="0"/>
            </w:rPr>
          </w:rPrChange>
        </w:rPr>
        <w:tab/>
      </w:r>
      <w:r w:rsidRPr="009F32C9">
        <w:rPr>
          <w:snapToGrid w:val="0"/>
          <w:rPrChange w:id="17611" w:author="CR#0252r1" w:date="2020-04-07T04:24:00Z">
            <w:rPr>
              <w:snapToGrid w:val="0"/>
            </w:rPr>
          </w:rPrChange>
        </w:rPr>
        <w:tab/>
      </w:r>
      <w:r w:rsidRPr="009F32C9">
        <w:rPr>
          <w:snapToGrid w:val="0"/>
          <w:rPrChange w:id="17612" w:author="CR#0252r1" w:date="2020-04-07T04:24:00Z">
            <w:rPr>
              <w:snapToGrid w:val="0"/>
            </w:rPr>
          </w:rPrChange>
        </w:rPr>
        <w:tab/>
      </w:r>
      <w:r w:rsidRPr="009F32C9">
        <w:rPr>
          <w:snapToGrid w:val="0"/>
          <w:rPrChange w:id="17613" w:author="CR#0252r1" w:date="2020-04-07T04:24:00Z">
            <w:rPr>
              <w:snapToGrid w:val="0"/>
            </w:rPr>
          </w:rPrChange>
        </w:rPr>
        <w:tab/>
      </w:r>
      <w:r w:rsidR="00A81533" w:rsidRPr="009F32C9">
        <w:rPr>
          <w:snapToGrid w:val="0"/>
          <w:rPrChange w:id="17614" w:author="CR#0252r1" w:date="2020-04-07T04:24:00Z">
            <w:rPr>
              <w:snapToGrid w:val="0"/>
            </w:rPr>
          </w:rPrChange>
        </w:rPr>
        <w:tab/>
      </w:r>
      <w:r w:rsidRPr="009F32C9">
        <w:rPr>
          <w:snapToGrid w:val="0"/>
          <w:rPrChange w:id="17615" w:author="CR#0252r1" w:date="2020-04-07T04:24:00Z">
            <w:rPr>
              <w:snapToGrid w:val="0"/>
            </w:rPr>
          </w:rPrChange>
        </w:rPr>
        <w:t>OPTIONAL</w:t>
      </w:r>
    </w:p>
    <w:p w:rsidR="00A91B89" w:rsidRPr="009F32C9" w:rsidRDefault="008D0FE3" w:rsidP="00A91B89">
      <w:pPr>
        <w:pStyle w:val="PL"/>
        <w:shd w:val="clear" w:color="auto" w:fill="E6E6E6"/>
        <w:rPr>
          <w:snapToGrid w:val="0"/>
          <w:rPrChange w:id="17616" w:author="CR#0252r1" w:date="2020-04-07T04:24:00Z">
            <w:rPr>
              <w:snapToGrid w:val="0"/>
            </w:rPr>
          </w:rPrChange>
        </w:rPr>
      </w:pPr>
      <w:r w:rsidRPr="009F32C9">
        <w:rPr>
          <w:snapToGrid w:val="0"/>
          <w:rPrChange w:id="17617" w:author="CR#0252r1" w:date="2020-04-07T04:24:00Z">
            <w:rPr>
              <w:snapToGrid w:val="0"/>
            </w:rPr>
          </w:rPrChange>
        </w:rPr>
        <w:tab/>
        <w:t>]]</w:t>
      </w:r>
      <w:r w:rsidR="00A91B89" w:rsidRPr="009F32C9">
        <w:rPr>
          <w:snapToGrid w:val="0"/>
          <w:rPrChange w:id="17618" w:author="CR#0252r1" w:date="2020-04-07T04:24:00Z">
            <w:rPr>
              <w:snapToGrid w:val="0"/>
            </w:rPr>
          </w:rPrChange>
        </w:rPr>
        <w:t>,</w:t>
      </w:r>
    </w:p>
    <w:p w:rsidR="00A91B89" w:rsidRPr="009F32C9" w:rsidRDefault="00A91B89" w:rsidP="00A91B89">
      <w:pPr>
        <w:pStyle w:val="PL"/>
        <w:shd w:val="clear" w:color="auto" w:fill="E6E6E6"/>
        <w:rPr>
          <w:snapToGrid w:val="0"/>
          <w:rPrChange w:id="17619" w:author="CR#0252r1" w:date="2020-04-07T04:24:00Z">
            <w:rPr>
              <w:snapToGrid w:val="0"/>
            </w:rPr>
          </w:rPrChange>
        </w:rPr>
      </w:pPr>
      <w:r w:rsidRPr="009F32C9">
        <w:rPr>
          <w:snapToGrid w:val="0"/>
          <w:rPrChange w:id="17620" w:author="CR#0252r1" w:date="2020-04-07T04:24:00Z">
            <w:rPr>
              <w:snapToGrid w:val="0"/>
            </w:rPr>
          </w:rPrChange>
        </w:rPr>
        <w:tab/>
        <w:t>[[</w:t>
      </w:r>
    </w:p>
    <w:p w:rsidR="00A91B89" w:rsidRPr="009F32C9" w:rsidRDefault="00A91B89" w:rsidP="00A91B89">
      <w:pPr>
        <w:pStyle w:val="PL"/>
        <w:shd w:val="clear" w:color="auto" w:fill="E6E6E6"/>
        <w:rPr>
          <w:snapToGrid w:val="0"/>
          <w:rPrChange w:id="17621" w:author="CR#0252r1" w:date="2020-04-07T04:24:00Z">
            <w:rPr>
              <w:snapToGrid w:val="0"/>
            </w:rPr>
          </w:rPrChange>
        </w:rPr>
      </w:pPr>
      <w:r w:rsidRPr="009F32C9">
        <w:rPr>
          <w:snapToGrid w:val="0"/>
          <w:rPrChange w:id="17622" w:author="CR#0252r1" w:date="2020-04-07T04:24:00Z">
            <w:rPr>
              <w:snapToGrid w:val="0"/>
            </w:rPr>
          </w:rPrChange>
        </w:rPr>
        <w:tab/>
      </w:r>
      <w:r w:rsidRPr="009F32C9">
        <w:rPr>
          <w:snapToGrid w:val="0"/>
          <w:rPrChange w:id="17623" w:author="CR#0252r1" w:date="2020-04-07T04:24:00Z">
            <w:rPr>
              <w:snapToGrid w:val="0"/>
            </w:rPr>
          </w:rPrChange>
        </w:rPr>
        <w:tab/>
        <w:t>segmentationInfo-r14</w:t>
      </w:r>
      <w:r w:rsidRPr="009F32C9">
        <w:rPr>
          <w:snapToGrid w:val="0"/>
          <w:rPrChange w:id="17624" w:author="CR#0252r1" w:date="2020-04-07T04:24:00Z">
            <w:rPr>
              <w:snapToGrid w:val="0"/>
            </w:rPr>
          </w:rPrChange>
        </w:rPr>
        <w:tab/>
        <w:t>SegmentationInfo-r14</w:t>
      </w:r>
      <w:r w:rsidRPr="009F32C9">
        <w:rPr>
          <w:snapToGrid w:val="0"/>
          <w:rPrChange w:id="17625" w:author="CR#0252r1" w:date="2020-04-07T04:24:00Z">
            <w:rPr>
              <w:snapToGrid w:val="0"/>
            </w:rPr>
          </w:rPrChange>
        </w:rPr>
        <w:tab/>
        <w:t>OPTIONAL</w:t>
      </w:r>
      <w:r w:rsidRPr="009F32C9">
        <w:rPr>
          <w:snapToGrid w:val="0"/>
          <w:rPrChange w:id="17626" w:author="CR#0252r1" w:date="2020-04-07T04:24:00Z">
            <w:rPr>
              <w:snapToGrid w:val="0"/>
            </w:rPr>
          </w:rPrChange>
        </w:rPr>
        <w:tab/>
      </w:r>
      <w:r w:rsidRPr="009F32C9">
        <w:rPr>
          <w:snapToGrid w:val="0"/>
          <w:rPrChange w:id="17627" w:author="CR#0252r1" w:date="2020-04-07T04:24:00Z">
            <w:rPr>
              <w:snapToGrid w:val="0"/>
            </w:rPr>
          </w:rPrChange>
        </w:rPr>
        <w:tab/>
        <w:t>-- Cond Segmentation</w:t>
      </w:r>
    </w:p>
    <w:p w:rsidR="002B1632" w:rsidRPr="009F32C9" w:rsidRDefault="00A91B89" w:rsidP="00A91B89">
      <w:pPr>
        <w:pStyle w:val="PL"/>
        <w:shd w:val="clear" w:color="auto" w:fill="E6E6E6"/>
        <w:rPr>
          <w:snapToGrid w:val="0"/>
          <w:rPrChange w:id="17628" w:author="CR#0252r1" w:date="2020-04-07T04:24:00Z">
            <w:rPr>
              <w:snapToGrid w:val="0"/>
            </w:rPr>
          </w:rPrChange>
        </w:rPr>
      </w:pPr>
      <w:r w:rsidRPr="009F32C9">
        <w:rPr>
          <w:snapToGrid w:val="0"/>
          <w:rPrChange w:id="17629" w:author="CR#0252r1" w:date="2020-04-07T04:24:00Z">
            <w:rPr>
              <w:snapToGrid w:val="0"/>
            </w:rPr>
          </w:rPrChange>
        </w:rPr>
        <w:tab/>
        <w:t>]]</w:t>
      </w:r>
    </w:p>
    <w:p w:rsidR="002B1632" w:rsidRPr="009F32C9" w:rsidRDefault="002B1632" w:rsidP="002D60CB">
      <w:pPr>
        <w:pStyle w:val="PL"/>
        <w:shd w:val="clear" w:color="auto" w:fill="E6E6E6"/>
        <w:rPr>
          <w:snapToGrid w:val="0"/>
          <w:rPrChange w:id="17630" w:author="CR#0252r1" w:date="2020-04-07T04:24:00Z">
            <w:rPr>
              <w:snapToGrid w:val="0"/>
            </w:rPr>
          </w:rPrChange>
        </w:rPr>
      </w:pPr>
      <w:r w:rsidRPr="009F32C9">
        <w:rPr>
          <w:snapToGrid w:val="0"/>
          <w:rPrChange w:id="17631" w:author="CR#0252r1" w:date="2020-04-07T04:24:00Z">
            <w:rPr>
              <w:snapToGrid w:val="0"/>
            </w:rPr>
          </w:rPrChange>
        </w:rPr>
        <w:t>}</w:t>
      </w:r>
    </w:p>
    <w:p w:rsidR="002B1632" w:rsidRPr="009F32C9" w:rsidRDefault="002B1632" w:rsidP="002D60CB">
      <w:pPr>
        <w:pStyle w:val="PL"/>
        <w:shd w:val="clear" w:color="auto" w:fill="E6E6E6"/>
        <w:rPr>
          <w:snapToGrid w:val="0"/>
          <w:rPrChange w:id="17632" w:author="CR#0252r1" w:date="2020-04-07T04:24:00Z">
            <w:rPr>
              <w:snapToGrid w:val="0"/>
            </w:rPr>
          </w:rPrChange>
        </w:rPr>
      </w:pPr>
    </w:p>
    <w:p w:rsidR="002B1632" w:rsidRPr="009F32C9" w:rsidRDefault="002B1632" w:rsidP="00C42F64">
      <w:pPr>
        <w:pStyle w:val="PL"/>
        <w:shd w:val="clear" w:color="auto" w:fill="E6E6E6"/>
        <w:outlineLvl w:val="0"/>
        <w:rPr>
          <w:snapToGrid w:val="0"/>
          <w:rPrChange w:id="17633" w:author="CR#0252r1" w:date="2020-04-07T04:24:00Z">
            <w:rPr>
              <w:snapToGrid w:val="0"/>
            </w:rPr>
          </w:rPrChange>
        </w:rPr>
      </w:pPr>
      <w:r w:rsidRPr="009F32C9">
        <w:rPr>
          <w:snapToGrid w:val="0"/>
          <w:rPrChange w:id="17634" w:author="CR#0252r1" w:date="2020-04-07T04:24:00Z">
            <w:rPr>
              <w:snapToGrid w:val="0"/>
            </w:rPr>
          </w:rPrChange>
        </w:rPr>
        <w:t>LocationCoordinates ::= CHOICE {</w:t>
      </w:r>
    </w:p>
    <w:p w:rsidR="002B1632" w:rsidRPr="009F32C9" w:rsidRDefault="002B1632" w:rsidP="002D60CB">
      <w:pPr>
        <w:pStyle w:val="PL"/>
        <w:shd w:val="clear" w:color="auto" w:fill="E6E6E6"/>
        <w:rPr>
          <w:snapToGrid w:val="0"/>
          <w:rPrChange w:id="17635" w:author="CR#0252r1" w:date="2020-04-07T04:24:00Z">
            <w:rPr>
              <w:snapToGrid w:val="0"/>
            </w:rPr>
          </w:rPrChange>
        </w:rPr>
      </w:pPr>
      <w:r w:rsidRPr="009F32C9">
        <w:rPr>
          <w:snapToGrid w:val="0"/>
          <w:rPrChange w:id="17636" w:author="CR#0252r1" w:date="2020-04-07T04:24:00Z">
            <w:rPr>
              <w:snapToGrid w:val="0"/>
            </w:rPr>
          </w:rPrChange>
        </w:rPr>
        <w:tab/>
        <w:t>ellipsoidPoint</w:t>
      </w:r>
      <w:r w:rsidRPr="009F32C9">
        <w:rPr>
          <w:snapToGrid w:val="0"/>
          <w:rPrChange w:id="17637" w:author="CR#0252r1" w:date="2020-04-07T04:24:00Z">
            <w:rPr>
              <w:snapToGrid w:val="0"/>
            </w:rPr>
          </w:rPrChange>
        </w:rPr>
        <w:tab/>
      </w:r>
      <w:r w:rsidRPr="009F32C9">
        <w:rPr>
          <w:snapToGrid w:val="0"/>
          <w:rPrChange w:id="17638" w:author="CR#0252r1" w:date="2020-04-07T04:24:00Z">
            <w:rPr>
              <w:snapToGrid w:val="0"/>
            </w:rPr>
          </w:rPrChange>
        </w:rPr>
        <w:tab/>
      </w:r>
      <w:r w:rsidRPr="009F32C9">
        <w:rPr>
          <w:snapToGrid w:val="0"/>
          <w:rPrChange w:id="17639" w:author="CR#0252r1" w:date="2020-04-07T04:24:00Z">
            <w:rPr>
              <w:snapToGrid w:val="0"/>
            </w:rPr>
          </w:rPrChange>
        </w:rPr>
        <w:tab/>
      </w:r>
      <w:r w:rsidRPr="009F32C9">
        <w:rPr>
          <w:snapToGrid w:val="0"/>
          <w:rPrChange w:id="17640" w:author="CR#0252r1" w:date="2020-04-07T04:24:00Z">
            <w:rPr>
              <w:snapToGrid w:val="0"/>
            </w:rPr>
          </w:rPrChange>
        </w:rPr>
        <w:tab/>
      </w:r>
      <w:r w:rsidRPr="009F32C9">
        <w:rPr>
          <w:snapToGrid w:val="0"/>
          <w:rPrChange w:id="17641" w:author="CR#0252r1" w:date="2020-04-07T04:24:00Z">
            <w:rPr>
              <w:snapToGrid w:val="0"/>
            </w:rPr>
          </w:rPrChange>
        </w:rPr>
        <w:tab/>
      </w:r>
      <w:r w:rsidRPr="009F32C9">
        <w:rPr>
          <w:snapToGrid w:val="0"/>
          <w:rPrChange w:id="17642" w:author="CR#0252r1" w:date="2020-04-07T04:24:00Z">
            <w:rPr>
              <w:snapToGrid w:val="0"/>
            </w:rPr>
          </w:rPrChange>
        </w:rPr>
        <w:tab/>
      </w:r>
      <w:r w:rsidRPr="009F32C9">
        <w:rPr>
          <w:snapToGrid w:val="0"/>
          <w:rPrChange w:id="17643" w:author="CR#0252r1" w:date="2020-04-07T04:24:00Z">
            <w:rPr>
              <w:snapToGrid w:val="0"/>
            </w:rPr>
          </w:rPrChange>
        </w:rPr>
        <w:tab/>
      </w:r>
      <w:r w:rsidRPr="009F32C9">
        <w:rPr>
          <w:snapToGrid w:val="0"/>
          <w:rPrChange w:id="17644" w:author="CR#0252r1" w:date="2020-04-07T04:24:00Z">
            <w:rPr>
              <w:snapToGrid w:val="0"/>
            </w:rPr>
          </w:rPrChange>
        </w:rPr>
        <w:tab/>
        <w:t>Ellipsoid-Point,</w:t>
      </w:r>
    </w:p>
    <w:p w:rsidR="002B1632" w:rsidRPr="009F32C9" w:rsidRDefault="002B1632" w:rsidP="002D60CB">
      <w:pPr>
        <w:pStyle w:val="PL"/>
        <w:shd w:val="clear" w:color="auto" w:fill="E6E6E6"/>
        <w:rPr>
          <w:snapToGrid w:val="0"/>
          <w:rPrChange w:id="17645" w:author="CR#0252r1" w:date="2020-04-07T04:24:00Z">
            <w:rPr>
              <w:snapToGrid w:val="0"/>
            </w:rPr>
          </w:rPrChange>
        </w:rPr>
      </w:pPr>
      <w:r w:rsidRPr="009F32C9">
        <w:rPr>
          <w:snapToGrid w:val="0"/>
          <w:rPrChange w:id="17646" w:author="CR#0252r1" w:date="2020-04-07T04:24:00Z">
            <w:rPr>
              <w:snapToGrid w:val="0"/>
            </w:rPr>
          </w:rPrChange>
        </w:rPr>
        <w:tab/>
        <w:t>ellipsoidPointWithUncertaintyCircle</w:t>
      </w:r>
      <w:r w:rsidR="00354C05" w:rsidRPr="009F32C9">
        <w:rPr>
          <w:snapToGrid w:val="0"/>
          <w:rPrChange w:id="17647" w:author="CR#0252r1" w:date="2020-04-07T04:24:00Z">
            <w:rPr>
              <w:snapToGrid w:val="0"/>
            </w:rPr>
          </w:rPrChange>
        </w:rPr>
        <w:tab/>
      </w:r>
      <w:r w:rsidRPr="009F32C9">
        <w:rPr>
          <w:snapToGrid w:val="0"/>
          <w:rPrChange w:id="17648" w:author="CR#0252r1" w:date="2020-04-07T04:24:00Z">
            <w:rPr>
              <w:snapToGrid w:val="0"/>
            </w:rPr>
          </w:rPrChange>
        </w:rPr>
        <w:tab/>
      </w:r>
      <w:r w:rsidR="009559CB" w:rsidRPr="009F32C9">
        <w:rPr>
          <w:snapToGrid w:val="0"/>
          <w:rPrChange w:id="17649" w:author="CR#0252r1" w:date="2020-04-07T04:24:00Z">
            <w:rPr>
              <w:snapToGrid w:val="0"/>
            </w:rPr>
          </w:rPrChange>
        </w:rPr>
        <w:tab/>
      </w:r>
      <w:r w:rsidRPr="009F32C9">
        <w:rPr>
          <w:snapToGrid w:val="0"/>
          <w:rPrChange w:id="17650" w:author="CR#0252r1" w:date="2020-04-07T04:24:00Z">
            <w:rPr>
              <w:snapToGrid w:val="0"/>
            </w:rPr>
          </w:rPrChange>
        </w:rPr>
        <w:t>Ellipsoid-PointWithUncertaintyCircle,</w:t>
      </w:r>
    </w:p>
    <w:p w:rsidR="002B1632" w:rsidRPr="009F32C9" w:rsidRDefault="002B1632" w:rsidP="002D60CB">
      <w:pPr>
        <w:pStyle w:val="PL"/>
        <w:shd w:val="clear" w:color="auto" w:fill="E6E6E6"/>
        <w:rPr>
          <w:snapToGrid w:val="0"/>
          <w:rPrChange w:id="17651" w:author="CR#0252r1" w:date="2020-04-07T04:24:00Z">
            <w:rPr>
              <w:snapToGrid w:val="0"/>
            </w:rPr>
          </w:rPrChange>
        </w:rPr>
      </w:pPr>
      <w:r w:rsidRPr="009F32C9">
        <w:rPr>
          <w:snapToGrid w:val="0"/>
          <w:rPrChange w:id="17652" w:author="CR#0252r1" w:date="2020-04-07T04:24:00Z">
            <w:rPr>
              <w:snapToGrid w:val="0"/>
            </w:rPr>
          </w:rPrChange>
        </w:rPr>
        <w:tab/>
        <w:t>ellipsoidPointWithUncertaintyEllipse</w:t>
      </w:r>
      <w:r w:rsidRPr="009F32C9">
        <w:rPr>
          <w:snapToGrid w:val="0"/>
          <w:rPrChange w:id="17653" w:author="CR#0252r1" w:date="2020-04-07T04:24:00Z">
            <w:rPr>
              <w:snapToGrid w:val="0"/>
            </w:rPr>
          </w:rPrChange>
        </w:rPr>
        <w:tab/>
      </w:r>
      <w:r w:rsidRPr="009F32C9">
        <w:rPr>
          <w:snapToGrid w:val="0"/>
          <w:rPrChange w:id="17654" w:author="CR#0252r1" w:date="2020-04-07T04:24:00Z">
            <w:rPr>
              <w:snapToGrid w:val="0"/>
            </w:rPr>
          </w:rPrChange>
        </w:rPr>
        <w:tab/>
        <w:t>EllipsoidPointWithUncertaintyEllipse,</w:t>
      </w:r>
    </w:p>
    <w:p w:rsidR="002B1632" w:rsidRPr="009F32C9" w:rsidRDefault="002B1632" w:rsidP="002D60CB">
      <w:pPr>
        <w:pStyle w:val="PL"/>
        <w:shd w:val="clear" w:color="auto" w:fill="E6E6E6"/>
        <w:rPr>
          <w:snapToGrid w:val="0"/>
          <w:rPrChange w:id="17655" w:author="CR#0252r1" w:date="2020-04-07T04:24:00Z">
            <w:rPr>
              <w:snapToGrid w:val="0"/>
            </w:rPr>
          </w:rPrChange>
        </w:rPr>
      </w:pPr>
      <w:r w:rsidRPr="009F32C9">
        <w:rPr>
          <w:snapToGrid w:val="0"/>
          <w:rPrChange w:id="17656" w:author="CR#0252r1" w:date="2020-04-07T04:24:00Z">
            <w:rPr>
              <w:snapToGrid w:val="0"/>
            </w:rPr>
          </w:rPrChange>
        </w:rPr>
        <w:tab/>
        <w:t>polygon</w:t>
      </w:r>
      <w:r w:rsidRPr="009F32C9">
        <w:rPr>
          <w:snapToGrid w:val="0"/>
          <w:rPrChange w:id="17657" w:author="CR#0252r1" w:date="2020-04-07T04:24:00Z">
            <w:rPr>
              <w:snapToGrid w:val="0"/>
            </w:rPr>
          </w:rPrChange>
        </w:rPr>
        <w:tab/>
      </w:r>
      <w:r w:rsidRPr="009F32C9">
        <w:rPr>
          <w:snapToGrid w:val="0"/>
          <w:rPrChange w:id="17658" w:author="CR#0252r1" w:date="2020-04-07T04:24:00Z">
            <w:rPr>
              <w:snapToGrid w:val="0"/>
            </w:rPr>
          </w:rPrChange>
        </w:rPr>
        <w:tab/>
      </w:r>
      <w:r w:rsidRPr="009F32C9">
        <w:rPr>
          <w:snapToGrid w:val="0"/>
          <w:rPrChange w:id="17659" w:author="CR#0252r1" w:date="2020-04-07T04:24:00Z">
            <w:rPr>
              <w:snapToGrid w:val="0"/>
            </w:rPr>
          </w:rPrChange>
        </w:rPr>
        <w:tab/>
      </w:r>
      <w:r w:rsidRPr="009F32C9">
        <w:rPr>
          <w:snapToGrid w:val="0"/>
          <w:rPrChange w:id="17660" w:author="CR#0252r1" w:date="2020-04-07T04:24:00Z">
            <w:rPr>
              <w:snapToGrid w:val="0"/>
            </w:rPr>
          </w:rPrChange>
        </w:rPr>
        <w:tab/>
      </w:r>
      <w:r w:rsidRPr="009F32C9">
        <w:rPr>
          <w:snapToGrid w:val="0"/>
          <w:rPrChange w:id="17661" w:author="CR#0252r1" w:date="2020-04-07T04:24:00Z">
            <w:rPr>
              <w:snapToGrid w:val="0"/>
            </w:rPr>
          </w:rPrChange>
        </w:rPr>
        <w:tab/>
      </w:r>
      <w:r w:rsidRPr="009F32C9">
        <w:rPr>
          <w:snapToGrid w:val="0"/>
          <w:rPrChange w:id="17662" w:author="CR#0252r1" w:date="2020-04-07T04:24:00Z">
            <w:rPr>
              <w:snapToGrid w:val="0"/>
            </w:rPr>
          </w:rPrChange>
        </w:rPr>
        <w:tab/>
      </w:r>
      <w:r w:rsidRPr="009F32C9">
        <w:rPr>
          <w:snapToGrid w:val="0"/>
          <w:rPrChange w:id="17663" w:author="CR#0252r1" w:date="2020-04-07T04:24:00Z">
            <w:rPr>
              <w:snapToGrid w:val="0"/>
            </w:rPr>
          </w:rPrChange>
        </w:rPr>
        <w:tab/>
      </w:r>
      <w:r w:rsidRPr="009F32C9">
        <w:rPr>
          <w:snapToGrid w:val="0"/>
          <w:rPrChange w:id="17664" w:author="CR#0252r1" w:date="2020-04-07T04:24:00Z">
            <w:rPr>
              <w:snapToGrid w:val="0"/>
            </w:rPr>
          </w:rPrChange>
        </w:rPr>
        <w:tab/>
      </w:r>
      <w:r w:rsidRPr="009F32C9">
        <w:rPr>
          <w:snapToGrid w:val="0"/>
          <w:rPrChange w:id="17665" w:author="CR#0252r1" w:date="2020-04-07T04:24:00Z">
            <w:rPr>
              <w:snapToGrid w:val="0"/>
            </w:rPr>
          </w:rPrChange>
        </w:rPr>
        <w:tab/>
      </w:r>
      <w:r w:rsidRPr="009F32C9">
        <w:rPr>
          <w:snapToGrid w:val="0"/>
          <w:rPrChange w:id="17666" w:author="CR#0252r1" w:date="2020-04-07T04:24:00Z">
            <w:rPr>
              <w:snapToGrid w:val="0"/>
            </w:rPr>
          </w:rPrChange>
        </w:rPr>
        <w:tab/>
        <w:t>Polygon,</w:t>
      </w:r>
    </w:p>
    <w:p w:rsidR="002B1632" w:rsidRPr="009F32C9" w:rsidRDefault="002B1632" w:rsidP="002D60CB">
      <w:pPr>
        <w:pStyle w:val="PL"/>
        <w:shd w:val="clear" w:color="auto" w:fill="E6E6E6"/>
        <w:rPr>
          <w:snapToGrid w:val="0"/>
          <w:rPrChange w:id="17667" w:author="CR#0252r1" w:date="2020-04-07T04:24:00Z">
            <w:rPr>
              <w:snapToGrid w:val="0"/>
            </w:rPr>
          </w:rPrChange>
        </w:rPr>
      </w:pPr>
      <w:r w:rsidRPr="009F32C9">
        <w:rPr>
          <w:snapToGrid w:val="0"/>
          <w:rPrChange w:id="17668" w:author="CR#0252r1" w:date="2020-04-07T04:24:00Z">
            <w:rPr>
              <w:snapToGrid w:val="0"/>
            </w:rPr>
          </w:rPrChange>
        </w:rPr>
        <w:tab/>
        <w:t>ellipsoidPointWithAltitude</w:t>
      </w:r>
      <w:r w:rsidRPr="009F32C9">
        <w:rPr>
          <w:snapToGrid w:val="0"/>
          <w:rPrChange w:id="17669" w:author="CR#0252r1" w:date="2020-04-07T04:24:00Z">
            <w:rPr>
              <w:snapToGrid w:val="0"/>
            </w:rPr>
          </w:rPrChange>
        </w:rPr>
        <w:tab/>
      </w:r>
      <w:r w:rsidRPr="009F32C9">
        <w:rPr>
          <w:snapToGrid w:val="0"/>
          <w:rPrChange w:id="17670" w:author="CR#0252r1" w:date="2020-04-07T04:24:00Z">
            <w:rPr>
              <w:snapToGrid w:val="0"/>
            </w:rPr>
          </w:rPrChange>
        </w:rPr>
        <w:tab/>
      </w:r>
      <w:r w:rsidRPr="009F32C9">
        <w:rPr>
          <w:snapToGrid w:val="0"/>
          <w:rPrChange w:id="17671" w:author="CR#0252r1" w:date="2020-04-07T04:24:00Z">
            <w:rPr>
              <w:snapToGrid w:val="0"/>
            </w:rPr>
          </w:rPrChange>
        </w:rPr>
        <w:tab/>
      </w:r>
      <w:r w:rsidRPr="009F32C9">
        <w:rPr>
          <w:snapToGrid w:val="0"/>
          <w:rPrChange w:id="17672" w:author="CR#0252r1" w:date="2020-04-07T04:24:00Z">
            <w:rPr>
              <w:snapToGrid w:val="0"/>
            </w:rPr>
          </w:rPrChange>
        </w:rPr>
        <w:tab/>
      </w:r>
      <w:r w:rsidRPr="009F32C9">
        <w:rPr>
          <w:snapToGrid w:val="0"/>
          <w:rPrChange w:id="17673" w:author="CR#0252r1" w:date="2020-04-07T04:24:00Z">
            <w:rPr>
              <w:snapToGrid w:val="0"/>
            </w:rPr>
          </w:rPrChange>
        </w:rPr>
        <w:tab/>
        <w:t>EllipsoidPointWithAltitude,</w:t>
      </w:r>
    </w:p>
    <w:p w:rsidR="002B1632" w:rsidRPr="009F32C9" w:rsidRDefault="002B1632" w:rsidP="002D60CB">
      <w:pPr>
        <w:pStyle w:val="PL"/>
        <w:shd w:val="clear" w:color="auto" w:fill="E6E6E6"/>
        <w:rPr>
          <w:snapToGrid w:val="0"/>
          <w:rPrChange w:id="17674" w:author="CR#0252r1" w:date="2020-04-07T04:24:00Z">
            <w:rPr>
              <w:snapToGrid w:val="0"/>
            </w:rPr>
          </w:rPrChange>
        </w:rPr>
      </w:pPr>
      <w:r w:rsidRPr="009F32C9">
        <w:rPr>
          <w:snapToGrid w:val="0"/>
          <w:rPrChange w:id="17675" w:author="CR#0252r1" w:date="2020-04-07T04:24:00Z">
            <w:rPr>
              <w:snapToGrid w:val="0"/>
            </w:rPr>
          </w:rPrChange>
        </w:rPr>
        <w:tab/>
        <w:t>ellipsoidPointWithAltitudeAndUncertaintyEllipsoid</w:t>
      </w:r>
    </w:p>
    <w:p w:rsidR="002B1632" w:rsidRPr="009F32C9" w:rsidRDefault="002B1632" w:rsidP="002D60CB">
      <w:pPr>
        <w:pStyle w:val="PL"/>
        <w:shd w:val="clear" w:color="auto" w:fill="E6E6E6"/>
        <w:rPr>
          <w:snapToGrid w:val="0"/>
          <w:rPrChange w:id="17676" w:author="CR#0252r1" w:date="2020-04-07T04:24:00Z">
            <w:rPr>
              <w:snapToGrid w:val="0"/>
            </w:rPr>
          </w:rPrChange>
        </w:rPr>
      </w:pPr>
      <w:r w:rsidRPr="009F32C9">
        <w:rPr>
          <w:snapToGrid w:val="0"/>
          <w:rPrChange w:id="17677" w:author="CR#0252r1" w:date="2020-04-07T04:24:00Z">
            <w:rPr>
              <w:snapToGrid w:val="0"/>
            </w:rPr>
          </w:rPrChange>
        </w:rPr>
        <w:tab/>
      </w:r>
      <w:r w:rsidRPr="009F32C9">
        <w:rPr>
          <w:snapToGrid w:val="0"/>
          <w:rPrChange w:id="17678" w:author="CR#0252r1" w:date="2020-04-07T04:24:00Z">
            <w:rPr>
              <w:snapToGrid w:val="0"/>
            </w:rPr>
          </w:rPrChange>
        </w:rPr>
        <w:tab/>
      </w:r>
      <w:r w:rsidRPr="009F32C9">
        <w:rPr>
          <w:snapToGrid w:val="0"/>
          <w:rPrChange w:id="17679" w:author="CR#0252r1" w:date="2020-04-07T04:24:00Z">
            <w:rPr>
              <w:snapToGrid w:val="0"/>
            </w:rPr>
          </w:rPrChange>
        </w:rPr>
        <w:tab/>
      </w:r>
      <w:r w:rsidRPr="009F32C9">
        <w:rPr>
          <w:snapToGrid w:val="0"/>
          <w:rPrChange w:id="17680" w:author="CR#0252r1" w:date="2020-04-07T04:24:00Z">
            <w:rPr>
              <w:snapToGrid w:val="0"/>
            </w:rPr>
          </w:rPrChange>
        </w:rPr>
        <w:tab/>
      </w:r>
      <w:r w:rsidRPr="009F32C9">
        <w:rPr>
          <w:snapToGrid w:val="0"/>
          <w:rPrChange w:id="17681" w:author="CR#0252r1" w:date="2020-04-07T04:24:00Z">
            <w:rPr>
              <w:snapToGrid w:val="0"/>
            </w:rPr>
          </w:rPrChange>
        </w:rPr>
        <w:tab/>
      </w:r>
      <w:r w:rsidRPr="009F32C9">
        <w:rPr>
          <w:snapToGrid w:val="0"/>
          <w:rPrChange w:id="17682" w:author="CR#0252r1" w:date="2020-04-07T04:24:00Z">
            <w:rPr>
              <w:snapToGrid w:val="0"/>
            </w:rPr>
          </w:rPrChange>
        </w:rPr>
        <w:tab/>
      </w:r>
      <w:r w:rsidRPr="009F32C9">
        <w:rPr>
          <w:snapToGrid w:val="0"/>
          <w:rPrChange w:id="17683" w:author="CR#0252r1" w:date="2020-04-07T04:24:00Z">
            <w:rPr>
              <w:snapToGrid w:val="0"/>
            </w:rPr>
          </w:rPrChange>
        </w:rPr>
        <w:tab/>
      </w:r>
      <w:r w:rsidRPr="009F32C9">
        <w:rPr>
          <w:snapToGrid w:val="0"/>
          <w:rPrChange w:id="17684" w:author="CR#0252r1" w:date="2020-04-07T04:24:00Z">
            <w:rPr>
              <w:snapToGrid w:val="0"/>
            </w:rPr>
          </w:rPrChange>
        </w:rPr>
        <w:tab/>
      </w:r>
      <w:r w:rsidRPr="009F32C9">
        <w:rPr>
          <w:snapToGrid w:val="0"/>
          <w:rPrChange w:id="17685" w:author="CR#0252r1" w:date="2020-04-07T04:24:00Z">
            <w:rPr>
              <w:snapToGrid w:val="0"/>
            </w:rPr>
          </w:rPrChange>
        </w:rPr>
        <w:tab/>
      </w:r>
      <w:r w:rsidRPr="009F32C9">
        <w:rPr>
          <w:snapToGrid w:val="0"/>
          <w:rPrChange w:id="17686" w:author="CR#0252r1" w:date="2020-04-07T04:24:00Z">
            <w:rPr>
              <w:snapToGrid w:val="0"/>
            </w:rPr>
          </w:rPrChange>
        </w:rPr>
        <w:tab/>
      </w:r>
      <w:r w:rsidRPr="009F32C9">
        <w:rPr>
          <w:snapToGrid w:val="0"/>
          <w:rPrChange w:id="17687" w:author="CR#0252r1" w:date="2020-04-07T04:24:00Z">
            <w:rPr>
              <w:snapToGrid w:val="0"/>
            </w:rPr>
          </w:rPrChange>
        </w:rPr>
        <w:tab/>
      </w:r>
      <w:r w:rsidRPr="009F32C9">
        <w:rPr>
          <w:snapToGrid w:val="0"/>
          <w:rPrChange w:id="17688" w:author="CR#0252r1" w:date="2020-04-07T04:24:00Z">
            <w:rPr>
              <w:snapToGrid w:val="0"/>
            </w:rPr>
          </w:rPrChange>
        </w:rPr>
        <w:tab/>
        <w:t>EllipsoidPointWithAltitudeAndUncertaintyEllipsoid,</w:t>
      </w:r>
    </w:p>
    <w:p w:rsidR="002B1632" w:rsidRPr="009F32C9" w:rsidRDefault="002B1632" w:rsidP="002D60CB">
      <w:pPr>
        <w:pStyle w:val="PL"/>
        <w:shd w:val="clear" w:color="auto" w:fill="E6E6E6"/>
        <w:rPr>
          <w:snapToGrid w:val="0"/>
          <w:rPrChange w:id="17689" w:author="CR#0252r1" w:date="2020-04-07T04:24:00Z">
            <w:rPr>
              <w:snapToGrid w:val="0"/>
            </w:rPr>
          </w:rPrChange>
        </w:rPr>
      </w:pPr>
      <w:r w:rsidRPr="009F32C9">
        <w:rPr>
          <w:snapToGrid w:val="0"/>
          <w:rPrChange w:id="17690" w:author="CR#0252r1" w:date="2020-04-07T04:24:00Z">
            <w:rPr>
              <w:snapToGrid w:val="0"/>
            </w:rPr>
          </w:rPrChange>
        </w:rPr>
        <w:tab/>
        <w:t>ellipsoidArc</w:t>
      </w:r>
      <w:r w:rsidRPr="009F32C9">
        <w:rPr>
          <w:snapToGrid w:val="0"/>
          <w:rPrChange w:id="17691" w:author="CR#0252r1" w:date="2020-04-07T04:24:00Z">
            <w:rPr>
              <w:snapToGrid w:val="0"/>
            </w:rPr>
          </w:rPrChange>
        </w:rPr>
        <w:tab/>
      </w:r>
      <w:r w:rsidRPr="009F32C9">
        <w:rPr>
          <w:snapToGrid w:val="0"/>
          <w:rPrChange w:id="17692" w:author="CR#0252r1" w:date="2020-04-07T04:24:00Z">
            <w:rPr>
              <w:snapToGrid w:val="0"/>
            </w:rPr>
          </w:rPrChange>
        </w:rPr>
        <w:tab/>
      </w:r>
      <w:r w:rsidRPr="009F32C9">
        <w:rPr>
          <w:snapToGrid w:val="0"/>
          <w:rPrChange w:id="17693" w:author="CR#0252r1" w:date="2020-04-07T04:24:00Z">
            <w:rPr>
              <w:snapToGrid w:val="0"/>
            </w:rPr>
          </w:rPrChange>
        </w:rPr>
        <w:tab/>
      </w:r>
      <w:r w:rsidRPr="009F32C9">
        <w:rPr>
          <w:snapToGrid w:val="0"/>
          <w:rPrChange w:id="17694" w:author="CR#0252r1" w:date="2020-04-07T04:24:00Z">
            <w:rPr>
              <w:snapToGrid w:val="0"/>
            </w:rPr>
          </w:rPrChange>
        </w:rPr>
        <w:tab/>
      </w:r>
      <w:r w:rsidRPr="009F32C9">
        <w:rPr>
          <w:snapToGrid w:val="0"/>
          <w:rPrChange w:id="17695" w:author="CR#0252r1" w:date="2020-04-07T04:24:00Z">
            <w:rPr>
              <w:snapToGrid w:val="0"/>
            </w:rPr>
          </w:rPrChange>
        </w:rPr>
        <w:tab/>
      </w:r>
      <w:r w:rsidRPr="009F32C9">
        <w:rPr>
          <w:snapToGrid w:val="0"/>
          <w:rPrChange w:id="17696" w:author="CR#0252r1" w:date="2020-04-07T04:24:00Z">
            <w:rPr>
              <w:snapToGrid w:val="0"/>
            </w:rPr>
          </w:rPrChange>
        </w:rPr>
        <w:tab/>
      </w:r>
      <w:r w:rsidRPr="009F32C9">
        <w:rPr>
          <w:snapToGrid w:val="0"/>
          <w:rPrChange w:id="17697" w:author="CR#0252r1" w:date="2020-04-07T04:24:00Z">
            <w:rPr>
              <w:snapToGrid w:val="0"/>
            </w:rPr>
          </w:rPrChange>
        </w:rPr>
        <w:tab/>
      </w:r>
      <w:r w:rsidRPr="009F32C9">
        <w:rPr>
          <w:snapToGrid w:val="0"/>
          <w:rPrChange w:id="17698" w:author="CR#0252r1" w:date="2020-04-07T04:24:00Z">
            <w:rPr>
              <w:snapToGrid w:val="0"/>
            </w:rPr>
          </w:rPrChange>
        </w:rPr>
        <w:tab/>
        <w:t>EllipsoidArc,</w:t>
      </w:r>
    </w:p>
    <w:p w:rsidR="009559CB" w:rsidRPr="009F32C9" w:rsidRDefault="002B1632" w:rsidP="009559CB">
      <w:pPr>
        <w:pStyle w:val="PL"/>
        <w:shd w:val="clear" w:color="auto" w:fill="E6E6E6"/>
        <w:rPr>
          <w:snapToGrid w:val="0"/>
          <w:rPrChange w:id="17699" w:author="CR#0252r1" w:date="2020-04-07T04:24:00Z">
            <w:rPr>
              <w:snapToGrid w:val="0"/>
            </w:rPr>
          </w:rPrChange>
        </w:rPr>
      </w:pPr>
      <w:r w:rsidRPr="009F32C9">
        <w:rPr>
          <w:snapToGrid w:val="0"/>
          <w:rPrChange w:id="17700" w:author="CR#0252r1" w:date="2020-04-07T04:24:00Z">
            <w:rPr>
              <w:snapToGrid w:val="0"/>
            </w:rPr>
          </w:rPrChange>
        </w:rPr>
        <w:tab/>
        <w:t>...</w:t>
      </w:r>
      <w:r w:rsidR="009559CB" w:rsidRPr="009F32C9">
        <w:rPr>
          <w:snapToGrid w:val="0"/>
          <w:rPrChange w:id="17701" w:author="CR#0252r1" w:date="2020-04-07T04:24:00Z">
            <w:rPr>
              <w:snapToGrid w:val="0"/>
            </w:rPr>
          </w:rPrChange>
        </w:rPr>
        <w:t>,</w:t>
      </w:r>
    </w:p>
    <w:p w:rsidR="006751C4" w:rsidRPr="009F32C9" w:rsidRDefault="009559CB" w:rsidP="006751C4">
      <w:pPr>
        <w:pStyle w:val="PL"/>
        <w:shd w:val="clear" w:color="auto" w:fill="E6E6E6"/>
        <w:rPr>
          <w:snapToGrid w:val="0"/>
          <w:lang w:eastAsia="ko-KR"/>
          <w:rPrChange w:id="17702" w:author="CR#0252r1" w:date="2020-04-07T04:24:00Z">
            <w:rPr>
              <w:snapToGrid w:val="0"/>
              <w:lang w:eastAsia="ko-KR"/>
            </w:rPr>
          </w:rPrChange>
        </w:rPr>
      </w:pPr>
      <w:r w:rsidRPr="009F32C9">
        <w:rPr>
          <w:snapToGrid w:val="0"/>
          <w:rPrChange w:id="17703" w:author="CR#0252r1" w:date="2020-04-07T04:24:00Z">
            <w:rPr>
              <w:snapToGrid w:val="0"/>
            </w:rPr>
          </w:rPrChange>
        </w:rPr>
        <w:tab/>
      </w:r>
      <w:r w:rsidR="006751C4" w:rsidRPr="009F32C9">
        <w:rPr>
          <w:snapToGrid w:val="0"/>
          <w:lang w:eastAsia="ko-KR"/>
          <w:rPrChange w:id="17704" w:author="CR#0252r1" w:date="2020-04-07T04:24:00Z">
            <w:rPr>
              <w:snapToGrid w:val="0"/>
              <w:lang w:eastAsia="ko-KR"/>
            </w:rPr>
          </w:rPrChange>
        </w:rPr>
        <w:t>highAccuracyEllipsoidPointWithUncertaintyEllipse-v1510</w:t>
      </w:r>
    </w:p>
    <w:p w:rsidR="006751C4" w:rsidRPr="009F32C9" w:rsidRDefault="006751C4" w:rsidP="006751C4">
      <w:pPr>
        <w:pStyle w:val="PL"/>
        <w:shd w:val="clear" w:color="auto" w:fill="E6E6E6"/>
        <w:rPr>
          <w:snapToGrid w:val="0"/>
          <w:lang w:eastAsia="ko-KR"/>
          <w:rPrChange w:id="17705" w:author="CR#0252r1" w:date="2020-04-07T04:24:00Z">
            <w:rPr>
              <w:snapToGrid w:val="0"/>
              <w:lang w:eastAsia="ko-KR"/>
            </w:rPr>
          </w:rPrChange>
        </w:rPr>
      </w:pPr>
      <w:r w:rsidRPr="009F32C9">
        <w:rPr>
          <w:snapToGrid w:val="0"/>
          <w:lang w:eastAsia="ko-KR"/>
          <w:rPrChange w:id="17706" w:author="CR#0252r1" w:date="2020-04-07T04:24:00Z">
            <w:rPr>
              <w:snapToGrid w:val="0"/>
              <w:lang w:eastAsia="ko-KR"/>
            </w:rPr>
          </w:rPrChange>
        </w:rPr>
        <w:tab/>
      </w:r>
      <w:r w:rsidRPr="009F32C9">
        <w:rPr>
          <w:snapToGrid w:val="0"/>
          <w:lang w:eastAsia="ko-KR"/>
          <w:rPrChange w:id="17707" w:author="CR#0252r1" w:date="2020-04-07T04:24:00Z">
            <w:rPr>
              <w:snapToGrid w:val="0"/>
              <w:lang w:eastAsia="ko-KR"/>
            </w:rPr>
          </w:rPrChange>
        </w:rPr>
        <w:tab/>
      </w:r>
      <w:r w:rsidRPr="009F32C9">
        <w:rPr>
          <w:snapToGrid w:val="0"/>
          <w:lang w:eastAsia="ko-KR"/>
          <w:rPrChange w:id="17708" w:author="CR#0252r1" w:date="2020-04-07T04:24:00Z">
            <w:rPr>
              <w:snapToGrid w:val="0"/>
              <w:lang w:eastAsia="ko-KR"/>
            </w:rPr>
          </w:rPrChange>
        </w:rPr>
        <w:tab/>
      </w:r>
      <w:r w:rsidRPr="009F32C9">
        <w:rPr>
          <w:snapToGrid w:val="0"/>
          <w:lang w:eastAsia="ko-KR"/>
          <w:rPrChange w:id="17709" w:author="CR#0252r1" w:date="2020-04-07T04:24:00Z">
            <w:rPr>
              <w:snapToGrid w:val="0"/>
              <w:lang w:eastAsia="ko-KR"/>
            </w:rPr>
          </w:rPrChange>
        </w:rPr>
        <w:tab/>
      </w:r>
      <w:r w:rsidRPr="009F32C9">
        <w:rPr>
          <w:snapToGrid w:val="0"/>
          <w:lang w:eastAsia="ko-KR"/>
          <w:rPrChange w:id="17710" w:author="CR#0252r1" w:date="2020-04-07T04:24:00Z">
            <w:rPr>
              <w:snapToGrid w:val="0"/>
              <w:lang w:eastAsia="ko-KR"/>
            </w:rPr>
          </w:rPrChange>
        </w:rPr>
        <w:tab/>
      </w:r>
      <w:r w:rsidRPr="009F32C9">
        <w:rPr>
          <w:snapToGrid w:val="0"/>
          <w:lang w:eastAsia="ko-KR"/>
          <w:rPrChange w:id="17711" w:author="CR#0252r1" w:date="2020-04-07T04:24:00Z">
            <w:rPr>
              <w:snapToGrid w:val="0"/>
              <w:lang w:eastAsia="ko-KR"/>
            </w:rPr>
          </w:rPrChange>
        </w:rPr>
        <w:tab/>
      </w:r>
      <w:r w:rsidRPr="009F32C9">
        <w:rPr>
          <w:snapToGrid w:val="0"/>
          <w:lang w:eastAsia="ko-KR"/>
          <w:rPrChange w:id="17712" w:author="CR#0252r1" w:date="2020-04-07T04:24:00Z">
            <w:rPr>
              <w:snapToGrid w:val="0"/>
              <w:lang w:eastAsia="ko-KR"/>
            </w:rPr>
          </w:rPrChange>
        </w:rPr>
        <w:tab/>
      </w:r>
      <w:r w:rsidRPr="009F32C9">
        <w:rPr>
          <w:snapToGrid w:val="0"/>
          <w:lang w:eastAsia="ko-KR"/>
          <w:rPrChange w:id="17713" w:author="CR#0252r1" w:date="2020-04-07T04:24:00Z">
            <w:rPr>
              <w:snapToGrid w:val="0"/>
              <w:lang w:eastAsia="ko-KR"/>
            </w:rPr>
          </w:rPrChange>
        </w:rPr>
        <w:tab/>
        <w:t>HighAccuracyEllipsoidPointWithUncertaintyEllipse-r15,</w:t>
      </w:r>
    </w:p>
    <w:p w:rsidR="006751C4" w:rsidRPr="009F32C9" w:rsidRDefault="006751C4" w:rsidP="006751C4">
      <w:pPr>
        <w:pStyle w:val="PL"/>
        <w:shd w:val="clear" w:color="auto" w:fill="E6E6E6"/>
        <w:rPr>
          <w:snapToGrid w:val="0"/>
          <w:lang w:eastAsia="ko-KR"/>
          <w:rPrChange w:id="17714" w:author="CR#0252r1" w:date="2020-04-07T04:24:00Z">
            <w:rPr>
              <w:snapToGrid w:val="0"/>
              <w:lang w:eastAsia="ko-KR"/>
            </w:rPr>
          </w:rPrChange>
        </w:rPr>
      </w:pPr>
      <w:r w:rsidRPr="009F32C9">
        <w:rPr>
          <w:snapToGrid w:val="0"/>
          <w:lang w:eastAsia="ko-KR"/>
          <w:rPrChange w:id="17715" w:author="CR#0252r1" w:date="2020-04-07T04:24:00Z">
            <w:rPr>
              <w:snapToGrid w:val="0"/>
              <w:lang w:eastAsia="ko-KR"/>
            </w:rPr>
          </w:rPrChange>
        </w:rPr>
        <w:tab/>
        <w:t>highAccuracyEllipsoidPointWithAltitudeAndUncertaintyEllipsoid-v1510</w:t>
      </w:r>
    </w:p>
    <w:p w:rsidR="002B1632" w:rsidRPr="009F32C9" w:rsidRDefault="006751C4" w:rsidP="006751C4">
      <w:pPr>
        <w:pStyle w:val="PL"/>
        <w:shd w:val="clear" w:color="auto" w:fill="E6E6E6"/>
        <w:rPr>
          <w:snapToGrid w:val="0"/>
          <w:rPrChange w:id="17716" w:author="CR#0252r1" w:date="2020-04-07T04:24:00Z">
            <w:rPr>
              <w:snapToGrid w:val="0"/>
            </w:rPr>
          </w:rPrChange>
        </w:rPr>
      </w:pPr>
      <w:r w:rsidRPr="009F32C9">
        <w:rPr>
          <w:snapToGrid w:val="0"/>
          <w:lang w:eastAsia="ko-KR"/>
          <w:rPrChange w:id="17717" w:author="CR#0252r1" w:date="2020-04-07T04:24:00Z">
            <w:rPr>
              <w:snapToGrid w:val="0"/>
              <w:lang w:eastAsia="ko-KR"/>
            </w:rPr>
          </w:rPrChange>
        </w:rPr>
        <w:tab/>
      </w:r>
      <w:r w:rsidRPr="009F32C9">
        <w:rPr>
          <w:snapToGrid w:val="0"/>
          <w:lang w:eastAsia="ko-KR"/>
          <w:rPrChange w:id="17718" w:author="CR#0252r1" w:date="2020-04-07T04:24:00Z">
            <w:rPr>
              <w:snapToGrid w:val="0"/>
              <w:lang w:eastAsia="ko-KR"/>
            </w:rPr>
          </w:rPrChange>
        </w:rPr>
        <w:tab/>
      </w:r>
      <w:r w:rsidRPr="009F32C9">
        <w:rPr>
          <w:snapToGrid w:val="0"/>
          <w:lang w:eastAsia="ko-KR"/>
          <w:rPrChange w:id="17719" w:author="CR#0252r1" w:date="2020-04-07T04:24:00Z">
            <w:rPr>
              <w:snapToGrid w:val="0"/>
              <w:lang w:eastAsia="ko-KR"/>
            </w:rPr>
          </w:rPrChange>
        </w:rPr>
        <w:tab/>
      </w:r>
      <w:r w:rsidRPr="009F32C9">
        <w:rPr>
          <w:snapToGrid w:val="0"/>
          <w:lang w:eastAsia="ko-KR"/>
          <w:rPrChange w:id="17720" w:author="CR#0252r1" w:date="2020-04-07T04:24:00Z">
            <w:rPr>
              <w:snapToGrid w:val="0"/>
              <w:lang w:eastAsia="ko-KR"/>
            </w:rPr>
          </w:rPrChange>
        </w:rPr>
        <w:tab/>
      </w:r>
      <w:r w:rsidRPr="009F32C9">
        <w:rPr>
          <w:snapToGrid w:val="0"/>
          <w:lang w:eastAsia="ko-KR"/>
          <w:rPrChange w:id="17721" w:author="CR#0252r1" w:date="2020-04-07T04:24:00Z">
            <w:rPr>
              <w:snapToGrid w:val="0"/>
              <w:lang w:eastAsia="ko-KR"/>
            </w:rPr>
          </w:rPrChange>
        </w:rPr>
        <w:tab/>
      </w:r>
      <w:r w:rsidRPr="009F32C9">
        <w:rPr>
          <w:snapToGrid w:val="0"/>
          <w:lang w:eastAsia="ko-KR"/>
          <w:rPrChange w:id="17722" w:author="CR#0252r1" w:date="2020-04-07T04:24:00Z">
            <w:rPr>
              <w:snapToGrid w:val="0"/>
              <w:lang w:eastAsia="ko-KR"/>
            </w:rPr>
          </w:rPrChange>
        </w:rPr>
        <w:tab/>
      </w:r>
      <w:r w:rsidRPr="009F32C9">
        <w:rPr>
          <w:snapToGrid w:val="0"/>
          <w:lang w:eastAsia="ko-KR"/>
          <w:rPrChange w:id="17723" w:author="CR#0252r1" w:date="2020-04-07T04:24:00Z">
            <w:rPr>
              <w:snapToGrid w:val="0"/>
              <w:lang w:eastAsia="ko-KR"/>
            </w:rPr>
          </w:rPrChange>
        </w:rPr>
        <w:tab/>
      </w:r>
      <w:r w:rsidRPr="009F32C9">
        <w:rPr>
          <w:snapToGrid w:val="0"/>
          <w:lang w:eastAsia="ko-KR"/>
          <w:rPrChange w:id="17724" w:author="CR#0252r1" w:date="2020-04-07T04:24:00Z">
            <w:rPr>
              <w:snapToGrid w:val="0"/>
              <w:lang w:eastAsia="ko-KR"/>
            </w:rPr>
          </w:rPrChange>
        </w:rPr>
        <w:tab/>
        <w:t>HighAccuracyEllipsoidPointWithAltitudeAndUncertaintyEllipsoid-r15</w:t>
      </w:r>
    </w:p>
    <w:p w:rsidR="002B1632" w:rsidRPr="009F32C9" w:rsidRDefault="002B1632" w:rsidP="002D60CB">
      <w:pPr>
        <w:pStyle w:val="PL"/>
        <w:shd w:val="clear" w:color="auto" w:fill="E6E6E6"/>
        <w:rPr>
          <w:snapToGrid w:val="0"/>
          <w:rPrChange w:id="17725" w:author="CR#0252r1" w:date="2020-04-07T04:24:00Z">
            <w:rPr>
              <w:snapToGrid w:val="0"/>
            </w:rPr>
          </w:rPrChange>
        </w:rPr>
      </w:pPr>
      <w:r w:rsidRPr="009F32C9">
        <w:rPr>
          <w:snapToGrid w:val="0"/>
          <w:rPrChange w:id="17726" w:author="CR#0252r1" w:date="2020-04-07T04:24:00Z">
            <w:rPr>
              <w:snapToGrid w:val="0"/>
            </w:rPr>
          </w:rPrChange>
        </w:rPr>
        <w:t>}</w:t>
      </w:r>
    </w:p>
    <w:p w:rsidR="002B1632" w:rsidRPr="009F32C9" w:rsidRDefault="002B1632" w:rsidP="002D60CB">
      <w:pPr>
        <w:pStyle w:val="PL"/>
        <w:shd w:val="clear" w:color="auto" w:fill="E6E6E6"/>
        <w:rPr>
          <w:snapToGrid w:val="0"/>
          <w:rPrChange w:id="17727" w:author="CR#0252r1" w:date="2020-04-07T04:24:00Z">
            <w:rPr>
              <w:snapToGrid w:val="0"/>
            </w:rPr>
          </w:rPrChange>
        </w:rPr>
      </w:pPr>
    </w:p>
    <w:p w:rsidR="002B1632" w:rsidRPr="009F32C9" w:rsidRDefault="002B1632" w:rsidP="00C42F64">
      <w:pPr>
        <w:pStyle w:val="PL"/>
        <w:shd w:val="clear" w:color="auto" w:fill="E6E6E6"/>
        <w:outlineLvl w:val="0"/>
        <w:rPr>
          <w:snapToGrid w:val="0"/>
          <w:rPrChange w:id="17728" w:author="CR#0252r1" w:date="2020-04-07T04:24:00Z">
            <w:rPr>
              <w:snapToGrid w:val="0"/>
            </w:rPr>
          </w:rPrChange>
        </w:rPr>
      </w:pPr>
      <w:r w:rsidRPr="009F32C9">
        <w:rPr>
          <w:snapToGrid w:val="0"/>
          <w:rPrChange w:id="17729" w:author="CR#0252r1" w:date="2020-04-07T04:24:00Z">
            <w:rPr>
              <w:snapToGrid w:val="0"/>
            </w:rPr>
          </w:rPrChange>
        </w:rPr>
        <w:t>Velocity ::= CHOICE {</w:t>
      </w:r>
    </w:p>
    <w:p w:rsidR="002B1632" w:rsidRPr="009F32C9" w:rsidRDefault="002B1632" w:rsidP="002D60CB">
      <w:pPr>
        <w:pStyle w:val="PL"/>
        <w:shd w:val="clear" w:color="auto" w:fill="E6E6E6"/>
        <w:rPr>
          <w:snapToGrid w:val="0"/>
          <w:rPrChange w:id="17730" w:author="CR#0252r1" w:date="2020-04-07T04:24:00Z">
            <w:rPr>
              <w:snapToGrid w:val="0"/>
            </w:rPr>
          </w:rPrChange>
        </w:rPr>
      </w:pPr>
      <w:r w:rsidRPr="009F32C9">
        <w:rPr>
          <w:snapToGrid w:val="0"/>
          <w:rPrChange w:id="17731" w:author="CR#0252r1" w:date="2020-04-07T04:24:00Z">
            <w:rPr>
              <w:snapToGrid w:val="0"/>
            </w:rPr>
          </w:rPrChange>
        </w:rPr>
        <w:tab/>
        <w:t>horizontalVelocity</w:t>
      </w:r>
      <w:r w:rsidRPr="009F32C9">
        <w:rPr>
          <w:snapToGrid w:val="0"/>
          <w:rPrChange w:id="17732" w:author="CR#0252r1" w:date="2020-04-07T04:24:00Z">
            <w:rPr>
              <w:snapToGrid w:val="0"/>
            </w:rPr>
          </w:rPrChange>
        </w:rPr>
        <w:tab/>
      </w:r>
      <w:r w:rsidRPr="009F32C9">
        <w:rPr>
          <w:snapToGrid w:val="0"/>
          <w:rPrChange w:id="17733" w:author="CR#0252r1" w:date="2020-04-07T04:24:00Z">
            <w:rPr>
              <w:snapToGrid w:val="0"/>
            </w:rPr>
          </w:rPrChange>
        </w:rPr>
        <w:tab/>
      </w:r>
      <w:r w:rsidRPr="009F32C9">
        <w:rPr>
          <w:snapToGrid w:val="0"/>
          <w:rPrChange w:id="17734" w:author="CR#0252r1" w:date="2020-04-07T04:24:00Z">
            <w:rPr>
              <w:snapToGrid w:val="0"/>
            </w:rPr>
          </w:rPrChange>
        </w:rPr>
        <w:tab/>
      </w:r>
      <w:r w:rsidRPr="009F32C9">
        <w:rPr>
          <w:snapToGrid w:val="0"/>
          <w:rPrChange w:id="17735" w:author="CR#0252r1" w:date="2020-04-07T04:24:00Z">
            <w:rPr>
              <w:snapToGrid w:val="0"/>
            </w:rPr>
          </w:rPrChange>
        </w:rPr>
        <w:tab/>
      </w:r>
      <w:r w:rsidRPr="009F32C9">
        <w:rPr>
          <w:snapToGrid w:val="0"/>
          <w:rPrChange w:id="17736" w:author="CR#0252r1" w:date="2020-04-07T04:24:00Z">
            <w:rPr>
              <w:snapToGrid w:val="0"/>
            </w:rPr>
          </w:rPrChange>
        </w:rPr>
        <w:tab/>
      </w:r>
      <w:r w:rsidRPr="009F32C9">
        <w:rPr>
          <w:snapToGrid w:val="0"/>
          <w:rPrChange w:id="17737" w:author="CR#0252r1" w:date="2020-04-07T04:24:00Z">
            <w:rPr>
              <w:snapToGrid w:val="0"/>
            </w:rPr>
          </w:rPrChange>
        </w:rPr>
        <w:tab/>
      </w:r>
      <w:r w:rsidRPr="009F32C9">
        <w:rPr>
          <w:snapToGrid w:val="0"/>
          <w:rPrChange w:id="17738" w:author="CR#0252r1" w:date="2020-04-07T04:24:00Z">
            <w:rPr>
              <w:snapToGrid w:val="0"/>
            </w:rPr>
          </w:rPrChange>
        </w:rPr>
        <w:tab/>
        <w:t>HorizontalVelocity,</w:t>
      </w:r>
    </w:p>
    <w:p w:rsidR="002B1632" w:rsidRPr="009F32C9" w:rsidRDefault="002B1632" w:rsidP="002D60CB">
      <w:pPr>
        <w:pStyle w:val="PL"/>
        <w:shd w:val="clear" w:color="auto" w:fill="E6E6E6"/>
        <w:rPr>
          <w:snapToGrid w:val="0"/>
          <w:rPrChange w:id="17739" w:author="CR#0252r1" w:date="2020-04-07T04:24:00Z">
            <w:rPr>
              <w:snapToGrid w:val="0"/>
            </w:rPr>
          </w:rPrChange>
        </w:rPr>
      </w:pPr>
      <w:r w:rsidRPr="009F32C9">
        <w:rPr>
          <w:snapToGrid w:val="0"/>
          <w:rPrChange w:id="17740" w:author="CR#0252r1" w:date="2020-04-07T04:24:00Z">
            <w:rPr>
              <w:snapToGrid w:val="0"/>
            </w:rPr>
          </w:rPrChange>
        </w:rPr>
        <w:tab/>
        <w:t>horizontalWithVerticalVelocity</w:t>
      </w:r>
      <w:r w:rsidRPr="009F32C9">
        <w:rPr>
          <w:snapToGrid w:val="0"/>
          <w:rPrChange w:id="17741" w:author="CR#0252r1" w:date="2020-04-07T04:24:00Z">
            <w:rPr>
              <w:snapToGrid w:val="0"/>
            </w:rPr>
          </w:rPrChange>
        </w:rPr>
        <w:tab/>
      </w:r>
      <w:r w:rsidRPr="009F32C9">
        <w:rPr>
          <w:snapToGrid w:val="0"/>
          <w:rPrChange w:id="17742" w:author="CR#0252r1" w:date="2020-04-07T04:24:00Z">
            <w:rPr>
              <w:snapToGrid w:val="0"/>
            </w:rPr>
          </w:rPrChange>
        </w:rPr>
        <w:tab/>
      </w:r>
      <w:r w:rsidRPr="009F32C9">
        <w:rPr>
          <w:snapToGrid w:val="0"/>
          <w:rPrChange w:id="17743" w:author="CR#0252r1" w:date="2020-04-07T04:24:00Z">
            <w:rPr>
              <w:snapToGrid w:val="0"/>
            </w:rPr>
          </w:rPrChange>
        </w:rPr>
        <w:tab/>
      </w:r>
      <w:r w:rsidRPr="009F32C9">
        <w:rPr>
          <w:snapToGrid w:val="0"/>
          <w:rPrChange w:id="17744" w:author="CR#0252r1" w:date="2020-04-07T04:24:00Z">
            <w:rPr>
              <w:snapToGrid w:val="0"/>
            </w:rPr>
          </w:rPrChange>
        </w:rPr>
        <w:tab/>
        <w:t>HorizontalWithVerticalVelocity,</w:t>
      </w:r>
    </w:p>
    <w:p w:rsidR="002B1632" w:rsidRPr="009F32C9" w:rsidRDefault="002B1632" w:rsidP="002D60CB">
      <w:pPr>
        <w:pStyle w:val="PL"/>
        <w:shd w:val="clear" w:color="auto" w:fill="E6E6E6"/>
        <w:rPr>
          <w:snapToGrid w:val="0"/>
          <w:rPrChange w:id="17745" w:author="CR#0252r1" w:date="2020-04-07T04:24:00Z">
            <w:rPr>
              <w:snapToGrid w:val="0"/>
            </w:rPr>
          </w:rPrChange>
        </w:rPr>
      </w:pPr>
      <w:r w:rsidRPr="009F32C9">
        <w:rPr>
          <w:snapToGrid w:val="0"/>
          <w:rPrChange w:id="17746" w:author="CR#0252r1" w:date="2020-04-07T04:24:00Z">
            <w:rPr>
              <w:snapToGrid w:val="0"/>
            </w:rPr>
          </w:rPrChange>
        </w:rPr>
        <w:tab/>
        <w:t>horizontalVelocityWithUncertainty</w:t>
      </w:r>
      <w:r w:rsidRPr="009F32C9">
        <w:rPr>
          <w:snapToGrid w:val="0"/>
          <w:rPrChange w:id="17747" w:author="CR#0252r1" w:date="2020-04-07T04:24:00Z">
            <w:rPr>
              <w:snapToGrid w:val="0"/>
            </w:rPr>
          </w:rPrChange>
        </w:rPr>
        <w:tab/>
      </w:r>
      <w:r w:rsidRPr="009F32C9">
        <w:rPr>
          <w:snapToGrid w:val="0"/>
          <w:rPrChange w:id="17748" w:author="CR#0252r1" w:date="2020-04-07T04:24:00Z">
            <w:rPr>
              <w:snapToGrid w:val="0"/>
            </w:rPr>
          </w:rPrChange>
        </w:rPr>
        <w:tab/>
      </w:r>
      <w:r w:rsidRPr="009F32C9">
        <w:rPr>
          <w:snapToGrid w:val="0"/>
          <w:rPrChange w:id="17749" w:author="CR#0252r1" w:date="2020-04-07T04:24:00Z">
            <w:rPr>
              <w:snapToGrid w:val="0"/>
            </w:rPr>
          </w:rPrChange>
        </w:rPr>
        <w:tab/>
        <w:t>HorizontalVelocityWithUncertainty,</w:t>
      </w:r>
    </w:p>
    <w:p w:rsidR="002B1632" w:rsidRPr="009F32C9" w:rsidRDefault="002B1632" w:rsidP="002D60CB">
      <w:pPr>
        <w:pStyle w:val="PL"/>
        <w:shd w:val="clear" w:color="auto" w:fill="E6E6E6"/>
        <w:rPr>
          <w:snapToGrid w:val="0"/>
          <w:rPrChange w:id="17750" w:author="CR#0252r1" w:date="2020-04-07T04:24:00Z">
            <w:rPr>
              <w:snapToGrid w:val="0"/>
            </w:rPr>
          </w:rPrChange>
        </w:rPr>
      </w:pPr>
      <w:r w:rsidRPr="009F32C9">
        <w:rPr>
          <w:snapToGrid w:val="0"/>
          <w:rPrChange w:id="17751" w:author="CR#0252r1" w:date="2020-04-07T04:24:00Z">
            <w:rPr>
              <w:snapToGrid w:val="0"/>
            </w:rPr>
          </w:rPrChange>
        </w:rPr>
        <w:tab/>
        <w:t>horizontalWithVerticalVelocityAndUncertainty</w:t>
      </w:r>
    </w:p>
    <w:p w:rsidR="002B1632" w:rsidRPr="009F32C9" w:rsidRDefault="002B1632" w:rsidP="002D60CB">
      <w:pPr>
        <w:pStyle w:val="PL"/>
        <w:shd w:val="clear" w:color="auto" w:fill="E6E6E6"/>
        <w:rPr>
          <w:snapToGrid w:val="0"/>
          <w:rPrChange w:id="17752" w:author="CR#0252r1" w:date="2020-04-07T04:24:00Z">
            <w:rPr>
              <w:snapToGrid w:val="0"/>
            </w:rPr>
          </w:rPrChange>
        </w:rPr>
      </w:pPr>
      <w:r w:rsidRPr="009F32C9">
        <w:rPr>
          <w:snapToGrid w:val="0"/>
          <w:rPrChange w:id="17753" w:author="CR#0252r1" w:date="2020-04-07T04:24:00Z">
            <w:rPr>
              <w:snapToGrid w:val="0"/>
            </w:rPr>
          </w:rPrChange>
        </w:rPr>
        <w:tab/>
      </w:r>
      <w:r w:rsidRPr="009F32C9">
        <w:rPr>
          <w:snapToGrid w:val="0"/>
          <w:rPrChange w:id="17754" w:author="CR#0252r1" w:date="2020-04-07T04:24:00Z">
            <w:rPr>
              <w:snapToGrid w:val="0"/>
            </w:rPr>
          </w:rPrChange>
        </w:rPr>
        <w:tab/>
      </w:r>
      <w:r w:rsidRPr="009F32C9">
        <w:rPr>
          <w:snapToGrid w:val="0"/>
          <w:rPrChange w:id="17755" w:author="CR#0252r1" w:date="2020-04-07T04:24:00Z">
            <w:rPr>
              <w:snapToGrid w:val="0"/>
            </w:rPr>
          </w:rPrChange>
        </w:rPr>
        <w:tab/>
      </w:r>
      <w:r w:rsidRPr="009F32C9">
        <w:rPr>
          <w:snapToGrid w:val="0"/>
          <w:rPrChange w:id="17756" w:author="CR#0252r1" w:date="2020-04-07T04:24:00Z">
            <w:rPr>
              <w:snapToGrid w:val="0"/>
            </w:rPr>
          </w:rPrChange>
        </w:rPr>
        <w:tab/>
      </w:r>
      <w:r w:rsidRPr="009F32C9">
        <w:rPr>
          <w:snapToGrid w:val="0"/>
          <w:rPrChange w:id="17757" w:author="CR#0252r1" w:date="2020-04-07T04:24:00Z">
            <w:rPr>
              <w:snapToGrid w:val="0"/>
            </w:rPr>
          </w:rPrChange>
        </w:rPr>
        <w:tab/>
      </w:r>
      <w:r w:rsidRPr="009F32C9">
        <w:rPr>
          <w:snapToGrid w:val="0"/>
          <w:rPrChange w:id="17758" w:author="CR#0252r1" w:date="2020-04-07T04:24:00Z">
            <w:rPr>
              <w:snapToGrid w:val="0"/>
            </w:rPr>
          </w:rPrChange>
        </w:rPr>
        <w:tab/>
      </w:r>
      <w:r w:rsidRPr="009F32C9">
        <w:rPr>
          <w:snapToGrid w:val="0"/>
          <w:rPrChange w:id="17759" w:author="CR#0252r1" w:date="2020-04-07T04:24:00Z">
            <w:rPr>
              <w:snapToGrid w:val="0"/>
            </w:rPr>
          </w:rPrChange>
        </w:rPr>
        <w:tab/>
      </w:r>
      <w:r w:rsidRPr="009F32C9">
        <w:rPr>
          <w:snapToGrid w:val="0"/>
          <w:rPrChange w:id="17760" w:author="CR#0252r1" w:date="2020-04-07T04:24:00Z">
            <w:rPr>
              <w:snapToGrid w:val="0"/>
            </w:rPr>
          </w:rPrChange>
        </w:rPr>
        <w:tab/>
      </w:r>
      <w:r w:rsidRPr="009F32C9">
        <w:rPr>
          <w:snapToGrid w:val="0"/>
          <w:rPrChange w:id="17761" w:author="CR#0252r1" w:date="2020-04-07T04:24:00Z">
            <w:rPr>
              <w:snapToGrid w:val="0"/>
            </w:rPr>
          </w:rPrChange>
        </w:rPr>
        <w:tab/>
      </w:r>
      <w:r w:rsidRPr="009F32C9">
        <w:rPr>
          <w:snapToGrid w:val="0"/>
          <w:rPrChange w:id="17762" w:author="CR#0252r1" w:date="2020-04-07T04:24:00Z">
            <w:rPr>
              <w:snapToGrid w:val="0"/>
            </w:rPr>
          </w:rPrChange>
        </w:rPr>
        <w:tab/>
      </w:r>
      <w:r w:rsidRPr="009F32C9">
        <w:rPr>
          <w:snapToGrid w:val="0"/>
          <w:rPrChange w:id="17763" w:author="CR#0252r1" w:date="2020-04-07T04:24:00Z">
            <w:rPr>
              <w:snapToGrid w:val="0"/>
            </w:rPr>
          </w:rPrChange>
        </w:rPr>
        <w:tab/>
      </w:r>
      <w:r w:rsidRPr="009F32C9">
        <w:rPr>
          <w:snapToGrid w:val="0"/>
          <w:rPrChange w:id="17764" w:author="CR#0252r1" w:date="2020-04-07T04:24:00Z">
            <w:rPr>
              <w:snapToGrid w:val="0"/>
            </w:rPr>
          </w:rPrChange>
        </w:rPr>
        <w:tab/>
        <w:t>HorizontalWithVerticalVelocityAndUncertainty,</w:t>
      </w:r>
    </w:p>
    <w:p w:rsidR="002B1632" w:rsidRPr="009F32C9" w:rsidRDefault="002B1632" w:rsidP="002D60CB">
      <w:pPr>
        <w:pStyle w:val="PL"/>
        <w:shd w:val="clear" w:color="auto" w:fill="E6E6E6"/>
        <w:rPr>
          <w:snapToGrid w:val="0"/>
          <w:rPrChange w:id="17765" w:author="CR#0252r1" w:date="2020-04-07T04:24:00Z">
            <w:rPr>
              <w:snapToGrid w:val="0"/>
            </w:rPr>
          </w:rPrChange>
        </w:rPr>
      </w:pPr>
      <w:r w:rsidRPr="009F32C9">
        <w:rPr>
          <w:snapToGrid w:val="0"/>
          <w:rPrChange w:id="17766" w:author="CR#0252r1" w:date="2020-04-07T04:24:00Z">
            <w:rPr>
              <w:snapToGrid w:val="0"/>
            </w:rPr>
          </w:rPrChange>
        </w:rPr>
        <w:tab/>
        <w:t>...</w:t>
      </w:r>
    </w:p>
    <w:p w:rsidR="002B1632" w:rsidRPr="009F32C9" w:rsidRDefault="002B1632" w:rsidP="002D60CB">
      <w:pPr>
        <w:pStyle w:val="PL"/>
        <w:shd w:val="clear" w:color="auto" w:fill="E6E6E6"/>
        <w:rPr>
          <w:snapToGrid w:val="0"/>
          <w:rPrChange w:id="17767" w:author="CR#0252r1" w:date="2020-04-07T04:24:00Z">
            <w:rPr>
              <w:snapToGrid w:val="0"/>
            </w:rPr>
          </w:rPrChange>
        </w:rPr>
      </w:pPr>
      <w:r w:rsidRPr="009F32C9">
        <w:rPr>
          <w:snapToGrid w:val="0"/>
          <w:rPrChange w:id="17768" w:author="CR#0252r1" w:date="2020-04-07T04:24:00Z">
            <w:rPr>
              <w:snapToGrid w:val="0"/>
            </w:rPr>
          </w:rPrChange>
        </w:rPr>
        <w:t>}</w:t>
      </w:r>
    </w:p>
    <w:p w:rsidR="002B1632" w:rsidRPr="009F32C9" w:rsidRDefault="002B1632" w:rsidP="002D60CB">
      <w:pPr>
        <w:pStyle w:val="PL"/>
        <w:shd w:val="clear" w:color="auto" w:fill="E6E6E6"/>
        <w:rPr>
          <w:snapToGrid w:val="0"/>
          <w:rPrChange w:id="17769" w:author="CR#0252r1" w:date="2020-04-07T04:24:00Z">
            <w:rPr>
              <w:snapToGrid w:val="0"/>
            </w:rPr>
          </w:rPrChange>
        </w:rPr>
      </w:pPr>
    </w:p>
    <w:p w:rsidR="002B1632" w:rsidRPr="009F32C9" w:rsidRDefault="002B1632" w:rsidP="00C42F64">
      <w:pPr>
        <w:pStyle w:val="PL"/>
        <w:shd w:val="clear" w:color="auto" w:fill="E6E6E6"/>
        <w:outlineLvl w:val="0"/>
        <w:rPr>
          <w:snapToGrid w:val="0"/>
          <w:rPrChange w:id="17770" w:author="CR#0252r1" w:date="2020-04-07T04:24:00Z">
            <w:rPr>
              <w:snapToGrid w:val="0"/>
            </w:rPr>
          </w:rPrChange>
        </w:rPr>
      </w:pPr>
      <w:r w:rsidRPr="009F32C9">
        <w:rPr>
          <w:snapToGrid w:val="0"/>
          <w:rPrChange w:id="17771" w:author="CR#0252r1" w:date="2020-04-07T04:24:00Z">
            <w:rPr>
              <w:snapToGrid w:val="0"/>
            </w:rPr>
          </w:rPrChange>
        </w:rPr>
        <w:t>LocationError ::= SEQUENCE {</w:t>
      </w:r>
    </w:p>
    <w:p w:rsidR="002B1632" w:rsidRPr="009F32C9" w:rsidRDefault="002B1632" w:rsidP="002D60CB">
      <w:pPr>
        <w:pStyle w:val="PL"/>
        <w:shd w:val="clear" w:color="auto" w:fill="E6E6E6"/>
        <w:rPr>
          <w:snapToGrid w:val="0"/>
          <w:rPrChange w:id="17772" w:author="CR#0252r1" w:date="2020-04-07T04:24:00Z">
            <w:rPr>
              <w:snapToGrid w:val="0"/>
            </w:rPr>
          </w:rPrChange>
        </w:rPr>
      </w:pPr>
      <w:r w:rsidRPr="009F32C9">
        <w:rPr>
          <w:snapToGrid w:val="0"/>
          <w:rPrChange w:id="17773" w:author="CR#0252r1" w:date="2020-04-07T04:24:00Z">
            <w:rPr>
              <w:snapToGrid w:val="0"/>
            </w:rPr>
          </w:rPrChange>
        </w:rPr>
        <w:tab/>
        <w:t>locationfailurecause</w:t>
      </w:r>
      <w:r w:rsidRPr="009F32C9">
        <w:rPr>
          <w:snapToGrid w:val="0"/>
          <w:rPrChange w:id="17774" w:author="CR#0252r1" w:date="2020-04-07T04:24:00Z">
            <w:rPr>
              <w:snapToGrid w:val="0"/>
            </w:rPr>
          </w:rPrChange>
        </w:rPr>
        <w:tab/>
      </w:r>
      <w:r w:rsidRPr="009F32C9">
        <w:rPr>
          <w:snapToGrid w:val="0"/>
          <w:rPrChange w:id="17775" w:author="CR#0252r1" w:date="2020-04-07T04:24:00Z">
            <w:rPr>
              <w:snapToGrid w:val="0"/>
            </w:rPr>
          </w:rPrChange>
        </w:rPr>
        <w:tab/>
      </w:r>
      <w:r w:rsidRPr="009F32C9">
        <w:rPr>
          <w:snapToGrid w:val="0"/>
          <w:rPrChange w:id="17776" w:author="CR#0252r1" w:date="2020-04-07T04:24:00Z">
            <w:rPr>
              <w:snapToGrid w:val="0"/>
            </w:rPr>
          </w:rPrChange>
        </w:rPr>
        <w:tab/>
        <w:t>LocationFailureCause,</w:t>
      </w:r>
    </w:p>
    <w:p w:rsidR="002B1632" w:rsidRPr="009F32C9" w:rsidRDefault="002B1632" w:rsidP="002D60CB">
      <w:pPr>
        <w:pStyle w:val="PL"/>
        <w:shd w:val="clear" w:color="auto" w:fill="E6E6E6"/>
        <w:rPr>
          <w:snapToGrid w:val="0"/>
          <w:rPrChange w:id="17777" w:author="CR#0252r1" w:date="2020-04-07T04:24:00Z">
            <w:rPr>
              <w:snapToGrid w:val="0"/>
            </w:rPr>
          </w:rPrChange>
        </w:rPr>
      </w:pPr>
      <w:r w:rsidRPr="009F32C9">
        <w:rPr>
          <w:snapToGrid w:val="0"/>
          <w:rPrChange w:id="17778" w:author="CR#0252r1" w:date="2020-04-07T04:24:00Z">
            <w:rPr>
              <w:snapToGrid w:val="0"/>
            </w:rPr>
          </w:rPrChange>
        </w:rPr>
        <w:tab/>
        <w:t>...</w:t>
      </w:r>
    </w:p>
    <w:p w:rsidR="002B1632" w:rsidRPr="009F32C9" w:rsidRDefault="002B1632" w:rsidP="002D60CB">
      <w:pPr>
        <w:pStyle w:val="PL"/>
        <w:shd w:val="clear" w:color="auto" w:fill="E6E6E6"/>
        <w:rPr>
          <w:snapToGrid w:val="0"/>
          <w:rPrChange w:id="17779" w:author="CR#0252r1" w:date="2020-04-07T04:24:00Z">
            <w:rPr>
              <w:snapToGrid w:val="0"/>
            </w:rPr>
          </w:rPrChange>
        </w:rPr>
      </w:pPr>
      <w:r w:rsidRPr="009F32C9">
        <w:rPr>
          <w:snapToGrid w:val="0"/>
          <w:rPrChange w:id="17780" w:author="CR#0252r1" w:date="2020-04-07T04:24:00Z">
            <w:rPr>
              <w:snapToGrid w:val="0"/>
            </w:rPr>
          </w:rPrChange>
        </w:rPr>
        <w:t>}</w:t>
      </w:r>
    </w:p>
    <w:p w:rsidR="002B1632" w:rsidRPr="009F32C9" w:rsidRDefault="002B1632" w:rsidP="002D60CB">
      <w:pPr>
        <w:pStyle w:val="PL"/>
        <w:shd w:val="clear" w:color="auto" w:fill="E6E6E6"/>
        <w:rPr>
          <w:snapToGrid w:val="0"/>
          <w:rPrChange w:id="17781" w:author="CR#0252r1" w:date="2020-04-07T04:24:00Z">
            <w:rPr>
              <w:snapToGrid w:val="0"/>
            </w:rPr>
          </w:rPrChange>
        </w:rPr>
      </w:pPr>
    </w:p>
    <w:p w:rsidR="002B1632" w:rsidRPr="009F32C9" w:rsidRDefault="002B1632" w:rsidP="00C42F64">
      <w:pPr>
        <w:pStyle w:val="PL"/>
        <w:shd w:val="clear" w:color="auto" w:fill="E6E6E6"/>
        <w:outlineLvl w:val="0"/>
        <w:rPr>
          <w:snapToGrid w:val="0"/>
          <w:rPrChange w:id="17782" w:author="CR#0252r1" w:date="2020-04-07T04:24:00Z">
            <w:rPr>
              <w:snapToGrid w:val="0"/>
            </w:rPr>
          </w:rPrChange>
        </w:rPr>
      </w:pPr>
      <w:r w:rsidRPr="009F32C9">
        <w:rPr>
          <w:snapToGrid w:val="0"/>
          <w:rPrChange w:id="17783" w:author="CR#0252r1" w:date="2020-04-07T04:24:00Z">
            <w:rPr>
              <w:snapToGrid w:val="0"/>
            </w:rPr>
          </w:rPrChange>
        </w:rPr>
        <w:t>LocationFailureCause ::= ENUMERATED {</w:t>
      </w:r>
    </w:p>
    <w:p w:rsidR="002B1632" w:rsidRPr="009F32C9" w:rsidRDefault="002B1632" w:rsidP="002D60CB">
      <w:pPr>
        <w:pStyle w:val="PL"/>
        <w:shd w:val="clear" w:color="auto" w:fill="E6E6E6"/>
        <w:rPr>
          <w:snapToGrid w:val="0"/>
          <w:rPrChange w:id="17784" w:author="CR#0252r1" w:date="2020-04-07T04:24:00Z">
            <w:rPr>
              <w:snapToGrid w:val="0"/>
            </w:rPr>
          </w:rPrChange>
        </w:rPr>
      </w:pPr>
      <w:r w:rsidRPr="009F32C9">
        <w:rPr>
          <w:snapToGrid w:val="0"/>
          <w:rPrChange w:id="17785" w:author="CR#0252r1" w:date="2020-04-07T04:24:00Z">
            <w:rPr>
              <w:snapToGrid w:val="0"/>
            </w:rPr>
          </w:rPrChange>
        </w:rPr>
        <w:tab/>
        <w:t>undefined,</w:t>
      </w:r>
    </w:p>
    <w:p w:rsidR="002B1632" w:rsidRPr="009F32C9" w:rsidRDefault="002B1632" w:rsidP="002D60CB">
      <w:pPr>
        <w:pStyle w:val="PL"/>
        <w:shd w:val="clear" w:color="auto" w:fill="E6E6E6"/>
        <w:rPr>
          <w:snapToGrid w:val="0"/>
          <w:rPrChange w:id="17786" w:author="CR#0252r1" w:date="2020-04-07T04:24:00Z">
            <w:rPr>
              <w:snapToGrid w:val="0"/>
            </w:rPr>
          </w:rPrChange>
        </w:rPr>
      </w:pPr>
      <w:r w:rsidRPr="009F32C9">
        <w:rPr>
          <w:snapToGrid w:val="0"/>
          <w:rPrChange w:id="17787" w:author="CR#0252r1" w:date="2020-04-07T04:24:00Z">
            <w:rPr>
              <w:snapToGrid w:val="0"/>
            </w:rPr>
          </w:rPrChange>
        </w:rPr>
        <w:tab/>
        <w:t>requestedMethodNotSupported,</w:t>
      </w:r>
    </w:p>
    <w:p w:rsidR="002B1632" w:rsidRPr="009F32C9" w:rsidRDefault="002B1632" w:rsidP="002D60CB">
      <w:pPr>
        <w:pStyle w:val="PL"/>
        <w:shd w:val="clear" w:color="auto" w:fill="E6E6E6"/>
        <w:rPr>
          <w:snapToGrid w:val="0"/>
          <w:rPrChange w:id="17788" w:author="CR#0252r1" w:date="2020-04-07T04:24:00Z">
            <w:rPr>
              <w:snapToGrid w:val="0"/>
            </w:rPr>
          </w:rPrChange>
        </w:rPr>
      </w:pPr>
      <w:r w:rsidRPr="009F32C9">
        <w:rPr>
          <w:snapToGrid w:val="0"/>
          <w:rPrChange w:id="17789" w:author="CR#0252r1" w:date="2020-04-07T04:24:00Z">
            <w:rPr>
              <w:snapToGrid w:val="0"/>
            </w:rPr>
          </w:rPrChange>
        </w:rPr>
        <w:tab/>
        <w:t>positionMethodFailure,</w:t>
      </w:r>
    </w:p>
    <w:p w:rsidR="002B1632" w:rsidRPr="009F32C9" w:rsidRDefault="002B1632" w:rsidP="002D60CB">
      <w:pPr>
        <w:pStyle w:val="PL"/>
        <w:shd w:val="clear" w:color="auto" w:fill="E6E6E6"/>
        <w:rPr>
          <w:snapToGrid w:val="0"/>
          <w:rPrChange w:id="17790" w:author="CR#0252r1" w:date="2020-04-07T04:24:00Z">
            <w:rPr>
              <w:snapToGrid w:val="0"/>
            </w:rPr>
          </w:rPrChange>
        </w:rPr>
      </w:pPr>
      <w:r w:rsidRPr="009F32C9">
        <w:rPr>
          <w:snapToGrid w:val="0"/>
          <w:rPrChange w:id="17791" w:author="CR#0252r1" w:date="2020-04-07T04:24:00Z">
            <w:rPr>
              <w:snapToGrid w:val="0"/>
            </w:rPr>
          </w:rPrChange>
        </w:rPr>
        <w:tab/>
        <w:t>periodicLocationMeasurementsNotAvailable,</w:t>
      </w:r>
    </w:p>
    <w:p w:rsidR="002B1632" w:rsidRPr="009F32C9" w:rsidRDefault="002B1632" w:rsidP="002D60CB">
      <w:pPr>
        <w:pStyle w:val="PL"/>
        <w:shd w:val="clear" w:color="auto" w:fill="E6E6E6"/>
        <w:rPr>
          <w:snapToGrid w:val="0"/>
          <w:rPrChange w:id="17792" w:author="CR#0252r1" w:date="2020-04-07T04:24:00Z">
            <w:rPr>
              <w:snapToGrid w:val="0"/>
            </w:rPr>
          </w:rPrChange>
        </w:rPr>
      </w:pPr>
      <w:r w:rsidRPr="009F32C9">
        <w:rPr>
          <w:snapToGrid w:val="0"/>
          <w:rPrChange w:id="17793" w:author="CR#0252r1" w:date="2020-04-07T04:24:00Z">
            <w:rPr>
              <w:snapToGrid w:val="0"/>
            </w:rPr>
          </w:rPrChange>
        </w:rPr>
        <w:tab/>
        <w:t>...</w:t>
      </w:r>
    </w:p>
    <w:p w:rsidR="008D0FE3" w:rsidRPr="009F32C9" w:rsidRDefault="002B1632" w:rsidP="002D60CB">
      <w:pPr>
        <w:pStyle w:val="PL"/>
        <w:shd w:val="clear" w:color="auto" w:fill="E6E6E6"/>
        <w:rPr>
          <w:snapToGrid w:val="0"/>
          <w:rPrChange w:id="17794" w:author="CR#0252r1" w:date="2020-04-07T04:24:00Z">
            <w:rPr>
              <w:snapToGrid w:val="0"/>
            </w:rPr>
          </w:rPrChange>
        </w:rPr>
      </w:pPr>
      <w:r w:rsidRPr="009F32C9">
        <w:rPr>
          <w:snapToGrid w:val="0"/>
          <w:rPrChange w:id="17795" w:author="CR#0252r1" w:date="2020-04-07T04:24:00Z">
            <w:rPr>
              <w:snapToGrid w:val="0"/>
            </w:rPr>
          </w:rPrChange>
        </w:rPr>
        <w:t>}</w:t>
      </w:r>
    </w:p>
    <w:p w:rsidR="008D0FE3" w:rsidRPr="009F32C9" w:rsidRDefault="008D0FE3" w:rsidP="002D60CB">
      <w:pPr>
        <w:pStyle w:val="PL"/>
        <w:shd w:val="clear" w:color="auto" w:fill="E6E6E6"/>
        <w:rPr>
          <w:snapToGrid w:val="0"/>
          <w:rPrChange w:id="17796" w:author="CR#0252r1" w:date="2020-04-07T04:24:00Z">
            <w:rPr>
              <w:snapToGrid w:val="0"/>
            </w:rPr>
          </w:rPrChange>
        </w:rPr>
      </w:pPr>
    </w:p>
    <w:p w:rsidR="008D0FE3" w:rsidRPr="009F32C9" w:rsidRDefault="008D0FE3" w:rsidP="00C42F64">
      <w:pPr>
        <w:pStyle w:val="PL"/>
        <w:shd w:val="clear" w:color="auto" w:fill="E6E6E6"/>
        <w:outlineLvl w:val="0"/>
        <w:rPr>
          <w:snapToGrid w:val="0"/>
          <w:rPrChange w:id="17797" w:author="CR#0252r1" w:date="2020-04-07T04:24:00Z">
            <w:rPr>
              <w:snapToGrid w:val="0"/>
            </w:rPr>
          </w:rPrChange>
        </w:rPr>
      </w:pPr>
      <w:r w:rsidRPr="009F32C9">
        <w:rPr>
          <w:snapToGrid w:val="0"/>
          <w:rPrChange w:id="17798" w:author="CR#0252r1" w:date="2020-04-07T04:24:00Z">
            <w:rPr>
              <w:snapToGrid w:val="0"/>
            </w:rPr>
          </w:rPrChange>
        </w:rPr>
        <w:t>EarlyFixReport-r12 ::= ENUMERATED {</w:t>
      </w:r>
    </w:p>
    <w:p w:rsidR="008D0FE3" w:rsidRPr="009F32C9" w:rsidRDefault="008D0FE3" w:rsidP="002D60CB">
      <w:pPr>
        <w:pStyle w:val="PL"/>
        <w:shd w:val="clear" w:color="auto" w:fill="E6E6E6"/>
        <w:rPr>
          <w:snapToGrid w:val="0"/>
          <w:rPrChange w:id="17799" w:author="CR#0252r1" w:date="2020-04-07T04:24:00Z">
            <w:rPr>
              <w:snapToGrid w:val="0"/>
            </w:rPr>
          </w:rPrChange>
        </w:rPr>
      </w:pPr>
      <w:r w:rsidRPr="009F32C9">
        <w:rPr>
          <w:snapToGrid w:val="0"/>
          <w:rPrChange w:id="17800" w:author="CR#0252r1" w:date="2020-04-07T04:24:00Z">
            <w:rPr>
              <w:snapToGrid w:val="0"/>
            </w:rPr>
          </w:rPrChange>
        </w:rPr>
        <w:tab/>
        <w:t>noMoreMessages,</w:t>
      </w:r>
    </w:p>
    <w:p w:rsidR="008D0FE3" w:rsidRPr="009F32C9" w:rsidRDefault="008D0FE3" w:rsidP="002D60CB">
      <w:pPr>
        <w:pStyle w:val="PL"/>
        <w:shd w:val="clear" w:color="auto" w:fill="E6E6E6"/>
        <w:rPr>
          <w:lang w:eastAsia="ja-JP"/>
          <w:rPrChange w:id="17801" w:author="CR#0252r1" w:date="2020-04-07T04:24:00Z">
            <w:rPr>
              <w:lang w:eastAsia="ja-JP"/>
            </w:rPr>
          </w:rPrChange>
        </w:rPr>
      </w:pPr>
      <w:r w:rsidRPr="009F32C9">
        <w:rPr>
          <w:snapToGrid w:val="0"/>
          <w:rPrChange w:id="17802" w:author="CR#0252r1" w:date="2020-04-07T04:24:00Z">
            <w:rPr>
              <w:snapToGrid w:val="0"/>
            </w:rPr>
          </w:rPrChange>
        </w:rPr>
        <w:tab/>
      </w:r>
      <w:r w:rsidRPr="009F32C9">
        <w:rPr>
          <w:rPrChange w:id="17803" w:author="CR#0252r1" w:date="2020-04-07T04:24:00Z">
            <w:rPr/>
          </w:rPrChange>
        </w:rPr>
        <w:t>moreMessagesOnTheWay</w:t>
      </w:r>
    </w:p>
    <w:p w:rsidR="002B1632" w:rsidRPr="009F32C9" w:rsidRDefault="008D0FE3" w:rsidP="002D60CB">
      <w:pPr>
        <w:pStyle w:val="PL"/>
        <w:shd w:val="clear" w:color="auto" w:fill="E6E6E6"/>
        <w:rPr>
          <w:snapToGrid w:val="0"/>
          <w:rPrChange w:id="17804" w:author="CR#0252r1" w:date="2020-04-07T04:24:00Z">
            <w:rPr>
              <w:snapToGrid w:val="0"/>
            </w:rPr>
          </w:rPrChange>
        </w:rPr>
      </w:pPr>
      <w:r w:rsidRPr="009F32C9">
        <w:rPr>
          <w:rPrChange w:id="17805" w:author="CR#0252r1" w:date="2020-04-07T04:24:00Z">
            <w:rPr/>
          </w:rPrChange>
        </w:rPr>
        <w:t>}</w:t>
      </w:r>
    </w:p>
    <w:p w:rsidR="002B1632" w:rsidRPr="009F32C9" w:rsidRDefault="002B1632" w:rsidP="002D60CB">
      <w:pPr>
        <w:pStyle w:val="PL"/>
        <w:shd w:val="clear" w:color="auto" w:fill="E6E6E6"/>
        <w:rPr>
          <w:snapToGrid w:val="0"/>
          <w:rPrChange w:id="17806" w:author="CR#0252r1" w:date="2020-04-07T04:24:00Z">
            <w:rPr>
              <w:snapToGrid w:val="0"/>
            </w:rPr>
          </w:rPrChange>
        </w:rPr>
      </w:pPr>
    </w:p>
    <w:p w:rsidR="00631989" w:rsidRPr="009F32C9" w:rsidRDefault="00631989" w:rsidP="00631989">
      <w:pPr>
        <w:pStyle w:val="PL"/>
        <w:shd w:val="clear" w:color="auto" w:fill="E6E6E6"/>
        <w:rPr>
          <w:snapToGrid w:val="0"/>
          <w:rPrChange w:id="17807" w:author="CR#0252r1" w:date="2020-04-07T04:24:00Z">
            <w:rPr>
              <w:snapToGrid w:val="0"/>
            </w:rPr>
          </w:rPrChange>
        </w:rPr>
      </w:pPr>
      <w:r w:rsidRPr="009F32C9">
        <w:rPr>
          <w:lang w:eastAsia="ja-JP"/>
          <w:rPrChange w:id="17808" w:author="CR#0252r1" w:date="2020-04-07T04:24:00Z">
            <w:rPr>
              <w:lang w:eastAsia="ja-JP"/>
            </w:rPr>
          </w:rPrChange>
        </w:rPr>
        <w:t xml:space="preserve">LocationSource-r13 </w:t>
      </w:r>
      <w:r w:rsidRPr="009F32C9">
        <w:rPr>
          <w:snapToGrid w:val="0"/>
          <w:rPrChange w:id="17809" w:author="CR#0252r1" w:date="2020-04-07T04:24:00Z">
            <w:rPr>
              <w:snapToGrid w:val="0"/>
            </w:rPr>
          </w:rPrChange>
        </w:rPr>
        <w:t>::= BIT STRING {</w:t>
      </w:r>
      <w:r w:rsidRPr="009F32C9">
        <w:rPr>
          <w:snapToGrid w:val="0"/>
          <w:rPrChange w:id="17810" w:author="CR#0252r1" w:date="2020-04-07T04:24:00Z">
            <w:rPr>
              <w:snapToGrid w:val="0"/>
            </w:rPr>
          </w:rPrChange>
        </w:rPr>
        <w:tab/>
        <w:t>a-gnss</w:t>
      </w:r>
      <w:r w:rsidRPr="009F32C9">
        <w:rPr>
          <w:snapToGrid w:val="0"/>
          <w:rPrChange w:id="17811" w:author="CR#0252r1" w:date="2020-04-07T04:24:00Z">
            <w:rPr>
              <w:snapToGrid w:val="0"/>
            </w:rPr>
          </w:rPrChange>
        </w:rPr>
        <w:tab/>
      </w:r>
      <w:r w:rsidRPr="009F32C9">
        <w:rPr>
          <w:snapToGrid w:val="0"/>
          <w:rPrChange w:id="17812" w:author="CR#0252r1" w:date="2020-04-07T04:24:00Z">
            <w:rPr>
              <w:snapToGrid w:val="0"/>
            </w:rPr>
          </w:rPrChange>
        </w:rPr>
        <w:tab/>
      </w:r>
      <w:r w:rsidRPr="009F32C9">
        <w:rPr>
          <w:snapToGrid w:val="0"/>
          <w:rPrChange w:id="17813" w:author="CR#0252r1" w:date="2020-04-07T04:24:00Z">
            <w:rPr>
              <w:snapToGrid w:val="0"/>
            </w:rPr>
          </w:rPrChange>
        </w:rPr>
        <w:tab/>
      </w:r>
      <w:r w:rsidRPr="009F32C9">
        <w:rPr>
          <w:snapToGrid w:val="0"/>
          <w:rPrChange w:id="17814" w:author="CR#0252r1" w:date="2020-04-07T04:24:00Z">
            <w:rPr>
              <w:snapToGrid w:val="0"/>
            </w:rPr>
          </w:rPrChange>
        </w:rPr>
        <w:tab/>
        <w:t>(0),</w:t>
      </w:r>
    </w:p>
    <w:p w:rsidR="00631989" w:rsidRPr="009F32C9" w:rsidRDefault="00631989" w:rsidP="00631989">
      <w:pPr>
        <w:pStyle w:val="PL"/>
        <w:shd w:val="clear" w:color="auto" w:fill="E6E6E6"/>
        <w:rPr>
          <w:snapToGrid w:val="0"/>
          <w:rPrChange w:id="17815" w:author="CR#0252r1" w:date="2020-04-07T04:24:00Z">
            <w:rPr>
              <w:snapToGrid w:val="0"/>
            </w:rPr>
          </w:rPrChange>
        </w:rPr>
      </w:pPr>
      <w:r w:rsidRPr="009F32C9">
        <w:rPr>
          <w:snapToGrid w:val="0"/>
          <w:rPrChange w:id="17816" w:author="CR#0252r1" w:date="2020-04-07T04:24:00Z">
            <w:rPr>
              <w:snapToGrid w:val="0"/>
            </w:rPr>
          </w:rPrChange>
        </w:rPr>
        <w:tab/>
      </w:r>
      <w:r w:rsidRPr="009F32C9">
        <w:rPr>
          <w:snapToGrid w:val="0"/>
          <w:rPrChange w:id="17817" w:author="CR#0252r1" w:date="2020-04-07T04:24:00Z">
            <w:rPr>
              <w:snapToGrid w:val="0"/>
            </w:rPr>
          </w:rPrChange>
        </w:rPr>
        <w:tab/>
      </w:r>
      <w:r w:rsidRPr="009F32C9">
        <w:rPr>
          <w:snapToGrid w:val="0"/>
          <w:rPrChange w:id="17818" w:author="CR#0252r1" w:date="2020-04-07T04:24:00Z">
            <w:rPr>
              <w:snapToGrid w:val="0"/>
            </w:rPr>
          </w:rPrChange>
        </w:rPr>
        <w:tab/>
      </w:r>
      <w:r w:rsidRPr="009F32C9">
        <w:rPr>
          <w:snapToGrid w:val="0"/>
          <w:rPrChange w:id="17819" w:author="CR#0252r1" w:date="2020-04-07T04:24:00Z">
            <w:rPr>
              <w:snapToGrid w:val="0"/>
            </w:rPr>
          </w:rPrChange>
        </w:rPr>
        <w:tab/>
      </w:r>
      <w:r w:rsidRPr="009F32C9">
        <w:rPr>
          <w:snapToGrid w:val="0"/>
          <w:rPrChange w:id="17820" w:author="CR#0252r1" w:date="2020-04-07T04:24:00Z">
            <w:rPr>
              <w:snapToGrid w:val="0"/>
            </w:rPr>
          </w:rPrChange>
        </w:rPr>
        <w:tab/>
      </w:r>
      <w:r w:rsidRPr="009F32C9">
        <w:rPr>
          <w:snapToGrid w:val="0"/>
          <w:rPrChange w:id="17821" w:author="CR#0252r1" w:date="2020-04-07T04:24:00Z">
            <w:rPr>
              <w:snapToGrid w:val="0"/>
            </w:rPr>
          </w:rPrChange>
        </w:rPr>
        <w:tab/>
      </w:r>
      <w:r w:rsidRPr="009F32C9">
        <w:rPr>
          <w:snapToGrid w:val="0"/>
          <w:rPrChange w:id="17822" w:author="CR#0252r1" w:date="2020-04-07T04:24:00Z">
            <w:rPr>
              <w:snapToGrid w:val="0"/>
            </w:rPr>
          </w:rPrChange>
        </w:rPr>
        <w:tab/>
      </w:r>
      <w:r w:rsidRPr="009F32C9">
        <w:rPr>
          <w:snapToGrid w:val="0"/>
          <w:rPrChange w:id="17823" w:author="CR#0252r1" w:date="2020-04-07T04:24:00Z">
            <w:rPr>
              <w:snapToGrid w:val="0"/>
            </w:rPr>
          </w:rPrChange>
        </w:rPr>
        <w:tab/>
      </w:r>
      <w:r w:rsidRPr="009F32C9">
        <w:rPr>
          <w:snapToGrid w:val="0"/>
          <w:rPrChange w:id="17824" w:author="CR#0252r1" w:date="2020-04-07T04:24:00Z">
            <w:rPr>
              <w:snapToGrid w:val="0"/>
            </w:rPr>
          </w:rPrChange>
        </w:rPr>
        <w:tab/>
        <w:t>wlan</w:t>
      </w:r>
      <w:r w:rsidRPr="009F32C9">
        <w:rPr>
          <w:snapToGrid w:val="0"/>
          <w:rPrChange w:id="17825" w:author="CR#0252r1" w:date="2020-04-07T04:24:00Z">
            <w:rPr>
              <w:snapToGrid w:val="0"/>
            </w:rPr>
          </w:rPrChange>
        </w:rPr>
        <w:tab/>
      </w:r>
      <w:r w:rsidRPr="009F32C9">
        <w:rPr>
          <w:snapToGrid w:val="0"/>
          <w:rPrChange w:id="17826" w:author="CR#0252r1" w:date="2020-04-07T04:24:00Z">
            <w:rPr>
              <w:snapToGrid w:val="0"/>
            </w:rPr>
          </w:rPrChange>
        </w:rPr>
        <w:tab/>
      </w:r>
      <w:r w:rsidRPr="009F32C9">
        <w:rPr>
          <w:snapToGrid w:val="0"/>
          <w:rPrChange w:id="17827" w:author="CR#0252r1" w:date="2020-04-07T04:24:00Z">
            <w:rPr>
              <w:snapToGrid w:val="0"/>
            </w:rPr>
          </w:rPrChange>
        </w:rPr>
        <w:tab/>
      </w:r>
      <w:r w:rsidRPr="009F32C9">
        <w:rPr>
          <w:snapToGrid w:val="0"/>
          <w:rPrChange w:id="17828" w:author="CR#0252r1" w:date="2020-04-07T04:24:00Z">
            <w:rPr>
              <w:snapToGrid w:val="0"/>
            </w:rPr>
          </w:rPrChange>
        </w:rPr>
        <w:tab/>
        <w:t>(1),</w:t>
      </w:r>
    </w:p>
    <w:p w:rsidR="00631989" w:rsidRPr="009F32C9" w:rsidRDefault="00631989" w:rsidP="00631989">
      <w:pPr>
        <w:pStyle w:val="PL"/>
        <w:shd w:val="clear" w:color="auto" w:fill="E6E6E6"/>
        <w:rPr>
          <w:snapToGrid w:val="0"/>
          <w:rPrChange w:id="17829" w:author="CR#0252r1" w:date="2020-04-07T04:24:00Z">
            <w:rPr>
              <w:snapToGrid w:val="0"/>
            </w:rPr>
          </w:rPrChange>
        </w:rPr>
      </w:pPr>
      <w:r w:rsidRPr="009F32C9">
        <w:rPr>
          <w:snapToGrid w:val="0"/>
          <w:rPrChange w:id="17830" w:author="CR#0252r1" w:date="2020-04-07T04:24:00Z">
            <w:rPr>
              <w:snapToGrid w:val="0"/>
            </w:rPr>
          </w:rPrChange>
        </w:rPr>
        <w:tab/>
      </w:r>
      <w:r w:rsidRPr="009F32C9">
        <w:rPr>
          <w:snapToGrid w:val="0"/>
          <w:rPrChange w:id="17831" w:author="CR#0252r1" w:date="2020-04-07T04:24:00Z">
            <w:rPr>
              <w:snapToGrid w:val="0"/>
            </w:rPr>
          </w:rPrChange>
        </w:rPr>
        <w:tab/>
      </w:r>
      <w:r w:rsidRPr="009F32C9">
        <w:rPr>
          <w:snapToGrid w:val="0"/>
          <w:rPrChange w:id="17832" w:author="CR#0252r1" w:date="2020-04-07T04:24:00Z">
            <w:rPr>
              <w:snapToGrid w:val="0"/>
            </w:rPr>
          </w:rPrChange>
        </w:rPr>
        <w:tab/>
      </w:r>
      <w:r w:rsidRPr="009F32C9">
        <w:rPr>
          <w:snapToGrid w:val="0"/>
          <w:rPrChange w:id="17833" w:author="CR#0252r1" w:date="2020-04-07T04:24:00Z">
            <w:rPr>
              <w:snapToGrid w:val="0"/>
            </w:rPr>
          </w:rPrChange>
        </w:rPr>
        <w:tab/>
      </w:r>
      <w:r w:rsidRPr="009F32C9">
        <w:rPr>
          <w:snapToGrid w:val="0"/>
          <w:rPrChange w:id="17834" w:author="CR#0252r1" w:date="2020-04-07T04:24:00Z">
            <w:rPr>
              <w:snapToGrid w:val="0"/>
            </w:rPr>
          </w:rPrChange>
        </w:rPr>
        <w:tab/>
      </w:r>
      <w:r w:rsidRPr="009F32C9">
        <w:rPr>
          <w:snapToGrid w:val="0"/>
          <w:rPrChange w:id="17835" w:author="CR#0252r1" w:date="2020-04-07T04:24:00Z">
            <w:rPr>
              <w:snapToGrid w:val="0"/>
            </w:rPr>
          </w:rPrChange>
        </w:rPr>
        <w:tab/>
      </w:r>
      <w:r w:rsidRPr="009F32C9">
        <w:rPr>
          <w:snapToGrid w:val="0"/>
          <w:rPrChange w:id="17836" w:author="CR#0252r1" w:date="2020-04-07T04:24:00Z">
            <w:rPr>
              <w:snapToGrid w:val="0"/>
            </w:rPr>
          </w:rPrChange>
        </w:rPr>
        <w:tab/>
      </w:r>
      <w:r w:rsidRPr="009F32C9">
        <w:rPr>
          <w:snapToGrid w:val="0"/>
          <w:rPrChange w:id="17837" w:author="CR#0252r1" w:date="2020-04-07T04:24:00Z">
            <w:rPr>
              <w:snapToGrid w:val="0"/>
            </w:rPr>
          </w:rPrChange>
        </w:rPr>
        <w:tab/>
      </w:r>
      <w:r w:rsidRPr="009F32C9">
        <w:rPr>
          <w:snapToGrid w:val="0"/>
          <w:rPrChange w:id="17838" w:author="CR#0252r1" w:date="2020-04-07T04:24:00Z">
            <w:rPr>
              <w:snapToGrid w:val="0"/>
            </w:rPr>
          </w:rPrChange>
        </w:rPr>
        <w:tab/>
        <w:t>bt</w:t>
      </w:r>
      <w:r w:rsidRPr="009F32C9">
        <w:rPr>
          <w:snapToGrid w:val="0"/>
          <w:rPrChange w:id="17839" w:author="CR#0252r1" w:date="2020-04-07T04:24:00Z">
            <w:rPr>
              <w:snapToGrid w:val="0"/>
            </w:rPr>
          </w:rPrChange>
        </w:rPr>
        <w:tab/>
      </w:r>
      <w:r w:rsidRPr="009F32C9">
        <w:rPr>
          <w:snapToGrid w:val="0"/>
          <w:rPrChange w:id="17840" w:author="CR#0252r1" w:date="2020-04-07T04:24:00Z">
            <w:rPr>
              <w:snapToGrid w:val="0"/>
            </w:rPr>
          </w:rPrChange>
        </w:rPr>
        <w:tab/>
      </w:r>
      <w:r w:rsidRPr="009F32C9">
        <w:rPr>
          <w:snapToGrid w:val="0"/>
          <w:rPrChange w:id="17841" w:author="CR#0252r1" w:date="2020-04-07T04:24:00Z">
            <w:rPr>
              <w:snapToGrid w:val="0"/>
            </w:rPr>
          </w:rPrChange>
        </w:rPr>
        <w:tab/>
      </w:r>
      <w:r w:rsidRPr="009F32C9">
        <w:rPr>
          <w:snapToGrid w:val="0"/>
          <w:rPrChange w:id="17842" w:author="CR#0252r1" w:date="2020-04-07T04:24:00Z">
            <w:rPr>
              <w:snapToGrid w:val="0"/>
            </w:rPr>
          </w:rPrChange>
        </w:rPr>
        <w:tab/>
      </w:r>
      <w:r w:rsidRPr="009F32C9">
        <w:rPr>
          <w:snapToGrid w:val="0"/>
          <w:rPrChange w:id="17843" w:author="CR#0252r1" w:date="2020-04-07T04:24:00Z">
            <w:rPr>
              <w:snapToGrid w:val="0"/>
            </w:rPr>
          </w:rPrChange>
        </w:rPr>
        <w:tab/>
        <w:t>(2),</w:t>
      </w:r>
    </w:p>
    <w:p w:rsidR="00631989" w:rsidRPr="009F32C9" w:rsidRDefault="00631989" w:rsidP="00631989">
      <w:pPr>
        <w:pStyle w:val="PL"/>
        <w:shd w:val="clear" w:color="auto" w:fill="E6E6E6"/>
        <w:rPr>
          <w:snapToGrid w:val="0"/>
          <w:rPrChange w:id="17844" w:author="CR#0252r1" w:date="2020-04-07T04:24:00Z">
            <w:rPr>
              <w:snapToGrid w:val="0"/>
            </w:rPr>
          </w:rPrChange>
        </w:rPr>
      </w:pPr>
      <w:r w:rsidRPr="009F32C9">
        <w:rPr>
          <w:snapToGrid w:val="0"/>
          <w:rPrChange w:id="17845" w:author="CR#0252r1" w:date="2020-04-07T04:24:00Z">
            <w:rPr>
              <w:snapToGrid w:val="0"/>
            </w:rPr>
          </w:rPrChange>
        </w:rPr>
        <w:tab/>
      </w:r>
      <w:r w:rsidRPr="009F32C9">
        <w:rPr>
          <w:snapToGrid w:val="0"/>
          <w:rPrChange w:id="17846" w:author="CR#0252r1" w:date="2020-04-07T04:24:00Z">
            <w:rPr>
              <w:snapToGrid w:val="0"/>
            </w:rPr>
          </w:rPrChange>
        </w:rPr>
        <w:tab/>
      </w:r>
      <w:r w:rsidRPr="009F32C9">
        <w:rPr>
          <w:snapToGrid w:val="0"/>
          <w:rPrChange w:id="17847" w:author="CR#0252r1" w:date="2020-04-07T04:24:00Z">
            <w:rPr>
              <w:snapToGrid w:val="0"/>
            </w:rPr>
          </w:rPrChange>
        </w:rPr>
        <w:tab/>
      </w:r>
      <w:r w:rsidRPr="009F32C9">
        <w:rPr>
          <w:snapToGrid w:val="0"/>
          <w:rPrChange w:id="17848" w:author="CR#0252r1" w:date="2020-04-07T04:24:00Z">
            <w:rPr>
              <w:snapToGrid w:val="0"/>
            </w:rPr>
          </w:rPrChange>
        </w:rPr>
        <w:tab/>
      </w:r>
      <w:r w:rsidRPr="009F32C9">
        <w:rPr>
          <w:snapToGrid w:val="0"/>
          <w:rPrChange w:id="17849" w:author="CR#0252r1" w:date="2020-04-07T04:24:00Z">
            <w:rPr>
              <w:snapToGrid w:val="0"/>
            </w:rPr>
          </w:rPrChange>
        </w:rPr>
        <w:tab/>
      </w:r>
      <w:r w:rsidRPr="009F32C9">
        <w:rPr>
          <w:snapToGrid w:val="0"/>
          <w:rPrChange w:id="17850" w:author="CR#0252r1" w:date="2020-04-07T04:24:00Z">
            <w:rPr>
              <w:snapToGrid w:val="0"/>
            </w:rPr>
          </w:rPrChange>
        </w:rPr>
        <w:tab/>
      </w:r>
      <w:r w:rsidRPr="009F32C9">
        <w:rPr>
          <w:snapToGrid w:val="0"/>
          <w:rPrChange w:id="17851" w:author="CR#0252r1" w:date="2020-04-07T04:24:00Z">
            <w:rPr>
              <w:snapToGrid w:val="0"/>
            </w:rPr>
          </w:rPrChange>
        </w:rPr>
        <w:tab/>
      </w:r>
      <w:r w:rsidRPr="009F32C9">
        <w:rPr>
          <w:snapToGrid w:val="0"/>
          <w:rPrChange w:id="17852" w:author="CR#0252r1" w:date="2020-04-07T04:24:00Z">
            <w:rPr>
              <w:snapToGrid w:val="0"/>
            </w:rPr>
          </w:rPrChange>
        </w:rPr>
        <w:tab/>
      </w:r>
      <w:r w:rsidRPr="009F32C9">
        <w:rPr>
          <w:snapToGrid w:val="0"/>
          <w:rPrChange w:id="17853" w:author="CR#0252r1" w:date="2020-04-07T04:24:00Z">
            <w:rPr>
              <w:snapToGrid w:val="0"/>
            </w:rPr>
          </w:rPrChange>
        </w:rPr>
        <w:tab/>
        <w:t>tbs</w:t>
      </w:r>
      <w:r w:rsidRPr="009F32C9">
        <w:rPr>
          <w:snapToGrid w:val="0"/>
          <w:rPrChange w:id="17854" w:author="CR#0252r1" w:date="2020-04-07T04:24:00Z">
            <w:rPr>
              <w:snapToGrid w:val="0"/>
            </w:rPr>
          </w:rPrChange>
        </w:rPr>
        <w:tab/>
      </w:r>
      <w:r w:rsidRPr="009F32C9">
        <w:rPr>
          <w:snapToGrid w:val="0"/>
          <w:rPrChange w:id="17855" w:author="CR#0252r1" w:date="2020-04-07T04:24:00Z">
            <w:rPr>
              <w:snapToGrid w:val="0"/>
            </w:rPr>
          </w:rPrChange>
        </w:rPr>
        <w:tab/>
      </w:r>
      <w:r w:rsidRPr="009F32C9">
        <w:rPr>
          <w:snapToGrid w:val="0"/>
          <w:rPrChange w:id="17856" w:author="CR#0252r1" w:date="2020-04-07T04:24:00Z">
            <w:rPr>
              <w:snapToGrid w:val="0"/>
            </w:rPr>
          </w:rPrChange>
        </w:rPr>
        <w:tab/>
      </w:r>
      <w:r w:rsidRPr="009F32C9">
        <w:rPr>
          <w:snapToGrid w:val="0"/>
          <w:rPrChange w:id="17857" w:author="CR#0252r1" w:date="2020-04-07T04:24:00Z">
            <w:rPr>
              <w:snapToGrid w:val="0"/>
            </w:rPr>
          </w:rPrChange>
        </w:rPr>
        <w:tab/>
      </w:r>
      <w:r w:rsidRPr="009F32C9">
        <w:rPr>
          <w:snapToGrid w:val="0"/>
          <w:rPrChange w:id="17858" w:author="CR#0252r1" w:date="2020-04-07T04:24:00Z">
            <w:rPr>
              <w:snapToGrid w:val="0"/>
            </w:rPr>
          </w:rPrChange>
        </w:rPr>
        <w:tab/>
        <w:t>(3),</w:t>
      </w:r>
    </w:p>
    <w:p w:rsidR="009559CB" w:rsidRPr="009F32C9" w:rsidRDefault="00631989" w:rsidP="009559CB">
      <w:pPr>
        <w:pStyle w:val="PL"/>
        <w:shd w:val="clear" w:color="auto" w:fill="E6E6E6"/>
        <w:rPr>
          <w:snapToGrid w:val="0"/>
          <w:rPrChange w:id="17859" w:author="CR#0252r1" w:date="2020-04-07T04:24:00Z">
            <w:rPr>
              <w:snapToGrid w:val="0"/>
            </w:rPr>
          </w:rPrChange>
        </w:rPr>
      </w:pPr>
      <w:r w:rsidRPr="009F32C9">
        <w:rPr>
          <w:snapToGrid w:val="0"/>
          <w:rPrChange w:id="17860" w:author="CR#0252r1" w:date="2020-04-07T04:24:00Z">
            <w:rPr>
              <w:snapToGrid w:val="0"/>
            </w:rPr>
          </w:rPrChange>
        </w:rPr>
        <w:tab/>
      </w:r>
      <w:r w:rsidRPr="009F32C9">
        <w:rPr>
          <w:snapToGrid w:val="0"/>
          <w:rPrChange w:id="17861" w:author="CR#0252r1" w:date="2020-04-07T04:24:00Z">
            <w:rPr>
              <w:snapToGrid w:val="0"/>
            </w:rPr>
          </w:rPrChange>
        </w:rPr>
        <w:tab/>
      </w:r>
      <w:r w:rsidRPr="009F32C9">
        <w:rPr>
          <w:snapToGrid w:val="0"/>
          <w:rPrChange w:id="17862" w:author="CR#0252r1" w:date="2020-04-07T04:24:00Z">
            <w:rPr>
              <w:snapToGrid w:val="0"/>
            </w:rPr>
          </w:rPrChange>
        </w:rPr>
        <w:tab/>
      </w:r>
      <w:r w:rsidRPr="009F32C9">
        <w:rPr>
          <w:snapToGrid w:val="0"/>
          <w:rPrChange w:id="17863" w:author="CR#0252r1" w:date="2020-04-07T04:24:00Z">
            <w:rPr>
              <w:snapToGrid w:val="0"/>
            </w:rPr>
          </w:rPrChange>
        </w:rPr>
        <w:tab/>
      </w:r>
      <w:r w:rsidRPr="009F32C9">
        <w:rPr>
          <w:snapToGrid w:val="0"/>
          <w:rPrChange w:id="17864" w:author="CR#0252r1" w:date="2020-04-07T04:24:00Z">
            <w:rPr>
              <w:snapToGrid w:val="0"/>
            </w:rPr>
          </w:rPrChange>
        </w:rPr>
        <w:tab/>
      </w:r>
      <w:r w:rsidRPr="009F32C9">
        <w:rPr>
          <w:snapToGrid w:val="0"/>
          <w:rPrChange w:id="17865" w:author="CR#0252r1" w:date="2020-04-07T04:24:00Z">
            <w:rPr>
              <w:snapToGrid w:val="0"/>
            </w:rPr>
          </w:rPrChange>
        </w:rPr>
        <w:tab/>
      </w:r>
      <w:r w:rsidRPr="009F32C9">
        <w:rPr>
          <w:snapToGrid w:val="0"/>
          <w:rPrChange w:id="17866" w:author="CR#0252r1" w:date="2020-04-07T04:24:00Z">
            <w:rPr>
              <w:snapToGrid w:val="0"/>
            </w:rPr>
          </w:rPrChange>
        </w:rPr>
        <w:tab/>
      </w:r>
      <w:r w:rsidRPr="009F32C9">
        <w:rPr>
          <w:snapToGrid w:val="0"/>
          <w:rPrChange w:id="17867" w:author="CR#0252r1" w:date="2020-04-07T04:24:00Z">
            <w:rPr>
              <w:snapToGrid w:val="0"/>
            </w:rPr>
          </w:rPrChange>
        </w:rPr>
        <w:tab/>
      </w:r>
      <w:r w:rsidRPr="009F32C9">
        <w:rPr>
          <w:snapToGrid w:val="0"/>
          <w:rPrChange w:id="17868" w:author="CR#0252r1" w:date="2020-04-07T04:24:00Z">
            <w:rPr>
              <w:snapToGrid w:val="0"/>
            </w:rPr>
          </w:rPrChange>
        </w:rPr>
        <w:tab/>
        <w:t>sensor</w:t>
      </w:r>
      <w:r w:rsidRPr="009F32C9">
        <w:rPr>
          <w:snapToGrid w:val="0"/>
          <w:rPrChange w:id="17869" w:author="CR#0252r1" w:date="2020-04-07T04:24:00Z">
            <w:rPr>
              <w:snapToGrid w:val="0"/>
            </w:rPr>
          </w:rPrChange>
        </w:rPr>
        <w:tab/>
      </w:r>
      <w:r w:rsidRPr="009F32C9">
        <w:rPr>
          <w:snapToGrid w:val="0"/>
          <w:rPrChange w:id="17870" w:author="CR#0252r1" w:date="2020-04-07T04:24:00Z">
            <w:rPr>
              <w:snapToGrid w:val="0"/>
            </w:rPr>
          </w:rPrChange>
        </w:rPr>
        <w:tab/>
      </w:r>
      <w:r w:rsidRPr="009F32C9">
        <w:rPr>
          <w:snapToGrid w:val="0"/>
          <w:rPrChange w:id="17871" w:author="CR#0252r1" w:date="2020-04-07T04:24:00Z">
            <w:rPr>
              <w:snapToGrid w:val="0"/>
            </w:rPr>
          </w:rPrChange>
        </w:rPr>
        <w:tab/>
      </w:r>
      <w:r w:rsidRPr="009F32C9">
        <w:rPr>
          <w:snapToGrid w:val="0"/>
          <w:rPrChange w:id="17872" w:author="CR#0252r1" w:date="2020-04-07T04:24:00Z">
            <w:rPr>
              <w:snapToGrid w:val="0"/>
            </w:rPr>
          </w:rPrChange>
        </w:rPr>
        <w:tab/>
        <w:t>(4)</w:t>
      </w:r>
      <w:r w:rsidR="009559CB" w:rsidRPr="009F32C9">
        <w:rPr>
          <w:snapToGrid w:val="0"/>
          <w:rPrChange w:id="17873" w:author="CR#0252r1" w:date="2020-04-07T04:24:00Z">
            <w:rPr>
              <w:snapToGrid w:val="0"/>
            </w:rPr>
          </w:rPrChange>
        </w:rPr>
        <w:t>,</w:t>
      </w:r>
    </w:p>
    <w:p w:rsidR="00386D5B" w:rsidRPr="009F32C9" w:rsidRDefault="009559CB" w:rsidP="00386D5B">
      <w:pPr>
        <w:pStyle w:val="PL"/>
        <w:shd w:val="clear" w:color="auto" w:fill="E6E6E6"/>
        <w:rPr>
          <w:snapToGrid w:val="0"/>
          <w:rPrChange w:id="17874" w:author="CR#0252r1" w:date="2020-04-07T04:24:00Z">
            <w:rPr>
              <w:snapToGrid w:val="0"/>
            </w:rPr>
          </w:rPrChange>
        </w:rPr>
      </w:pPr>
      <w:r w:rsidRPr="009F32C9">
        <w:rPr>
          <w:snapToGrid w:val="0"/>
          <w:rPrChange w:id="17875" w:author="CR#0252r1" w:date="2020-04-07T04:24:00Z">
            <w:rPr>
              <w:snapToGrid w:val="0"/>
            </w:rPr>
          </w:rPrChange>
        </w:rPr>
        <w:tab/>
      </w:r>
      <w:r w:rsidRPr="009F32C9">
        <w:rPr>
          <w:snapToGrid w:val="0"/>
          <w:rPrChange w:id="17876" w:author="CR#0252r1" w:date="2020-04-07T04:24:00Z">
            <w:rPr>
              <w:snapToGrid w:val="0"/>
            </w:rPr>
          </w:rPrChange>
        </w:rPr>
        <w:tab/>
      </w:r>
      <w:r w:rsidRPr="009F32C9">
        <w:rPr>
          <w:snapToGrid w:val="0"/>
          <w:rPrChange w:id="17877" w:author="CR#0252r1" w:date="2020-04-07T04:24:00Z">
            <w:rPr>
              <w:snapToGrid w:val="0"/>
            </w:rPr>
          </w:rPrChange>
        </w:rPr>
        <w:tab/>
      </w:r>
      <w:r w:rsidRPr="009F32C9">
        <w:rPr>
          <w:snapToGrid w:val="0"/>
          <w:rPrChange w:id="17878" w:author="CR#0252r1" w:date="2020-04-07T04:24:00Z">
            <w:rPr>
              <w:snapToGrid w:val="0"/>
            </w:rPr>
          </w:rPrChange>
        </w:rPr>
        <w:tab/>
      </w:r>
      <w:r w:rsidRPr="009F32C9">
        <w:rPr>
          <w:snapToGrid w:val="0"/>
          <w:rPrChange w:id="17879" w:author="CR#0252r1" w:date="2020-04-07T04:24:00Z">
            <w:rPr>
              <w:snapToGrid w:val="0"/>
            </w:rPr>
          </w:rPrChange>
        </w:rPr>
        <w:tab/>
      </w:r>
      <w:r w:rsidRPr="009F32C9">
        <w:rPr>
          <w:snapToGrid w:val="0"/>
          <w:rPrChange w:id="17880" w:author="CR#0252r1" w:date="2020-04-07T04:24:00Z">
            <w:rPr>
              <w:snapToGrid w:val="0"/>
            </w:rPr>
          </w:rPrChange>
        </w:rPr>
        <w:tab/>
      </w:r>
      <w:r w:rsidRPr="009F32C9">
        <w:rPr>
          <w:snapToGrid w:val="0"/>
          <w:rPrChange w:id="17881" w:author="CR#0252r1" w:date="2020-04-07T04:24:00Z">
            <w:rPr>
              <w:snapToGrid w:val="0"/>
            </w:rPr>
          </w:rPrChange>
        </w:rPr>
        <w:tab/>
      </w:r>
      <w:r w:rsidRPr="009F32C9">
        <w:rPr>
          <w:snapToGrid w:val="0"/>
          <w:rPrChange w:id="17882" w:author="CR#0252r1" w:date="2020-04-07T04:24:00Z">
            <w:rPr>
              <w:snapToGrid w:val="0"/>
            </w:rPr>
          </w:rPrChange>
        </w:rPr>
        <w:tab/>
      </w:r>
      <w:r w:rsidRPr="009F32C9">
        <w:rPr>
          <w:snapToGrid w:val="0"/>
          <w:rPrChange w:id="17883" w:author="CR#0252r1" w:date="2020-04-07T04:24:00Z">
            <w:rPr>
              <w:snapToGrid w:val="0"/>
            </w:rPr>
          </w:rPrChange>
        </w:rPr>
        <w:tab/>
        <w:t>ha-gnss-v15</w:t>
      </w:r>
      <w:r w:rsidR="00A81533" w:rsidRPr="009F32C9">
        <w:rPr>
          <w:snapToGrid w:val="0"/>
          <w:rPrChange w:id="17884" w:author="CR#0252r1" w:date="2020-04-07T04:24:00Z">
            <w:rPr>
              <w:snapToGrid w:val="0"/>
            </w:rPr>
          </w:rPrChange>
        </w:rPr>
        <w:t>10</w:t>
      </w:r>
      <w:r w:rsidRPr="009F32C9">
        <w:rPr>
          <w:snapToGrid w:val="0"/>
          <w:rPrChange w:id="17885" w:author="CR#0252r1" w:date="2020-04-07T04:24:00Z">
            <w:rPr>
              <w:snapToGrid w:val="0"/>
            </w:rPr>
          </w:rPrChange>
        </w:rPr>
        <w:tab/>
      </w:r>
      <w:r w:rsidRPr="009F32C9">
        <w:rPr>
          <w:snapToGrid w:val="0"/>
          <w:rPrChange w:id="17886" w:author="CR#0252r1" w:date="2020-04-07T04:24:00Z">
            <w:rPr>
              <w:snapToGrid w:val="0"/>
            </w:rPr>
          </w:rPrChange>
        </w:rPr>
        <w:tab/>
        <w:t>(5)</w:t>
      </w:r>
      <w:r w:rsidR="00386D5B" w:rsidRPr="009F32C9">
        <w:rPr>
          <w:snapToGrid w:val="0"/>
          <w:rPrChange w:id="17887" w:author="CR#0252r1" w:date="2020-04-07T04:24:00Z">
            <w:rPr>
              <w:snapToGrid w:val="0"/>
            </w:rPr>
          </w:rPrChange>
        </w:rPr>
        <w:t>,</w:t>
      </w:r>
    </w:p>
    <w:p w:rsidR="00631989" w:rsidRPr="009F32C9" w:rsidRDefault="00386D5B" w:rsidP="00386D5B">
      <w:pPr>
        <w:pStyle w:val="PL"/>
        <w:shd w:val="clear" w:color="auto" w:fill="E6E6E6"/>
        <w:rPr>
          <w:snapToGrid w:val="0"/>
          <w:rPrChange w:id="17888" w:author="CR#0252r1" w:date="2020-04-07T04:24:00Z">
            <w:rPr>
              <w:snapToGrid w:val="0"/>
            </w:rPr>
          </w:rPrChange>
        </w:rPr>
      </w:pPr>
      <w:r w:rsidRPr="009F32C9">
        <w:rPr>
          <w:snapToGrid w:val="0"/>
          <w:rPrChange w:id="17889" w:author="CR#0252r1" w:date="2020-04-07T04:24:00Z">
            <w:rPr>
              <w:snapToGrid w:val="0"/>
            </w:rPr>
          </w:rPrChange>
        </w:rPr>
        <w:tab/>
      </w:r>
      <w:r w:rsidRPr="009F32C9">
        <w:rPr>
          <w:snapToGrid w:val="0"/>
          <w:rPrChange w:id="17890" w:author="CR#0252r1" w:date="2020-04-07T04:24:00Z">
            <w:rPr>
              <w:snapToGrid w:val="0"/>
            </w:rPr>
          </w:rPrChange>
        </w:rPr>
        <w:tab/>
      </w:r>
      <w:r w:rsidRPr="009F32C9">
        <w:rPr>
          <w:snapToGrid w:val="0"/>
          <w:rPrChange w:id="17891" w:author="CR#0252r1" w:date="2020-04-07T04:24:00Z">
            <w:rPr>
              <w:snapToGrid w:val="0"/>
            </w:rPr>
          </w:rPrChange>
        </w:rPr>
        <w:tab/>
      </w:r>
      <w:r w:rsidRPr="009F32C9">
        <w:rPr>
          <w:snapToGrid w:val="0"/>
          <w:rPrChange w:id="17892" w:author="CR#0252r1" w:date="2020-04-07T04:24:00Z">
            <w:rPr>
              <w:snapToGrid w:val="0"/>
            </w:rPr>
          </w:rPrChange>
        </w:rPr>
        <w:tab/>
      </w:r>
      <w:r w:rsidRPr="009F32C9">
        <w:rPr>
          <w:snapToGrid w:val="0"/>
          <w:rPrChange w:id="17893" w:author="CR#0252r1" w:date="2020-04-07T04:24:00Z">
            <w:rPr>
              <w:snapToGrid w:val="0"/>
            </w:rPr>
          </w:rPrChange>
        </w:rPr>
        <w:tab/>
      </w:r>
      <w:r w:rsidRPr="009F32C9">
        <w:rPr>
          <w:snapToGrid w:val="0"/>
          <w:rPrChange w:id="17894" w:author="CR#0252r1" w:date="2020-04-07T04:24:00Z">
            <w:rPr>
              <w:snapToGrid w:val="0"/>
            </w:rPr>
          </w:rPrChange>
        </w:rPr>
        <w:tab/>
      </w:r>
      <w:r w:rsidRPr="009F32C9">
        <w:rPr>
          <w:snapToGrid w:val="0"/>
          <w:rPrChange w:id="17895" w:author="CR#0252r1" w:date="2020-04-07T04:24:00Z">
            <w:rPr>
              <w:snapToGrid w:val="0"/>
            </w:rPr>
          </w:rPrChange>
        </w:rPr>
        <w:tab/>
      </w:r>
      <w:r w:rsidRPr="009F32C9">
        <w:rPr>
          <w:snapToGrid w:val="0"/>
          <w:rPrChange w:id="17896" w:author="CR#0252r1" w:date="2020-04-07T04:24:00Z">
            <w:rPr>
              <w:snapToGrid w:val="0"/>
            </w:rPr>
          </w:rPrChange>
        </w:rPr>
        <w:tab/>
      </w:r>
      <w:r w:rsidRPr="009F32C9">
        <w:rPr>
          <w:snapToGrid w:val="0"/>
          <w:rPrChange w:id="17897" w:author="CR#0252r1" w:date="2020-04-07T04:24:00Z">
            <w:rPr>
              <w:snapToGrid w:val="0"/>
            </w:rPr>
          </w:rPrChange>
        </w:rPr>
        <w:tab/>
        <w:t>motion-sensor-v15</w:t>
      </w:r>
      <w:r w:rsidR="002A3584" w:rsidRPr="009F32C9">
        <w:rPr>
          <w:snapToGrid w:val="0"/>
          <w:rPrChange w:id="17898" w:author="CR#0252r1" w:date="2020-04-07T04:24:00Z">
            <w:rPr>
              <w:snapToGrid w:val="0"/>
            </w:rPr>
          </w:rPrChange>
        </w:rPr>
        <w:t>50</w:t>
      </w:r>
      <w:r w:rsidRPr="009F32C9">
        <w:rPr>
          <w:snapToGrid w:val="0"/>
          <w:rPrChange w:id="17899" w:author="CR#0252r1" w:date="2020-04-07T04:24:00Z">
            <w:rPr>
              <w:snapToGrid w:val="0"/>
            </w:rPr>
          </w:rPrChange>
        </w:rPr>
        <w:t xml:space="preserve"> (6)</w:t>
      </w:r>
      <w:r w:rsidR="00631989" w:rsidRPr="009F32C9">
        <w:rPr>
          <w:snapToGrid w:val="0"/>
          <w:rPrChange w:id="17900" w:author="CR#0252r1" w:date="2020-04-07T04:24:00Z">
            <w:rPr>
              <w:snapToGrid w:val="0"/>
            </w:rPr>
          </w:rPrChange>
        </w:rPr>
        <w:t xml:space="preserve"> } (SIZE(1..16))</w:t>
      </w:r>
    </w:p>
    <w:p w:rsidR="00631989" w:rsidRPr="009F32C9" w:rsidRDefault="00631989" w:rsidP="00631989">
      <w:pPr>
        <w:pStyle w:val="PL"/>
        <w:shd w:val="clear" w:color="auto" w:fill="E6E6E6"/>
        <w:rPr>
          <w:snapToGrid w:val="0"/>
          <w:rPrChange w:id="17901" w:author="CR#0252r1" w:date="2020-04-07T04:24:00Z">
            <w:rPr>
              <w:snapToGrid w:val="0"/>
            </w:rPr>
          </w:rPrChange>
        </w:rPr>
      </w:pPr>
    </w:p>
    <w:p w:rsidR="002B1632" w:rsidRPr="009F32C9" w:rsidRDefault="005F5213" w:rsidP="002D60CB">
      <w:pPr>
        <w:pStyle w:val="PL"/>
        <w:shd w:val="clear" w:color="auto" w:fill="E6E6E6"/>
        <w:rPr>
          <w:rPrChange w:id="17902" w:author="CR#0252r1" w:date="2020-04-07T04:24:00Z">
            <w:rPr/>
          </w:rPrChange>
        </w:rPr>
      </w:pPr>
      <w:r w:rsidRPr="009F32C9">
        <w:rPr>
          <w:rPrChange w:id="17903" w:author="CR#0252r1" w:date="2020-04-07T04:24:00Z">
            <w:rPr/>
          </w:rPrChange>
        </w:rPr>
        <w:t>--</w:t>
      </w:r>
      <w:r w:rsidR="002B1632" w:rsidRPr="009F32C9">
        <w:rPr>
          <w:rPrChange w:id="17904" w:author="CR#0252r1" w:date="2020-04-07T04:24:00Z">
            <w:rPr/>
          </w:rPrChange>
        </w:rPr>
        <w:t xml:space="preserve"> ASN1STOP</w:t>
      </w:r>
    </w:p>
    <w:p w:rsidR="00A91B89" w:rsidRPr="009F32C9" w:rsidRDefault="00A91B89" w:rsidP="00A91B89">
      <w:pPr>
        <w:keepNext/>
        <w:rPr>
          <w:rPrChange w:id="1790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1A2EEE">
        <w:trPr>
          <w:cantSplit/>
          <w:tblHeader/>
        </w:trPr>
        <w:tc>
          <w:tcPr>
            <w:tcW w:w="2268" w:type="dxa"/>
          </w:tcPr>
          <w:p w:rsidR="00A91B89" w:rsidRPr="009F32C9" w:rsidRDefault="00A91B89" w:rsidP="001A2EEE">
            <w:pPr>
              <w:pStyle w:val="TAH"/>
              <w:rPr>
                <w:rPrChange w:id="17906" w:author="CR#0252r1" w:date="2020-04-07T04:24:00Z">
                  <w:rPr/>
                </w:rPrChange>
              </w:rPr>
            </w:pPr>
            <w:r w:rsidRPr="009F32C9">
              <w:rPr>
                <w:rPrChange w:id="17907" w:author="CR#0252r1" w:date="2020-04-07T04:24:00Z">
                  <w:rPr/>
                </w:rPrChange>
              </w:rPr>
              <w:t>Conditional presence</w:t>
            </w:r>
          </w:p>
        </w:tc>
        <w:tc>
          <w:tcPr>
            <w:tcW w:w="7371" w:type="dxa"/>
          </w:tcPr>
          <w:p w:rsidR="00A91B89" w:rsidRPr="009F32C9" w:rsidRDefault="00A91B89" w:rsidP="001A2EEE">
            <w:pPr>
              <w:pStyle w:val="TAH"/>
              <w:rPr>
                <w:rPrChange w:id="17908" w:author="CR#0252r1" w:date="2020-04-07T04:24:00Z">
                  <w:rPr/>
                </w:rPrChange>
              </w:rPr>
            </w:pPr>
            <w:r w:rsidRPr="009F32C9">
              <w:rPr>
                <w:rPrChange w:id="17909" w:author="CR#0252r1" w:date="2020-04-07T04:24:00Z">
                  <w:rPr/>
                </w:rPrChange>
              </w:rPr>
              <w:t>Explanation</w:t>
            </w:r>
          </w:p>
        </w:tc>
      </w:tr>
      <w:tr w:rsidR="00A91B89" w:rsidRPr="009F32C9" w:rsidTr="001A2EEE">
        <w:trPr>
          <w:cantSplit/>
        </w:trPr>
        <w:tc>
          <w:tcPr>
            <w:tcW w:w="2268" w:type="dxa"/>
          </w:tcPr>
          <w:p w:rsidR="00A91B89" w:rsidRPr="009F32C9" w:rsidRDefault="00A91B89" w:rsidP="001A2EEE">
            <w:pPr>
              <w:pStyle w:val="TAL"/>
              <w:rPr>
                <w:i/>
                <w:rPrChange w:id="17910" w:author="CR#0252r1" w:date="2020-04-07T04:24:00Z">
                  <w:rPr>
                    <w:i/>
                  </w:rPr>
                </w:rPrChange>
              </w:rPr>
            </w:pPr>
            <w:r w:rsidRPr="009F32C9">
              <w:rPr>
                <w:i/>
                <w:snapToGrid w:val="0"/>
                <w:rPrChange w:id="17911" w:author="CR#0252r1" w:date="2020-04-07T04:24:00Z">
                  <w:rPr>
                    <w:i/>
                    <w:snapToGrid w:val="0"/>
                  </w:rPr>
                </w:rPrChange>
              </w:rPr>
              <w:t>Segmentation</w:t>
            </w:r>
          </w:p>
        </w:tc>
        <w:tc>
          <w:tcPr>
            <w:tcW w:w="7371" w:type="dxa"/>
          </w:tcPr>
          <w:p w:rsidR="00A91B89" w:rsidRPr="009F32C9" w:rsidRDefault="00A91B89" w:rsidP="001A2EEE">
            <w:pPr>
              <w:pStyle w:val="TAL"/>
              <w:rPr>
                <w:rPrChange w:id="17912" w:author="CR#0252r1" w:date="2020-04-07T04:24:00Z">
                  <w:rPr/>
                </w:rPrChange>
              </w:rPr>
            </w:pPr>
            <w:r w:rsidRPr="009F32C9">
              <w:rPr>
                <w:rPrChange w:id="17913" w:author="CR#0252r1" w:date="2020-04-07T04:24:00Z">
                  <w:rPr/>
                </w:rPrChange>
              </w:rPr>
              <w:t xml:space="preserve">This field is optionally present, need OP, if </w:t>
            </w:r>
            <w:r w:rsidRPr="009F32C9">
              <w:rPr>
                <w:i/>
                <w:snapToGrid w:val="0"/>
                <w:rPrChange w:id="17914" w:author="CR#0252r1" w:date="2020-04-07T04:24:00Z">
                  <w:rPr>
                    <w:i/>
                    <w:snapToGrid w:val="0"/>
                  </w:rPr>
                </w:rPrChange>
              </w:rPr>
              <w:t>lpp-message-segmentation-req</w:t>
            </w:r>
            <w:r w:rsidRPr="009F32C9">
              <w:rPr>
                <w:snapToGrid w:val="0"/>
                <w:rPrChange w:id="17915" w:author="CR#0252r1" w:date="2020-04-07T04:24:00Z">
                  <w:rPr>
                    <w:snapToGrid w:val="0"/>
                  </w:rPr>
                </w:rPrChange>
              </w:rPr>
              <w:t xml:space="preserve"> has been received from the location server with bit 1 (</w:t>
            </w:r>
            <w:r w:rsidRPr="009F32C9">
              <w:rPr>
                <w:i/>
                <w:snapToGrid w:val="0"/>
                <w:rPrChange w:id="17916" w:author="CR#0252r1" w:date="2020-04-07T04:24:00Z">
                  <w:rPr>
                    <w:i/>
                    <w:snapToGrid w:val="0"/>
                  </w:rPr>
                </w:rPrChange>
              </w:rPr>
              <w:t>targetToServer</w:t>
            </w:r>
            <w:r w:rsidRPr="009F32C9">
              <w:rPr>
                <w:snapToGrid w:val="0"/>
                <w:rPrChange w:id="17917" w:author="CR#0252r1" w:date="2020-04-07T04:24:00Z">
                  <w:rPr>
                    <w:snapToGrid w:val="0"/>
                  </w:rPr>
                </w:rPrChange>
              </w:rPr>
              <w:t>) set to value 1.</w:t>
            </w:r>
            <w:r w:rsidRPr="009F32C9">
              <w:rPr>
                <w:rPrChange w:id="17918" w:author="CR#0252r1" w:date="2020-04-07T04:24:00Z">
                  <w:rPr/>
                </w:rPrChange>
              </w:rPr>
              <w:t xml:space="preserve"> The field shall be omitted if </w:t>
            </w:r>
            <w:r w:rsidRPr="009F32C9">
              <w:rPr>
                <w:i/>
                <w:snapToGrid w:val="0"/>
                <w:rPrChange w:id="17919" w:author="CR#0252r1" w:date="2020-04-07T04:24:00Z">
                  <w:rPr>
                    <w:i/>
                    <w:snapToGrid w:val="0"/>
                  </w:rPr>
                </w:rPrChange>
              </w:rPr>
              <w:t>lpp</w:t>
            </w:r>
            <w:r w:rsidRPr="009F32C9">
              <w:rPr>
                <w:i/>
                <w:snapToGrid w:val="0"/>
                <w:rPrChange w:id="17920" w:author="CR#0252r1" w:date="2020-04-07T04:24:00Z">
                  <w:rPr>
                    <w:i/>
                    <w:snapToGrid w:val="0"/>
                  </w:rPr>
                </w:rPrChange>
              </w:rPr>
              <w:noBreakHyphen/>
              <w:t>message</w:t>
            </w:r>
            <w:r w:rsidRPr="009F32C9">
              <w:rPr>
                <w:i/>
                <w:snapToGrid w:val="0"/>
                <w:rPrChange w:id="17921" w:author="CR#0252r1" w:date="2020-04-07T04:24:00Z">
                  <w:rPr>
                    <w:i/>
                    <w:snapToGrid w:val="0"/>
                  </w:rPr>
                </w:rPrChange>
              </w:rPr>
              <w:noBreakHyphen/>
              <w:t>segmentation-req</w:t>
            </w:r>
            <w:r w:rsidRPr="009F32C9">
              <w:rPr>
                <w:snapToGrid w:val="0"/>
                <w:rPrChange w:id="17922" w:author="CR#0252r1" w:date="2020-04-07T04:24:00Z">
                  <w:rPr>
                    <w:snapToGrid w:val="0"/>
                  </w:rPr>
                </w:rPrChange>
              </w:rPr>
              <w:t xml:space="preserve"> has not been received in this location session, or has been received with bit 1 (</w:t>
            </w:r>
            <w:r w:rsidRPr="009F32C9">
              <w:rPr>
                <w:i/>
                <w:snapToGrid w:val="0"/>
                <w:rPrChange w:id="17923" w:author="CR#0252r1" w:date="2020-04-07T04:24:00Z">
                  <w:rPr>
                    <w:i/>
                    <w:snapToGrid w:val="0"/>
                  </w:rPr>
                </w:rPrChange>
              </w:rPr>
              <w:t>targetToServer</w:t>
            </w:r>
            <w:r w:rsidRPr="009F32C9">
              <w:rPr>
                <w:snapToGrid w:val="0"/>
                <w:rPrChange w:id="17924" w:author="CR#0252r1" w:date="2020-04-07T04:24:00Z">
                  <w:rPr>
                    <w:snapToGrid w:val="0"/>
                  </w:rPr>
                </w:rPrChange>
              </w:rPr>
              <w:t>) set to value 0.</w:t>
            </w:r>
          </w:p>
        </w:tc>
      </w:tr>
    </w:tbl>
    <w:p w:rsidR="002B1632" w:rsidRPr="009F32C9" w:rsidRDefault="002B1632" w:rsidP="002D60CB">
      <w:pPr>
        <w:keepNext/>
        <w:rPr>
          <w:rPrChange w:id="1792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17926" w:author="CR#0252r1" w:date="2020-04-07T04:24:00Z">
                  <w:rPr/>
                </w:rPrChange>
              </w:rPr>
            </w:pPr>
            <w:r w:rsidRPr="009F32C9">
              <w:rPr>
                <w:i/>
                <w:noProof/>
                <w:rPrChange w:id="17927" w:author="CR#0252r1" w:date="2020-04-07T04:24:00Z">
                  <w:rPr>
                    <w:i/>
                    <w:noProof/>
                  </w:rPr>
                </w:rPrChange>
              </w:rPr>
              <w:t>Comm</w:t>
            </w:r>
            <w:r w:rsidR="00F03608" w:rsidRPr="009F32C9">
              <w:rPr>
                <w:i/>
                <w:noProof/>
                <w:rPrChange w:id="17928" w:author="CR#0252r1" w:date="2020-04-07T04:24:00Z">
                  <w:rPr>
                    <w:i/>
                    <w:noProof/>
                  </w:rPr>
                </w:rPrChange>
              </w:rPr>
              <w:t>onIEsProvideLocationInformation</w:t>
            </w:r>
            <w:r w:rsidRPr="009F32C9">
              <w:rPr>
                <w:noProof/>
                <w:rPrChange w:id="17929" w:author="CR#0252r1" w:date="2020-04-07T04:24:00Z">
                  <w:rPr>
                    <w:noProof/>
                  </w:rPr>
                </w:rPrChange>
              </w:rPr>
              <w:t xml:space="preserve"> </w:t>
            </w:r>
            <w:r w:rsidRPr="009F32C9">
              <w:rPr>
                <w:iCs/>
                <w:noProof/>
                <w:rPrChange w:id="17930"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rPr>
                <w:b/>
                <w:bCs/>
                <w:i/>
                <w:noProof/>
                <w:rPrChange w:id="17931" w:author="CR#0252r1" w:date="2020-04-07T04:24:00Z">
                  <w:rPr>
                    <w:b/>
                    <w:bCs/>
                    <w:i/>
                    <w:noProof/>
                  </w:rPr>
                </w:rPrChange>
              </w:rPr>
            </w:pPr>
            <w:r w:rsidRPr="009F32C9">
              <w:rPr>
                <w:b/>
                <w:bCs/>
                <w:i/>
                <w:noProof/>
                <w:rPrChange w:id="17932" w:author="CR#0252r1" w:date="2020-04-07T04:24:00Z">
                  <w:rPr>
                    <w:b/>
                    <w:bCs/>
                    <w:i/>
                    <w:noProof/>
                  </w:rPr>
                </w:rPrChange>
              </w:rPr>
              <w:t>locationEstimate</w:t>
            </w:r>
          </w:p>
          <w:p w:rsidR="002B1632" w:rsidRPr="009F32C9" w:rsidRDefault="002B1632" w:rsidP="002D60CB">
            <w:pPr>
              <w:pStyle w:val="TAL"/>
              <w:rPr>
                <w:noProof/>
                <w:rPrChange w:id="17933" w:author="CR#0252r1" w:date="2020-04-07T04:24:00Z">
                  <w:rPr>
                    <w:noProof/>
                  </w:rPr>
                </w:rPrChange>
              </w:rPr>
            </w:pPr>
            <w:r w:rsidRPr="009F32C9">
              <w:rPr>
                <w:noProof/>
                <w:rPrChange w:id="17934" w:author="CR#0252r1" w:date="2020-04-07T04:24:00Z">
                  <w:rPr>
                    <w:noProof/>
                  </w:rPr>
                </w:rPrChange>
              </w:rPr>
              <w:t xml:space="preserve">This field provides a location estimate using one of the geographic shapes defined in TS 23.032 [15]. Coding of the values </w:t>
            </w:r>
            <w:r w:rsidR="006454CC" w:rsidRPr="009F32C9">
              <w:rPr>
                <w:noProof/>
                <w:rPrChange w:id="17935" w:author="CR#0252r1" w:date="2020-04-07T04:24:00Z">
                  <w:rPr>
                    <w:noProof/>
                  </w:rPr>
                </w:rPrChange>
              </w:rPr>
              <w:t xml:space="preserve">of </w:t>
            </w:r>
            <w:r w:rsidRPr="009F32C9">
              <w:rPr>
                <w:noProof/>
                <w:rPrChange w:id="17936" w:author="CR#0252r1" w:date="2020-04-07T04:24:00Z">
                  <w:rPr>
                    <w:noProof/>
                  </w:rPr>
                </w:rPrChange>
              </w:rPr>
              <w:t xml:space="preserve">the various fields internal to each geographic shape follow the rules in </w:t>
            </w:r>
            <w:r w:rsidR="00DD6009" w:rsidRPr="009F32C9">
              <w:rPr>
                <w:noProof/>
                <w:rPrChange w:id="17937" w:author="CR#0252r1" w:date="2020-04-07T04:24:00Z">
                  <w:rPr>
                    <w:noProof/>
                  </w:rPr>
                </w:rPrChange>
              </w:rPr>
              <w:t xml:space="preserve">TS 23.032 </w:t>
            </w:r>
            <w:r w:rsidRPr="009F32C9">
              <w:rPr>
                <w:noProof/>
                <w:rPrChange w:id="17938" w:author="CR#0252r1" w:date="2020-04-07T04:24:00Z">
                  <w:rPr>
                    <w:noProof/>
                  </w:rPr>
                </w:rPrChange>
              </w:rPr>
              <w:t xml:space="preserve">[15]. The conditions for including this field are defined for the </w:t>
            </w:r>
            <w:r w:rsidRPr="009F32C9">
              <w:rPr>
                <w:i/>
                <w:noProof/>
                <w:rPrChange w:id="17939" w:author="CR#0252r1" w:date="2020-04-07T04:24:00Z">
                  <w:rPr>
                    <w:i/>
                    <w:noProof/>
                  </w:rPr>
                </w:rPrChange>
              </w:rPr>
              <w:t>locationInformationType</w:t>
            </w:r>
            <w:r w:rsidRPr="009F32C9">
              <w:rPr>
                <w:noProof/>
                <w:rPrChange w:id="17940" w:author="CR#0252r1" w:date="2020-04-07T04:24:00Z">
                  <w:rPr>
                    <w:noProof/>
                  </w:rPr>
                </w:rPrChange>
              </w:rPr>
              <w:t xml:space="preserve"> field in a Request Location Information message.</w:t>
            </w:r>
          </w:p>
        </w:tc>
      </w:tr>
      <w:tr w:rsidR="009F32C9" w:rsidRPr="009F32C9">
        <w:trPr>
          <w:cantSplit/>
        </w:trPr>
        <w:tc>
          <w:tcPr>
            <w:tcW w:w="9639" w:type="dxa"/>
          </w:tcPr>
          <w:p w:rsidR="002B1632" w:rsidRPr="009F32C9" w:rsidRDefault="002B1632" w:rsidP="002D60CB">
            <w:pPr>
              <w:pStyle w:val="TAL"/>
              <w:rPr>
                <w:b/>
                <w:bCs/>
                <w:i/>
                <w:noProof/>
                <w:rPrChange w:id="17941" w:author="CR#0252r1" w:date="2020-04-07T04:24:00Z">
                  <w:rPr>
                    <w:b/>
                    <w:bCs/>
                    <w:i/>
                    <w:noProof/>
                  </w:rPr>
                </w:rPrChange>
              </w:rPr>
            </w:pPr>
            <w:r w:rsidRPr="009F32C9">
              <w:rPr>
                <w:b/>
                <w:bCs/>
                <w:i/>
                <w:noProof/>
                <w:rPrChange w:id="17942" w:author="CR#0252r1" w:date="2020-04-07T04:24:00Z">
                  <w:rPr>
                    <w:b/>
                    <w:bCs/>
                    <w:i/>
                    <w:noProof/>
                  </w:rPr>
                </w:rPrChange>
              </w:rPr>
              <w:t>velocityEstimate</w:t>
            </w:r>
          </w:p>
          <w:p w:rsidR="002B1632" w:rsidRPr="009F32C9" w:rsidRDefault="002B1632" w:rsidP="002D60CB">
            <w:pPr>
              <w:pStyle w:val="TAL"/>
              <w:rPr>
                <w:noProof/>
                <w:rPrChange w:id="17943" w:author="CR#0252r1" w:date="2020-04-07T04:24:00Z">
                  <w:rPr>
                    <w:noProof/>
                  </w:rPr>
                </w:rPrChange>
              </w:rPr>
            </w:pPr>
            <w:r w:rsidRPr="009F32C9">
              <w:rPr>
                <w:noProof/>
                <w:rPrChange w:id="17944" w:author="CR#0252r1" w:date="2020-04-07T04:24:00Z">
                  <w:rPr>
                    <w:noProof/>
                  </w:rPr>
                </w:rPrChange>
              </w:rPr>
              <w:t xml:space="preserve">This field provides a velocity estimate using one of the velocity shapes defined in TS 23.032 [15]. Coding of the values </w:t>
            </w:r>
            <w:r w:rsidR="006454CC" w:rsidRPr="009F32C9">
              <w:rPr>
                <w:noProof/>
                <w:rPrChange w:id="17945" w:author="CR#0252r1" w:date="2020-04-07T04:24:00Z">
                  <w:rPr>
                    <w:noProof/>
                  </w:rPr>
                </w:rPrChange>
              </w:rPr>
              <w:t xml:space="preserve">of </w:t>
            </w:r>
            <w:r w:rsidRPr="009F32C9">
              <w:rPr>
                <w:noProof/>
                <w:rPrChange w:id="17946" w:author="CR#0252r1" w:date="2020-04-07T04:24:00Z">
                  <w:rPr>
                    <w:noProof/>
                  </w:rPr>
                </w:rPrChange>
              </w:rPr>
              <w:t xml:space="preserve">the various fields internal to each velocity shape follow the rules in </w:t>
            </w:r>
            <w:r w:rsidR="00DD6009" w:rsidRPr="009F32C9">
              <w:rPr>
                <w:noProof/>
                <w:rPrChange w:id="17947" w:author="CR#0252r1" w:date="2020-04-07T04:24:00Z">
                  <w:rPr>
                    <w:noProof/>
                  </w:rPr>
                </w:rPrChange>
              </w:rPr>
              <w:t xml:space="preserve">TS 23.032 </w:t>
            </w:r>
            <w:r w:rsidRPr="009F32C9">
              <w:rPr>
                <w:noProof/>
                <w:rPrChange w:id="17948" w:author="CR#0252r1" w:date="2020-04-07T04:24:00Z">
                  <w:rPr>
                    <w:noProof/>
                  </w:rPr>
                </w:rPrChange>
              </w:rPr>
              <w:t>[15].</w:t>
            </w:r>
          </w:p>
        </w:tc>
      </w:tr>
      <w:tr w:rsidR="009F32C9" w:rsidRPr="009F32C9">
        <w:trPr>
          <w:cantSplit/>
        </w:trPr>
        <w:tc>
          <w:tcPr>
            <w:tcW w:w="9639" w:type="dxa"/>
          </w:tcPr>
          <w:p w:rsidR="002B1632" w:rsidRPr="009F32C9" w:rsidRDefault="002B1632" w:rsidP="002D60CB">
            <w:pPr>
              <w:pStyle w:val="TAL"/>
              <w:rPr>
                <w:b/>
                <w:bCs/>
                <w:i/>
                <w:noProof/>
                <w:rPrChange w:id="17949" w:author="CR#0252r1" w:date="2020-04-07T04:24:00Z">
                  <w:rPr>
                    <w:b/>
                    <w:bCs/>
                    <w:i/>
                    <w:noProof/>
                  </w:rPr>
                </w:rPrChange>
              </w:rPr>
            </w:pPr>
            <w:r w:rsidRPr="009F32C9">
              <w:rPr>
                <w:b/>
                <w:bCs/>
                <w:i/>
                <w:noProof/>
                <w:rPrChange w:id="17950" w:author="CR#0252r1" w:date="2020-04-07T04:24:00Z">
                  <w:rPr>
                    <w:b/>
                    <w:bCs/>
                    <w:i/>
                    <w:noProof/>
                  </w:rPr>
                </w:rPrChange>
              </w:rPr>
              <w:t>locationError</w:t>
            </w:r>
          </w:p>
          <w:p w:rsidR="002B1632" w:rsidRPr="009F32C9" w:rsidRDefault="002B1632" w:rsidP="002D60CB">
            <w:pPr>
              <w:pStyle w:val="TAL"/>
              <w:rPr>
                <w:bCs/>
                <w:noProof/>
                <w:rPrChange w:id="17951" w:author="CR#0252r1" w:date="2020-04-07T04:24:00Z">
                  <w:rPr>
                    <w:bCs/>
                    <w:noProof/>
                  </w:rPr>
                </w:rPrChange>
              </w:rPr>
            </w:pPr>
            <w:r w:rsidRPr="009F32C9">
              <w:rPr>
                <w:bCs/>
                <w:noProof/>
                <w:rPrChange w:id="17952" w:author="CR#0252r1" w:date="2020-04-07T04:24:00Z">
                  <w:rPr>
                    <w:bCs/>
                    <w:noProof/>
                  </w:rPr>
                </w:rPrChange>
              </w:rPr>
              <w:t xml:space="preserve">This field shall be included if and only if a location estimate and measurements are not included in the LPP PDU. The field includes information concerning the reason for the lack of location information. The </w:t>
            </w:r>
            <w:r w:rsidRPr="009F32C9">
              <w:rPr>
                <w:i/>
                <w:snapToGrid w:val="0"/>
                <w:rPrChange w:id="17953" w:author="CR#0252r1" w:date="2020-04-07T04:24:00Z">
                  <w:rPr>
                    <w:i/>
                    <w:snapToGrid w:val="0"/>
                  </w:rPr>
                </w:rPrChange>
              </w:rPr>
              <w:t>LocationFailureCause</w:t>
            </w:r>
            <w:r w:rsidRPr="009F32C9">
              <w:rPr>
                <w:snapToGrid w:val="0"/>
                <w:rPrChange w:id="17954" w:author="CR#0252r1" w:date="2020-04-07T04:24:00Z">
                  <w:rPr>
                    <w:snapToGrid w:val="0"/>
                  </w:rPr>
                </w:rPrChange>
              </w:rPr>
              <w:t xml:space="preserve"> </w:t>
            </w:r>
            <w:r w:rsidR="00354C05" w:rsidRPr="009F32C9">
              <w:rPr>
                <w:snapToGrid w:val="0"/>
                <w:rPrChange w:id="17955" w:author="CR#0252r1" w:date="2020-04-07T04:24:00Z">
                  <w:rPr>
                    <w:snapToGrid w:val="0"/>
                  </w:rPr>
                </w:rPrChange>
              </w:rPr>
              <w:t>'</w:t>
            </w:r>
            <w:r w:rsidRPr="009F32C9">
              <w:rPr>
                <w:i/>
                <w:snapToGrid w:val="0"/>
                <w:rPrChange w:id="17956" w:author="CR#0252r1" w:date="2020-04-07T04:24:00Z">
                  <w:rPr>
                    <w:i/>
                    <w:snapToGrid w:val="0"/>
                  </w:rPr>
                </w:rPrChange>
              </w:rPr>
              <w:t>periodicLocationMeasurementsNotAvailable</w:t>
            </w:r>
            <w:r w:rsidR="00354C05" w:rsidRPr="009F32C9">
              <w:rPr>
                <w:snapToGrid w:val="0"/>
                <w:rPrChange w:id="17957" w:author="CR#0252r1" w:date="2020-04-07T04:24:00Z">
                  <w:rPr>
                    <w:snapToGrid w:val="0"/>
                  </w:rPr>
                </w:rPrChange>
              </w:rPr>
              <w:t>'</w:t>
            </w:r>
            <w:r w:rsidRPr="009F32C9">
              <w:rPr>
                <w:snapToGrid w:val="0"/>
                <w:rPrChange w:id="17958" w:author="CR#0252r1" w:date="2020-04-07T04:24:00Z">
                  <w:rPr>
                    <w:snapToGrid w:val="0"/>
                  </w:rPr>
                </w:rPrChange>
              </w:rPr>
              <w:t xml:space="preserve"> shall be used by the target device if periodic location reporting was requested, but no measurements or location estimate are available when </w:t>
            </w:r>
            <w:r w:rsidRPr="009F32C9">
              <w:rPr>
                <w:i/>
                <w:snapToGrid w:val="0"/>
                <w:rPrChange w:id="17959" w:author="CR#0252r1" w:date="2020-04-07T04:24:00Z">
                  <w:rPr>
                    <w:i/>
                    <w:snapToGrid w:val="0"/>
                  </w:rPr>
                </w:rPrChange>
              </w:rPr>
              <w:t>the reportingInterval</w:t>
            </w:r>
            <w:r w:rsidRPr="009F32C9">
              <w:rPr>
                <w:snapToGrid w:val="0"/>
                <w:rPrChange w:id="17960" w:author="CR#0252r1" w:date="2020-04-07T04:24:00Z">
                  <w:rPr>
                    <w:snapToGrid w:val="0"/>
                  </w:rPr>
                </w:rPrChange>
              </w:rPr>
              <w:t xml:space="preserve"> expired.</w:t>
            </w:r>
          </w:p>
        </w:tc>
      </w:tr>
      <w:tr w:rsidR="009F32C9" w:rsidRPr="009F32C9" w:rsidTr="000C1E90">
        <w:trPr>
          <w:cantSplit/>
        </w:trPr>
        <w:tc>
          <w:tcPr>
            <w:tcW w:w="9639" w:type="dxa"/>
          </w:tcPr>
          <w:p w:rsidR="008D0FE3" w:rsidRPr="009F32C9" w:rsidRDefault="008D0FE3" w:rsidP="002D60CB">
            <w:pPr>
              <w:pStyle w:val="TAL"/>
              <w:rPr>
                <w:b/>
                <w:i/>
                <w:snapToGrid w:val="0"/>
                <w:rPrChange w:id="17961" w:author="CR#0252r1" w:date="2020-04-07T04:24:00Z">
                  <w:rPr>
                    <w:b/>
                    <w:i/>
                    <w:snapToGrid w:val="0"/>
                  </w:rPr>
                </w:rPrChange>
              </w:rPr>
            </w:pPr>
            <w:r w:rsidRPr="009F32C9">
              <w:rPr>
                <w:b/>
                <w:i/>
                <w:snapToGrid w:val="0"/>
                <w:rPrChange w:id="17962" w:author="CR#0252r1" w:date="2020-04-07T04:24:00Z">
                  <w:rPr>
                    <w:b/>
                    <w:i/>
                    <w:snapToGrid w:val="0"/>
                  </w:rPr>
                </w:rPrChange>
              </w:rPr>
              <w:t>earlyFixReport</w:t>
            </w:r>
          </w:p>
          <w:p w:rsidR="008D0FE3" w:rsidRPr="009F32C9" w:rsidRDefault="008D0FE3" w:rsidP="002D60CB">
            <w:pPr>
              <w:pStyle w:val="TAL"/>
              <w:rPr>
                <w:snapToGrid w:val="0"/>
                <w:rPrChange w:id="17963" w:author="CR#0252r1" w:date="2020-04-07T04:24:00Z">
                  <w:rPr>
                    <w:snapToGrid w:val="0"/>
                  </w:rPr>
                </w:rPrChange>
              </w:rPr>
            </w:pPr>
            <w:r w:rsidRPr="009F32C9">
              <w:rPr>
                <w:snapToGrid w:val="0"/>
                <w:rPrChange w:id="17964" w:author="CR#0252r1" w:date="2020-04-07T04:24:00Z">
                  <w:rPr>
                    <w:snapToGrid w:val="0"/>
                  </w:rPr>
                </w:rPrChange>
              </w:rPr>
              <w:t xml:space="preserve">This field shall be included if and only if the </w:t>
            </w:r>
            <w:r w:rsidRPr="009F32C9">
              <w:rPr>
                <w:i/>
                <w:noProof/>
                <w:lang w:eastAsia="zh-CN"/>
                <w:rPrChange w:id="17965" w:author="CR#0252r1" w:date="2020-04-07T04:24:00Z">
                  <w:rPr>
                    <w:i/>
                    <w:noProof/>
                    <w:lang w:eastAsia="zh-CN"/>
                  </w:rPr>
                </w:rPrChange>
              </w:rPr>
              <w:t xml:space="preserve">ProvideLocationInformation </w:t>
            </w:r>
            <w:r w:rsidRPr="009F32C9">
              <w:rPr>
                <w:noProof/>
                <w:lang w:eastAsia="zh-CN"/>
                <w:rPrChange w:id="17966" w:author="CR#0252r1" w:date="2020-04-07T04:24:00Z">
                  <w:rPr>
                    <w:noProof/>
                    <w:lang w:eastAsia="zh-CN"/>
                  </w:rPr>
                </w:rPrChange>
              </w:rPr>
              <w:t xml:space="preserve">message </w:t>
            </w:r>
            <w:r w:rsidRPr="009F32C9">
              <w:rPr>
                <w:snapToGrid w:val="0"/>
                <w:rPrChange w:id="17967" w:author="CR#0252r1" w:date="2020-04-07T04:24:00Z">
                  <w:rPr>
                    <w:snapToGrid w:val="0"/>
                  </w:rPr>
                </w:rPrChange>
              </w:rPr>
              <w:t>contains early location measurements or an early location estimate. The target device shall set the values of this field as follows:</w:t>
            </w:r>
          </w:p>
          <w:p w:rsidR="008D0FE3" w:rsidRPr="009F32C9" w:rsidRDefault="00A358B8" w:rsidP="00A358B8">
            <w:pPr>
              <w:pStyle w:val="B1"/>
              <w:spacing w:after="0"/>
              <w:rPr>
                <w:rFonts w:ascii="Arial" w:hAnsi="Arial" w:cs="Arial"/>
                <w:snapToGrid w:val="0"/>
                <w:sz w:val="18"/>
                <w:szCs w:val="18"/>
                <w:rPrChange w:id="17968" w:author="CR#0252r1" w:date="2020-04-07T04:24:00Z">
                  <w:rPr>
                    <w:rFonts w:ascii="Arial" w:hAnsi="Arial" w:cs="Arial"/>
                    <w:snapToGrid w:val="0"/>
                    <w:sz w:val="18"/>
                    <w:szCs w:val="18"/>
                  </w:rPr>
                </w:rPrChange>
              </w:rPr>
            </w:pPr>
            <w:r w:rsidRPr="009F32C9">
              <w:rPr>
                <w:noProof/>
                <w:rPrChange w:id="17969" w:author="CR#0252r1" w:date="2020-04-07T04:24:00Z">
                  <w:rPr>
                    <w:noProof/>
                  </w:rPr>
                </w:rPrChange>
              </w:rPr>
              <w:t>-</w:t>
            </w:r>
            <w:r w:rsidR="00354C05" w:rsidRPr="009F32C9">
              <w:rPr>
                <w:rFonts w:ascii="Arial" w:hAnsi="Arial" w:cs="Arial"/>
                <w:noProof/>
                <w:sz w:val="18"/>
                <w:szCs w:val="18"/>
                <w:rPrChange w:id="17970" w:author="CR#0252r1" w:date="2020-04-07T04:24:00Z">
                  <w:rPr>
                    <w:rFonts w:ascii="Arial" w:hAnsi="Arial" w:cs="Arial"/>
                    <w:noProof/>
                    <w:sz w:val="18"/>
                    <w:szCs w:val="18"/>
                  </w:rPr>
                </w:rPrChange>
              </w:rPr>
              <w:tab/>
            </w:r>
            <w:r w:rsidR="008D0FE3" w:rsidRPr="009F32C9">
              <w:rPr>
                <w:rFonts w:ascii="Arial" w:hAnsi="Arial" w:cs="Arial"/>
                <w:snapToGrid w:val="0"/>
                <w:sz w:val="18"/>
                <w:szCs w:val="18"/>
                <w:rPrChange w:id="17971" w:author="CR#0252r1" w:date="2020-04-07T04:24:00Z">
                  <w:rPr>
                    <w:rFonts w:ascii="Arial" w:hAnsi="Arial" w:cs="Arial"/>
                    <w:snapToGrid w:val="0"/>
                    <w:sz w:val="18"/>
                    <w:szCs w:val="18"/>
                  </w:rPr>
                </w:rPrChange>
              </w:rPr>
              <w:t xml:space="preserve">noMoreMessages: This is the only or last </w:t>
            </w:r>
            <w:r w:rsidR="008D0FE3" w:rsidRPr="009F32C9">
              <w:rPr>
                <w:rFonts w:ascii="Arial" w:hAnsi="Arial" w:cs="Arial"/>
                <w:i/>
                <w:noProof/>
                <w:sz w:val="18"/>
                <w:szCs w:val="18"/>
                <w:lang w:eastAsia="zh-CN"/>
                <w:rPrChange w:id="17972" w:author="CR#0252r1" w:date="2020-04-07T04:24:00Z">
                  <w:rPr>
                    <w:rFonts w:ascii="Arial" w:hAnsi="Arial" w:cs="Arial"/>
                    <w:i/>
                    <w:noProof/>
                    <w:sz w:val="18"/>
                    <w:szCs w:val="18"/>
                    <w:lang w:eastAsia="zh-CN"/>
                  </w:rPr>
                </w:rPrChange>
              </w:rPr>
              <w:t>ProvideLocationInformation</w:t>
            </w:r>
            <w:r w:rsidR="008D0FE3" w:rsidRPr="009F32C9">
              <w:rPr>
                <w:rFonts w:ascii="Arial" w:hAnsi="Arial" w:cs="Arial"/>
                <w:snapToGrid w:val="0"/>
                <w:sz w:val="18"/>
                <w:szCs w:val="18"/>
                <w:rPrChange w:id="17973" w:author="CR#0252r1" w:date="2020-04-07T04:24:00Z">
                  <w:rPr>
                    <w:rFonts w:ascii="Arial" w:hAnsi="Arial" w:cs="Arial"/>
                    <w:snapToGrid w:val="0"/>
                    <w:sz w:val="18"/>
                    <w:szCs w:val="18"/>
                  </w:rPr>
                </w:rPrChange>
              </w:rPr>
              <w:t xml:space="preserve"> message used to deliver the entire set of early location information.</w:t>
            </w:r>
          </w:p>
          <w:p w:rsidR="00A91B89" w:rsidRPr="009F32C9" w:rsidRDefault="00A358B8" w:rsidP="00A91B89">
            <w:pPr>
              <w:pStyle w:val="B1"/>
              <w:spacing w:after="0"/>
              <w:rPr>
                <w:rFonts w:ascii="Arial" w:hAnsi="Arial" w:cs="Arial"/>
                <w:snapToGrid w:val="0"/>
                <w:sz w:val="18"/>
                <w:szCs w:val="18"/>
                <w:rPrChange w:id="17974" w:author="CR#0252r1" w:date="2020-04-07T04:24:00Z">
                  <w:rPr>
                    <w:rFonts w:ascii="Arial" w:hAnsi="Arial" w:cs="Arial"/>
                    <w:snapToGrid w:val="0"/>
                    <w:sz w:val="18"/>
                    <w:szCs w:val="18"/>
                  </w:rPr>
                </w:rPrChange>
              </w:rPr>
            </w:pPr>
            <w:r w:rsidRPr="009F32C9">
              <w:rPr>
                <w:noProof/>
                <w:rPrChange w:id="17975" w:author="CR#0252r1" w:date="2020-04-07T04:24:00Z">
                  <w:rPr>
                    <w:noProof/>
                  </w:rPr>
                </w:rPrChange>
              </w:rPr>
              <w:t>-</w:t>
            </w:r>
            <w:r w:rsidR="00354C05" w:rsidRPr="009F32C9">
              <w:rPr>
                <w:rFonts w:ascii="Arial" w:hAnsi="Arial" w:cs="Arial"/>
                <w:noProof/>
                <w:sz w:val="18"/>
                <w:szCs w:val="18"/>
                <w:rPrChange w:id="17976" w:author="CR#0252r1" w:date="2020-04-07T04:24:00Z">
                  <w:rPr>
                    <w:rFonts w:ascii="Arial" w:hAnsi="Arial" w:cs="Arial"/>
                    <w:noProof/>
                    <w:sz w:val="18"/>
                    <w:szCs w:val="18"/>
                  </w:rPr>
                </w:rPrChange>
              </w:rPr>
              <w:tab/>
            </w:r>
            <w:r w:rsidR="008D0FE3" w:rsidRPr="009F32C9">
              <w:rPr>
                <w:rFonts w:ascii="Arial" w:hAnsi="Arial" w:cs="Arial"/>
                <w:sz w:val="18"/>
                <w:szCs w:val="18"/>
                <w:rPrChange w:id="17977" w:author="CR#0252r1" w:date="2020-04-07T04:24:00Z">
                  <w:rPr>
                    <w:rFonts w:ascii="Arial" w:hAnsi="Arial" w:cs="Arial"/>
                    <w:sz w:val="18"/>
                    <w:szCs w:val="18"/>
                  </w:rPr>
                </w:rPrChange>
              </w:rPr>
              <w:t xml:space="preserve">moreMessagesOnTheWay: This is one of multiple </w:t>
            </w:r>
            <w:r w:rsidR="008D0FE3" w:rsidRPr="009F32C9">
              <w:rPr>
                <w:rFonts w:ascii="Arial" w:hAnsi="Arial" w:cs="Arial"/>
                <w:i/>
                <w:noProof/>
                <w:sz w:val="18"/>
                <w:szCs w:val="18"/>
                <w:lang w:eastAsia="zh-CN"/>
                <w:rPrChange w:id="17978" w:author="CR#0252r1" w:date="2020-04-07T04:24:00Z">
                  <w:rPr>
                    <w:rFonts w:ascii="Arial" w:hAnsi="Arial" w:cs="Arial"/>
                    <w:i/>
                    <w:noProof/>
                    <w:sz w:val="18"/>
                    <w:szCs w:val="18"/>
                    <w:lang w:eastAsia="zh-CN"/>
                  </w:rPr>
                </w:rPrChange>
              </w:rPr>
              <w:t>ProvideLocationInformation</w:t>
            </w:r>
            <w:r w:rsidR="008D0FE3" w:rsidRPr="009F32C9">
              <w:rPr>
                <w:rFonts w:ascii="Arial" w:hAnsi="Arial" w:cs="Arial"/>
                <w:snapToGrid w:val="0"/>
                <w:sz w:val="18"/>
                <w:szCs w:val="18"/>
                <w:rPrChange w:id="17979" w:author="CR#0252r1" w:date="2020-04-07T04:24:00Z">
                  <w:rPr>
                    <w:rFonts w:ascii="Arial" w:hAnsi="Arial" w:cs="Arial"/>
                    <w:snapToGrid w:val="0"/>
                    <w:sz w:val="18"/>
                    <w:szCs w:val="18"/>
                  </w:rPr>
                </w:rPrChange>
              </w:rPr>
              <w:t xml:space="preserve"> messages used to deliver the entire set of early location information (if early location information will not fit into a single message).</w:t>
            </w:r>
          </w:p>
          <w:p w:rsidR="008D0FE3" w:rsidRPr="009F32C9" w:rsidRDefault="00A91B89" w:rsidP="00A91B89">
            <w:pPr>
              <w:pStyle w:val="TAL"/>
              <w:rPr>
                <w:b/>
                <w:bCs/>
                <w:noProof/>
                <w:rPrChange w:id="17980" w:author="CR#0252r1" w:date="2020-04-07T04:24:00Z">
                  <w:rPr>
                    <w:b/>
                    <w:bCs/>
                    <w:noProof/>
                  </w:rPr>
                </w:rPrChange>
              </w:rPr>
            </w:pPr>
            <w:r w:rsidRPr="009F32C9">
              <w:rPr>
                <w:snapToGrid w:val="0"/>
                <w:rPrChange w:id="17981" w:author="CR#0252r1" w:date="2020-04-07T04:24:00Z">
                  <w:rPr>
                    <w:snapToGrid w:val="0"/>
                  </w:rPr>
                </w:rPrChange>
              </w:rPr>
              <w:t xml:space="preserve">If this field is included, the IE </w:t>
            </w:r>
            <w:r w:rsidRPr="009F32C9">
              <w:rPr>
                <w:i/>
                <w:snapToGrid w:val="0"/>
                <w:rPrChange w:id="17982" w:author="CR#0252r1" w:date="2020-04-07T04:24:00Z">
                  <w:rPr>
                    <w:i/>
                    <w:snapToGrid w:val="0"/>
                  </w:rPr>
                </w:rPrChange>
              </w:rPr>
              <w:t>SegmentationInfo</w:t>
            </w:r>
            <w:r w:rsidRPr="009F32C9">
              <w:rPr>
                <w:snapToGrid w:val="0"/>
                <w:rPrChange w:id="17983" w:author="CR#0252r1" w:date="2020-04-07T04:24:00Z">
                  <w:rPr>
                    <w:snapToGrid w:val="0"/>
                  </w:rPr>
                </w:rPrChange>
              </w:rPr>
              <w:t xml:space="preserve"> shall not be included.</w:t>
            </w:r>
          </w:p>
        </w:tc>
      </w:tr>
      <w:tr w:rsidR="009F32C9" w:rsidRPr="009F32C9" w:rsidTr="00FB2DE8">
        <w:trPr>
          <w:cantSplit/>
        </w:trPr>
        <w:tc>
          <w:tcPr>
            <w:tcW w:w="9639" w:type="dxa"/>
          </w:tcPr>
          <w:p w:rsidR="00631989" w:rsidRPr="009F32C9" w:rsidRDefault="00631989" w:rsidP="00FB2DE8">
            <w:pPr>
              <w:pStyle w:val="TAL"/>
              <w:rPr>
                <w:b/>
                <w:i/>
                <w:snapToGrid w:val="0"/>
                <w:rPrChange w:id="17984" w:author="CR#0252r1" w:date="2020-04-07T04:24:00Z">
                  <w:rPr>
                    <w:b/>
                    <w:i/>
                    <w:snapToGrid w:val="0"/>
                  </w:rPr>
                </w:rPrChange>
              </w:rPr>
            </w:pPr>
            <w:r w:rsidRPr="009F32C9">
              <w:rPr>
                <w:b/>
                <w:i/>
                <w:snapToGrid w:val="0"/>
                <w:rPrChange w:id="17985" w:author="CR#0252r1" w:date="2020-04-07T04:24:00Z">
                  <w:rPr>
                    <w:b/>
                    <w:i/>
                    <w:snapToGrid w:val="0"/>
                  </w:rPr>
                </w:rPrChange>
              </w:rPr>
              <w:t>locationSource</w:t>
            </w:r>
          </w:p>
          <w:p w:rsidR="00386D5B" w:rsidRPr="009F32C9" w:rsidRDefault="00631989" w:rsidP="00FB2DE8">
            <w:pPr>
              <w:pStyle w:val="TAL"/>
              <w:rPr>
                <w:snapToGrid w:val="0"/>
                <w:rPrChange w:id="17986" w:author="CR#0252r1" w:date="2020-04-07T04:24:00Z">
                  <w:rPr>
                    <w:snapToGrid w:val="0"/>
                  </w:rPr>
                </w:rPrChange>
              </w:rPr>
            </w:pPr>
            <w:r w:rsidRPr="009F32C9">
              <w:rPr>
                <w:snapToGrid w:val="0"/>
                <w:rPrChange w:id="17987" w:author="CR#0252r1" w:date="2020-04-07T04:24:00Z">
                  <w:rPr>
                    <w:snapToGrid w:val="0"/>
                  </w:rPr>
                </w:rPrChange>
              </w:rPr>
              <w:t>This field provides the source positioning technology for the location estimate.</w:t>
            </w:r>
          </w:p>
          <w:p w:rsidR="00631989" w:rsidRPr="009F32C9" w:rsidRDefault="00706D47" w:rsidP="00386D5B">
            <w:pPr>
              <w:pStyle w:val="TAN"/>
              <w:rPr>
                <w:snapToGrid w:val="0"/>
                <w:rPrChange w:id="17988" w:author="CR#0252r1" w:date="2020-04-07T04:24:00Z">
                  <w:rPr>
                    <w:snapToGrid w:val="0"/>
                  </w:rPr>
                </w:rPrChange>
              </w:rPr>
            </w:pPr>
            <w:r w:rsidRPr="009F32C9">
              <w:rPr>
                <w:snapToGrid w:val="0"/>
                <w:rPrChange w:id="17989" w:author="CR#0252r1" w:date="2020-04-07T04:24:00Z">
                  <w:rPr>
                    <w:snapToGrid w:val="0"/>
                  </w:rPr>
                </w:rPrChange>
              </w:rPr>
              <w:t>NOTE</w:t>
            </w:r>
            <w:r w:rsidR="00386D5B" w:rsidRPr="009F32C9">
              <w:rPr>
                <w:snapToGrid w:val="0"/>
                <w:rPrChange w:id="17990" w:author="CR#0252r1" w:date="2020-04-07T04:24:00Z">
                  <w:rPr>
                    <w:snapToGrid w:val="0"/>
                  </w:rPr>
                </w:rPrChange>
              </w:rPr>
              <w:t xml:space="preserve"> 1</w:t>
            </w:r>
            <w:r w:rsidR="00B63AB8" w:rsidRPr="009F32C9">
              <w:rPr>
                <w:snapToGrid w:val="0"/>
                <w:rPrChange w:id="17991" w:author="CR#0252r1" w:date="2020-04-07T04:24:00Z">
                  <w:rPr>
                    <w:snapToGrid w:val="0"/>
                  </w:rPr>
                </w:rPrChange>
              </w:rPr>
              <w:t>:</w:t>
            </w:r>
            <w:r w:rsidR="002A3584" w:rsidRPr="009F32C9">
              <w:rPr>
                <w:iCs/>
                <w:rPrChange w:id="17992" w:author="CR#0252r1" w:date="2020-04-07T04:24:00Z">
                  <w:rPr>
                    <w:iCs/>
                  </w:rPr>
                </w:rPrChange>
              </w:rPr>
              <w:tab/>
            </w:r>
            <w:r w:rsidR="00B63AB8" w:rsidRPr="009F32C9">
              <w:rPr>
                <w:snapToGrid w:val="0"/>
                <w:rPrChange w:id="17993" w:author="CR#0252r1" w:date="2020-04-07T04:24:00Z">
                  <w:rPr>
                    <w:snapToGrid w:val="0"/>
                  </w:rPr>
                </w:rPrChange>
              </w:rPr>
              <w:t>In this version of the specification, the entry 'tbs' is used only for TBS positioning based on MBS signals.</w:t>
            </w:r>
          </w:p>
          <w:p w:rsidR="00386D5B" w:rsidRPr="009F32C9" w:rsidRDefault="00386D5B" w:rsidP="002A3584">
            <w:pPr>
              <w:pStyle w:val="TAN"/>
              <w:rPr>
                <w:b/>
                <w:i/>
                <w:snapToGrid w:val="0"/>
                <w:rPrChange w:id="17994" w:author="CR#0252r1" w:date="2020-04-07T04:24:00Z">
                  <w:rPr>
                    <w:b/>
                    <w:i/>
                    <w:snapToGrid w:val="0"/>
                  </w:rPr>
                </w:rPrChange>
              </w:rPr>
            </w:pPr>
            <w:r w:rsidRPr="009F32C9">
              <w:rPr>
                <w:snapToGrid w:val="0"/>
                <w:rPrChange w:id="17995" w:author="CR#0252r1" w:date="2020-04-07T04:24:00Z">
                  <w:rPr>
                    <w:snapToGrid w:val="0"/>
                  </w:rPr>
                </w:rPrChange>
              </w:rPr>
              <w:t>NOTE 2:</w:t>
            </w:r>
            <w:r w:rsidR="002A3584" w:rsidRPr="009F32C9">
              <w:rPr>
                <w:iCs/>
                <w:rPrChange w:id="17996" w:author="CR#0252r1" w:date="2020-04-07T04:24:00Z">
                  <w:rPr>
                    <w:iCs/>
                  </w:rPr>
                </w:rPrChange>
              </w:rPr>
              <w:tab/>
            </w:r>
            <w:r w:rsidRPr="009F32C9">
              <w:rPr>
                <w:snapToGrid w:val="0"/>
                <w:rPrChange w:id="17997" w:author="CR#0252r1" w:date="2020-04-07T04:24:00Z">
                  <w:rPr>
                    <w:snapToGrid w:val="0"/>
                  </w:rPr>
                </w:rPrChange>
              </w:rPr>
              <w:t xml:space="preserve">The entry 'sensor' is used only for positioning technology that uses barometric pressure sensor. The entry </w:t>
            </w:r>
            <w:r w:rsidR="00784F92" w:rsidRPr="009F32C9">
              <w:rPr>
                <w:snapToGrid w:val="0"/>
                <w:rPrChange w:id="17998" w:author="CR#0252r1" w:date="2020-04-07T04:24:00Z">
                  <w:rPr>
                    <w:snapToGrid w:val="0"/>
                  </w:rPr>
                </w:rPrChange>
              </w:rPr>
              <w:t>'</w:t>
            </w:r>
            <w:r w:rsidRPr="009F32C9">
              <w:rPr>
                <w:snapToGrid w:val="0"/>
                <w:rPrChange w:id="17999" w:author="CR#0252r1" w:date="2020-04-07T04:24:00Z">
                  <w:rPr>
                    <w:snapToGrid w:val="0"/>
                  </w:rPr>
                </w:rPrChange>
              </w:rPr>
              <w:t>motion-sensor</w:t>
            </w:r>
            <w:r w:rsidR="00784F92" w:rsidRPr="009F32C9">
              <w:rPr>
                <w:snapToGrid w:val="0"/>
                <w:rPrChange w:id="18000" w:author="CR#0252r1" w:date="2020-04-07T04:24:00Z">
                  <w:rPr>
                    <w:snapToGrid w:val="0"/>
                  </w:rPr>
                </w:rPrChange>
              </w:rPr>
              <w:t>'</w:t>
            </w:r>
            <w:r w:rsidRPr="009F32C9">
              <w:rPr>
                <w:snapToGrid w:val="0"/>
                <w:rPrChange w:id="18001" w:author="CR#0252r1" w:date="2020-04-07T04:24:00Z">
                  <w:rPr>
                    <w:snapToGrid w:val="0"/>
                  </w:rPr>
                </w:rPrChange>
              </w:rPr>
              <w:t xml:space="preserve"> is used for positioning technology that uses sensor(s) to detect displacement and movement, e.g. </w:t>
            </w:r>
            <w:r w:rsidRPr="009F32C9">
              <w:rPr>
                <w:rPrChange w:id="18002" w:author="CR#0252r1" w:date="2020-04-07T04:24:00Z">
                  <w:rPr/>
                </w:rPrChange>
              </w:rPr>
              <w:t>accelerometers, gyros, magnetometers.</w:t>
            </w:r>
          </w:p>
        </w:tc>
      </w:tr>
      <w:tr w:rsidR="009F32C9" w:rsidRPr="009F32C9" w:rsidTr="00FB2DE8">
        <w:trPr>
          <w:cantSplit/>
        </w:trPr>
        <w:tc>
          <w:tcPr>
            <w:tcW w:w="9639" w:type="dxa"/>
          </w:tcPr>
          <w:p w:rsidR="00631989" w:rsidRPr="009F32C9" w:rsidRDefault="00631989" w:rsidP="00FB2DE8">
            <w:pPr>
              <w:pStyle w:val="TAL"/>
              <w:rPr>
                <w:b/>
                <w:i/>
                <w:snapToGrid w:val="0"/>
                <w:rPrChange w:id="18003" w:author="CR#0252r1" w:date="2020-04-07T04:24:00Z">
                  <w:rPr>
                    <w:b/>
                    <w:i/>
                    <w:snapToGrid w:val="0"/>
                  </w:rPr>
                </w:rPrChange>
              </w:rPr>
            </w:pPr>
            <w:r w:rsidRPr="009F32C9">
              <w:rPr>
                <w:b/>
                <w:i/>
                <w:snapToGrid w:val="0"/>
                <w:rPrChange w:id="18004" w:author="CR#0252r1" w:date="2020-04-07T04:24:00Z">
                  <w:rPr>
                    <w:b/>
                    <w:i/>
                    <w:snapToGrid w:val="0"/>
                  </w:rPr>
                </w:rPrChange>
              </w:rPr>
              <w:t>locationTimestamp</w:t>
            </w:r>
          </w:p>
          <w:p w:rsidR="00631989" w:rsidRPr="009F32C9" w:rsidRDefault="00631989" w:rsidP="00FB2DE8">
            <w:pPr>
              <w:pStyle w:val="TAL"/>
              <w:rPr>
                <w:snapToGrid w:val="0"/>
                <w:rPrChange w:id="18005" w:author="CR#0252r1" w:date="2020-04-07T04:24:00Z">
                  <w:rPr>
                    <w:snapToGrid w:val="0"/>
                  </w:rPr>
                </w:rPrChange>
              </w:rPr>
            </w:pPr>
            <w:r w:rsidRPr="009F32C9">
              <w:rPr>
                <w:snapToGrid w:val="0"/>
                <w:rPrChange w:id="18006" w:author="CR#0252r1" w:date="2020-04-07T04:24:00Z">
                  <w:rPr>
                    <w:snapToGrid w:val="0"/>
                  </w:rPr>
                </w:rPrChange>
              </w:rPr>
              <w:t xml:space="preserve">This field provides the UTC time when the location estimate is valid and should take the form of </w:t>
            </w:r>
            <w:r w:rsidRPr="009F32C9">
              <w:rPr>
                <w:i/>
                <w:iCs/>
                <w:rPrChange w:id="18007" w:author="CR#0252r1" w:date="2020-04-07T04:24:00Z">
                  <w:rPr>
                    <w:i/>
                    <w:iCs/>
                  </w:rPr>
                </w:rPrChange>
              </w:rPr>
              <w:t>YYMMDDhhmmssZ</w:t>
            </w:r>
            <w:r w:rsidRPr="009F32C9">
              <w:rPr>
                <w:snapToGrid w:val="0"/>
                <w:rPrChange w:id="18008" w:author="CR#0252r1" w:date="2020-04-07T04:24:00Z">
                  <w:rPr>
                    <w:snapToGrid w:val="0"/>
                  </w:rPr>
                </w:rPrChange>
              </w:rPr>
              <w:t>.</w:t>
            </w:r>
          </w:p>
        </w:tc>
      </w:tr>
      <w:tr w:rsidR="00A91B89" w:rsidRPr="009F32C9"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9F32C9" w:rsidRDefault="00A91B89" w:rsidP="001A2EEE">
            <w:pPr>
              <w:pStyle w:val="TAL"/>
              <w:rPr>
                <w:b/>
                <w:i/>
                <w:snapToGrid w:val="0"/>
                <w:rPrChange w:id="18009" w:author="CR#0252r1" w:date="2020-04-07T04:24:00Z">
                  <w:rPr>
                    <w:b/>
                    <w:i/>
                    <w:snapToGrid w:val="0"/>
                  </w:rPr>
                </w:rPrChange>
              </w:rPr>
            </w:pPr>
            <w:r w:rsidRPr="009F32C9">
              <w:rPr>
                <w:b/>
                <w:i/>
                <w:snapToGrid w:val="0"/>
                <w:rPrChange w:id="18010" w:author="CR#0252r1" w:date="2020-04-07T04:24:00Z">
                  <w:rPr>
                    <w:b/>
                    <w:i/>
                    <w:snapToGrid w:val="0"/>
                  </w:rPr>
                </w:rPrChange>
              </w:rPr>
              <w:t>segmentationInfo</w:t>
            </w:r>
          </w:p>
          <w:p w:rsidR="00A91B89" w:rsidRPr="009F32C9" w:rsidRDefault="00A91B89" w:rsidP="001A2EEE">
            <w:pPr>
              <w:pStyle w:val="TAL"/>
              <w:rPr>
                <w:snapToGrid w:val="0"/>
                <w:rPrChange w:id="18011" w:author="CR#0252r1" w:date="2020-04-07T04:24:00Z">
                  <w:rPr>
                    <w:snapToGrid w:val="0"/>
                  </w:rPr>
                </w:rPrChange>
              </w:rPr>
            </w:pPr>
            <w:r w:rsidRPr="009F32C9">
              <w:rPr>
                <w:snapToGrid w:val="0"/>
                <w:rPrChange w:id="18012" w:author="CR#0252r1" w:date="2020-04-07T04:24:00Z">
                  <w:rPr>
                    <w:snapToGrid w:val="0"/>
                  </w:rPr>
                </w:rPrChange>
              </w:rPr>
              <w:t xml:space="preserve">This field indicates whether this </w:t>
            </w:r>
            <w:r w:rsidRPr="009F32C9">
              <w:rPr>
                <w:i/>
                <w:snapToGrid w:val="0"/>
                <w:rPrChange w:id="18013" w:author="CR#0252r1" w:date="2020-04-07T04:24:00Z">
                  <w:rPr>
                    <w:i/>
                    <w:snapToGrid w:val="0"/>
                  </w:rPr>
                </w:rPrChange>
              </w:rPr>
              <w:t>ProvideLocationInformation</w:t>
            </w:r>
            <w:r w:rsidRPr="009F32C9">
              <w:rPr>
                <w:snapToGrid w:val="0"/>
                <w:rPrChange w:id="18014" w:author="CR#0252r1" w:date="2020-04-07T04:24:00Z">
                  <w:rPr>
                    <w:snapToGrid w:val="0"/>
                  </w:rPr>
                </w:rPrChange>
              </w:rPr>
              <w:t xml:space="preserve"> message is one of many segments, as specified in clause 4.3.5</w:t>
            </w:r>
          </w:p>
        </w:tc>
      </w:tr>
    </w:tbl>
    <w:p w:rsidR="00706D47" w:rsidRPr="009F32C9" w:rsidRDefault="00706D47" w:rsidP="00706D47">
      <w:pPr>
        <w:rPr>
          <w:rPrChange w:id="18015" w:author="CR#0252r1" w:date="2020-04-07T04:24:00Z">
            <w:rPr/>
          </w:rPrChange>
        </w:rPr>
      </w:pPr>
    </w:p>
    <w:p w:rsidR="002B1632" w:rsidRPr="009F32C9" w:rsidRDefault="002B1632" w:rsidP="002D60CB">
      <w:pPr>
        <w:pStyle w:val="Heading4"/>
        <w:rPr>
          <w:i/>
          <w:iCs/>
          <w:rPrChange w:id="18016" w:author="CR#0252r1" w:date="2020-04-07T04:24:00Z">
            <w:rPr>
              <w:i/>
              <w:iCs/>
            </w:rPr>
          </w:rPrChange>
        </w:rPr>
      </w:pPr>
      <w:bookmarkStart w:id="18017" w:name="_Toc27765185"/>
      <w:r w:rsidRPr="009F32C9">
        <w:rPr>
          <w:i/>
          <w:iCs/>
          <w:rPrChange w:id="18018" w:author="CR#0252r1" w:date="2020-04-07T04:24:00Z">
            <w:rPr>
              <w:i/>
              <w:iCs/>
            </w:rPr>
          </w:rPrChange>
        </w:rPr>
        <w:t>–</w:t>
      </w:r>
      <w:r w:rsidRPr="009F32C9">
        <w:rPr>
          <w:i/>
          <w:iCs/>
          <w:rPrChange w:id="18019" w:author="CR#0252r1" w:date="2020-04-07T04:24:00Z">
            <w:rPr>
              <w:i/>
              <w:iCs/>
            </w:rPr>
          </w:rPrChange>
        </w:rPr>
        <w:tab/>
        <w:t>CommonIEsAbort</w:t>
      </w:r>
      <w:bookmarkEnd w:id="18017"/>
    </w:p>
    <w:p w:rsidR="002B1632" w:rsidRPr="009F32C9" w:rsidRDefault="002B1632" w:rsidP="002D60CB">
      <w:pPr>
        <w:rPr>
          <w:rPrChange w:id="18020" w:author="CR#0252r1" w:date="2020-04-07T04:24:00Z">
            <w:rPr/>
          </w:rPrChange>
        </w:rPr>
      </w:pPr>
      <w:r w:rsidRPr="009F32C9">
        <w:rPr>
          <w:rPrChange w:id="18021" w:author="CR#0252r1" w:date="2020-04-07T04:24:00Z">
            <w:rPr/>
          </w:rPrChange>
        </w:rPr>
        <w:t xml:space="preserve">The </w:t>
      </w:r>
      <w:r w:rsidRPr="009F32C9">
        <w:rPr>
          <w:i/>
          <w:rPrChange w:id="18022" w:author="CR#0252r1" w:date="2020-04-07T04:24:00Z">
            <w:rPr>
              <w:i/>
            </w:rPr>
          </w:rPrChange>
        </w:rPr>
        <w:t>CommonIEsAbort</w:t>
      </w:r>
      <w:r w:rsidRPr="009F32C9">
        <w:rPr>
          <w:rPrChange w:id="18023" w:author="CR#0252r1" w:date="2020-04-07T04:24:00Z">
            <w:rPr/>
          </w:rPrChange>
        </w:rPr>
        <w:t xml:space="preserve"> carries common IEs for an Abort LPP message Type.</w:t>
      </w:r>
    </w:p>
    <w:p w:rsidR="002B1632" w:rsidRPr="009F32C9" w:rsidRDefault="002B1632" w:rsidP="002D60CB">
      <w:pPr>
        <w:pStyle w:val="PL"/>
        <w:shd w:val="clear" w:color="auto" w:fill="E6E6E6"/>
        <w:rPr>
          <w:rPrChange w:id="18024" w:author="CR#0252r1" w:date="2020-04-07T04:24:00Z">
            <w:rPr/>
          </w:rPrChange>
        </w:rPr>
      </w:pPr>
      <w:r w:rsidRPr="009F32C9">
        <w:rPr>
          <w:rPrChange w:id="18025" w:author="CR#0252r1" w:date="2020-04-07T04:24:00Z">
            <w:rPr/>
          </w:rPrChange>
        </w:rPr>
        <w:t>-- ASN1START</w:t>
      </w:r>
    </w:p>
    <w:p w:rsidR="002B1632" w:rsidRPr="009F32C9" w:rsidRDefault="002B1632" w:rsidP="002D60CB">
      <w:pPr>
        <w:pStyle w:val="PL"/>
        <w:shd w:val="clear" w:color="auto" w:fill="E6E6E6"/>
        <w:rPr>
          <w:snapToGrid w:val="0"/>
          <w:rPrChange w:id="18026" w:author="CR#0252r1" w:date="2020-04-07T04:24:00Z">
            <w:rPr>
              <w:snapToGrid w:val="0"/>
            </w:rPr>
          </w:rPrChange>
        </w:rPr>
      </w:pPr>
    </w:p>
    <w:p w:rsidR="002B1632" w:rsidRPr="009F32C9" w:rsidRDefault="002B1632" w:rsidP="00C42F64">
      <w:pPr>
        <w:pStyle w:val="PL"/>
        <w:shd w:val="clear" w:color="auto" w:fill="E6E6E6"/>
        <w:outlineLvl w:val="0"/>
        <w:rPr>
          <w:snapToGrid w:val="0"/>
          <w:rPrChange w:id="18027" w:author="CR#0252r1" w:date="2020-04-07T04:24:00Z">
            <w:rPr>
              <w:snapToGrid w:val="0"/>
            </w:rPr>
          </w:rPrChange>
        </w:rPr>
      </w:pPr>
      <w:r w:rsidRPr="009F32C9">
        <w:rPr>
          <w:snapToGrid w:val="0"/>
          <w:rPrChange w:id="18028" w:author="CR#0252r1" w:date="2020-04-07T04:24:00Z">
            <w:rPr>
              <w:snapToGrid w:val="0"/>
            </w:rPr>
          </w:rPrChange>
        </w:rPr>
        <w:t>CommonIEsAbort ::= SEQUENCE {</w:t>
      </w:r>
    </w:p>
    <w:p w:rsidR="002B1632" w:rsidRPr="009F32C9" w:rsidRDefault="002B1632" w:rsidP="002D60CB">
      <w:pPr>
        <w:pStyle w:val="PL"/>
        <w:shd w:val="clear" w:color="auto" w:fill="E6E6E6"/>
        <w:rPr>
          <w:snapToGrid w:val="0"/>
          <w:rPrChange w:id="18029" w:author="CR#0252r1" w:date="2020-04-07T04:24:00Z">
            <w:rPr>
              <w:snapToGrid w:val="0"/>
            </w:rPr>
          </w:rPrChange>
        </w:rPr>
      </w:pPr>
      <w:r w:rsidRPr="009F32C9">
        <w:rPr>
          <w:snapToGrid w:val="0"/>
          <w:rPrChange w:id="18030" w:author="CR#0252r1" w:date="2020-04-07T04:24:00Z">
            <w:rPr>
              <w:snapToGrid w:val="0"/>
            </w:rPr>
          </w:rPrChange>
        </w:rPr>
        <w:tab/>
        <w:t>abortCause</w:t>
      </w:r>
      <w:r w:rsidRPr="009F32C9">
        <w:rPr>
          <w:snapToGrid w:val="0"/>
          <w:rPrChange w:id="18031" w:author="CR#0252r1" w:date="2020-04-07T04:24:00Z">
            <w:rPr>
              <w:snapToGrid w:val="0"/>
            </w:rPr>
          </w:rPrChange>
        </w:rPr>
        <w:tab/>
      </w:r>
      <w:r w:rsidRPr="009F32C9">
        <w:rPr>
          <w:snapToGrid w:val="0"/>
          <w:rPrChange w:id="18032" w:author="CR#0252r1" w:date="2020-04-07T04:24:00Z">
            <w:rPr>
              <w:snapToGrid w:val="0"/>
            </w:rPr>
          </w:rPrChange>
        </w:rPr>
        <w:tab/>
      </w:r>
      <w:r w:rsidRPr="009F32C9">
        <w:rPr>
          <w:snapToGrid w:val="0"/>
          <w:rPrChange w:id="18033" w:author="CR#0252r1" w:date="2020-04-07T04:24:00Z">
            <w:rPr>
              <w:snapToGrid w:val="0"/>
            </w:rPr>
          </w:rPrChange>
        </w:rPr>
        <w:tab/>
      </w:r>
      <w:r w:rsidRPr="009F32C9">
        <w:rPr>
          <w:rPrChange w:id="18034" w:author="CR#0252r1" w:date="2020-04-07T04:24:00Z">
            <w:rPr/>
          </w:rPrChange>
        </w:rPr>
        <w:t>ENUMERATED {</w:t>
      </w:r>
    </w:p>
    <w:p w:rsidR="002B1632" w:rsidRPr="009F32C9" w:rsidRDefault="002B1632" w:rsidP="002D60CB">
      <w:pPr>
        <w:pStyle w:val="PL"/>
        <w:shd w:val="clear" w:color="auto" w:fill="E6E6E6"/>
        <w:rPr>
          <w:rPrChange w:id="18035" w:author="CR#0252r1" w:date="2020-04-07T04:24:00Z">
            <w:rPr/>
          </w:rPrChange>
        </w:rPr>
      </w:pPr>
      <w:r w:rsidRPr="009F32C9">
        <w:rPr>
          <w:rPrChange w:id="18036" w:author="CR#0252r1" w:date="2020-04-07T04:24:00Z">
            <w:rPr/>
          </w:rPrChange>
        </w:rPr>
        <w:tab/>
      </w:r>
      <w:r w:rsidRPr="009F32C9">
        <w:rPr>
          <w:rPrChange w:id="18037" w:author="CR#0252r1" w:date="2020-04-07T04:24:00Z">
            <w:rPr/>
          </w:rPrChange>
        </w:rPr>
        <w:tab/>
        <w:t>undefined,</w:t>
      </w:r>
    </w:p>
    <w:p w:rsidR="002B1632" w:rsidRPr="009F32C9" w:rsidRDefault="002B1632" w:rsidP="002D60CB">
      <w:pPr>
        <w:pStyle w:val="PL"/>
        <w:shd w:val="clear" w:color="auto" w:fill="E6E6E6"/>
        <w:rPr>
          <w:rPrChange w:id="18038" w:author="CR#0252r1" w:date="2020-04-07T04:24:00Z">
            <w:rPr/>
          </w:rPrChange>
        </w:rPr>
      </w:pPr>
      <w:r w:rsidRPr="009F32C9">
        <w:rPr>
          <w:rPrChange w:id="18039" w:author="CR#0252r1" w:date="2020-04-07T04:24:00Z">
            <w:rPr/>
          </w:rPrChange>
        </w:rPr>
        <w:tab/>
      </w:r>
      <w:r w:rsidRPr="009F32C9">
        <w:rPr>
          <w:rPrChange w:id="18040" w:author="CR#0252r1" w:date="2020-04-07T04:24:00Z">
            <w:rPr/>
          </w:rPrChange>
        </w:rPr>
        <w:tab/>
        <w:t>stopPeriodicReporting,</w:t>
      </w:r>
    </w:p>
    <w:p w:rsidR="002B1632" w:rsidRPr="009F32C9" w:rsidRDefault="002B1632" w:rsidP="002D60CB">
      <w:pPr>
        <w:pStyle w:val="PL"/>
        <w:shd w:val="clear" w:color="auto" w:fill="E6E6E6"/>
        <w:rPr>
          <w:rPrChange w:id="18041" w:author="CR#0252r1" w:date="2020-04-07T04:24:00Z">
            <w:rPr/>
          </w:rPrChange>
        </w:rPr>
      </w:pPr>
      <w:r w:rsidRPr="009F32C9">
        <w:rPr>
          <w:rPrChange w:id="18042" w:author="CR#0252r1" w:date="2020-04-07T04:24:00Z">
            <w:rPr/>
          </w:rPrChange>
        </w:rPr>
        <w:tab/>
      </w:r>
      <w:r w:rsidRPr="009F32C9">
        <w:rPr>
          <w:rPrChange w:id="18043" w:author="CR#0252r1" w:date="2020-04-07T04:24:00Z">
            <w:rPr/>
          </w:rPrChange>
        </w:rPr>
        <w:tab/>
        <w:t>targetDeviceAbort,</w:t>
      </w:r>
    </w:p>
    <w:p w:rsidR="002B1632" w:rsidRPr="009F32C9" w:rsidRDefault="002B1632" w:rsidP="002D60CB">
      <w:pPr>
        <w:pStyle w:val="PL"/>
        <w:shd w:val="clear" w:color="auto" w:fill="E6E6E6"/>
        <w:rPr>
          <w:rPrChange w:id="18044" w:author="CR#0252r1" w:date="2020-04-07T04:24:00Z">
            <w:rPr/>
          </w:rPrChange>
        </w:rPr>
      </w:pPr>
      <w:r w:rsidRPr="009F32C9">
        <w:rPr>
          <w:rPrChange w:id="18045" w:author="CR#0252r1" w:date="2020-04-07T04:24:00Z">
            <w:rPr/>
          </w:rPrChange>
        </w:rPr>
        <w:tab/>
      </w:r>
      <w:r w:rsidRPr="009F32C9">
        <w:rPr>
          <w:rPrChange w:id="18046" w:author="CR#0252r1" w:date="2020-04-07T04:24:00Z">
            <w:rPr/>
          </w:rPrChange>
        </w:rPr>
        <w:tab/>
        <w:t>networkAbort,</w:t>
      </w:r>
    </w:p>
    <w:p w:rsidR="009559CB" w:rsidRPr="009F32C9" w:rsidRDefault="002B1632" w:rsidP="009559CB">
      <w:pPr>
        <w:pStyle w:val="PL"/>
        <w:shd w:val="clear" w:color="auto" w:fill="E6E6E6"/>
        <w:rPr>
          <w:rPrChange w:id="18047" w:author="CR#0252r1" w:date="2020-04-07T04:24:00Z">
            <w:rPr/>
          </w:rPrChange>
        </w:rPr>
      </w:pPr>
      <w:r w:rsidRPr="009F32C9">
        <w:rPr>
          <w:rPrChange w:id="18048" w:author="CR#0252r1" w:date="2020-04-07T04:24:00Z">
            <w:rPr/>
          </w:rPrChange>
        </w:rPr>
        <w:tab/>
      </w:r>
      <w:r w:rsidRPr="009F32C9">
        <w:rPr>
          <w:rPrChange w:id="18049" w:author="CR#0252r1" w:date="2020-04-07T04:24:00Z">
            <w:rPr/>
          </w:rPrChange>
        </w:rPr>
        <w:tab/>
        <w:t>...</w:t>
      </w:r>
      <w:r w:rsidR="009559CB" w:rsidRPr="009F32C9">
        <w:rPr>
          <w:rPrChange w:id="18050" w:author="CR#0252r1" w:date="2020-04-07T04:24:00Z">
            <w:rPr/>
          </w:rPrChange>
        </w:rPr>
        <w:t>,</w:t>
      </w:r>
    </w:p>
    <w:p w:rsidR="002B1632" w:rsidRPr="009F32C9" w:rsidRDefault="009559CB" w:rsidP="009559CB">
      <w:pPr>
        <w:pStyle w:val="PL"/>
        <w:shd w:val="clear" w:color="auto" w:fill="E6E6E6"/>
        <w:rPr>
          <w:rPrChange w:id="18051" w:author="CR#0252r1" w:date="2020-04-07T04:24:00Z">
            <w:rPr/>
          </w:rPrChange>
        </w:rPr>
      </w:pPr>
      <w:r w:rsidRPr="009F32C9">
        <w:rPr>
          <w:rPrChange w:id="18052" w:author="CR#0252r1" w:date="2020-04-07T04:24:00Z">
            <w:rPr/>
          </w:rPrChange>
        </w:rPr>
        <w:tab/>
      </w:r>
      <w:r w:rsidRPr="009F32C9">
        <w:rPr>
          <w:rPrChange w:id="18053" w:author="CR#0252r1" w:date="2020-04-07T04:24:00Z">
            <w:rPr/>
          </w:rPrChange>
        </w:rPr>
        <w:tab/>
        <w:t>stopPeriodicAssistanceDataDelivery-v15</w:t>
      </w:r>
      <w:r w:rsidR="00A81533" w:rsidRPr="009F32C9">
        <w:rPr>
          <w:rPrChange w:id="18054" w:author="CR#0252r1" w:date="2020-04-07T04:24:00Z">
            <w:rPr/>
          </w:rPrChange>
        </w:rPr>
        <w:t>10</w:t>
      </w:r>
    </w:p>
    <w:p w:rsidR="002B1632" w:rsidRPr="009F32C9" w:rsidRDefault="002B1632" w:rsidP="002D60CB">
      <w:pPr>
        <w:pStyle w:val="PL"/>
        <w:shd w:val="clear" w:color="auto" w:fill="E6E6E6"/>
        <w:rPr>
          <w:rPrChange w:id="18055" w:author="CR#0252r1" w:date="2020-04-07T04:24:00Z">
            <w:rPr/>
          </w:rPrChange>
        </w:rPr>
      </w:pPr>
      <w:r w:rsidRPr="009F32C9">
        <w:rPr>
          <w:rPrChange w:id="18056" w:author="CR#0252r1" w:date="2020-04-07T04:24:00Z">
            <w:rPr/>
          </w:rPrChange>
        </w:rPr>
        <w:tab/>
        <w:t>}</w:t>
      </w:r>
    </w:p>
    <w:p w:rsidR="002B1632" w:rsidRPr="009F32C9" w:rsidRDefault="002B1632" w:rsidP="002D60CB">
      <w:pPr>
        <w:pStyle w:val="PL"/>
        <w:shd w:val="clear" w:color="auto" w:fill="E6E6E6"/>
        <w:rPr>
          <w:rPrChange w:id="18057" w:author="CR#0252r1" w:date="2020-04-07T04:24:00Z">
            <w:rPr/>
          </w:rPrChange>
        </w:rPr>
      </w:pPr>
      <w:r w:rsidRPr="009F32C9">
        <w:rPr>
          <w:rPrChange w:id="18058" w:author="CR#0252r1" w:date="2020-04-07T04:24:00Z">
            <w:rPr/>
          </w:rPrChange>
        </w:rPr>
        <w:t>}</w:t>
      </w:r>
    </w:p>
    <w:p w:rsidR="002B1632" w:rsidRPr="009F32C9" w:rsidRDefault="002B1632" w:rsidP="002D60CB">
      <w:pPr>
        <w:pStyle w:val="PL"/>
        <w:shd w:val="clear" w:color="auto" w:fill="E6E6E6"/>
        <w:rPr>
          <w:rPrChange w:id="18059" w:author="CR#0252r1" w:date="2020-04-07T04:24:00Z">
            <w:rPr/>
          </w:rPrChange>
        </w:rPr>
      </w:pPr>
    </w:p>
    <w:p w:rsidR="002B1632" w:rsidRPr="009F32C9" w:rsidRDefault="002B1632" w:rsidP="002D60CB">
      <w:pPr>
        <w:pStyle w:val="PL"/>
        <w:shd w:val="clear" w:color="auto" w:fill="E6E6E6"/>
        <w:rPr>
          <w:rPrChange w:id="18060" w:author="CR#0252r1" w:date="2020-04-07T04:24:00Z">
            <w:rPr/>
          </w:rPrChange>
        </w:rPr>
      </w:pPr>
      <w:r w:rsidRPr="009F32C9">
        <w:rPr>
          <w:rPrChange w:id="18061" w:author="CR#0252r1" w:date="2020-04-07T04:24:00Z">
            <w:rPr/>
          </w:rPrChange>
        </w:rPr>
        <w:t>-- ASN1STOP</w:t>
      </w:r>
    </w:p>
    <w:p w:rsidR="002B1632" w:rsidRPr="009F32C9" w:rsidRDefault="002B1632" w:rsidP="002D60CB">
      <w:pPr>
        <w:keepNext/>
        <w:rPr>
          <w:rPrChange w:id="18062"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18063" w:author="CR#0252r1" w:date="2020-04-07T04:24:00Z">
                  <w:rPr/>
                </w:rPrChange>
              </w:rPr>
            </w:pPr>
            <w:r w:rsidRPr="009F32C9">
              <w:rPr>
                <w:i/>
                <w:snapToGrid w:val="0"/>
                <w:rPrChange w:id="18064" w:author="CR#0252r1" w:date="2020-04-07T04:24:00Z">
                  <w:rPr>
                    <w:i/>
                    <w:snapToGrid w:val="0"/>
                  </w:rPr>
                </w:rPrChange>
              </w:rPr>
              <w:t>CommonIEsAbort</w:t>
            </w:r>
            <w:r w:rsidRPr="009F32C9">
              <w:rPr>
                <w:iCs/>
                <w:noProof/>
                <w:rPrChange w:id="18065" w:author="CR#0252r1" w:date="2020-04-07T04:24:00Z">
                  <w:rPr>
                    <w:iCs/>
                    <w:noProof/>
                  </w:rPr>
                </w:rPrChange>
              </w:rPr>
              <w:t xml:space="preserve"> field descriptions</w:t>
            </w:r>
          </w:p>
        </w:tc>
      </w:tr>
      <w:tr w:rsidR="006454CC" w:rsidRPr="009F32C9" w:rsidTr="006454CC">
        <w:trPr>
          <w:cantSplit/>
          <w:tblHeader/>
        </w:trPr>
        <w:tc>
          <w:tcPr>
            <w:tcW w:w="9639" w:type="dxa"/>
          </w:tcPr>
          <w:p w:rsidR="006454CC" w:rsidRPr="009F32C9" w:rsidRDefault="006454CC" w:rsidP="009559CB">
            <w:pPr>
              <w:pStyle w:val="TAL"/>
              <w:rPr>
                <w:b/>
                <w:i/>
                <w:snapToGrid w:val="0"/>
                <w:rPrChange w:id="18066" w:author="CR#0252r1" w:date="2020-04-07T04:24:00Z">
                  <w:rPr>
                    <w:b/>
                    <w:i/>
                    <w:snapToGrid w:val="0"/>
                  </w:rPr>
                </w:rPrChange>
              </w:rPr>
            </w:pPr>
            <w:r w:rsidRPr="009F32C9">
              <w:rPr>
                <w:b/>
                <w:i/>
                <w:snapToGrid w:val="0"/>
                <w:rPrChange w:id="18067" w:author="CR#0252r1" w:date="2020-04-07T04:24:00Z">
                  <w:rPr>
                    <w:b/>
                    <w:i/>
                    <w:snapToGrid w:val="0"/>
                  </w:rPr>
                </w:rPrChange>
              </w:rPr>
              <w:t>abortCause</w:t>
            </w:r>
          </w:p>
          <w:p w:rsidR="009559CB" w:rsidRPr="009F32C9" w:rsidRDefault="006454CC" w:rsidP="009559CB">
            <w:pPr>
              <w:pStyle w:val="TAL"/>
              <w:rPr>
                <w:snapToGrid w:val="0"/>
                <w:rPrChange w:id="18068" w:author="CR#0252r1" w:date="2020-04-07T04:24:00Z">
                  <w:rPr>
                    <w:snapToGrid w:val="0"/>
                  </w:rPr>
                </w:rPrChange>
              </w:rPr>
            </w:pPr>
            <w:r w:rsidRPr="009F32C9">
              <w:rPr>
                <w:snapToGrid w:val="0"/>
                <w:rPrChange w:id="18069" w:author="CR#0252r1" w:date="2020-04-07T04:24:00Z">
                  <w:rPr>
                    <w:snapToGrid w:val="0"/>
                  </w:rPr>
                </w:rPrChange>
              </w:rPr>
              <w:t xml:space="preserve">This IE defines the request to abort an ongoing procedure. The abort cause </w:t>
            </w:r>
            <w:r w:rsidR="00354C05" w:rsidRPr="009F32C9">
              <w:rPr>
                <w:snapToGrid w:val="0"/>
                <w:rPrChange w:id="18070" w:author="CR#0252r1" w:date="2020-04-07T04:24:00Z">
                  <w:rPr>
                    <w:snapToGrid w:val="0"/>
                  </w:rPr>
                </w:rPrChange>
              </w:rPr>
              <w:t>'</w:t>
            </w:r>
            <w:r w:rsidRPr="009F32C9">
              <w:rPr>
                <w:i/>
                <w:snapToGrid w:val="0"/>
                <w:rPrChange w:id="18071" w:author="CR#0252r1" w:date="2020-04-07T04:24:00Z">
                  <w:rPr>
                    <w:i/>
                    <w:snapToGrid w:val="0"/>
                  </w:rPr>
                </w:rPrChange>
              </w:rPr>
              <w:t>stopPeriodicReporting</w:t>
            </w:r>
            <w:r w:rsidR="00354C05" w:rsidRPr="009F32C9">
              <w:rPr>
                <w:snapToGrid w:val="0"/>
                <w:rPrChange w:id="18072" w:author="CR#0252r1" w:date="2020-04-07T04:24:00Z">
                  <w:rPr>
                    <w:snapToGrid w:val="0"/>
                  </w:rPr>
                </w:rPrChange>
              </w:rPr>
              <w:t>'</w:t>
            </w:r>
            <w:r w:rsidRPr="009F32C9">
              <w:rPr>
                <w:snapToGrid w:val="0"/>
                <w:rPrChange w:id="18073" w:author="CR#0252r1" w:date="2020-04-07T04:24:00Z">
                  <w:rPr>
                    <w:snapToGrid w:val="0"/>
                  </w:rPr>
                </w:rPrChange>
              </w:rPr>
              <w:t xml:space="preserve"> should be used by the location server to stop any ongoing location reporting configured as </w:t>
            </w:r>
            <w:r w:rsidRPr="009F32C9">
              <w:rPr>
                <w:i/>
                <w:snapToGrid w:val="0"/>
                <w:rPrChange w:id="18074" w:author="CR#0252r1" w:date="2020-04-07T04:24:00Z">
                  <w:rPr>
                    <w:i/>
                    <w:snapToGrid w:val="0"/>
                  </w:rPr>
                </w:rPrChange>
              </w:rPr>
              <w:t>periodicalReporting</w:t>
            </w:r>
            <w:r w:rsidRPr="009F32C9">
              <w:rPr>
                <w:snapToGrid w:val="0"/>
                <w:rPrChange w:id="18075" w:author="CR#0252r1" w:date="2020-04-07T04:24:00Z">
                  <w:rPr>
                    <w:snapToGrid w:val="0"/>
                  </w:rPr>
                </w:rPrChange>
              </w:rPr>
              <w:t xml:space="preserve"> </w:t>
            </w:r>
            <w:r w:rsidRPr="009F32C9">
              <w:rPr>
                <w:snapToGrid w:val="0"/>
                <w:lang w:eastAsia="ko-KR"/>
                <w:rPrChange w:id="18076" w:author="CR#0252r1" w:date="2020-04-07T04:24:00Z">
                  <w:rPr>
                    <w:snapToGrid w:val="0"/>
                    <w:lang w:eastAsia="ko-KR"/>
                  </w:rPr>
                </w:rPrChange>
              </w:rPr>
              <w:t xml:space="preserve">or </w:t>
            </w:r>
            <w:r w:rsidRPr="009F32C9">
              <w:rPr>
                <w:i/>
                <w:snapToGrid w:val="0"/>
                <w:rPrChange w:id="18077" w:author="CR#0252r1" w:date="2020-04-07T04:24:00Z">
                  <w:rPr>
                    <w:i/>
                    <w:snapToGrid w:val="0"/>
                  </w:rPr>
                </w:rPrChange>
              </w:rPr>
              <w:t>triggeredReporting</w:t>
            </w:r>
            <w:r w:rsidRPr="009F32C9">
              <w:rPr>
                <w:snapToGrid w:val="0"/>
                <w:rPrChange w:id="18078" w:author="CR#0252r1" w:date="2020-04-07T04:24:00Z">
                  <w:rPr>
                    <w:snapToGrid w:val="0"/>
                  </w:rPr>
                </w:rPrChange>
              </w:rPr>
              <w:t xml:space="preserve"> in the </w:t>
            </w:r>
            <w:r w:rsidRPr="009F32C9">
              <w:rPr>
                <w:i/>
                <w:snapToGrid w:val="0"/>
                <w:rPrChange w:id="18079" w:author="CR#0252r1" w:date="2020-04-07T04:24:00Z">
                  <w:rPr>
                    <w:i/>
                    <w:snapToGrid w:val="0"/>
                  </w:rPr>
                </w:rPrChange>
              </w:rPr>
              <w:t>CommonIEsRequestLocationInformation</w:t>
            </w:r>
            <w:r w:rsidRPr="009F32C9">
              <w:rPr>
                <w:snapToGrid w:val="0"/>
                <w:rPrChange w:id="18080" w:author="CR#0252r1" w:date="2020-04-07T04:24:00Z">
                  <w:rPr>
                    <w:snapToGrid w:val="0"/>
                  </w:rPr>
                </w:rPrChange>
              </w:rPr>
              <w:t>.</w:t>
            </w:r>
          </w:p>
          <w:p w:rsidR="006454CC" w:rsidRPr="009F32C9" w:rsidRDefault="00C943F0" w:rsidP="009559CB">
            <w:pPr>
              <w:pStyle w:val="TAL"/>
              <w:rPr>
                <w:snapToGrid w:val="0"/>
                <w:rPrChange w:id="18081" w:author="CR#0252r1" w:date="2020-04-07T04:24:00Z">
                  <w:rPr>
                    <w:snapToGrid w:val="0"/>
                  </w:rPr>
                </w:rPrChange>
              </w:rPr>
            </w:pPr>
            <w:r w:rsidRPr="009F32C9">
              <w:rPr>
                <w:snapToGrid w:val="0"/>
                <w:rPrChange w:id="18082" w:author="CR#0252r1" w:date="2020-04-07T04:24:00Z">
                  <w:rPr>
                    <w:snapToGrid w:val="0"/>
                  </w:rPr>
                </w:rPrChange>
              </w:rPr>
              <w:t>The abort cause '</w:t>
            </w:r>
            <w:r w:rsidR="009559CB" w:rsidRPr="009F32C9">
              <w:rPr>
                <w:i/>
                <w:snapToGrid w:val="0"/>
                <w:rPrChange w:id="18083" w:author="CR#0252r1" w:date="2020-04-07T04:24:00Z">
                  <w:rPr>
                    <w:i/>
                    <w:snapToGrid w:val="0"/>
                  </w:rPr>
                </w:rPrChange>
              </w:rPr>
              <w:t>stopPeriodicAssistanceDataDelivery</w:t>
            </w:r>
            <w:r w:rsidRPr="009F32C9">
              <w:rPr>
                <w:snapToGrid w:val="0"/>
                <w:rPrChange w:id="18084" w:author="CR#0252r1" w:date="2020-04-07T04:24:00Z">
                  <w:rPr>
                    <w:snapToGrid w:val="0"/>
                  </w:rPr>
                </w:rPrChange>
              </w:rPr>
              <w:t>'</w:t>
            </w:r>
            <w:r w:rsidR="009559CB" w:rsidRPr="009F32C9">
              <w:rPr>
                <w:snapToGrid w:val="0"/>
                <w:rPrChange w:id="18085" w:author="CR#0252r1" w:date="2020-04-07T04:24:00Z">
                  <w:rPr>
                    <w:snapToGrid w:val="0"/>
                  </w:rPr>
                </w:rPrChange>
              </w:rPr>
              <w:t xml:space="preserve"> should be used by the location server or target device to stop any ongoing periodic assistance data delivery, as specified in clauses 5.2.1a and 5.2.2a.</w:t>
            </w:r>
          </w:p>
        </w:tc>
      </w:tr>
    </w:tbl>
    <w:p w:rsidR="002B1632" w:rsidRPr="009F32C9" w:rsidRDefault="002B1632" w:rsidP="002D60CB">
      <w:pPr>
        <w:rPr>
          <w:rPrChange w:id="18086" w:author="CR#0252r1" w:date="2020-04-07T04:24:00Z">
            <w:rPr/>
          </w:rPrChange>
        </w:rPr>
      </w:pPr>
    </w:p>
    <w:p w:rsidR="002B1632" w:rsidRPr="009F32C9" w:rsidRDefault="002B1632" w:rsidP="002D60CB">
      <w:pPr>
        <w:pStyle w:val="Heading4"/>
        <w:rPr>
          <w:i/>
          <w:iCs/>
          <w:rPrChange w:id="18087" w:author="CR#0252r1" w:date="2020-04-07T04:24:00Z">
            <w:rPr>
              <w:i/>
              <w:iCs/>
            </w:rPr>
          </w:rPrChange>
        </w:rPr>
      </w:pPr>
      <w:bookmarkStart w:id="18088" w:name="_Toc27765186"/>
      <w:r w:rsidRPr="009F32C9">
        <w:rPr>
          <w:rPrChange w:id="18089" w:author="CR#0252r1" w:date="2020-04-07T04:24:00Z">
            <w:rPr/>
          </w:rPrChange>
        </w:rPr>
        <w:t>–</w:t>
      </w:r>
      <w:r w:rsidRPr="009F32C9">
        <w:rPr>
          <w:rPrChange w:id="18090" w:author="CR#0252r1" w:date="2020-04-07T04:24:00Z">
            <w:rPr/>
          </w:rPrChange>
        </w:rPr>
        <w:tab/>
      </w:r>
      <w:r w:rsidRPr="009F32C9">
        <w:rPr>
          <w:i/>
          <w:iCs/>
          <w:rPrChange w:id="18091" w:author="CR#0252r1" w:date="2020-04-07T04:24:00Z">
            <w:rPr>
              <w:i/>
              <w:iCs/>
            </w:rPr>
          </w:rPrChange>
        </w:rPr>
        <w:t>CommonIEsError</w:t>
      </w:r>
      <w:bookmarkEnd w:id="18088"/>
    </w:p>
    <w:p w:rsidR="002B1632" w:rsidRPr="009F32C9" w:rsidRDefault="002B1632" w:rsidP="002D60CB">
      <w:pPr>
        <w:rPr>
          <w:rPrChange w:id="18092" w:author="CR#0252r1" w:date="2020-04-07T04:24:00Z">
            <w:rPr/>
          </w:rPrChange>
        </w:rPr>
      </w:pPr>
      <w:r w:rsidRPr="009F32C9">
        <w:rPr>
          <w:rPrChange w:id="18093" w:author="CR#0252r1" w:date="2020-04-07T04:24:00Z">
            <w:rPr/>
          </w:rPrChange>
        </w:rPr>
        <w:t xml:space="preserve">The </w:t>
      </w:r>
      <w:r w:rsidRPr="009F32C9">
        <w:rPr>
          <w:i/>
          <w:rPrChange w:id="18094" w:author="CR#0252r1" w:date="2020-04-07T04:24:00Z">
            <w:rPr>
              <w:i/>
            </w:rPr>
          </w:rPrChange>
        </w:rPr>
        <w:t>CommonIEsError</w:t>
      </w:r>
      <w:r w:rsidRPr="009F32C9">
        <w:rPr>
          <w:rPrChange w:id="18095" w:author="CR#0252r1" w:date="2020-04-07T04:24:00Z">
            <w:rPr/>
          </w:rPrChange>
        </w:rPr>
        <w:t xml:space="preserve"> carries common IEs for an Error LPP message Type.</w:t>
      </w:r>
    </w:p>
    <w:p w:rsidR="002B1632" w:rsidRPr="009F32C9" w:rsidRDefault="002B1632" w:rsidP="002D60CB">
      <w:pPr>
        <w:pStyle w:val="PL"/>
        <w:shd w:val="clear" w:color="auto" w:fill="E6E6E6"/>
        <w:rPr>
          <w:rPrChange w:id="18096" w:author="CR#0252r1" w:date="2020-04-07T04:24:00Z">
            <w:rPr/>
          </w:rPrChange>
        </w:rPr>
      </w:pPr>
      <w:r w:rsidRPr="009F32C9">
        <w:rPr>
          <w:rPrChange w:id="18097" w:author="CR#0252r1" w:date="2020-04-07T04:24:00Z">
            <w:rPr/>
          </w:rPrChange>
        </w:rPr>
        <w:t>-- ASN1START</w:t>
      </w:r>
    </w:p>
    <w:p w:rsidR="002B1632" w:rsidRPr="009F32C9" w:rsidRDefault="002B1632" w:rsidP="002D60CB">
      <w:pPr>
        <w:pStyle w:val="PL"/>
        <w:shd w:val="clear" w:color="auto" w:fill="E6E6E6"/>
        <w:rPr>
          <w:snapToGrid w:val="0"/>
          <w:rPrChange w:id="18098" w:author="CR#0252r1" w:date="2020-04-07T04:24:00Z">
            <w:rPr>
              <w:snapToGrid w:val="0"/>
            </w:rPr>
          </w:rPrChange>
        </w:rPr>
      </w:pPr>
    </w:p>
    <w:p w:rsidR="002B1632" w:rsidRPr="009F32C9" w:rsidRDefault="002B1632" w:rsidP="00C42F64">
      <w:pPr>
        <w:pStyle w:val="PL"/>
        <w:shd w:val="clear" w:color="auto" w:fill="E6E6E6"/>
        <w:outlineLvl w:val="0"/>
        <w:rPr>
          <w:snapToGrid w:val="0"/>
          <w:rPrChange w:id="18099" w:author="CR#0252r1" w:date="2020-04-07T04:24:00Z">
            <w:rPr>
              <w:snapToGrid w:val="0"/>
            </w:rPr>
          </w:rPrChange>
        </w:rPr>
      </w:pPr>
      <w:r w:rsidRPr="009F32C9">
        <w:rPr>
          <w:snapToGrid w:val="0"/>
          <w:rPrChange w:id="18100" w:author="CR#0252r1" w:date="2020-04-07T04:24:00Z">
            <w:rPr>
              <w:snapToGrid w:val="0"/>
            </w:rPr>
          </w:rPrChange>
        </w:rPr>
        <w:t>CommonIEsError ::= SEQUENCE {</w:t>
      </w:r>
    </w:p>
    <w:p w:rsidR="002B1632" w:rsidRPr="009F32C9" w:rsidRDefault="002B1632" w:rsidP="002D60CB">
      <w:pPr>
        <w:pStyle w:val="PL"/>
        <w:shd w:val="clear" w:color="auto" w:fill="E6E6E6"/>
        <w:rPr>
          <w:rPrChange w:id="18101" w:author="CR#0252r1" w:date="2020-04-07T04:24:00Z">
            <w:rPr/>
          </w:rPrChange>
        </w:rPr>
      </w:pPr>
      <w:r w:rsidRPr="009F32C9">
        <w:rPr>
          <w:snapToGrid w:val="0"/>
          <w:rPrChange w:id="18102" w:author="CR#0252r1" w:date="2020-04-07T04:24:00Z">
            <w:rPr>
              <w:snapToGrid w:val="0"/>
            </w:rPr>
          </w:rPrChange>
        </w:rPr>
        <w:tab/>
        <w:t>errorCause</w:t>
      </w:r>
      <w:r w:rsidRPr="009F32C9">
        <w:rPr>
          <w:snapToGrid w:val="0"/>
          <w:rPrChange w:id="18103" w:author="CR#0252r1" w:date="2020-04-07T04:24:00Z">
            <w:rPr>
              <w:snapToGrid w:val="0"/>
            </w:rPr>
          </w:rPrChange>
        </w:rPr>
        <w:tab/>
      </w:r>
      <w:r w:rsidRPr="009F32C9">
        <w:rPr>
          <w:snapToGrid w:val="0"/>
          <w:rPrChange w:id="18104" w:author="CR#0252r1" w:date="2020-04-07T04:24:00Z">
            <w:rPr>
              <w:snapToGrid w:val="0"/>
            </w:rPr>
          </w:rPrChange>
        </w:rPr>
        <w:tab/>
      </w:r>
      <w:r w:rsidRPr="009F32C9">
        <w:rPr>
          <w:rPrChange w:id="18105" w:author="CR#0252r1" w:date="2020-04-07T04:24:00Z">
            <w:rPr/>
          </w:rPrChange>
        </w:rPr>
        <w:t>ENUMERATED {</w:t>
      </w:r>
    </w:p>
    <w:p w:rsidR="002B1632" w:rsidRPr="009F32C9" w:rsidRDefault="002B1632" w:rsidP="002D60CB">
      <w:pPr>
        <w:pStyle w:val="PL"/>
        <w:shd w:val="clear" w:color="auto" w:fill="E6E6E6"/>
        <w:rPr>
          <w:rPrChange w:id="18106" w:author="CR#0252r1" w:date="2020-04-07T04:24:00Z">
            <w:rPr/>
          </w:rPrChange>
        </w:rPr>
      </w:pPr>
      <w:r w:rsidRPr="009F32C9">
        <w:rPr>
          <w:rPrChange w:id="18107" w:author="CR#0252r1" w:date="2020-04-07T04:24:00Z">
            <w:rPr/>
          </w:rPrChange>
        </w:rPr>
        <w:tab/>
      </w:r>
      <w:r w:rsidRPr="009F32C9">
        <w:rPr>
          <w:rPrChange w:id="18108" w:author="CR#0252r1" w:date="2020-04-07T04:24:00Z">
            <w:rPr/>
          </w:rPrChange>
        </w:rPr>
        <w:tab/>
        <w:t>undefined,</w:t>
      </w:r>
    </w:p>
    <w:p w:rsidR="002B1632" w:rsidRPr="009F32C9" w:rsidRDefault="002B1632" w:rsidP="002D60CB">
      <w:pPr>
        <w:pStyle w:val="PL"/>
        <w:shd w:val="clear" w:color="auto" w:fill="E6E6E6"/>
        <w:rPr>
          <w:rPrChange w:id="18109" w:author="CR#0252r1" w:date="2020-04-07T04:24:00Z">
            <w:rPr/>
          </w:rPrChange>
        </w:rPr>
      </w:pPr>
      <w:r w:rsidRPr="009F32C9">
        <w:rPr>
          <w:rPrChange w:id="18110" w:author="CR#0252r1" w:date="2020-04-07T04:24:00Z">
            <w:rPr/>
          </w:rPrChange>
        </w:rPr>
        <w:tab/>
      </w:r>
      <w:r w:rsidRPr="009F32C9">
        <w:rPr>
          <w:rPrChange w:id="18111" w:author="CR#0252r1" w:date="2020-04-07T04:24:00Z">
            <w:rPr/>
          </w:rPrChange>
        </w:rPr>
        <w:tab/>
        <w:t>lppMessageHeaderError,</w:t>
      </w:r>
    </w:p>
    <w:p w:rsidR="002B1632" w:rsidRPr="009F32C9" w:rsidRDefault="002B1632" w:rsidP="002D60CB">
      <w:pPr>
        <w:pStyle w:val="PL"/>
        <w:shd w:val="clear" w:color="auto" w:fill="E6E6E6"/>
        <w:rPr>
          <w:rPrChange w:id="18112" w:author="CR#0252r1" w:date="2020-04-07T04:24:00Z">
            <w:rPr/>
          </w:rPrChange>
        </w:rPr>
      </w:pPr>
      <w:r w:rsidRPr="009F32C9">
        <w:rPr>
          <w:rPrChange w:id="18113" w:author="CR#0252r1" w:date="2020-04-07T04:24:00Z">
            <w:rPr/>
          </w:rPrChange>
        </w:rPr>
        <w:tab/>
      </w:r>
      <w:r w:rsidRPr="009F32C9">
        <w:rPr>
          <w:rPrChange w:id="18114" w:author="CR#0252r1" w:date="2020-04-07T04:24:00Z">
            <w:rPr/>
          </w:rPrChange>
        </w:rPr>
        <w:tab/>
        <w:t>lppMessageBodyError,</w:t>
      </w:r>
    </w:p>
    <w:p w:rsidR="002B1632" w:rsidRPr="009F32C9" w:rsidRDefault="002B1632" w:rsidP="002D60CB">
      <w:pPr>
        <w:pStyle w:val="PL"/>
        <w:shd w:val="clear" w:color="auto" w:fill="E6E6E6"/>
        <w:rPr>
          <w:rPrChange w:id="18115" w:author="CR#0252r1" w:date="2020-04-07T04:24:00Z">
            <w:rPr/>
          </w:rPrChange>
        </w:rPr>
      </w:pPr>
      <w:r w:rsidRPr="009F32C9">
        <w:rPr>
          <w:rPrChange w:id="18116" w:author="CR#0252r1" w:date="2020-04-07T04:24:00Z">
            <w:rPr/>
          </w:rPrChange>
        </w:rPr>
        <w:tab/>
      </w:r>
      <w:r w:rsidRPr="009F32C9">
        <w:rPr>
          <w:rPrChange w:id="18117" w:author="CR#0252r1" w:date="2020-04-07T04:24:00Z">
            <w:rPr/>
          </w:rPrChange>
        </w:rPr>
        <w:tab/>
        <w:t>epduError,</w:t>
      </w:r>
    </w:p>
    <w:p w:rsidR="002B1632" w:rsidRPr="009F32C9" w:rsidRDefault="002B1632" w:rsidP="002D60CB">
      <w:pPr>
        <w:pStyle w:val="PL"/>
        <w:shd w:val="clear" w:color="auto" w:fill="E6E6E6"/>
        <w:rPr>
          <w:rPrChange w:id="18118" w:author="CR#0252r1" w:date="2020-04-07T04:24:00Z">
            <w:rPr/>
          </w:rPrChange>
        </w:rPr>
      </w:pPr>
      <w:r w:rsidRPr="009F32C9">
        <w:rPr>
          <w:rPrChange w:id="18119" w:author="CR#0252r1" w:date="2020-04-07T04:24:00Z">
            <w:rPr/>
          </w:rPrChange>
        </w:rPr>
        <w:tab/>
      </w:r>
      <w:r w:rsidRPr="009F32C9">
        <w:rPr>
          <w:rPrChange w:id="18120" w:author="CR#0252r1" w:date="2020-04-07T04:24:00Z">
            <w:rPr/>
          </w:rPrChange>
        </w:rPr>
        <w:tab/>
        <w:t>incorrectDataValue,</w:t>
      </w:r>
    </w:p>
    <w:p w:rsidR="00A91B89" w:rsidRPr="009F32C9" w:rsidRDefault="002B1632" w:rsidP="00A91B89">
      <w:pPr>
        <w:pStyle w:val="PL"/>
        <w:shd w:val="clear" w:color="auto" w:fill="E6E6E6"/>
        <w:rPr>
          <w:rPrChange w:id="18121" w:author="CR#0252r1" w:date="2020-04-07T04:24:00Z">
            <w:rPr/>
          </w:rPrChange>
        </w:rPr>
      </w:pPr>
      <w:r w:rsidRPr="009F32C9">
        <w:rPr>
          <w:rPrChange w:id="18122" w:author="CR#0252r1" w:date="2020-04-07T04:24:00Z">
            <w:rPr/>
          </w:rPrChange>
        </w:rPr>
        <w:tab/>
      </w:r>
      <w:r w:rsidR="00AE16FB" w:rsidRPr="009F32C9">
        <w:rPr>
          <w:rPrChange w:id="18123" w:author="CR#0252r1" w:date="2020-04-07T04:24:00Z">
            <w:rPr/>
          </w:rPrChange>
        </w:rPr>
        <w:tab/>
      </w:r>
      <w:r w:rsidRPr="009F32C9">
        <w:rPr>
          <w:rPrChange w:id="18124" w:author="CR#0252r1" w:date="2020-04-07T04:24:00Z">
            <w:rPr/>
          </w:rPrChange>
        </w:rPr>
        <w:t>...</w:t>
      </w:r>
      <w:r w:rsidR="00A91B89" w:rsidRPr="009F32C9">
        <w:rPr>
          <w:rPrChange w:id="18125" w:author="CR#0252r1" w:date="2020-04-07T04:24:00Z">
            <w:rPr/>
          </w:rPrChange>
        </w:rPr>
        <w:t>,</w:t>
      </w:r>
    </w:p>
    <w:p w:rsidR="002B1632" w:rsidRPr="009F32C9" w:rsidRDefault="00A91B89" w:rsidP="00A91B89">
      <w:pPr>
        <w:pStyle w:val="PL"/>
        <w:shd w:val="clear" w:color="auto" w:fill="E6E6E6"/>
        <w:rPr>
          <w:rPrChange w:id="18126" w:author="CR#0252r1" w:date="2020-04-07T04:24:00Z">
            <w:rPr/>
          </w:rPrChange>
        </w:rPr>
      </w:pPr>
      <w:r w:rsidRPr="009F32C9">
        <w:rPr>
          <w:rPrChange w:id="18127" w:author="CR#0252r1" w:date="2020-04-07T04:24:00Z">
            <w:rPr/>
          </w:rPrChange>
        </w:rPr>
        <w:tab/>
      </w:r>
      <w:r w:rsidRPr="009F32C9">
        <w:rPr>
          <w:rPrChange w:id="18128" w:author="CR#0252r1" w:date="2020-04-07T04:24:00Z">
            <w:rPr/>
          </w:rPrChange>
        </w:rPr>
        <w:tab/>
        <w:t>lppSegmentationError-v1450</w:t>
      </w:r>
    </w:p>
    <w:p w:rsidR="002B1632" w:rsidRPr="009F32C9" w:rsidRDefault="002B1632" w:rsidP="002D60CB">
      <w:pPr>
        <w:pStyle w:val="PL"/>
        <w:shd w:val="clear" w:color="auto" w:fill="E6E6E6"/>
        <w:rPr>
          <w:rPrChange w:id="18129" w:author="CR#0252r1" w:date="2020-04-07T04:24:00Z">
            <w:rPr/>
          </w:rPrChange>
        </w:rPr>
      </w:pPr>
      <w:r w:rsidRPr="009F32C9">
        <w:rPr>
          <w:rPrChange w:id="18130" w:author="CR#0252r1" w:date="2020-04-07T04:24:00Z">
            <w:rPr/>
          </w:rPrChange>
        </w:rPr>
        <w:tab/>
        <w:t>}</w:t>
      </w:r>
    </w:p>
    <w:p w:rsidR="002B1632" w:rsidRPr="009F32C9" w:rsidRDefault="002B1632" w:rsidP="002D60CB">
      <w:pPr>
        <w:pStyle w:val="PL"/>
        <w:shd w:val="clear" w:color="auto" w:fill="E6E6E6"/>
        <w:rPr>
          <w:rPrChange w:id="18131" w:author="CR#0252r1" w:date="2020-04-07T04:24:00Z">
            <w:rPr/>
          </w:rPrChange>
        </w:rPr>
      </w:pPr>
      <w:r w:rsidRPr="009F32C9">
        <w:rPr>
          <w:rPrChange w:id="18132" w:author="CR#0252r1" w:date="2020-04-07T04:24:00Z">
            <w:rPr/>
          </w:rPrChange>
        </w:rPr>
        <w:t>}</w:t>
      </w:r>
    </w:p>
    <w:p w:rsidR="002B1632" w:rsidRPr="009F32C9" w:rsidRDefault="002B1632" w:rsidP="002D60CB">
      <w:pPr>
        <w:pStyle w:val="PL"/>
        <w:shd w:val="clear" w:color="auto" w:fill="E6E6E6"/>
        <w:rPr>
          <w:rPrChange w:id="18133" w:author="CR#0252r1" w:date="2020-04-07T04:24:00Z">
            <w:rPr/>
          </w:rPrChange>
        </w:rPr>
      </w:pPr>
    </w:p>
    <w:p w:rsidR="002B1632" w:rsidRPr="009F32C9" w:rsidRDefault="002B1632" w:rsidP="002D60CB">
      <w:pPr>
        <w:pStyle w:val="PL"/>
        <w:shd w:val="clear" w:color="auto" w:fill="E6E6E6"/>
        <w:rPr>
          <w:rPrChange w:id="18134" w:author="CR#0252r1" w:date="2020-04-07T04:24:00Z">
            <w:rPr/>
          </w:rPrChange>
        </w:rPr>
      </w:pPr>
      <w:r w:rsidRPr="009F32C9">
        <w:rPr>
          <w:rPrChange w:id="18135" w:author="CR#0252r1" w:date="2020-04-07T04:24:00Z">
            <w:rPr/>
          </w:rPrChange>
        </w:rPr>
        <w:t>-- ASN1STOP</w:t>
      </w:r>
    </w:p>
    <w:p w:rsidR="002B1632" w:rsidRPr="009F32C9" w:rsidRDefault="002B1632" w:rsidP="002D60CB">
      <w:pPr>
        <w:keepNext/>
        <w:rPr>
          <w:rPrChange w:id="18136"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18137" w:author="CR#0252r1" w:date="2020-04-07T04:24:00Z">
                  <w:rPr/>
                </w:rPrChange>
              </w:rPr>
            </w:pPr>
            <w:r w:rsidRPr="009F32C9">
              <w:rPr>
                <w:i/>
                <w:noProof/>
                <w:rPrChange w:id="18138" w:author="CR#0252r1" w:date="2020-04-07T04:24:00Z">
                  <w:rPr>
                    <w:i/>
                    <w:noProof/>
                  </w:rPr>
                </w:rPrChange>
              </w:rPr>
              <w:t xml:space="preserve">CommonIEsError </w:t>
            </w:r>
            <w:r w:rsidRPr="009F32C9">
              <w:rPr>
                <w:iCs/>
                <w:noProof/>
                <w:rPrChange w:id="18139" w:author="CR#0252r1" w:date="2020-04-07T04:24:00Z">
                  <w:rPr>
                    <w:iCs/>
                    <w:noProof/>
                  </w:rPr>
                </w:rPrChange>
              </w:rPr>
              <w:t>field descriptions</w:t>
            </w:r>
          </w:p>
        </w:tc>
      </w:tr>
      <w:tr w:rsidR="002B1632" w:rsidRPr="009F32C9">
        <w:trPr>
          <w:cantSplit/>
          <w:tblHeader/>
        </w:trPr>
        <w:tc>
          <w:tcPr>
            <w:tcW w:w="9639" w:type="dxa"/>
          </w:tcPr>
          <w:p w:rsidR="002B1632" w:rsidRPr="009F32C9" w:rsidRDefault="002B1632" w:rsidP="002D60CB">
            <w:pPr>
              <w:pStyle w:val="TAH"/>
              <w:jc w:val="left"/>
              <w:rPr>
                <w:i/>
                <w:noProof/>
                <w:rPrChange w:id="18140" w:author="CR#0252r1" w:date="2020-04-07T04:24:00Z">
                  <w:rPr>
                    <w:i/>
                    <w:noProof/>
                  </w:rPr>
                </w:rPrChange>
              </w:rPr>
            </w:pPr>
            <w:r w:rsidRPr="009F32C9">
              <w:rPr>
                <w:i/>
                <w:noProof/>
                <w:rPrChange w:id="18141" w:author="CR#0252r1" w:date="2020-04-07T04:24:00Z">
                  <w:rPr>
                    <w:i/>
                    <w:noProof/>
                  </w:rPr>
                </w:rPrChange>
              </w:rPr>
              <w:t>errorCause</w:t>
            </w:r>
          </w:p>
          <w:p w:rsidR="002B1632" w:rsidRPr="009F32C9" w:rsidRDefault="002B1632" w:rsidP="002D60CB">
            <w:pPr>
              <w:pStyle w:val="TAH"/>
              <w:jc w:val="left"/>
              <w:rPr>
                <w:b w:val="0"/>
                <w:noProof/>
                <w:rPrChange w:id="18142" w:author="CR#0252r1" w:date="2020-04-07T04:24:00Z">
                  <w:rPr>
                    <w:b w:val="0"/>
                    <w:noProof/>
                  </w:rPr>
                </w:rPrChange>
              </w:rPr>
            </w:pPr>
            <w:r w:rsidRPr="009F32C9">
              <w:rPr>
                <w:b w:val="0"/>
                <w:noProof/>
                <w:rPrChange w:id="18143" w:author="CR#0252r1" w:date="2020-04-07T04:24:00Z">
                  <w:rPr>
                    <w:b w:val="0"/>
                    <w:noProof/>
                  </w:rPr>
                </w:rPrChange>
              </w:rPr>
              <w:t xml:space="preserve">This IE defines the cause for an error. </w:t>
            </w:r>
            <w:r w:rsidR="00354C05" w:rsidRPr="009F32C9">
              <w:rPr>
                <w:b w:val="0"/>
                <w:noProof/>
                <w:rPrChange w:id="18144" w:author="CR#0252r1" w:date="2020-04-07T04:24:00Z">
                  <w:rPr>
                    <w:b w:val="0"/>
                    <w:noProof/>
                  </w:rPr>
                </w:rPrChange>
              </w:rPr>
              <w:t>'</w:t>
            </w:r>
            <w:r w:rsidRPr="009F32C9">
              <w:rPr>
                <w:b w:val="0"/>
                <w:i/>
                <w:noProof/>
                <w:rPrChange w:id="18145" w:author="CR#0252r1" w:date="2020-04-07T04:24:00Z">
                  <w:rPr>
                    <w:b w:val="0"/>
                    <w:i/>
                    <w:noProof/>
                  </w:rPr>
                </w:rPrChange>
              </w:rPr>
              <w:t>lppMessageHeaderError</w:t>
            </w:r>
            <w:r w:rsidR="00354C05" w:rsidRPr="009F32C9">
              <w:rPr>
                <w:b w:val="0"/>
                <w:noProof/>
                <w:rPrChange w:id="18146" w:author="CR#0252r1" w:date="2020-04-07T04:24:00Z">
                  <w:rPr>
                    <w:b w:val="0"/>
                    <w:noProof/>
                  </w:rPr>
                </w:rPrChange>
              </w:rPr>
              <w:t>'</w:t>
            </w:r>
            <w:r w:rsidRPr="009F32C9">
              <w:rPr>
                <w:b w:val="0"/>
                <w:noProof/>
                <w:rPrChange w:id="18147" w:author="CR#0252r1" w:date="2020-04-07T04:24:00Z">
                  <w:rPr>
                    <w:b w:val="0"/>
                    <w:noProof/>
                  </w:rPr>
                </w:rPrChange>
              </w:rPr>
              <w:t xml:space="preserve">, </w:t>
            </w:r>
            <w:r w:rsidR="00354C05" w:rsidRPr="009F32C9">
              <w:rPr>
                <w:b w:val="0"/>
                <w:noProof/>
                <w:rPrChange w:id="18148" w:author="CR#0252r1" w:date="2020-04-07T04:24:00Z">
                  <w:rPr>
                    <w:b w:val="0"/>
                    <w:noProof/>
                  </w:rPr>
                </w:rPrChange>
              </w:rPr>
              <w:t>'</w:t>
            </w:r>
            <w:r w:rsidRPr="009F32C9">
              <w:rPr>
                <w:b w:val="0"/>
                <w:i/>
                <w:noProof/>
                <w:rPrChange w:id="18149" w:author="CR#0252r1" w:date="2020-04-07T04:24:00Z">
                  <w:rPr>
                    <w:b w:val="0"/>
                    <w:i/>
                    <w:noProof/>
                  </w:rPr>
                </w:rPrChange>
              </w:rPr>
              <w:t>lppMessageBodyError</w:t>
            </w:r>
            <w:r w:rsidR="00354C05" w:rsidRPr="009F32C9">
              <w:rPr>
                <w:b w:val="0"/>
                <w:noProof/>
                <w:rPrChange w:id="18150" w:author="CR#0252r1" w:date="2020-04-07T04:24:00Z">
                  <w:rPr>
                    <w:b w:val="0"/>
                    <w:noProof/>
                  </w:rPr>
                </w:rPrChange>
              </w:rPr>
              <w:t>'</w:t>
            </w:r>
            <w:r w:rsidRPr="009F32C9">
              <w:rPr>
                <w:b w:val="0"/>
                <w:noProof/>
                <w:rPrChange w:id="18151" w:author="CR#0252r1" w:date="2020-04-07T04:24:00Z">
                  <w:rPr>
                    <w:b w:val="0"/>
                    <w:noProof/>
                  </w:rPr>
                </w:rPrChange>
              </w:rPr>
              <w:t xml:space="preserve"> and </w:t>
            </w:r>
            <w:r w:rsidR="00354C05" w:rsidRPr="009F32C9">
              <w:rPr>
                <w:b w:val="0"/>
                <w:noProof/>
                <w:rPrChange w:id="18152" w:author="CR#0252r1" w:date="2020-04-07T04:24:00Z">
                  <w:rPr>
                    <w:b w:val="0"/>
                    <w:noProof/>
                  </w:rPr>
                </w:rPrChange>
              </w:rPr>
              <w:t>'</w:t>
            </w:r>
            <w:r w:rsidRPr="009F32C9">
              <w:rPr>
                <w:b w:val="0"/>
                <w:i/>
                <w:noProof/>
                <w:rPrChange w:id="18153" w:author="CR#0252r1" w:date="2020-04-07T04:24:00Z">
                  <w:rPr>
                    <w:b w:val="0"/>
                    <w:i/>
                    <w:noProof/>
                  </w:rPr>
                </w:rPrChange>
              </w:rPr>
              <w:t>epduError</w:t>
            </w:r>
            <w:r w:rsidR="00354C05" w:rsidRPr="009F32C9">
              <w:rPr>
                <w:b w:val="0"/>
                <w:noProof/>
                <w:rPrChange w:id="18154" w:author="CR#0252r1" w:date="2020-04-07T04:24:00Z">
                  <w:rPr>
                    <w:b w:val="0"/>
                    <w:noProof/>
                  </w:rPr>
                </w:rPrChange>
              </w:rPr>
              <w:t>'</w:t>
            </w:r>
            <w:r w:rsidRPr="009F32C9">
              <w:rPr>
                <w:b w:val="0"/>
                <w:noProof/>
                <w:rPrChange w:id="18155" w:author="CR#0252r1" w:date="2020-04-07T04:24:00Z">
                  <w:rPr>
                    <w:b w:val="0"/>
                    <w:noProof/>
                  </w:rPr>
                </w:rPrChange>
              </w:rPr>
              <w:t xml:space="preserve"> </w:t>
            </w:r>
            <w:r w:rsidR="000A74B1" w:rsidRPr="009F32C9">
              <w:rPr>
                <w:b w:val="0"/>
                <w:noProof/>
                <w:rPrChange w:id="18156" w:author="CR#0252r1" w:date="2020-04-07T04:24:00Z">
                  <w:rPr>
                    <w:b w:val="0"/>
                    <w:noProof/>
                  </w:rPr>
                </w:rPrChange>
              </w:rPr>
              <w:t>is used if a receiver is able to detect a coding error in the LPP header (i.e., in the common fields),</w:t>
            </w:r>
            <w:r w:rsidRPr="009F32C9">
              <w:rPr>
                <w:b w:val="0"/>
                <w:noProof/>
                <w:rPrChange w:id="18157" w:author="CR#0252r1" w:date="2020-04-07T04:24:00Z">
                  <w:rPr>
                    <w:b w:val="0"/>
                    <w:noProof/>
                  </w:rPr>
                </w:rPrChange>
              </w:rPr>
              <w:t xml:space="preserve"> LPP message body or in an EPDU, respectively.</w:t>
            </w:r>
            <w:r w:rsidR="00A91B89" w:rsidRPr="009F32C9">
              <w:rPr>
                <w:b w:val="0"/>
                <w:noProof/>
                <w:rPrChange w:id="18158" w:author="CR#0252r1" w:date="2020-04-07T04:24:00Z">
                  <w:rPr>
                    <w:b w:val="0"/>
                    <w:noProof/>
                  </w:rPr>
                </w:rPrChange>
              </w:rPr>
              <w:t xml:space="preserve"> </w:t>
            </w:r>
            <w:r w:rsidR="00354C05" w:rsidRPr="009F32C9">
              <w:rPr>
                <w:b w:val="0"/>
                <w:noProof/>
                <w:rPrChange w:id="18159" w:author="CR#0252r1" w:date="2020-04-07T04:24:00Z">
                  <w:rPr>
                    <w:b w:val="0"/>
                    <w:noProof/>
                  </w:rPr>
                </w:rPrChange>
              </w:rPr>
              <w:t>'</w:t>
            </w:r>
            <w:r w:rsidR="00A91B89" w:rsidRPr="009F32C9">
              <w:rPr>
                <w:b w:val="0"/>
                <w:i/>
                <w:noProof/>
                <w:rPrChange w:id="18160" w:author="CR#0252r1" w:date="2020-04-07T04:24:00Z">
                  <w:rPr>
                    <w:b w:val="0"/>
                    <w:i/>
                    <w:noProof/>
                  </w:rPr>
                </w:rPrChange>
              </w:rPr>
              <w:t>lppSegmentationError</w:t>
            </w:r>
            <w:r w:rsidR="00354C05" w:rsidRPr="009F32C9">
              <w:rPr>
                <w:b w:val="0"/>
                <w:noProof/>
                <w:rPrChange w:id="18161" w:author="CR#0252r1" w:date="2020-04-07T04:24:00Z">
                  <w:rPr>
                    <w:b w:val="0"/>
                    <w:noProof/>
                  </w:rPr>
                </w:rPrChange>
              </w:rPr>
              <w:t>'</w:t>
            </w:r>
            <w:r w:rsidR="00A91B89" w:rsidRPr="009F32C9">
              <w:rPr>
                <w:b w:val="0"/>
                <w:noProof/>
                <w:rPrChange w:id="18162" w:author="CR#0252r1" w:date="2020-04-07T04:24:00Z">
                  <w:rPr>
                    <w:b w:val="0"/>
                    <w:noProof/>
                  </w:rPr>
                </w:rPrChange>
              </w:rPr>
              <w:t xml:space="preserve"> is used if a receiver detects an error in LPP message segmentation.</w:t>
            </w:r>
          </w:p>
        </w:tc>
      </w:tr>
    </w:tbl>
    <w:p w:rsidR="002B1632" w:rsidRPr="009F32C9" w:rsidRDefault="002B1632" w:rsidP="002D60CB">
      <w:pPr>
        <w:rPr>
          <w:rPrChange w:id="18163" w:author="CR#0252r1" w:date="2020-04-07T04:24:00Z">
            <w:rPr/>
          </w:rPrChange>
        </w:rPr>
      </w:pPr>
    </w:p>
    <w:p w:rsidR="002B1632" w:rsidRPr="009F32C9" w:rsidRDefault="002B1632" w:rsidP="00C42F64">
      <w:pPr>
        <w:pStyle w:val="Heading2"/>
        <w:rPr>
          <w:rPrChange w:id="18164" w:author="CR#0252r1" w:date="2020-04-07T04:24:00Z">
            <w:rPr/>
          </w:rPrChange>
        </w:rPr>
      </w:pPr>
      <w:bookmarkStart w:id="18165" w:name="_Toc27765187"/>
      <w:r w:rsidRPr="009F32C9">
        <w:rPr>
          <w:rPrChange w:id="18166" w:author="CR#0252r1" w:date="2020-04-07T04:24:00Z">
            <w:rPr/>
          </w:rPrChange>
        </w:rPr>
        <w:t>6.5</w:t>
      </w:r>
      <w:r w:rsidRPr="009F32C9">
        <w:rPr>
          <w:rPrChange w:id="18167" w:author="CR#0252r1" w:date="2020-04-07T04:24:00Z">
            <w:rPr/>
          </w:rPrChange>
        </w:rPr>
        <w:tab/>
        <w:t>Positioning Method IEs</w:t>
      </w:r>
      <w:bookmarkEnd w:id="18165"/>
    </w:p>
    <w:p w:rsidR="00706D47" w:rsidRPr="009F32C9" w:rsidRDefault="002B1632" w:rsidP="00706D47">
      <w:pPr>
        <w:pStyle w:val="Heading3"/>
        <w:rPr>
          <w:rPrChange w:id="18168" w:author="CR#0252r1" w:date="2020-04-07T04:24:00Z">
            <w:rPr/>
          </w:rPrChange>
        </w:rPr>
      </w:pPr>
      <w:bookmarkStart w:id="18169" w:name="_Toc27765188"/>
      <w:r w:rsidRPr="009F32C9">
        <w:rPr>
          <w:rPrChange w:id="18170" w:author="CR#0252r1" w:date="2020-04-07T04:24:00Z">
            <w:rPr/>
          </w:rPrChange>
        </w:rPr>
        <w:t>6.5</w:t>
      </w:r>
      <w:r w:rsidR="0030112E" w:rsidRPr="009F32C9">
        <w:rPr>
          <w:rPrChange w:id="18171" w:author="CR#0252r1" w:date="2020-04-07T04:24:00Z">
            <w:rPr/>
          </w:rPrChange>
        </w:rPr>
        <w:t>.1</w:t>
      </w:r>
      <w:r w:rsidR="0030112E" w:rsidRPr="009F32C9">
        <w:rPr>
          <w:rPrChange w:id="18172" w:author="CR#0252r1" w:date="2020-04-07T04:24:00Z">
            <w:rPr/>
          </w:rPrChange>
        </w:rPr>
        <w:tab/>
      </w:r>
      <w:r w:rsidRPr="009F32C9">
        <w:rPr>
          <w:rPrChange w:id="18173" w:author="CR#0252r1" w:date="2020-04-07T04:24:00Z">
            <w:rPr/>
          </w:rPrChange>
        </w:rPr>
        <w:t>OTDOA Positioning</w:t>
      </w:r>
      <w:bookmarkEnd w:id="18169"/>
    </w:p>
    <w:p w:rsidR="002B1632" w:rsidRPr="009F32C9" w:rsidRDefault="00706D47" w:rsidP="00706D47">
      <w:pPr>
        <w:rPr>
          <w:rPrChange w:id="18174" w:author="CR#0252r1" w:date="2020-04-07T04:24:00Z">
            <w:rPr/>
          </w:rPrChange>
        </w:rPr>
      </w:pPr>
      <w:r w:rsidRPr="009F32C9">
        <w:rPr>
          <w:rPrChange w:id="18175" w:author="CR#0252r1" w:date="2020-04-07T04:24:00Z">
            <w:rPr/>
          </w:rPrChange>
        </w:rPr>
        <w:t>This clause defines the information elements for downlink OTDOA positioning, which includes TBS positioning based on PRS signals</w:t>
      </w:r>
      <w:r w:rsidR="00DD6009" w:rsidRPr="009F32C9">
        <w:rPr>
          <w:rPrChange w:id="18176" w:author="CR#0252r1" w:date="2020-04-07T04:24:00Z">
            <w:rPr/>
          </w:rPrChange>
        </w:rPr>
        <w:t xml:space="preserve"> (TS 36.305</w:t>
      </w:r>
      <w:r w:rsidRPr="009F32C9">
        <w:rPr>
          <w:rPrChange w:id="18177" w:author="CR#0252r1" w:date="2020-04-07T04:24:00Z">
            <w:rPr/>
          </w:rPrChange>
        </w:rPr>
        <w:t xml:space="preserve"> [2]</w:t>
      </w:r>
      <w:r w:rsidR="00DD6009" w:rsidRPr="009F32C9">
        <w:rPr>
          <w:rPrChange w:id="18178" w:author="CR#0252r1" w:date="2020-04-07T04:24:00Z">
            <w:rPr/>
          </w:rPrChange>
        </w:rPr>
        <w:t>)</w:t>
      </w:r>
      <w:r w:rsidRPr="009F32C9">
        <w:rPr>
          <w:rPrChange w:id="18179" w:author="CR#0252r1" w:date="2020-04-07T04:24:00Z">
            <w:rPr/>
          </w:rPrChange>
        </w:rPr>
        <w:t>.</w:t>
      </w:r>
    </w:p>
    <w:p w:rsidR="002B1632" w:rsidRPr="009F32C9" w:rsidRDefault="002B1632" w:rsidP="002D60CB">
      <w:pPr>
        <w:pStyle w:val="Heading4"/>
        <w:rPr>
          <w:rPrChange w:id="18180" w:author="CR#0252r1" w:date="2020-04-07T04:24:00Z">
            <w:rPr/>
          </w:rPrChange>
        </w:rPr>
      </w:pPr>
      <w:bookmarkStart w:id="18181" w:name="_Toc27765189"/>
      <w:r w:rsidRPr="009F32C9">
        <w:rPr>
          <w:rPrChange w:id="18182" w:author="CR#0252r1" w:date="2020-04-07T04:24:00Z">
            <w:rPr/>
          </w:rPrChange>
        </w:rPr>
        <w:t>6.5.1.1</w:t>
      </w:r>
      <w:r w:rsidRPr="009F32C9">
        <w:rPr>
          <w:rPrChange w:id="18183" w:author="CR#0252r1" w:date="2020-04-07T04:24:00Z">
            <w:rPr/>
          </w:rPrChange>
        </w:rPr>
        <w:tab/>
        <w:t>OTDOA Assistance Data</w:t>
      </w:r>
      <w:bookmarkEnd w:id="18181"/>
    </w:p>
    <w:p w:rsidR="002B1632" w:rsidRPr="009F32C9" w:rsidRDefault="002B1632" w:rsidP="002D60CB">
      <w:pPr>
        <w:pStyle w:val="Heading4"/>
        <w:rPr>
          <w:rPrChange w:id="18184" w:author="CR#0252r1" w:date="2020-04-07T04:24:00Z">
            <w:rPr/>
          </w:rPrChange>
        </w:rPr>
      </w:pPr>
      <w:bookmarkStart w:id="18185" w:name="_Toc27765190"/>
      <w:r w:rsidRPr="009F32C9">
        <w:rPr>
          <w:rPrChange w:id="18186" w:author="CR#0252r1" w:date="2020-04-07T04:24:00Z">
            <w:rPr/>
          </w:rPrChange>
        </w:rPr>
        <w:t>–</w:t>
      </w:r>
      <w:r w:rsidRPr="009F32C9">
        <w:rPr>
          <w:rPrChange w:id="18187" w:author="CR#0252r1" w:date="2020-04-07T04:24:00Z">
            <w:rPr/>
          </w:rPrChange>
        </w:rPr>
        <w:tab/>
      </w:r>
      <w:r w:rsidRPr="009F32C9">
        <w:rPr>
          <w:i/>
          <w:rPrChange w:id="18188" w:author="CR#0252r1" w:date="2020-04-07T04:24:00Z">
            <w:rPr>
              <w:i/>
            </w:rPr>
          </w:rPrChange>
        </w:rPr>
        <w:t>OTDOA-Provide</w:t>
      </w:r>
      <w:r w:rsidRPr="009F32C9">
        <w:rPr>
          <w:i/>
          <w:noProof/>
          <w:rPrChange w:id="18189" w:author="CR#0252r1" w:date="2020-04-07T04:24:00Z">
            <w:rPr>
              <w:i/>
              <w:noProof/>
            </w:rPr>
          </w:rPrChange>
        </w:rPr>
        <w:t>AssistanceData</w:t>
      </w:r>
      <w:bookmarkEnd w:id="18185"/>
    </w:p>
    <w:p w:rsidR="002B1632" w:rsidRPr="009F32C9" w:rsidRDefault="002B1632" w:rsidP="002D60CB">
      <w:pPr>
        <w:keepLines/>
        <w:rPr>
          <w:rPrChange w:id="18190" w:author="CR#0252r1" w:date="2020-04-07T04:24:00Z">
            <w:rPr/>
          </w:rPrChange>
        </w:rPr>
      </w:pPr>
      <w:r w:rsidRPr="009F32C9">
        <w:rPr>
          <w:rPrChange w:id="18191" w:author="CR#0252r1" w:date="2020-04-07T04:24:00Z">
            <w:rPr/>
          </w:rPrChange>
        </w:rPr>
        <w:t xml:space="preserve">The IE </w:t>
      </w:r>
      <w:r w:rsidRPr="009F32C9">
        <w:rPr>
          <w:i/>
          <w:rPrChange w:id="18192" w:author="CR#0252r1" w:date="2020-04-07T04:24:00Z">
            <w:rPr>
              <w:i/>
            </w:rPr>
          </w:rPrChange>
        </w:rPr>
        <w:t>OTDOA-Provide</w:t>
      </w:r>
      <w:r w:rsidRPr="009F32C9">
        <w:rPr>
          <w:i/>
          <w:noProof/>
          <w:rPrChange w:id="18193" w:author="CR#0252r1" w:date="2020-04-07T04:24:00Z">
            <w:rPr>
              <w:i/>
              <w:noProof/>
            </w:rPr>
          </w:rPrChange>
        </w:rPr>
        <w:t>AssistanceData</w:t>
      </w:r>
      <w:r w:rsidRPr="009F32C9">
        <w:rPr>
          <w:noProof/>
          <w:rPrChange w:id="18194" w:author="CR#0252r1" w:date="2020-04-07T04:24:00Z">
            <w:rPr>
              <w:noProof/>
            </w:rPr>
          </w:rPrChange>
        </w:rPr>
        <w:t xml:space="preserve"> is</w:t>
      </w:r>
      <w:r w:rsidRPr="009F32C9">
        <w:rPr>
          <w:rPrChange w:id="18195" w:author="CR#0252r1" w:date="2020-04-07T04:24:00Z">
            <w:rPr/>
          </w:rPrChange>
        </w:rPr>
        <w:t xml:space="preserve"> used by the location server to provide assistance data to enable UE</w:t>
      </w:r>
      <w:r w:rsidRPr="009F32C9">
        <w:rPr>
          <w:rPrChange w:id="18196" w:author="CR#0252r1" w:date="2020-04-07T04:24:00Z">
            <w:rPr/>
          </w:rPrChange>
        </w:rPr>
        <w:noBreakHyphen/>
        <w:t>assisted downlink OTDOA. It may also be used to provide OTDOA positioning specific error reason.</w:t>
      </w:r>
    </w:p>
    <w:p w:rsidR="00706D47" w:rsidRPr="009F32C9" w:rsidRDefault="0004215D" w:rsidP="00706D47">
      <w:pPr>
        <w:rPr>
          <w:rPrChange w:id="18197" w:author="CR#0252r1" w:date="2020-04-07T04:24:00Z">
            <w:rPr/>
          </w:rPrChange>
        </w:rPr>
      </w:pPr>
      <w:r w:rsidRPr="009F32C9">
        <w:rPr>
          <w:rPrChange w:id="18198" w:author="CR#0252r1" w:date="2020-04-07T04:24:00Z">
            <w:rPr/>
          </w:rPrChange>
        </w:rPr>
        <w:t xml:space="preserve">Throughout </w:t>
      </w:r>
      <w:r w:rsidR="00DD6009" w:rsidRPr="009F32C9">
        <w:rPr>
          <w:rPrChange w:id="18199" w:author="CR#0252r1" w:date="2020-04-07T04:24:00Z">
            <w:rPr/>
          </w:rPrChange>
        </w:rPr>
        <w:t>clause</w:t>
      </w:r>
      <w:r w:rsidRPr="009F32C9">
        <w:rPr>
          <w:rPrChange w:id="18200" w:author="CR#0252r1" w:date="2020-04-07T04:24:00Z">
            <w:rPr/>
          </w:rPrChange>
        </w:rPr>
        <w:t xml:space="preserve"> 6.5.1, "assistance data reference cell" refers to the cell defined by the IE </w:t>
      </w:r>
      <w:r w:rsidRPr="009F32C9">
        <w:rPr>
          <w:i/>
          <w:rPrChange w:id="18201" w:author="CR#0252r1" w:date="2020-04-07T04:24:00Z">
            <w:rPr>
              <w:i/>
            </w:rPr>
          </w:rPrChange>
        </w:rPr>
        <w:t xml:space="preserve">OTDOA-ReferenceCellInfo </w:t>
      </w:r>
      <w:r w:rsidR="006C6D0E" w:rsidRPr="009F32C9">
        <w:rPr>
          <w:rPrChange w:id="18202" w:author="CR#0252r1" w:date="2020-04-07T04:24:00Z">
            <w:rPr/>
          </w:rPrChange>
        </w:rPr>
        <w:t>and</w:t>
      </w:r>
      <w:r w:rsidR="006C6D0E" w:rsidRPr="009F32C9">
        <w:rPr>
          <w:i/>
          <w:rPrChange w:id="18203" w:author="CR#0252r1" w:date="2020-04-07T04:24:00Z">
            <w:rPr>
              <w:i/>
            </w:rPr>
          </w:rPrChange>
        </w:rPr>
        <w:t xml:space="preserve"> </w:t>
      </w:r>
      <w:r w:rsidR="006C6D0E" w:rsidRPr="009F32C9">
        <w:rPr>
          <w:rPrChange w:id="18204" w:author="CR#0252r1" w:date="2020-04-07T04:24:00Z">
            <w:rPr/>
          </w:rPrChange>
        </w:rPr>
        <w:t>"NB-IoT assistance data reference cell" refers to the cell defined by the IE</w:t>
      </w:r>
      <w:r w:rsidR="006C6D0E" w:rsidRPr="009F32C9">
        <w:rPr>
          <w:i/>
          <w:rPrChange w:id="18205" w:author="CR#0252r1" w:date="2020-04-07T04:24:00Z">
            <w:rPr>
              <w:i/>
            </w:rPr>
          </w:rPrChange>
        </w:rPr>
        <w:t xml:space="preserve"> </w:t>
      </w:r>
      <w:r w:rsidR="006C6D0E" w:rsidRPr="009F32C9">
        <w:rPr>
          <w:i/>
          <w:noProof/>
          <w:rPrChange w:id="18206" w:author="CR#0252r1" w:date="2020-04-07T04:24:00Z">
            <w:rPr>
              <w:i/>
              <w:noProof/>
            </w:rPr>
          </w:rPrChange>
        </w:rPr>
        <w:t>OTDOA-ReferenceCellInfoNB</w:t>
      </w:r>
      <w:r w:rsidR="006C6D0E" w:rsidRPr="009F32C9">
        <w:rPr>
          <w:noProof/>
          <w:rPrChange w:id="18207" w:author="CR#0252r1" w:date="2020-04-07T04:24:00Z">
            <w:rPr>
              <w:noProof/>
            </w:rPr>
          </w:rPrChange>
        </w:rPr>
        <w:t xml:space="preserve"> </w:t>
      </w:r>
      <w:r w:rsidRPr="009F32C9">
        <w:rPr>
          <w:rPrChange w:id="18208" w:author="CR#0252r1" w:date="2020-04-07T04:24:00Z">
            <w:rPr/>
          </w:rPrChange>
        </w:rPr>
        <w:t xml:space="preserve">(see </w:t>
      </w:r>
      <w:r w:rsidR="00DD6009" w:rsidRPr="009F32C9">
        <w:rPr>
          <w:rPrChange w:id="18209" w:author="CR#0252r1" w:date="2020-04-07T04:24:00Z">
            <w:rPr/>
          </w:rPrChange>
        </w:rPr>
        <w:t>clause</w:t>
      </w:r>
      <w:r w:rsidRPr="009F32C9">
        <w:rPr>
          <w:rPrChange w:id="18210" w:author="CR#0252r1" w:date="2020-04-07T04:24:00Z">
            <w:rPr/>
          </w:rPrChange>
        </w:rPr>
        <w:t xml:space="preserve"> 6.5.1.2). "RSTD reference cell" applies only in </w:t>
      </w:r>
      <w:r w:rsidR="00DD6009" w:rsidRPr="009F32C9">
        <w:rPr>
          <w:rPrChange w:id="18211" w:author="CR#0252r1" w:date="2020-04-07T04:24:00Z">
            <w:rPr/>
          </w:rPrChange>
        </w:rPr>
        <w:t>clause</w:t>
      </w:r>
      <w:r w:rsidRPr="009F32C9">
        <w:rPr>
          <w:rPrChange w:id="18212" w:author="CR#0252r1" w:date="2020-04-07T04:24:00Z">
            <w:rPr/>
          </w:rPrChange>
        </w:rPr>
        <w:t xml:space="preserve"> 6.5.1.5.</w:t>
      </w:r>
    </w:p>
    <w:p w:rsidR="006C6D0E" w:rsidRPr="009F32C9" w:rsidRDefault="006C6D0E" w:rsidP="00706D47">
      <w:pPr>
        <w:rPr>
          <w:rPrChange w:id="18213" w:author="CR#0252r1" w:date="2020-04-07T04:24:00Z">
            <w:rPr/>
          </w:rPrChange>
        </w:rPr>
      </w:pPr>
      <w:r w:rsidRPr="009F32C9">
        <w:rPr>
          <w:rPrChange w:id="18214" w:author="CR#0252r1" w:date="2020-04-07T04:24:00Z">
            <w:rPr/>
          </w:rPrChange>
        </w:rPr>
        <w:t xml:space="preserve">If both IEs, </w:t>
      </w:r>
      <w:r w:rsidRPr="009F32C9">
        <w:rPr>
          <w:i/>
          <w:rPrChange w:id="18215" w:author="CR#0252r1" w:date="2020-04-07T04:24:00Z">
            <w:rPr>
              <w:i/>
            </w:rPr>
          </w:rPrChange>
        </w:rPr>
        <w:t xml:space="preserve">OTDOA-ReferenceCellInfo </w:t>
      </w:r>
      <w:r w:rsidRPr="009F32C9">
        <w:rPr>
          <w:rPrChange w:id="18216" w:author="CR#0252r1" w:date="2020-04-07T04:24:00Z">
            <w:rPr/>
          </w:rPrChange>
        </w:rPr>
        <w:t xml:space="preserve">and </w:t>
      </w:r>
      <w:r w:rsidRPr="009F32C9">
        <w:rPr>
          <w:i/>
          <w:noProof/>
          <w:rPrChange w:id="18217" w:author="CR#0252r1" w:date="2020-04-07T04:24:00Z">
            <w:rPr>
              <w:i/>
              <w:noProof/>
            </w:rPr>
          </w:rPrChange>
        </w:rPr>
        <w:t xml:space="preserve">OTDOA-ReferenceCellInfoNB </w:t>
      </w:r>
      <w:r w:rsidRPr="009F32C9">
        <w:rPr>
          <w:noProof/>
          <w:rPrChange w:id="18218" w:author="CR#0252r1" w:date="2020-04-07T04:24:00Z">
            <w:rPr>
              <w:noProof/>
            </w:rPr>
          </w:rPrChange>
        </w:rPr>
        <w:t xml:space="preserve">are included in </w:t>
      </w:r>
      <w:r w:rsidRPr="009F32C9">
        <w:rPr>
          <w:i/>
          <w:snapToGrid w:val="0"/>
          <w:rPrChange w:id="18219" w:author="CR#0252r1" w:date="2020-04-07T04:24:00Z">
            <w:rPr>
              <w:i/>
              <w:snapToGrid w:val="0"/>
            </w:rPr>
          </w:rPrChange>
        </w:rPr>
        <w:t>OTDOA</w:t>
      </w:r>
      <w:r w:rsidRPr="009F32C9">
        <w:rPr>
          <w:i/>
          <w:snapToGrid w:val="0"/>
          <w:rPrChange w:id="18220" w:author="CR#0252r1" w:date="2020-04-07T04:24:00Z">
            <w:rPr>
              <w:i/>
              <w:snapToGrid w:val="0"/>
            </w:rPr>
          </w:rPrChange>
        </w:rPr>
        <w:noBreakHyphen/>
        <w:t>ProvideAssistanceData</w:t>
      </w:r>
      <w:r w:rsidRPr="009F32C9">
        <w:rPr>
          <w:snapToGrid w:val="0"/>
          <w:rPrChange w:id="18221" w:author="CR#0252r1" w:date="2020-04-07T04:24:00Z">
            <w:rPr>
              <w:snapToGrid w:val="0"/>
            </w:rPr>
          </w:rPrChange>
        </w:rPr>
        <w:t xml:space="preserve">, the </w:t>
      </w:r>
      <w:r w:rsidRPr="009F32C9">
        <w:rPr>
          <w:rPrChange w:id="18222" w:author="CR#0252r1" w:date="2020-04-07T04:24:00Z">
            <w:rPr/>
          </w:rPrChange>
        </w:rPr>
        <w:t xml:space="preserve">assistance data reference cell and NB-IoT assistance data reference cell correspond to the same cell, and the target device may assume that PRS and NPRS antenna ports are quasi co-located, as defined in </w:t>
      </w:r>
      <w:r w:rsidR="00DD6009" w:rsidRPr="009F32C9">
        <w:rPr>
          <w:rPrChange w:id="18223" w:author="CR#0252r1" w:date="2020-04-07T04:24:00Z">
            <w:rPr/>
          </w:rPrChange>
        </w:rPr>
        <w:t xml:space="preserve">TS 36.211 </w:t>
      </w:r>
      <w:r w:rsidRPr="009F32C9">
        <w:rPr>
          <w:rPrChange w:id="18224" w:author="CR#0252r1" w:date="2020-04-07T04:24:00Z">
            <w:rPr/>
          </w:rPrChange>
        </w:rPr>
        <w:t>[16].</w:t>
      </w:r>
    </w:p>
    <w:p w:rsidR="0004215D" w:rsidRPr="009F32C9" w:rsidRDefault="00706D47" w:rsidP="00706D47">
      <w:pPr>
        <w:rPr>
          <w:rPrChange w:id="18225" w:author="CR#0252r1" w:date="2020-04-07T04:24:00Z">
            <w:rPr/>
          </w:rPrChange>
        </w:rPr>
      </w:pPr>
      <w:r w:rsidRPr="009F32C9">
        <w:rPr>
          <w:rPrChange w:id="18226" w:author="CR#0252r1" w:date="2020-04-07T04:24:00Z">
            <w:rPr/>
          </w:rPrChange>
        </w:rPr>
        <w:t xml:space="preserve">Throughout </w:t>
      </w:r>
      <w:r w:rsidR="00DD6009" w:rsidRPr="009F32C9">
        <w:rPr>
          <w:rPrChange w:id="18227" w:author="CR#0252r1" w:date="2020-04-07T04:24:00Z">
            <w:rPr/>
          </w:rPrChange>
        </w:rPr>
        <w:t>clause</w:t>
      </w:r>
      <w:r w:rsidRPr="009F32C9">
        <w:rPr>
          <w:rPrChange w:id="18228" w:author="CR#0252r1" w:date="2020-04-07T04:24:00Z">
            <w:rPr/>
          </w:rPrChange>
        </w:rPr>
        <w:t xml:space="preserve"> 6.5.1, the term "cell" refers to "transmission point (TP)", unless distinguished in the field description.</w:t>
      </w:r>
    </w:p>
    <w:p w:rsidR="00706D47" w:rsidRPr="009F32C9" w:rsidRDefault="003E2485" w:rsidP="00706D47">
      <w:pPr>
        <w:pStyle w:val="NO"/>
        <w:rPr>
          <w:rPrChange w:id="18229" w:author="CR#0252r1" w:date="2020-04-07T04:24:00Z">
            <w:rPr/>
          </w:rPrChange>
        </w:rPr>
      </w:pPr>
      <w:r w:rsidRPr="009F32C9">
        <w:rPr>
          <w:lang w:eastAsia="en-GB"/>
          <w:rPrChange w:id="18230" w:author="CR#0252r1" w:date="2020-04-07T04:24:00Z">
            <w:rPr>
              <w:lang w:eastAsia="en-GB"/>
            </w:rPr>
          </w:rPrChange>
        </w:rPr>
        <w:lastRenderedPageBreak/>
        <w:t>NOTE</w:t>
      </w:r>
      <w:r w:rsidR="00706D47" w:rsidRPr="009F32C9">
        <w:rPr>
          <w:lang w:eastAsia="en-GB"/>
          <w:rPrChange w:id="18231" w:author="CR#0252r1" w:date="2020-04-07T04:24:00Z">
            <w:rPr>
              <w:lang w:eastAsia="en-GB"/>
            </w:rPr>
          </w:rPrChange>
        </w:rPr>
        <w:t xml:space="preserve"> 1</w:t>
      </w:r>
      <w:r w:rsidRPr="009F32C9">
        <w:rPr>
          <w:lang w:eastAsia="en-GB"/>
          <w:rPrChange w:id="18232" w:author="CR#0252r1" w:date="2020-04-07T04:24:00Z">
            <w:rPr>
              <w:lang w:eastAsia="en-GB"/>
            </w:rPr>
          </w:rPrChange>
        </w:rPr>
        <w:t>:</w:t>
      </w:r>
      <w:r w:rsidRPr="009F32C9">
        <w:rPr>
          <w:lang w:eastAsia="en-GB"/>
          <w:rPrChange w:id="18233" w:author="CR#0252r1" w:date="2020-04-07T04:24:00Z">
            <w:rPr>
              <w:lang w:eastAsia="en-GB"/>
            </w:rPr>
          </w:rPrChange>
        </w:rPr>
        <w:tab/>
      </w:r>
      <w:r w:rsidRPr="009F32C9">
        <w:rPr>
          <w:rPrChange w:id="18234" w:author="CR#0252r1" w:date="2020-04-07T04:24:00Z">
            <w:rPr/>
          </w:rPrChange>
        </w:rPr>
        <w:t xml:space="preserve">The location server should include at least one cell for which the SFN can be obtained by the </w:t>
      </w:r>
      <w:r w:rsidR="00AE16FB" w:rsidRPr="009F32C9">
        <w:rPr>
          <w:rPrChange w:id="18235" w:author="CR#0252r1" w:date="2020-04-07T04:24:00Z">
            <w:rPr/>
          </w:rPrChange>
        </w:rPr>
        <w:t>target device</w:t>
      </w:r>
      <w:r w:rsidRPr="009F32C9">
        <w:rPr>
          <w:rPrChange w:id="18236" w:author="CR#0252r1" w:date="2020-04-07T04:24:00Z">
            <w:rPr/>
          </w:rPrChange>
        </w:rPr>
        <w:t xml:space="preserve">, e.g. the serving cell, in the assistance data, either as </w:t>
      </w:r>
      <w:r w:rsidR="0004215D" w:rsidRPr="009F32C9">
        <w:rPr>
          <w:rPrChange w:id="18237" w:author="CR#0252r1" w:date="2020-04-07T04:24:00Z">
            <w:rPr/>
          </w:rPrChange>
        </w:rPr>
        <w:t>the assistance data</w:t>
      </w:r>
      <w:r w:rsidRPr="009F32C9">
        <w:rPr>
          <w:rPrChange w:id="18238" w:author="CR#0252r1" w:date="2020-04-07T04:24:00Z">
            <w:rPr/>
          </w:rPrChange>
        </w:rPr>
        <w:t xml:space="preserve"> reference cell or in the neighbo</w:t>
      </w:r>
      <w:r w:rsidR="001311F4" w:rsidRPr="009F32C9">
        <w:rPr>
          <w:rPrChange w:id="18239" w:author="CR#0252r1" w:date="2020-04-07T04:24:00Z">
            <w:rPr/>
          </w:rPrChange>
        </w:rPr>
        <w:t>u</w:t>
      </w:r>
      <w:r w:rsidRPr="009F32C9">
        <w:rPr>
          <w:rPrChange w:id="18240" w:author="CR#0252r1" w:date="2020-04-07T04:24:00Z">
            <w:rPr/>
          </w:rPrChange>
        </w:rPr>
        <w:t xml:space="preserve">r cell list. Otherwise the </w:t>
      </w:r>
      <w:r w:rsidR="00AE16FB" w:rsidRPr="009F32C9">
        <w:rPr>
          <w:rPrChange w:id="18241" w:author="CR#0252r1" w:date="2020-04-07T04:24:00Z">
            <w:rPr/>
          </w:rPrChange>
        </w:rPr>
        <w:t xml:space="preserve">target device </w:t>
      </w:r>
      <w:r w:rsidRPr="009F32C9">
        <w:rPr>
          <w:rPrChange w:id="18242" w:author="CR#0252r1" w:date="2020-04-07T04:24:00Z">
            <w:rPr/>
          </w:rPrChange>
        </w:rPr>
        <w:t>will be unable to perform the OTDOA measurement and the positioning operation will fail.</w:t>
      </w:r>
    </w:p>
    <w:p w:rsidR="003E2485" w:rsidRPr="009F32C9" w:rsidRDefault="00706D47" w:rsidP="00706D47">
      <w:pPr>
        <w:pStyle w:val="NO"/>
        <w:rPr>
          <w:rPrChange w:id="18243" w:author="CR#0252r1" w:date="2020-04-07T04:24:00Z">
            <w:rPr/>
          </w:rPrChange>
        </w:rPr>
      </w:pPr>
      <w:r w:rsidRPr="009F32C9">
        <w:rPr>
          <w:rPrChange w:id="18244" w:author="CR#0252r1" w:date="2020-04-07T04:24:00Z">
            <w:rPr/>
          </w:rPrChange>
        </w:rPr>
        <w:t>NOTE 2:</w:t>
      </w:r>
      <w:r w:rsidR="00354C05" w:rsidRPr="009F32C9">
        <w:rPr>
          <w:rPrChange w:id="18245" w:author="CR#0252r1" w:date="2020-04-07T04:24:00Z">
            <w:rPr/>
          </w:rPrChange>
        </w:rPr>
        <w:tab/>
      </w:r>
      <w:r w:rsidRPr="009F32C9">
        <w:rPr>
          <w:rPrChange w:id="18246" w:author="CR#0252r1" w:date="2020-04-07T04:24:00Z">
            <w:rPr/>
          </w:rPrChange>
        </w:rPr>
        <w:t xml:space="preserve">Due to support of cells containing multiple TPs and PRS-only TPs not associated with cells, the term "cell" as used in </w:t>
      </w:r>
      <w:r w:rsidR="00DD6009" w:rsidRPr="009F32C9">
        <w:rPr>
          <w:rPrChange w:id="18247" w:author="CR#0252r1" w:date="2020-04-07T04:24:00Z">
            <w:rPr/>
          </w:rPrChange>
        </w:rPr>
        <w:t>clause</w:t>
      </w:r>
      <w:r w:rsidRPr="009F32C9">
        <w:rPr>
          <w:rPrChange w:id="18248" w:author="CR#0252r1" w:date="2020-04-07T04:24:00Z">
            <w:rPr/>
          </w:rPrChange>
        </w:rPr>
        <w:t xml:space="preserve"> 6.5.1 may not always correspond to a cell for the E-UTRAN.</w:t>
      </w:r>
    </w:p>
    <w:p w:rsidR="003E2485" w:rsidRPr="009F32C9" w:rsidRDefault="006C6D0E" w:rsidP="006C6D0E">
      <w:pPr>
        <w:pStyle w:val="NO"/>
        <w:rPr>
          <w:rPrChange w:id="18249" w:author="CR#0252r1" w:date="2020-04-07T04:24:00Z">
            <w:rPr/>
          </w:rPrChange>
        </w:rPr>
      </w:pPr>
      <w:r w:rsidRPr="009F32C9">
        <w:rPr>
          <w:rPrChange w:id="18250" w:author="CR#0252r1" w:date="2020-04-07T04:24:00Z">
            <w:rPr/>
          </w:rPrChange>
        </w:rPr>
        <w:t>NOTE 3:</w:t>
      </w:r>
      <w:r w:rsidR="00354C05" w:rsidRPr="009F32C9">
        <w:rPr>
          <w:rPrChange w:id="18251" w:author="CR#0252r1" w:date="2020-04-07T04:24:00Z">
            <w:rPr/>
          </w:rPrChange>
        </w:rPr>
        <w:tab/>
      </w:r>
      <w:r w:rsidRPr="009F32C9">
        <w:rPr>
          <w:rPrChange w:id="18252" w:author="CR#0252r1" w:date="2020-04-07T04:24:00Z">
            <w:rPr/>
          </w:rPrChange>
        </w:rPr>
        <w:t xml:space="preserve">For NB-IoT access, due to support of NPRS on multiple carriers, the term "cell" as used in </w:t>
      </w:r>
      <w:r w:rsidR="00DD6009" w:rsidRPr="009F32C9">
        <w:rPr>
          <w:rPrChange w:id="18253" w:author="CR#0252r1" w:date="2020-04-07T04:24:00Z">
            <w:rPr/>
          </w:rPrChange>
        </w:rPr>
        <w:t>clause</w:t>
      </w:r>
      <w:r w:rsidRPr="009F32C9">
        <w:rPr>
          <w:rPrChange w:id="18254" w:author="CR#0252r1" w:date="2020-04-07T04:24:00Z">
            <w:rPr/>
          </w:rPrChange>
        </w:rPr>
        <w:t xml:space="preserve"> 6.5.1 refers to the anchor carrier, unless otherwise stated.</w:t>
      </w:r>
    </w:p>
    <w:p w:rsidR="002B1632" w:rsidRPr="009F32C9" w:rsidRDefault="002B1632" w:rsidP="002D60CB">
      <w:pPr>
        <w:pStyle w:val="PL"/>
        <w:shd w:val="clear" w:color="auto" w:fill="E6E6E6"/>
        <w:rPr>
          <w:rPrChange w:id="18255" w:author="CR#0252r1" w:date="2020-04-07T04:24:00Z">
            <w:rPr/>
          </w:rPrChange>
        </w:rPr>
      </w:pPr>
      <w:r w:rsidRPr="009F32C9">
        <w:rPr>
          <w:rPrChange w:id="18256" w:author="CR#0252r1" w:date="2020-04-07T04:24:00Z">
            <w:rPr/>
          </w:rPrChange>
        </w:rPr>
        <w:t>-- ASN1START</w:t>
      </w:r>
    </w:p>
    <w:p w:rsidR="002B1632" w:rsidRPr="009F32C9" w:rsidRDefault="002B1632" w:rsidP="002D60CB">
      <w:pPr>
        <w:pStyle w:val="PL"/>
        <w:shd w:val="clear" w:color="auto" w:fill="E6E6E6"/>
        <w:rPr>
          <w:snapToGrid w:val="0"/>
          <w:rPrChange w:id="18257" w:author="CR#0252r1" w:date="2020-04-07T04:24:00Z">
            <w:rPr>
              <w:snapToGrid w:val="0"/>
            </w:rPr>
          </w:rPrChange>
        </w:rPr>
      </w:pPr>
    </w:p>
    <w:p w:rsidR="002B1632" w:rsidRPr="009F32C9" w:rsidRDefault="002B1632" w:rsidP="00C42F64">
      <w:pPr>
        <w:pStyle w:val="PL"/>
        <w:shd w:val="clear" w:color="auto" w:fill="E6E6E6"/>
        <w:outlineLvl w:val="0"/>
        <w:rPr>
          <w:snapToGrid w:val="0"/>
          <w:rPrChange w:id="18258" w:author="CR#0252r1" w:date="2020-04-07T04:24:00Z">
            <w:rPr>
              <w:snapToGrid w:val="0"/>
            </w:rPr>
          </w:rPrChange>
        </w:rPr>
      </w:pPr>
      <w:r w:rsidRPr="009F32C9">
        <w:rPr>
          <w:snapToGrid w:val="0"/>
          <w:rPrChange w:id="18259" w:author="CR#0252r1" w:date="2020-04-07T04:24:00Z">
            <w:rPr>
              <w:snapToGrid w:val="0"/>
            </w:rPr>
          </w:rPrChange>
        </w:rPr>
        <w:t>OTDOA-ProvideAssistanceData ::= SEQUENCE {</w:t>
      </w:r>
    </w:p>
    <w:p w:rsidR="002B1632" w:rsidRPr="009F32C9" w:rsidRDefault="002B1632" w:rsidP="002D60CB">
      <w:pPr>
        <w:pStyle w:val="PL"/>
        <w:shd w:val="clear" w:color="auto" w:fill="E6E6E6"/>
        <w:rPr>
          <w:snapToGrid w:val="0"/>
          <w:rPrChange w:id="18260" w:author="CR#0252r1" w:date="2020-04-07T04:24:00Z">
            <w:rPr>
              <w:snapToGrid w:val="0"/>
            </w:rPr>
          </w:rPrChange>
        </w:rPr>
      </w:pPr>
      <w:r w:rsidRPr="009F32C9">
        <w:rPr>
          <w:snapToGrid w:val="0"/>
          <w:rPrChange w:id="18261" w:author="CR#0252r1" w:date="2020-04-07T04:24:00Z">
            <w:rPr>
              <w:snapToGrid w:val="0"/>
            </w:rPr>
          </w:rPrChange>
        </w:rPr>
        <w:tab/>
        <w:t>otdoa-ReferenceCellInfo</w:t>
      </w:r>
      <w:r w:rsidRPr="009F32C9">
        <w:rPr>
          <w:snapToGrid w:val="0"/>
          <w:rPrChange w:id="18262" w:author="CR#0252r1" w:date="2020-04-07T04:24:00Z">
            <w:rPr>
              <w:snapToGrid w:val="0"/>
            </w:rPr>
          </w:rPrChange>
        </w:rPr>
        <w:tab/>
      </w:r>
      <w:r w:rsidRPr="009F32C9">
        <w:rPr>
          <w:snapToGrid w:val="0"/>
          <w:rPrChange w:id="18263" w:author="CR#0252r1" w:date="2020-04-07T04:24:00Z">
            <w:rPr>
              <w:snapToGrid w:val="0"/>
            </w:rPr>
          </w:rPrChange>
        </w:rPr>
        <w:tab/>
      </w:r>
      <w:r w:rsidRPr="009F32C9">
        <w:rPr>
          <w:snapToGrid w:val="0"/>
          <w:rPrChange w:id="18264" w:author="CR#0252r1" w:date="2020-04-07T04:24:00Z">
            <w:rPr>
              <w:snapToGrid w:val="0"/>
            </w:rPr>
          </w:rPrChange>
        </w:rPr>
        <w:tab/>
        <w:t>OTDOA-ReferenceCellInfo</w:t>
      </w:r>
      <w:r w:rsidRPr="009F32C9">
        <w:rPr>
          <w:snapToGrid w:val="0"/>
          <w:rPrChange w:id="18265" w:author="CR#0252r1" w:date="2020-04-07T04:24:00Z">
            <w:rPr>
              <w:snapToGrid w:val="0"/>
            </w:rPr>
          </w:rPrChange>
        </w:rPr>
        <w:tab/>
      </w:r>
      <w:r w:rsidRPr="009F32C9">
        <w:rPr>
          <w:snapToGrid w:val="0"/>
          <w:rPrChange w:id="18266" w:author="CR#0252r1" w:date="2020-04-07T04:24:00Z">
            <w:rPr>
              <w:snapToGrid w:val="0"/>
            </w:rPr>
          </w:rPrChange>
        </w:rPr>
        <w:tab/>
      </w:r>
      <w:r w:rsidRPr="009F32C9">
        <w:rPr>
          <w:snapToGrid w:val="0"/>
          <w:rPrChange w:id="18267" w:author="CR#0252r1" w:date="2020-04-07T04:24:00Z">
            <w:rPr>
              <w:snapToGrid w:val="0"/>
            </w:rPr>
          </w:rPrChange>
        </w:rPr>
        <w:tab/>
      </w:r>
      <w:r w:rsidRPr="009F32C9">
        <w:rPr>
          <w:snapToGrid w:val="0"/>
          <w:rPrChange w:id="18268" w:author="CR#0252r1" w:date="2020-04-07T04:24:00Z">
            <w:rPr>
              <w:snapToGrid w:val="0"/>
            </w:rPr>
          </w:rPrChange>
        </w:rPr>
        <w:tab/>
        <w:t>OPTIONAL,</w:t>
      </w:r>
      <w:r w:rsidR="00AE16FB" w:rsidRPr="009F32C9">
        <w:rPr>
          <w:snapToGrid w:val="0"/>
          <w:rPrChange w:id="18269" w:author="CR#0252r1" w:date="2020-04-07T04:24:00Z">
            <w:rPr>
              <w:snapToGrid w:val="0"/>
            </w:rPr>
          </w:rPrChange>
        </w:rPr>
        <w:tab/>
        <w:t>-- Need ON</w:t>
      </w:r>
    </w:p>
    <w:p w:rsidR="002B1632" w:rsidRPr="009F32C9" w:rsidRDefault="002B1632" w:rsidP="002D60CB">
      <w:pPr>
        <w:pStyle w:val="PL"/>
        <w:shd w:val="clear" w:color="auto" w:fill="E6E6E6"/>
        <w:rPr>
          <w:snapToGrid w:val="0"/>
          <w:rPrChange w:id="18270" w:author="CR#0252r1" w:date="2020-04-07T04:24:00Z">
            <w:rPr>
              <w:snapToGrid w:val="0"/>
            </w:rPr>
          </w:rPrChange>
        </w:rPr>
      </w:pPr>
      <w:r w:rsidRPr="009F32C9">
        <w:rPr>
          <w:snapToGrid w:val="0"/>
          <w:rPrChange w:id="18271" w:author="CR#0252r1" w:date="2020-04-07T04:24:00Z">
            <w:rPr>
              <w:snapToGrid w:val="0"/>
            </w:rPr>
          </w:rPrChange>
        </w:rPr>
        <w:tab/>
        <w:t>otdoa-NeighbourCellInfo</w:t>
      </w:r>
      <w:r w:rsidRPr="009F32C9">
        <w:rPr>
          <w:snapToGrid w:val="0"/>
          <w:rPrChange w:id="18272" w:author="CR#0252r1" w:date="2020-04-07T04:24:00Z">
            <w:rPr>
              <w:snapToGrid w:val="0"/>
            </w:rPr>
          </w:rPrChange>
        </w:rPr>
        <w:tab/>
      </w:r>
      <w:r w:rsidRPr="009F32C9">
        <w:rPr>
          <w:snapToGrid w:val="0"/>
          <w:rPrChange w:id="18273" w:author="CR#0252r1" w:date="2020-04-07T04:24:00Z">
            <w:rPr>
              <w:snapToGrid w:val="0"/>
            </w:rPr>
          </w:rPrChange>
        </w:rPr>
        <w:tab/>
      </w:r>
      <w:r w:rsidRPr="009F32C9">
        <w:rPr>
          <w:snapToGrid w:val="0"/>
          <w:rPrChange w:id="18274" w:author="CR#0252r1" w:date="2020-04-07T04:24:00Z">
            <w:rPr>
              <w:snapToGrid w:val="0"/>
            </w:rPr>
          </w:rPrChange>
        </w:rPr>
        <w:tab/>
        <w:t>OTDOA-NeighbourCellInfoList</w:t>
      </w:r>
      <w:r w:rsidRPr="009F32C9">
        <w:rPr>
          <w:snapToGrid w:val="0"/>
          <w:rPrChange w:id="18275" w:author="CR#0252r1" w:date="2020-04-07T04:24:00Z">
            <w:rPr>
              <w:snapToGrid w:val="0"/>
            </w:rPr>
          </w:rPrChange>
        </w:rPr>
        <w:tab/>
      </w:r>
      <w:r w:rsidRPr="009F32C9">
        <w:rPr>
          <w:snapToGrid w:val="0"/>
          <w:rPrChange w:id="18276" w:author="CR#0252r1" w:date="2020-04-07T04:24:00Z">
            <w:rPr>
              <w:snapToGrid w:val="0"/>
            </w:rPr>
          </w:rPrChange>
        </w:rPr>
        <w:tab/>
      </w:r>
      <w:r w:rsidRPr="009F32C9">
        <w:rPr>
          <w:snapToGrid w:val="0"/>
          <w:rPrChange w:id="18277" w:author="CR#0252r1" w:date="2020-04-07T04:24:00Z">
            <w:rPr>
              <w:snapToGrid w:val="0"/>
            </w:rPr>
          </w:rPrChange>
        </w:rPr>
        <w:tab/>
        <w:t>OPTIONAL,</w:t>
      </w:r>
      <w:r w:rsidR="00AE16FB" w:rsidRPr="009F32C9">
        <w:rPr>
          <w:snapToGrid w:val="0"/>
          <w:rPrChange w:id="18278" w:author="CR#0252r1" w:date="2020-04-07T04:24:00Z">
            <w:rPr>
              <w:snapToGrid w:val="0"/>
            </w:rPr>
          </w:rPrChange>
        </w:rPr>
        <w:tab/>
        <w:t>-- Need ON</w:t>
      </w:r>
    </w:p>
    <w:p w:rsidR="002B1632" w:rsidRPr="009F32C9" w:rsidRDefault="002B1632" w:rsidP="002D60CB">
      <w:pPr>
        <w:pStyle w:val="PL"/>
        <w:shd w:val="clear" w:color="auto" w:fill="E6E6E6"/>
        <w:rPr>
          <w:snapToGrid w:val="0"/>
          <w:rPrChange w:id="18279" w:author="CR#0252r1" w:date="2020-04-07T04:24:00Z">
            <w:rPr>
              <w:snapToGrid w:val="0"/>
            </w:rPr>
          </w:rPrChange>
        </w:rPr>
      </w:pPr>
      <w:r w:rsidRPr="009F32C9">
        <w:rPr>
          <w:snapToGrid w:val="0"/>
          <w:rPrChange w:id="18280" w:author="CR#0252r1" w:date="2020-04-07T04:24:00Z">
            <w:rPr>
              <w:snapToGrid w:val="0"/>
            </w:rPr>
          </w:rPrChange>
        </w:rPr>
        <w:tab/>
        <w:t>otdoa-Error</w:t>
      </w:r>
      <w:r w:rsidRPr="009F32C9">
        <w:rPr>
          <w:snapToGrid w:val="0"/>
          <w:rPrChange w:id="18281" w:author="CR#0252r1" w:date="2020-04-07T04:24:00Z">
            <w:rPr>
              <w:snapToGrid w:val="0"/>
            </w:rPr>
          </w:rPrChange>
        </w:rPr>
        <w:tab/>
      </w:r>
      <w:r w:rsidRPr="009F32C9">
        <w:rPr>
          <w:snapToGrid w:val="0"/>
          <w:rPrChange w:id="18282" w:author="CR#0252r1" w:date="2020-04-07T04:24:00Z">
            <w:rPr>
              <w:snapToGrid w:val="0"/>
            </w:rPr>
          </w:rPrChange>
        </w:rPr>
        <w:tab/>
      </w:r>
      <w:r w:rsidRPr="009F32C9">
        <w:rPr>
          <w:snapToGrid w:val="0"/>
          <w:rPrChange w:id="18283" w:author="CR#0252r1" w:date="2020-04-07T04:24:00Z">
            <w:rPr>
              <w:snapToGrid w:val="0"/>
            </w:rPr>
          </w:rPrChange>
        </w:rPr>
        <w:tab/>
      </w:r>
      <w:r w:rsidRPr="009F32C9">
        <w:rPr>
          <w:snapToGrid w:val="0"/>
          <w:rPrChange w:id="18284" w:author="CR#0252r1" w:date="2020-04-07T04:24:00Z">
            <w:rPr>
              <w:snapToGrid w:val="0"/>
            </w:rPr>
          </w:rPrChange>
        </w:rPr>
        <w:tab/>
      </w:r>
      <w:r w:rsidRPr="009F32C9">
        <w:rPr>
          <w:snapToGrid w:val="0"/>
          <w:rPrChange w:id="18285" w:author="CR#0252r1" w:date="2020-04-07T04:24:00Z">
            <w:rPr>
              <w:snapToGrid w:val="0"/>
            </w:rPr>
          </w:rPrChange>
        </w:rPr>
        <w:tab/>
      </w:r>
      <w:r w:rsidRPr="009F32C9">
        <w:rPr>
          <w:snapToGrid w:val="0"/>
          <w:rPrChange w:id="18286" w:author="CR#0252r1" w:date="2020-04-07T04:24:00Z">
            <w:rPr>
              <w:snapToGrid w:val="0"/>
            </w:rPr>
          </w:rPrChange>
        </w:rPr>
        <w:tab/>
        <w:t>OTDOA-Error</w:t>
      </w:r>
      <w:r w:rsidRPr="009F32C9">
        <w:rPr>
          <w:snapToGrid w:val="0"/>
          <w:rPrChange w:id="18287" w:author="CR#0252r1" w:date="2020-04-07T04:24:00Z">
            <w:rPr>
              <w:snapToGrid w:val="0"/>
            </w:rPr>
          </w:rPrChange>
        </w:rPr>
        <w:tab/>
      </w:r>
      <w:r w:rsidRPr="009F32C9">
        <w:rPr>
          <w:snapToGrid w:val="0"/>
          <w:rPrChange w:id="18288" w:author="CR#0252r1" w:date="2020-04-07T04:24:00Z">
            <w:rPr>
              <w:snapToGrid w:val="0"/>
            </w:rPr>
          </w:rPrChange>
        </w:rPr>
        <w:tab/>
      </w:r>
      <w:r w:rsidRPr="009F32C9">
        <w:rPr>
          <w:snapToGrid w:val="0"/>
          <w:rPrChange w:id="18289" w:author="CR#0252r1" w:date="2020-04-07T04:24:00Z">
            <w:rPr>
              <w:snapToGrid w:val="0"/>
            </w:rPr>
          </w:rPrChange>
        </w:rPr>
        <w:tab/>
      </w:r>
      <w:r w:rsidRPr="009F32C9">
        <w:rPr>
          <w:snapToGrid w:val="0"/>
          <w:rPrChange w:id="18290" w:author="CR#0252r1" w:date="2020-04-07T04:24:00Z">
            <w:rPr>
              <w:snapToGrid w:val="0"/>
            </w:rPr>
          </w:rPrChange>
        </w:rPr>
        <w:tab/>
      </w:r>
      <w:r w:rsidRPr="009F32C9">
        <w:rPr>
          <w:snapToGrid w:val="0"/>
          <w:rPrChange w:id="18291" w:author="CR#0252r1" w:date="2020-04-07T04:24:00Z">
            <w:rPr>
              <w:snapToGrid w:val="0"/>
            </w:rPr>
          </w:rPrChange>
        </w:rPr>
        <w:tab/>
      </w:r>
      <w:r w:rsidRPr="009F32C9">
        <w:rPr>
          <w:snapToGrid w:val="0"/>
          <w:rPrChange w:id="18292" w:author="CR#0252r1" w:date="2020-04-07T04:24:00Z">
            <w:rPr>
              <w:snapToGrid w:val="0"/>
            </w:rPr>
          </w:rPrChange>
        </w:rPr>
        <w:tab/>
      </w:r>
      <w:r w:rsidRPr="009F32C9">
        <w:rPr>
          <w:snapToGrid w:val="0"/>
          <w:rPrChange w:id="18293" w:author="CR#0252r1" w:date="2020-04-07T04:24:00Z">
            <w:rPr>
              <w:snapToGrid w:val="0"/>
            </w:rPr>
          </w:rPrChange>
        </w:rPr>
        <w:tab/>
        <w:t>OPTIONAL,</w:t>
      </w:r>
      <w:r w:rsidR="00AE16FB" w:rsidRPr="009F32C9">
        <w:rPr>
          <w:snapToGrid w:val="0"/>
          <w:rPrChange w:id="18294" w:author="CR#0252r1" w:date="2020-04-07T04:24:00Z">
            <w:rPr>
              <w:snapToGrid w:val="0"/>
            </w:rPr>
          </w:rPrChange>
        </w:rPr>
        <w:tab/>
        <w:t>-- Need ON</w:t>
      </w:r>
    </w:p>
    <w:p w:rsidR="006C6D0E" w:rsidRPr="009F32C9" w:rsidRDefault="002B1632" w:rsidP="006C6D0E">
      <w:pPr>
        <w:pStyle w:val="PL"/>
        <w:shd w:val="clear" w:color="auto" w:fill="E6E6E6"/>
        <w:rPr>
          <w:snapToGrid w:val="0"/>
          <w:rPrChange w:id="18295" w:author="CR#0252r1" w:date="2020-04-07T04:24:00Z">
            <w:rPr>
              <w:snapToGrid w:val="0"/>
            </w:rPr>
          </w:rPrChange>
        </w:rPr>
      </w:pPr>
      <w:r w:rsidRPr="009F32C9">
        <w:rPr>
          <w:snapToGrid w:val="0"/>
          <w:rPrChange w:id="18296" w:author="CR#0252r1" w:date="2020-04-07T04:24:00Z">
            <w:rPr>
              <w:snapToGrid w:val="0"/>
            </w:rPr>
          </w:rPrChange>
        </w:rPr>
        <w:tab/>
        <w:t>...</w:t>
      </w:r>
      <w:r w:rsidR="006C6D0E" w:rsidRPr="009F32C9">
        <w:rPr>
          <w:snapToGrid w:val="0"/>
          <w:rPrChange w:id="18297" w:author="CR#0252r1" w:date="2020-04-07T04:24:00Z">
            <w:rPr>
              <w:snapToGrid w:val="0"/>
            </w:rPr>
          </w:rPrChange>
        </w:rPr>
        <w:t>,</w:t>
      </w:r>
    </w:p>
    <w:p w:rsidR="006C6D0E" w:rsidRPr="009F32C9" w:rsidRDefault="006C6D0E" w:rsidP="006C6D0E">
      <w:pPr>
        <w:pStyle w:val="PL"/>
        <w:shd w:val="clear" w:color="auto" w:fill="E6E6E6"/>
        <w:rPr>
          <w:snapToGrid w:val="0"/>
          <w:rPrChange w:id="18298" w:author="CR#0252r1" w:date="2020-04-07T04:24:00Z">
            <w:rPr>
              <w:snapToGrid w:val="0"/>
            </w:rPr>
          </w:rPrChange>
        </w:rPr>
      </w:pPr>
      <w:r w:rsidRPr="009F32C9">
        <w:rPr>
          <w:snapToGrid w:val="0"/>
          <w:rPrChange w:id="18299" w:author="CR#0252r1" w:date="2020-04-07T04:24:00Z">
            <w:rPr>
              <w:snapToGrid w:val="0"/>
            </w:rPr>
          </w:rPrChange>
        </w:rPr>
        <w:tab/>
        <w:t>[[</w:t>
      </w:r>
    </w:p>
    <w:p w:rsidR="006C6D0E" w:rsidRPr="009F32C9" w:rsidRDefault="00354C05" w:rsidP="006C6D0E">
      <w:pPr>
        <w:pStyle w:val="PL"/>
        <w:shd w:val="clear" w:color="auto" w:fill="E6E6E6"/>
        <w:rPr>
          <w:snapToGrid w:val="0"/>
          <w:rPrChange w:id="18300" w:author="CR#0252r1" w:date="2020-04-07T04:24:00Z">
            <w:rPr>
              <w:snapToGrid w:val="0"/>
            </w:rPr>
          </w:rPrChange>
        </w:rPr>
      </w:pPr>
      <w:r w:rsidRPr="009F32C9">
        <w:rPr>
          <w:snapToGrid w:val="0"/>
          <w:rPrChange w:id="18301" w:author="CR#0252r1" w:date="2020-04-07T04:24:00Z">
            <w:rPr>
              <w:snapToGrid w:val="0"/>
            </w:rPr>
          </w:rPrChange>
        </w:rPr>
        <w:tab/>
      </w:r>
      <w:r w:rsidR="006C6D0E" w:rsidRPr="009F32C9">
        <w:rPr>
          <w:snapToGrid w:val="0"/>
          <w:rPrChange w:id="18302" w:author="CR#0252r1" w:date="2020-04-07T04:24:00Z">
            <w:rPr>
              <w:snapToGrid w:val="0"/>
            </w:rPr>
          </w:rPrChange>
        </w:rPr>
        <w:t xml:space="preserve"> otdoa-ReferenceCellInfoNB-r14</w:t>
      </w:r>
      <w:r w:rsidR="006C6D0E" w:rsidRPr="009F32C9">
        <w:rPr>
          <w:snapToGrid w:val="0"/>
          <w:rPrChange w:id="18303" w:author="CR#0252r1" w:date="2020-04-07T04:24:00Z">
            <w:rPr>
              <w:snapToGrid w:val="0"/>
            </w:rPr>
          </w:rPrChange>
        </w:rPr>
        <w:tab/>
        <w:t>OTDOA-ReferenceCellInfoNB-r14</w:t>
      </w:r>
      <w:r w:rsidR="006C6D0E" w:rsidRPr="009F32C9">
        <w:rPr>
          <w:snapToGrid w:val="0"/>
          <w:rPrChange w:id="18304" w:author="CR#0252r1" w:date="2020-04-07T04:24:00Z">
            <w:rPr>
              <w:snapToGrid w:val="0"/>
            </w:rPr>
          </w:rPrChange>
        </w:rPr>
        <w:tab/>
      </w:r>
      <w:r w:rsidR="006C6D0E" w:rsidRPr="009F32C9">
        <w:rPr>
          <w:snapToGrid w:val="0"/>
          <w:rPrChange w:id="18305" w:author="CR#0252r1" w:date="2020-04-07T04:24:00Z">
            <w:rPr>
              <w:snapToGrid w:val="0"/>
            </w:rPr>
          </w:rPrChange>
        </w:rPr>
        <w:tab/>
        <w:t>OPTIONAL,</w:t>
      </w:r>
      <w:r w:rsidR="006C6D0E" w:rsidRPr="009F32C9">
        <w:rPr>
          <w:snapToGrid w:val="0"/>
          <w:rPrChange w:id="18306" w:author="CR#0252r1" w:date="2020-04-07T04:24:00Z">
            <w:rPr>
              <w:snapToGrid w:val="0"/>
            </w:rPr>
          </w:rPrChange>
        </w:rPr>
        <w:tab/>
        <w:t>-- Need ON</w:t>
      </w:r>
    </w:p>
    <w:p w:rsidR="006C6D0E" w:rsidRPr="009F32C9" w:rsidRDefault="00354C05" w:rsidP="006C6D0E">
      <w:pPr>
        <w:pStyle w:val="PL"/>
        <w:shd w:val="clear" w:color="auto" w:fill="E6E6E6"/>
        <w:rPr>
          <w:snapToGrid w:val="0"/>
          <w:rPrChange w:id="18307" w:author="CR#0252r1" w:date="2020-04-07T04:24:00Z">
            <w:rPr>
              <w:snapToGrid w:val="0"/>
            </w:rPr>
          </w:rPrChange>
        </w:rPr>
      </w:pPr>
      <w:r w:rsidRPr="009F32C9">
        <w:rPr>
          <w:snapToGrid w:val="0"/>
          <w:rPrChange w:id="18308" w:author="CR#0252r1" w:date="2020-04-07T04:24:00Z">
            <w:rPr>
              <w:snapToGrid w:val="0"/>
            </w:rPr>
          </w:rPrChange>
        </w:rPr>
        <w:tab/>
      </w:r>
      <w:r w:rsidR="006C6D0E" w:rsidRPr="009F32C9">
        <w:rPr>
          <w:snapToGrid w:val="0"/>
          <w:rPrChange w:id="18309" w:author="CR#0252r1" w:date="2020-04-07T04:24:00Z">
            <w:rPr>
              <w:snapToGrid w:val="0"/>
            </w:rPr>
          </w:rPrChange>
        </w:rPr>
        <w:t xml:space="preserve"> otdoa-NeighbourCellInfoNB-r14</w:t>
      </w:r>
      <w:r w:rsidR="006C6D0E" w:rsidRPr="009F32C9">
        <w:rPr>
          <w:snapToGrid w:val="0"/>
          <w:rPrChange w:id="18310" w:author="CR#0252r1" w:date="2020-04-07T04:24:00Z">
            <w:rPr>
              <w:snapToGrid w:val="0"/>
            </w:rPr>
          </w:rPrChange>
        </w:rPr>
        <w:tab/>
        <w:t>OTDOA-NeighbourCellInfoListNB-r14</w:t>
      </w:r>
      <w:r w:rsidR="006C6D0E" w:rsidRPr="009F32C9">
        <w:rPr>
          <w:snapToGrid w:val="0"/>
          <w:rPrChange w:id="18311" w:author="CR#0252r1" w:date="2020-04-07T04:24:00Z">
            <w:rPr>
              <w:snapToGrid w:val="0"/>
            </w:rPr>
          </w:rPrChange>
        </w:rPr>
        <w:tab/>
        <w:t>OPTIONAL</w:t>
      </w:r>
      <w:r w:rsidR="006C6D0E" w:rsidRPr="009F32C9">
        <w:rPr>
          <w:snapToGrid w:val="0"/>
          <w:rPrChange w:id="18312" w:author="CR#0252r1" w:date="2020-04-07T04:24:00Z">
            <w:rPr>
              <w:snapToGrid w:val="0"/>
            </w:rPr>
          </w:rPrChange>
        </w:rPr>
        <w:tab/>
        <w:t>-- Need ON</w:t>
      </w:r>
    </w:p>
    <w:p w:rsidR="002B1632" w:rsidRPr="009F32C9" w:rsidRDefault="006C6D0E" w:rsidP="006C6D0E">
      <w:pPr>
        <w:pStyle w:val="PL"/>
        <w:shd w:val="clear" w:color="auto" w:fill="E6E6E6"/>
        <w:rPr>
          <w:snapToGrid w:val="0"/>
          <w:rPrChange w:id="18313" w:author="CR#0252r1" w:date="2020-04-07T04:24:00Z">
            <w:rPr>
              <w:snapToGrid w:val="0"/>
            </w:rPr>
          </w:rPrChange>
        </w:rPr>
      </w:pPr>
      <w:r w:rsidRPr="009F32C9">
        <w:rPr>
          <w:snapToGrid w:val="0"/>
          <w:rPrChange w:id="18314" w:author="CR#0252r1" w:date="2020-04-07T04:24:00Z">
            <w:rPr>
              <w:snapToGrid w:val="0"/>
            </w:rPr>
          </w:rPrChange>
        </w:rPr>
        <w:tab/>
        <w:t>]]</w:t>
      </w:r>
    </w:p>
    <w:p w:rsidR="002B1632" w:rsidRPr="009F32C9" w:rsidRDefault="002B1632" w:rsidP="002D60CB">
      <w:pPr>
        <w:pStyle w:val="PL"/>
        <w:shd w:val="clear" w:color="auto" w:fill="E6E6E6"/>
        <w:rPr>
          <w:snapToGrid w:val="0"/>
          <w:rPrChange w:id="18315" w:author="CR#0252r1" w:date="2020-04-07T04:24:00Z">
            <w:rPr>
              <w:snapToGrid w:val="0"/>
            </w:rPr>
          </w:rPrChange>
        </w:rPr>
      </w:pPr>
      <w:r w:rsidRPr="009F32C9">
        <w:rPr>
          <w:snapToGrid w:val="0"/>
          <w:rPrChange w:id="18316" w:author="CR#0252r1" w:date="2020-04-07T04:24:00Z">
            <w:rPr>
              <w:snapToGrid w:val="0"/>
            </w:rPr>
          </w:rPrChange>
        </w:rPr>
        <w:t>}</w:t>
      </w:r>
    </w:p>
    <w:p w:rsidR="002B1632" w:rsidRPr="009F32C9" w:rsidRDefault="002B1632" w:rsidP="002D60CB">
      <w:pPr>
        <w:pStyle w:val="PL"/>
        <w:shd w:val="clear" w:color="auto" w:fill="E6E6E6"/>
        <w:rPr>
          <w:rPrChange w:id="18317" w:author="CR#0252r1" w:date="2020-04-07T04:24:00Z">
            <w:rPr/>
          </w:rPrChange>
        </w:rPr>
      </w:pPr>
    </w:p>
    <w:p w:rsidR="002B1632" w:rsidRPr="009F32C9" w:rsidRDefault="002B1632" w:rsidP="002D60CB">
      <w:pPr>
        <w:pStyle w:val="PL"/>
        <w:shd w:val="clear" w:color="auto" w:fill="E6E6E6"/>
        <w:rPr>
          <w:rPrChange w:id="18318" w:author="CR#0252r1" w:date="2020-04-07T04:24:00Z">
            <w:rPr/>
          </w:rPrChange>
        </w:rPr>
      </w:pPr>
      <w:r w:rsidRPr="009F32C9">
        <w:rPr>
          <w:rPrChange w:id="18319" w:author="CR#0252r1" w:date="2020-04-07T04:24:00Z">
            <w:rPr/>
          </w:rPrChange>
        </w:rPr>
        <w:t>-- ASN1STOP</w:t>
      </w:r>
    </w:p>
    <w:p w:rsidR="002B1632" w:rsidRPr="009F32C9" w:rsidRDefault="002B1632" w:rsidP="002D60CB">
      <w:pPr>
        <w:rPr>
          <w:rPrChange w:id="18320" w:author="CR#0252r1" w:date="2020-04-07T04:24:00Z">
            <w:rPr/>
          </w:rPrChange>
        </w:rPr>
      </w:pPr>
    </w:p>
    <w:p w:rsidR="002B1632" w:rsidRPr="009F32C9" w:rsidRDefault="002B1632" w:rsidP="002D60CB">
      <w:pPr>
        <w:pStyle w:val="Heading4"/>
        <w:rPr>
          <w:rPrChange w:id="18321" w:author="CR#0252r1" w:date="2020-04-07T04:24:00Z">
            <w:rPr/>
          </w:rPrChange>
        </w:rPr>
      </w:pPr>
      <w:bookmarkStart w:id="18322" w:name="_Toc27765191"/>
      <w:r w:rsidRPr="009F32C9">
        <w:rPr>
          <w:rPrChange w:id="18323" w:author="CR#0252r1" w:date="2020-04-07T04:24:00Z">
            <w:rPr/>
          </w:rPrChange>
        </w:rPr>
        <w:t>6.5.1.2</w:t>
      </w:r>
      <w:r w:rsidRPr="009F32C9">
        <w:rPr>
          <w:rPrChange w:id="18324" w:author="CR#0252r1" w:date="2020-04-07T04:24:00Z">
            <w:rPr/>
          </w:rPrChange>
        </w:rPr>
        <w:tab/>
        <w:t>OTDOA Assistance Data Elements</w:t>
      </w:r>
      <w:bookmarkEnd w:id="18322"/>
    </w:p>
    <w:p w:rsidR="002B1632" w:rsidRPr="009F32C9" w:rsidRDefault="002B1632" w:rsidP="002D60CB">
      <w:pPr>
        <w:pStyle w:val="Heading4"/>
        <w:rPr>
          <w:rPrChange w:id="18325" w:author="CR#0252r1" w:date="2020-04-07T04:24:00Z">
            <w:rPr/>
          </w:rPrChange>
        </w:rPr>
      </w:pPr>
      <w:bookmarkStart w:id="18326" w:name="_Toc27765192"/>
      <w:r w:rsidRPr="009F32C9">
        <w:rPr>
          <w:rPrChange w:id="18327" w:author="CR#0252r1" w:date="2020-04-07T04:24:00Z">
            <w:rPr/>
          </w:rPrChange>
        </w:rPr>
        <w:t>–</w:t>
      </w:r>
      <w:r w:rsidRPr="009F32C9">
        <w:rPr>
          <w:rPrChange w:id="18328" w:author="CR#0252r1" w:date="2020-04-07T04:24:00Z">
            <w:rPr/>
          </w:rPrChange>
        </w:rPr>
        <w:tab/>
      </w:r>
      <w:r w:rsidRPr="009F32C9">
        <w:rPr>
          <w:i/>
          <w:noProof/>
          <w:rPrChange w:id="18329" w:author="CR#0252r1" w:date="2020-04-07T04:24:00Z">
            <w:rPr>
              <w:i/>
              <w:noProof/>
            </w:rPr>
          </w:rPrChange>
        </w:rPr>
        <w:t>OTDOA-ReferenceCellInfo</w:t>
      </w:r>
      <w:bookmarkEnd w:id="18326"/>
    </w:p>
    <w:p w:rsidR="008F0906" w:rsidRPr="009F32C9" w:rsidRDefault="002B1632" w:rsidP="002D60CB">
      <w:pPr>
        <w:keepLines/>
        <w:rPr>
          <w:rPrChange w:id="18330" w:author="CR#0252r1" w:date="2020-04-07T04:24:00Z">
            <w:rPr/>
          </w:rPrChange>
        </w:rPr>
      </w:pPr>
      <w:r w:rsidRPr="009F32C9">
        <w:rPr>
          <w:rPrChange w:id="18331" w:author="CR#0252r1" w:date="2020-04-07T04:24:00Z">
            <w:rPr/>
          </w:rPrChange>
        </w:rPr>
        <w:t xml:space="preserve">The IE </w:t>
      </w:r>
      <w:r w:rsidRPr="009F32C9">
        <w:rPr>
          <w:i/>
          <w:noProof/>
          <w:rPrChange w:id="18332" w:author="CR#0252r1" w:date="2020-04-07T04:24:00Z">
            <w:rPr>
              <w:i/>
              <w:noProof/>
            </w:rPr>
          </w:rPrChange>
        </w:rPr>
        <w:t>OTDOA-ReferenceCellInfo</w:t>
      </w:r>
      <w:r w:rsidRPr="009F32C9">
        <w:rPr>
          <w:noProof/>
          <w:rPrChange w:id="18333" w:author="CR#0252r1" w:date="2020-04-07T04:24:00Z">
            <w:rPr>
              <w:noProof/>
            </w:rPr>
          </w:rPrChange>
        </w:rPr>
        <w:t xml:space="preserve"> is</w:t>
      </w:r>
      <w:r w:rsidRPr="009F32C9">
        <w:rPr>
          <w:rPrChange w:id="18334" w:author="CR#0252r1" w:date="2020-04-07T04:24:00Z">
            <w:rPr/>
          </w:rPrChange>
        </w:rPr>
        <w:t xml:space="preserve"> used by the location server to provide </w:t>
      </w:r>
      <w:r w:rsidR="0004215D" w:rsidRPr="009F32C9">
        <w:rPr>
          <w:rPrChange w:id="18335" w:author="CR#0252r1" w:date="2020-04-07T04:24:00Z">
            <w:rPr/>
          </w:rPrChange>
        </w:rPr>
        <w:t xml:space="preserve">assistance data </w:t>
      </w:r>
      <w:r w:rsidRPr="009F32C9">
        <w:rPr>
          <w:rPrChange w:id="18336" w:author="CR#0252r1" w:date="2020-04-07T04:24:00Z">
            <w:rPr/>
          </w:rPrChange>
        </w:rPr>
        <w:t xml:space="preserve">reference cell information for OTDOA assistance data. The slot number offsets and expected RSTDs in </w:t>
      </w:r>
      <w:r w:rsidRPr="009F32C9">
        <w:rPr>
          <w:i/>
          <w:snapToGrid w:val="0"/>
          <w:rPrChange w:id="18337" w:author="CR#0252r1" w:date="2020-04-07T04:24:00Z">
            <w:rPr>
              <w:i/>
              <w:snapToGrid w:val="0"/>
            </w:rPr>
          </w:rPrChange>
        </w:rPr>
        <w:t>OTDOA-NeighbourCellInfoList</w:t>
      </w:r>
      <w:r w:rsidRPr="009F32C9">
        <w:rPr>
          <w:snapToGrid w:val="0"/>
          <w:rPrChange w:id="18338" w:author="CR#0252r1" w:date="2020-04-07T04:24:00Z">
            <w:rPr>
              <w:snapToGrid w:val="0"/>
            </w:rPr>
          </w:rPrChange>
        </w:rPr>
        <w:t xml:space="preserve"> are provided relative to the cell defined by this IE.</w:t>
      </w:r>
      <w:r w:rsidR="008F0906" w:rsidRPr="009F32C9">
        <w:rPr>
          <w:snapToGrid w:val="0"/>
          <w:rPrChange w:id="18339" w:author="CR#0252r1" w:date="2020-04-07T04:24:00Z">
            <w:rPr>
              <w:snapToGrid w:val="0"/>
            </w:rPr>
          </w:rPrChange>
        </w:rPr>
        <w:t xml:space="preserve"> </w:t>
      </w:r>
      <w:r w:rsidR="008F0906" w:rsidRPr="009F32C9">
        <w:rPr>
          <w:noProof/>
          <w:lang w:eastAsia="zh-CN"/>
          <w:rPrChange w:id="18340" w:author="CR#0252r1" w:date="2020-04-07T04:24:00Z">
            <w:rPr>
              <w:noProof/>
              <w:lang w:eastAsia="zh-CN"/>
            </w:rPr>
          </w:rPrChange>
        </w:rPr>
        <w:t xml:space="preserve">If </w:t>
      </w:r>
      <w:r w:rsidR="008F0906" w:rsidRPr="009F32C9">
        <w:rPr>
          <w:i/>
          <w:snapToGrid w:val="0"/>
          <w:rPrChange w:id="18341" w:author="CR#0252r1" w:date="2020-04-07T04:24:00Z">
            <w:rPr>
              <w:i/>
              <w:snapToGrid w:val="0"/>
            </w:rPr>
          </w:rPrChange>
        </w:rPr>
        <w:t>earfcnRef</w:t>
      </w:r>
      <w:r w:rsidR="008F0906" w:rsidRPr="009F32C9">
        <w:rPr>
          <w:noProof/>
          <w:lang w:eastAsia="zh-CN"/>
          <w:rPrChange w:id="18342" w:author="CR#0252r1" w:date="2020-04-07T04:24:00Z">
            <w:rPr>
              <w:noProof/>
              <w:lang w:eastAsia="zh-CN"/>
            </w:rPr>
          </w:rPrChange>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9F32C9" w:rsidRDefault="00B92DBA" w:rsidP="002D60CB">
      <w:pPr>
        <w:pStyle w:val="NO"/>
        <w:rPr>
          <w:rPrChange w:id="18343" w:author="CR#0252r1" w:date="2020-04-07T04:24:00Z">
            <w:rPr/>
          </w:rPrChange>
        </w:rPr>
      </w:pPr>
      <w:r w:rsidRPr="009F32C9">
        <w:rPr>
          <w:lang w:eastAsia="en-GB"/>
          <w:rPrChange w:id="18344" w:author="CR#0252r1" w:date="2020-04-07T04:24:00Z">
            <w:rPr>
              <w:lang w:eastAsia="en-GB"/>
            </w:rPr>
          </w:rPrChange>
        </w:rPr>
        <w:t>NOTE:</w:t>
      </w:r>
      <w:r w:rsidRPr="009F32C9">
        <w:rPr>
          <w:lang w:eastAsia="en-GB"/>
          <w:rPrChange w:id="18345" w:author="CR#0252r1" w:date="2020-04-07T04:24:00Z">
            <w:rPr>
              <w:lang w:eastAsia="en-GB"/>
            </w:rPr>
          </w:rPrChange>
        </w:rPr>
        <w:tab/>
      </w:r>
      <w:r w:rsidRPr="009F32C9">
        <w:rPr>
          <w:rPrChange w:id="18346" w:author="CR#0252r1" w:date="2020-04-07T04:24:00Z">
            <w:rPr/>
          </w:rPrChange>
        </w:rPr>
        <w:t xml:space="preserve">The location server should always include the PRS configuration of the assistance data reference and neighbour cells. Otherwise the UE may not meet the accuracy requirements as defined in </w:t>
      </w:r>
      <w:r w:rsidR="00DD6009" w:rsidRPr="009F32C9">
        <w:rPr>
          <w:rPrChange w:id="18347" w:author="CR#0252r1" w:date="2020-04-07T04:24:00Z">
            <w:rPr/>
          </w:rPrChange>
        </w:rPr>
        <w:t xml:space="preserve">TS 36.133 </w:t>
      </w:r>
      <w:r w:rsidRPr="009F32C9">
        <w:rPr>
          <w:rPrChange w:id="18348" w:author="CR#0252r1" w:date="2020-04-07T04:24:00Z">
            <w:rPr/>
          </w:rPrChange>
        </w:rPr>
        <w:t>[18].</w:t>
      </w:r>
    </w:p>
    <w:p w:rsidR="002B1632" w:rsidRPr="009F32C9" w:rsidRDefault="002B1632" w:rsidP="002D60CB">
      <w:pPr>
        <w:pStyle w:val="PL"/>
        <w:shd w:val="clear" w:color="auto" w:fill="E6E6E6"/>
        <w:rPr>
          <w:rPrChange w:id="18349" w:author="CR#0252r1" w:date="2020-04-07T04:24:00Z">
            <w:rPr/>
          </w:rPrChange>
        </w:rPr>
      </w:pPr>
      <w:r w:rsidRPr="009F32C9">
        <w:rPr>
          <w:rPrChange w:id="18350" w:author="CR#0252r1" w:date="2020-04-07T04:24:00Z">
            <w:rPr/>
          </w:rPrChange>
        </w:rPr>
        <w:t>-- ASN1START</w:t>
      </w:r>
    </w:p>
    <w:p w:rsidR="002B1632" w:rsidRPr="009F32C9" w:rsidRDefault="002B1632" w:rsidP="002D60CB">
      <w:pPr>
        <w:pStyle w:val="PL"/>
        <w:shd w:val="clear" w:color="auto" w:fill="E6E6E6"/>
        <w:rPr>
          <w:snapToGrid w:val="0"/>
          <w:rPrChange w:id="18351" w:author="CR#0252r1" w:date="2020-04-07T04:24:00Z">
            <w:rPr>
              <w:snapToGrid w:val="0"/>
            </w:rPr>
          </w:rPrChange>
        </w:rPr>
      </w:pPr>
    </w:p>
    <w:p w:rsidR="002B1632" w:rsidRPr="009F32C9" w:rsidRDefault="002B1632" w:rsidP="00C42F64">
      <w:pPr>
        <w:pStyle w:val="PL"/>
        <w:shd w:val="clear" w:color="auto" w:fill="E6E6E6"/>
        <w:outlineLvl w:val="0"/>
        <w:rPr>
          <w:snapToGrid w:val="0"/>
          <w:rPrChange w:id="18352" w:author="CR#0252r1" w:date="2020-04-07T04:24:00Z">
            <w:rPr>
              <w:snapToGrid w:val="0"/>
            </w:rPr>
          </w:rPrChange>
        </w:rPr>
      </w:pPr>
      <w:r w:rsidRPr="009F32C9">
        <w:rPr>
          <w:snapToGrid w:val="0"/>
          <w:rPrChange w:id="18353" w:author="CR#0252r1" w:date="2020-04-07T04:24:00Z">
            <w:rPr>
              <w:snapToGrid w:val="0"/>
            </w:rPr>
          </w:rPrChange>
        </w:rPr>
        <w:t>OTDOA-ReferenceCellInfo ::= SEQUENCE {</w:t>
      </w:r>
    </w:p>
    <w:p w:rsidR="002B1632" w:rsidRPr="009F32C9" w:rsidRDefault="002B1632" w:rsidP="002D60CB">
      <w:pPr>
        <w:pStyle w:val="PL"/>
        <w:shd w:val="clear" w:color="auto" w:fill="E6E6E6"/>
        <w:rPr>
          <w:snapToGrid w:val="0"/>
          <w:rPrChange w:id="18354" w:author="CR#0252r1" w:date="2020-04-07T04:24:00Z">
            <w:rPr>
              <w:snapToGrid w:val="0"/>
            </w:rPr>
          </w:rPrChange>
        </w:rPr>
      </w:pPr>
      <w:r w:rsidRPr="009F32C9">
        <w:rPr>
          <w:snapToGrid w:val="0"/>
          <w:rPrChange w:id="18355" w:author="CR#0252r1" w:date="2020-04-07T04:24:00Z">
            <w:rPr>
              <w:snapToGrid w:val="0"/>
            </w:rPr>
          </w:rPrChange>
        </w:rPr>
        <w:tab/>
        <w:t>physCellId</w:t>
      </w:r>
      <w:r w:rsidRPr="009F32C9">
        <w:rPr>
          <w:snapToGrid w:val="0"/>
          <w:rPrChange w:id="18356" w:author="CR#0252r1" w:date="2020-04-07T04:24:00Z">
            <w:rPr>
              <w:snapToGrid w:val="0"/>
            </w:rPr>
          </w:rPrChange>
        </w:rPr>
        <w:tab/>
      </w:r>
      <w:r w:rsidRPr="009F32C9">
        <w:rPr>
          <w:snapToGrid w:val="0"/>
          <w:rPrChange w:id="18357" w:author="CR#0252r1" w:date="2020-04-07T04:24:00Z">
            <w:rPr>
              <w:snapToGrid w:val="0"/>
            </w:rPr>
          </w:rPrChange>
        </w:rPr>
        <w:tab/>
      </w:r>
      <w:r w:rsidRPr="009F32C9">
        <w:rPr>
          <w:snapToGrid w:val="0"/>
          <w:rPrChange w:id="18358" w:author="CR#0252r1" w:date="2020-04-07T04:24:00Z">
            <w:rPr>
              <w:snapToGrid w:val="0"/>
            </w:rPr>
          </w:rPrChange>
        </w:rPr>
        <w:tab/>
      </w:r>
      <w:r w:rsidRPr="009F32C9">
        <w:rPr>
          <w:snapToGrid w:val="0"/>
          <w:rPrChange w:id="18359" w:author="CR#0252r1" w:date="2020-04-07T04:24:00Z">
            <w:rPr>
              <w:snapToGrid w:val="0"/>
            </w:rPr>
          </w:rPrChange>
        </w:rPr>
        <w:tab/>
      </w:r>
      <w:r w:rsidRPr="009F32C9">
        <w:rPr>
          <w:snapToGrid w:val="0"/>
          <w:rPrChange w:id="18360" w:author="CR#0252r1" w:date="2020-04-07T04:24:00Z">
            <w:rPr>
              <w:snapToGrid w:val="0"/>
            </w:rPr>
          </w:rPrChange>
        </w:rPr>
        <w:tab/>
        <w:t>INTEGER (0..503),</w:t>
      </w:r>
    </w:p>
    <w:p w:rsidR="002B1632" w:rsidRPr="009F32C9" w:rsidRDefault="002B1632" w:rsidP="002D60CB">
      <w:pPr>
        <w:pStyle w:val="PL"/>
        <w:shd w:val="clear" w:color="auto" w:fill="E6E6E6"/>
        <w:rPr>
          <w:snapToGrid w:val="0"/>
          <w:rPrChange w:id="18361" w:author="CR#0252r1" w:date="2020-04-07T04:24:00Z">
            <w:rPr>
              <w:snapToGrid w:val="0"/>
            </w:rPr>
          </w:rPrChange>
        </w:rPr>
      </w:pPr>
      <w:r w:rsidRPr="009F32C9">
        <w:rPr>
          <w:snapToGrid w:val="0"/>
          <w:rPrChange w:id="18362" w:author="CR#0252r1" w:date="2020-04-07T04:24:00Z">
            <w:rPr>
              <w:snapToGrid w:val="0"/>
            </w:rPr>
          </w:rPrChange>
        </w:rPr>
        <w:tab/>
        <w:t>cellGlobalId</w:t>
      </w:r>
      <w:r w:rsidRPr="009F32C9">
        <w:rPr>
          <w:snapToGrid w:val="0"/>
          <w:rPrChange w:id="18363" w:author="CR#0252r1" w:date="2020-04-07T04:24:00Z">
            <w:rPr>
              <w:snapToGrid w:val="0"/>
            </w:rPr>
          </w:rPrChange>
        </w:rPr>
        <w:tab/>
      </w:r>
      <w:r w:rsidRPr="009F32C9">
        <w:rPr>
          <w:snapToGrid w:val="0"/>
          <w:rPrChange w:id="18364" w:author="CR#0252r1" w:date="2020-04-07T04:24:00Z">
            <w:rPr>
              <w:snapToGrid w:val="0"/>
            </w:rPr>
          </w:rPrChange>
        </w:rPr>
        <w:tab/>
      </w:r>
      <w:r w:rsidRPr="009F32C9">
        <w:rPr>
          <w:snapToGrid w:val="0"/>
          <w:rPrChange w:id="18365" w:author="CR#0252r1" w:date="2020-04-07T04:24:00Z">
            <w:rPr>
              <w:snapToGrid w:val="0"/>
            </w:rPr>
          </w:rPrChange>
        </w:rPr>
        <w:tab/>
      </w:r>
      <w:r w:rsidRPr="009F32C9">
        <w:rPr>
          <w:snapToGrid w:val="0"/>
          <w:rPrChange w:id="18366" w:author="CR#0252r1" w:date="2020-04-07T04:24:00Z">
            <w:rPr>
              <w:snapToGrid w:val="0"/>
            </w:rPr>
          </w:rPrChange>
        </w:rPr>
        <w:tab/>
        <w:t>ECGI</w:t>
      </w:r>
      <w:r w:rsidRPr="009F32C9">
        <w:rPr>
          <w:snapToGrid w:val="0"/>
          <w:rPrChange w:id="18367" w:author="CR#0252r1" w:date="2020-04-07T04:24:00Z">
            <w:rPr>
              <w:snapToGrid w:val="0"/>
            </w:rPr>
          </w:rPrChange>
        </w:rPr>
        <w:tab/>
      </w:r>
      <w:r w:rsidRPr="009F32C9">
        <w:rPr>
          <w:snapToGrid w:val="0"/>
          <w:rPrChange w:id="18368" w:author="CR#0252r1" w:date="2020-04-07T04:24:00Z">
            <w:rPr>
              <w:snapToGrid w:val="0"/>
            </w:rPr>
          </w:rPrChange>
        </w:rPr>
        <w:tab/>
      </w:r>
      <w:r w:rsidRPr="009F32C9">
        <w:rPr>
          <w:snapToGrid w:val="0"/>
          <w:rPrChange w:id="18369" w:author="CR#0252r1" w:date="2020-04-07T04:24:00Z">
            <w:rPr>
              <w:snapToGrid w:val="0"/>
            </w:rPr>
          </w:rPrChange>
        </w:rPr>
        <w:tab/>
      </w:r>
      <w:r w:rsidRPr="009F32C9">
        <w:rPr>
          <w:snapToGrid w:val="0"/>
          <w:rPrChange w:id="18370" w:author="CR#0252r1" w:date="2020-04-07T04:24:00Z">
            <w:rPr>
              <w:snapToGrid w:val="0"/>
            </w:rPr>
          </w:rPrChange>
        </w:rPr>
        <w:tab/>
      </w:r>
      <w:r w:rsidRPr="009F32C9">
        <w:rPr>
          <w:snapToGrid w:val="0"/>
          <w:rPrChange w:id="18371" w:author="CR#0252r1" w:date="2020-04-07T04:24:00Z">
            <w:rPr>
              <w:snapToGrid w:val="0"/>
            </w:rPr>
          </w:rPrChange>
        </w:rPr>
        <w:tab/>
      </w:r>
      <w:r w:rsidRPr="009F32C9">
        <w:rPr>
          <w:snapToGrid w:val="0"/>
          <w:rPrChange w:id="18372" w:author="CR#0252r1" w:date="2020-04-07T04:24:00Z">
            <w:rPr>
              <w:snapToGrid w:val="0"/>
            </w:rPr>
          </w:rPrChange>
        </w:rPr>
        <w:tab/>
        <w:t>OPTIONAL,</w:t>
      </w:r>
      <w:r w:rsidRPr="009F32C9">
        <w:rPr>
          <w:snapToGrid w:val="0"/>
          <w:rPrChange w:id="18373" w:author="CR#0252r1" w:date="2020-04-07T04:24:00Z">
            <w:rPr>
              <w:snapToGrid w:val="0"/>
            </w:rPr>
          </w:rPrChange>
        </w:rPr>
        <w:tab/>
      </w:r>
      <w:r w:rsidRPr="009F32C9">
        <w:rPr>
          <w:snapToGrid w:val="0"/>
          <w:rPrChange w:id="18374" w:author="CR#0252r1" w:date="2020-04-07T04:24:00Z">
            <w:rPr>
              <w:snapToGrid w:val="0"/>
            </w:rPr>
          </w:rPrChange>
        </w:rPr>
        <w:tab/>
        <w:t>-- Need ON</w:t>
      </w:r>
    </w:p>
    <w:p w:rsidR="002B1632" w:rsidRPr="009F32C9" w:rsidRDefault="002B1632" w:rsidP="002D60CB">
      <w:pPr>
        <w:pStyle w:val="PL"/>
        <w:shd w:val="clear" w:color="auto" w:fill="E6E6E6"/>
        <w:rPr>
          <w:snapToGrid w:val="0"/>
          <w:rPrChange w:id="18375" w:author="CR#0252r1" w:date="2020-04-07T04:24:00Z">
            <w:rPr>
              <w:snapToGrid w:val="0"/>
            </w:rPr>
          </w:rPrChange>
        </w:rPr>
      </w:pPr>
      <w:r w:rsidRPr="009F32C9">
        <w:rPr>
          <w:snapToGrid w:val="0"/>
          <w:rPrChange w:id="18376" w:author="CR#0252r1" w:date="2020-04-07T04:24:00Z">
            <w:rPr>
              <w:snapToGrid w:val="0"/>
            </w:rPr>
          </w:rPrChange>
        </w:rPr>
        <w:tab/>
        <w:t>earfcnRef</w:t>
      </w:r>
      <w:r w:rsidRPr="009F32C9">
        <w:rPr>
          <w:snapToGrid w:val="0"/>
          <w:rPrChange w:id="18377" w:author="CR#0252r1" w:date="2020-04-07T04:24:00Z">
            <w:rPr>
              <w:snapToGrid w:val="0"/>
            </w:rPr>
          </w:rPrChange>
        </w:rPr>
        <w:tab/>
      </w:r>
      <w:r w:rsidRPr="009F32C9">
        <w:rPr>
          <w:snapToGrid w:val="0"/>
          <w:rPrChange w:id="18378" w:author="CR#0252r1" w:date="2020-04-07T04:24:00Z">
            <w:rPr>
              <w:snapToGrid w:val="0"/>
            </w:rPr>
          </w:rPrChange>
        </w:rPr>
        <w:tab/>
      </w:r>
      <w:r w:rsidRPr="009F32C9">
        <w:rPr>
          <w:snapToGrid w:val="0"/>
          <w:rPrChange w:id="18379" w:author="CR#0252r1" w:date="2020-04-07T04:24:00Z">
            <w:rPr>
              <w:snapToGrid w:val="0"/>
            </w:rPr>
          </w:rPrChange>
        </w:rPr>
        <w:tab/>
      </w:r>
      <w:r w:rsidRPr="009F32C9">
        <w:rPr>
          <w:snapToGrid w:val="0"/>
          <w:rPrChange w:id="18380" w:author="CR#0252r1" w:date="2020-04-07T04:24:00Z">
            <w:rPr>
              <w:snapToGrid w:val="0"/>
            </w:rPr>
          </w:rPrChange>
        </w:rPr>
        <w:tab/>
      </w:r>
      <w:r w:rsidRPr="009F32C9">
        <w:rPr>
          <w:snapToGrid w:val="0"/>
          <w:rPrChange w:id="18381" w:author="CR#0252r1" w:date="2020-04-07T04:24:00Z">
            <w:rPr>
              <w:snapToGrid w:val="0"/>
            </w:rPr>
          </w:rPrChange>
        </w:rPr>
        <w:tab/>
        <w:t>ARFCN-ValueEUTRA</w:t>
      </w:r>
      <w:r w:rsidRPr="009F32C9">
        <w:rPr>
          <w:snapToGrid w:val="0"/>
          <w:rPrChange w:id="18382" w:author="CR#0252r1" w:date="2020-04-07T04:24:00Z">
            <w:rPr>
              <w:snapToGrid w:val="0"/>
            </w:rPr>
          </w:rPrChange>
        </w:rPr>
        <w:tab/>
      </w:r>
      <w:r w:rsidRPr="009F32C9">
        <w:rPr>
          <w:snapToGrid w:val="0"/>
          <w:rPrChange w:id="18383" w:author="CR#0252r1" w:date="2020-04-07T04:24:00Z">
            <w:rPr>
              <w:snapToGrid w:val="0"/>
            </w:rPr>
          </w:rPrChange>
        </w:rPr>
        <w:tab/>
      </w:r>
      <w:r w:rsidRPr="009F32C9">
        <w:rPr>
          <w:snapToGrid w:val="0"/>
          <w:rPrChange w:id="18384" w:author="CR#0252r1" w:date="2020-04-07T04:24:00Z">
            <w:rPr>
              <w:snapToGrid w:val="0"/>
            </w:rPr>
          </w:rPrChange>
        </w:rPr>
        <w:tab/>
        <w:t>OPTIONAL,</w:t>
      </w:r>
      <w:r w:rsidRPr="009F32C9">
        <w:rPr>
          <w:snapToGrid w:val="0"/>
          <w:rPrChange w:id="18385" w:author="CR#0252r1" w:date="2020-04-07T04:24:00Z">
            <w:rPr>
              <w:snapToGrid w:val="0"/>
            </w:rPr>
          </w:rPrChange>
        </w:rPr>
        <w:tab/>
      </w:r>
      <w:r w:rsidRPr="009F32C9">
        <w:rPr>
          <w:snapToGrid w:val="0"/>
          <w:rPrChange w:id="18386" w:author="CR#0252r1" w:date="2020-04-07T04:24:00Z">
            <w:rPr>
              <w:snapToGrid w:val="0"/>
            </w:rPr>
          </w:rPrChange>
        </w:rPr>
        <w:tab/>
        <w:t>-- Cond NotSameAsServ0</w:t>
      </w:r>
    </w:p>
    <w:p w:rsidR="002B1632" w:rsidRPr="009F32C9" w:rsidRDefault="002B1632" w:rsidP="002D60CB">
      <w:pPr>
        <w:pStyle w:val="PL"/>
        <w:shd w:val="clear" w:color="auto" w:fill="E6E6E6"/>
        <w:rPr>
          <w:snapToGrid w:val="0"/>
          <w:rPrChange w:id="18387" w:author="CR#0252r1" w:date="2020-04-07T04:24:00Z">
            <w:rPr>
              <w:snapToGrid w:val="0"/>
            </w:rPr>
          </w:rPrChange>
        </w:rPr>
      </w:pPr>
      <w:r w:rsidRPr="009F32C9">
        <w:rPr>
          <w:snapToGrid w:val="0"/>
          <w:rPrChange w:id="18388" w:author="CR#0252r1" w:date="2020-04-07T04:24:00Z">
            <w:rPr>
              <w:snapToGrid w:val="0"/>
            </w:rPr>
          </w:rPrChange>
        </w:rPr>
        <w:tab/>
        <w:t>antennaPortConfig</w:t>
      </w:r>
      <w:r w:rsidRPr="009F32C9">
        <w:rPr>
          <w:snapToGrid w:val="0"/>
          <w:rPrChange w:id="18389" w:author="CR#0252r1" w:date="2020-04-07T04:24:00Z">
            <w:rPr>
              <w:snapToGrid w:val="0"/>
            </w:rPr>
          </w:rPrChange>
        </w:rPr>
        <w:tab/>
      </w:r>
      <w:r w:rsidRPr="009F32C9">
        <w:rPr>
          <w:snapToGrid w:val="0"/>
          <w:rPrChange w:id="18390" w:author="CR#0252r1" w:date="2020-04-07T04:24:00Z">
            <w:rPr>
              <w:snapToGrid w:val="0"/>
            </w:rPr>
          </w:rPrChange>
        </w:rPr>
        <w:tab/>
      </w:r>
      <w:r w:rsidRPr="009F32C9">
        <w:rPr>
          <w:snapToGrid w:val="0"/>
          <w:rPrChange w:id="18391" w:author="CR#0252r1" w:date="2020-04-07T04:24:00Z">
            <w:rPr>
              <w:snapToGrid w:val="0"/>
            </w:rPr>
          </w:rPrChange>
        </w:rPr>
        <w:tab/>
        <w:t>ENUMERATED {ports1-or-2, ports4, ... }</w:t>
      </w:r>
    </w:p>
    <w:p w:rsidR="002B1632" w:rsidRPr="009F32C9" w:rsidRDefault="002B1632" w:rsidP="002D60CB">
      <w:pPr>
        <w:pStyle w:val="PL"/>
        <w:shd w:val="clear" w:color="auto" w:fill="E6E6E6"/>
        <w:rPr>
          <w:snapToGrid w:val="0"/>
          <w:rPrChange w:id="18392" w:author="CR#0252r1" w:date="2020-04-07T04:24:00Z">
            <w:rPr>
              <w:snapToGrid w:val="0"/>
            </w:rPr>
          </w:rPrChange>
        </w:rPr>
      </w:pPr>
      <w:r w:rsidRPr="009F32C9">
        <w:rPr>
          <w:snapToGrid w:val="0"/>
          <w:rPrChange w:id="18393" w:author="CR#0252r1" w:date="2020-04-07T04:24:00Z">
            <w:rPr>
              <w:snapToGrid w:val="0"/>
            </w:rPr>
          </w:rPrChange>
        </w:rPr>
        <w:tab/>
      </w:r>
      <w:r w:rsidRPr="009F32C9">
        <w:rPr>
          <w:snapToGrid w:val="0"/>
          <w:rPrChange w:id="18394" w:author="CR#0252r1" w:date="2020-04-07T04:24:00Z">
            <w:rPr>
              <w:snapToGrid w:val="0"/>
            </w:rPr>
          </w:rPrChange>
        </w:rPr>
        <w:tab/>
      </w:r>
      <w:r w:rsidRPr="009F32C9">
        <w:rPr>
          <w:snapToGrid w:val="0"/>
          <w:rPrChange w:id="18395" w:author="CR#0252r1" w:date="2020-04-07T04:24:00Z">
            <w:rPr>
              <w:snapToGrid w:val="0"/>
            </w:rPr>
          </w:rPrChange>
        </w:rPr>
        <w:tab/>
      </w:r>
      <w:r w:rsidRPr="009F32C9">
        <w:rPr>
          <w:snapToGrid w:val="0"/>
          <w:rPrChange w:id="18396" w:author="CR#0252r1" w:date="2020-04-07T04:24:00Z">
            <w:rPr>
              <w:snapToGrid w:val="0"/>
            </w:rPr>
          </w:rPrChange>
        </w:rPr>
        <w:tab/>
      </w:r>
      <w:r w:rsidRPr="009F32C9">
        <w:rPr>
          <w:snapToGrid w:val="0"/>
          <w:rPrChange w:id="18397" w:author="CR#0252r1" w:date="2020-04-07T04:24:00Z">
            <w:rPr>
              <w:snapToGrid w:val="0"/>
            </w:rPr>
          </w:rPrChange>
        </w:rPr>
        <w:tab/>
      </w:r>
      <w:r w:rsidRPr="009F32C9">
        <w:rPr>
          <w:snapToGrid w:val="0"/>
          <w:rPrChange w:id="18398" w:author="CR#0252r1" w:date="2020-04-07T04:24:00Z">
            <w:rPr>
              <w:snapToGrid w:val="0"/>
            </w:rPr>
          </w:rPrChange>
        </w:rPr>
        <w:tab/>
      </w:r>
      <w:r w:rsidRPr="009F32C9">
        <w:rPr>
          <w:snapToGrid w:val="0"/>
          <w:rPrChange w:id="18399" w:author="CR#0252r1" w:date="2020-04-07T04:24:00Z">
            <w:rPr>
              <w:snapToGrid w:val="0"/>
            </w:rPr>
          </w:rPrChange>
        </w:rPr>
        <w:tab/>
      </w:r>
      <w:r w:rsidRPr="009F32C9">
        <w:rPr>
          <w:snapToGrid w:val="0"/>
          <w:rPrChange w:id="18400" w:author="CR#0252r1" w:date="2020-04-07T04:24:00Z">
            <w:rPr>
              <w:snapToGrid w:val="0"/>
            </w:rPr>
          </w:rPrChange>
        </w:rPr>
        <w:tab/>
      </w:r>
      <w:r w:rsidRPr="009F32C9">
        <w:rPr>
          <w:snapToGrid w:val="0"/>
          <w:rPrChange w:id="18401" w:author="CR#0252r1" w:date="2020-04-07T04:24:00Z">
            <w:rPr>
              <w:snapToGrid w:val="0"/>
            </w:rPr>
          </w:rPrChange>
        </w:rPr>
        <w:tab/>
      </w:r>
      <w:r w:rsidRPr="009F32C9">
        <w:rPr>
          <w:snapToGrid w:val="0"/>
          <w:rPrChange w:id="18402" w:author="CR#0252r1" w:date="2020-04-07T04:24:00Z">
            <w:rPr>
              <w:snapToGrid w:val="0"/>
            </w:rPr>
          </w:rPrChange>
        </w:rPr>
        <w:tab/>
      </w:r>
      <w:r w:rsidRPr="009F32C9">
        <w:rPr>
          <w:snapToGrid w:val="0"/>
          <w:rPrChange w:id="18403" w:author="CR#0252r1" w:date="2020-04-07T04:24:00Z">
            <w:rPr>
              <w:snapToGrid w:val="0"/>
            </w:rPr>
          </w:rPrChange>
        </w:rPr>
        <w:tab/>
      </w:r>
      <w:r w:rsidRPr="009F32C9">
        <w:rPr>
          <w:snapToGrid w:val="0"/>
          <w:rPrChange w:id="18404" w:author="CR#0252r1" w:date="2020-04-07T04:24:00Z">
            <w:rPr>
              <w:snapToGrid w:val="0"/>
            </w:rPr>
          </w:rPrChange>
        </w:rPr>
        <w:tab/>
      </w:r>
      <w:r w:rsidRPr="009F32C9">
        <w:rPr>
          <w:snapToGrid w:val="0"/>
          <w:rPrChange w:id="18405" w:author="CR#0252r1" w:date="2020-04-07T04:24:00Z">
            <w:rPr>
              <w:snapToGrid w:val="0"/>
            </w:rPr>
          </w:rPrChange>
        </w:rPr>
        <w:tab/>
      </w:r>
      <w:r w:rsidRPr="009F32C9">
        <w:rPr>
          <w:snapToGrid w:val="0"/>
          <w:rPrChange w:id="18406" w:author="CR#0252r1" w:date="2020-04-07T04:24:00Z">
            <w:rPr>
              <w:snapToGrid w:val="0"/>
            </w:rPr>
          </w:rPrChange>
        </w:rPr>
        <w:tab/>
      </w:r>
      <w:r w:rsidRPr="009F32C9">
        <w:rPr>
          <w:snapToGrid w:val="0"/>
          <w:rPrChange w:id="18407" w:author="CR#0252r1" w:date="2020-04-07T04:24:00Z">
            <w:rPr>
              <w:snapToGrid w:val="0"/>
            </w:rPr>
          </w:rPrChange>
        </w:rPr>
        <w:tab/>
        <w:t>OPTIONAL,</w:t>
      </w:r>
      <w:r w:rsidRPr="009F32C9">
        <w:rPr>
          <w:snapToGrid w:val="0"/>
          <w:rPrChange w:id="18408" w:author="CR#0252r1" w:date="2020-04-07T04:24:00Z">
            <w:rPr>
              <w:snapToGrid w:val="0"/>
            </w:rPr>
          </w:rPrChange>
        </w:rPr>
        <w:tab/>
      </w:r>
      <w:r w:rsidRPr="009F32C9">
        <w:rPr>
          <w:snapToGrid w:val="0"/>
          <w:rPrChange w:id="18409" w:author="CR#0252r1" w:date="2020-04-07T04:24:00Z">
            <w:rPr>
              <w:snapToGrid w:val="0"/>
            </w:rPr>
          </w:rPrChange>
        </w:rPr>
        <w:tab/>
        <w:t>-- Cond NotSameAsServ1</w:t>
      </w:r>
    </w:p>
    <w:p w:rsidR="002B1632" w:rsidRPr="009F32C9" w:rsidRDefault="002B1632" w:rsidP="002D60CB">
      <w:pPr>
        <w:pStyle w:val="PL"/>
        <w:shd w:val="clear" w:color="auto" w:fill="E6E6E6"/>
        <w:rPr>
          <w:snapToGrid w:val="0"/>
          <w:rPrChange w:id="18410" w:author="CR#0252r1" w:date="2020-04-07T04:24:00Z">
            <w:rPr>
              <w:snapToGrid w:val="0"/>
            </w:rPr>
          </w:rPrChange>
        </w:rPr>
      </w:pPr>
      <w:r w:rsidRPr="009F32C9">
        <w:rPr>
          <w:snapToGrid w:val="0"/>
          <w:rPrChange w:id="18411" w:author="CR#0252r1" w:date="2020-04-07T04:24:00Z">
            <w:rPr>
              <w:snapToGrid w:val="0"/>
            </w:rPr>
          </w:rPrChange>
        </w:rPr>
        <w:tab/>
        <w:t>cpLength</w:t>
      </w:r>
      <w:r w:rsidRPr="009F32C9">
        <w:rPr>
          <w:snapToGrid w:val="0"/>
          <w:rPrChange w:id="18412" w:author="CR#0252r1" w:date="2020-04-07T04:24:00Z">
            <w:rPr>
              <w:snapToGrid w:val="0"/>
            </w:rPr>
          </w:rPrChange>
        </w:rPr>
        <w:tab/>
      </w:r>
      <w:r w:rsidRPr="009F32C9">
        <w:rPr>
          <w:snapToGrid w:val="0"/>
          <w:rPrChange w:id="18413" w:author="CR#0252r1" w:date="2020-04-07T04:24:00Z">
            <w:rPr>
              <w:snapToGrid w:val="0"/>
            </w:rPr>
          </w:rPrChange>
        </w:rPr>
        <w:tab/>
      </w:r>
      <w:r w:rsidRPr="009F32C9">
        <w:rPr>
          <w:snapToGrid w:val="0"/>
          <w:rPrChange w:id="18414" w:author="CR#0252r1" w:date="2020-04-07T04:24:00Z">
            <w:rPr>
              <w:snapToGrid w:val="0"/>
            </w:rPr>
          </w:rPrChange>
        </w:rPr>
        <w:tab/>
      </w:r>
      <w:r w:rsidRPr="009F32C9">
        <w:rPr>
          <w:snapToGrid w:val="0"/>
          <w:rPrChange w:id="18415" w:author="CR#0252r1" w:date="2020-04-07T04:24:00Z">
            <w:rPr>
              <w:snapToGrid w:val="0"/>
            </w:rPr>
          </w:rPrChange>
        </w:rPr>
        <w:tab/>
      </w:r>
      <w:r w:rsidRPr="009F32C9">
        <w:rPr>
          <w:snapToGrid w:val="0"/>
          <w:rPrChange w:id="18416" w:author="CR#0252r1" w:date="2020-04-07T04:24:00Z">
            <w:rPr>
              <w:snapToGrid w:val="0"/>
            </w:rPr>
          </w:rPrChange>
        </w:rPr>
        <w:tab/>
        <w:t>ENUMERATED { normal, extended, ... },</w:t>
      </w:r>
    </w:p>
    <w:p w:rsidR="002B1632" w:rsidRPr="009F32C9" w:rsidRDefault="002B1632" w:rsidP="002D60CB">
      <w:pPr>
        <w:pStyle w:val="PL"/>
        <w:shd w:val="clear" w:color="auto" w:fill="E6E6E6"/>
        <w:rPr>
          <w:snapToGrid w:val="0"/>
          <w:rPrChange w:id="18417" w:author="CR#0252r1" w:date="2020-04-07T04:24:00Z">
            <w:rPr>
              <w:snapToGrid w:val="0"/>
            </w:rPr>
          </w:rPrChange>
        </w:rPr>
      </w:pPr>
      <w:r w:rsidRPr="009F32C9">
        <w:rPr>
          <w:snapToGrid w:val="0"/>
          <w:rPrChange w:id="18418" w:author="CR#0252r1" w:date="2020-04-07T04:24:00Z">
            <w:rPr>
              <w:snapToGrid w:val="0"/>
            </w:rPr>
          </w:rPrChange>
        </w:rPr>
        <w:tab/>
        <w:t>prsInfo</w:t>
      </w:r>
      <w:r w:rsidRPr="009F32C9">
        <w:rPr>
          <w:snapToGrid w:val="0"/>
          <w:rPrChange w:id="18419" w:author="CR#0252r1" w:date="2020-04-07T04:24:00Z">
            <w:rPr>
              <w:snapToGrid w:val="0"/>
            </w:rPr>
          </w:rPrChange>
        </w:rPr>
        <w:tab/>
      </w:r>
      <w:r w:rsidRPr="009F32C9">
        <w:rPr>
          <w:snapToGrid w:val="0"/>
          <w:rPrChange w:id="18420" w:author="CR#0252r1" w:date="2020-04-07T04:24:00Z">
            <w:rPr>
              <w:snapToGrid w:val="0"/>
            </w:rPr>
          </w:rPrChange>
        </w:rPr>
        <w:tab/>
      </w:r>
      <w:r w:rsidRPr="009F32C9">
        <w:rPr>
          <w:snapToGrid w:val="0"/>
          <w:rPrChange w:id="18421" w:author="CR#0252r1" w:date="2020-04-07T04:24:00Z">
            <w:rPr>
              <w:snapToGrid w:val="0"/>
            </w:rPr>
          </w:rPrChange>
        </w:rPr>
        <w:tab/>
      </w:r>
      <w:r w:rsidRPr="009F32C9">
        <w:rPr>
          <w:snapToGrid w:val="0"/>
          <w:rPrChange w:id="18422" w:author="CR#0252r1" w:date="2020-04-07T04:24:00Z">
            <w:rPr>
              <w:snapToGrid w:val="0"/>
            </w:rPr>
          </w:rPrChange>
        </w:rPr>
        <w:tab/>
      </w:r>
      <w:r w:rsidRPr="009F32C9">
        <w:rPr>
          <w:snapToGrid w:val="0"/>
          <w:rPrChange w:id="18423" w:author="CR#0252r1" w:date="2020-04-07T04:24:00Z">
            <w:rPr>
              <w:snapToGrid w:val="0"/>
            </w:rPr>
          </w:rPrChange>
        </w:rPr>
        <w:tab/>
      </w:r>
      <w:r w:rsidRPr="009F32C9">
        <w:rPr>
          <w:snapToGrid w:val="0"/>
          <w:rPrChange w:id="18424" w:author="CR#0252r1" w:date="2020-04-07T04:24:00Z">
            <w:rPr>
              <w:snapToGrid w:val="0"/>
            </w:rPr>
          </w:rPrChange>
        </w:rPr>
        <w:tab/>
        <w:t>PRS-Info</w:t>
      </w:r>
      <w:r w:rsidRPr="009F32C9">
        <w:rPr>
          <w:snapToGrid w:val="0"/>
          <w:rPrChange w:id="18425" w:author="CR#0252r1" w:date="2020-04-07T04:24:00Z">
            <w:rPr>
              <w:snapToGrid w:val="0"/>
            </w:rPr>
          </w:rPrChange>
        </w:rPr>
        <w:tab/>
      </w:r>
      <w:r w:rsidRPr="009F32C9">
        <w:rPr>
          <w:snapToGrid w:val="0"/>
          <w:rPrChange w:id="18426" w:author="CR#0252r1" w:date="2020-04-07T04:24:00Z">
            <w:rPr>
              <w:snapToGrid w:val="0"/>
            </w:rPr>
          </w:rPrChange>
        </w:rPr>
        <w:tab/>
      </w:r>
      <w:r w:rsidRPr="009F32C9">
        <w:rPr>
          <w:snapToGrid w:val="0"/>
          <w:rPrChange w:id="18427" w:author="CR#0252r1" w:date="2020-04-07T04:24:00Z">
            <w:rPr>
              <w:snapToGrid w:val="0"/>
            </w:rPr>
          </w:rPrChange>
        </w:rPr>
        <w:tab/>
      </w:r>
      <w:r w:rsidRPr="009F32C9">
        <w:rPr>
          <w:snapToGrid w:val="0"/>
          <w:rPrChange w:id="18428" w:author="CR#0252r1" w:date="2020-04-07T04:24:00Z">
            <w:rPr>
              <w:snapToGrid w:val="0"/>
            </w:rPr>
          </w:rPrChange>
        </w:rPr>
        <w:tab/>
      </w:r>
      <w:r w:rsidRPr="009F32C9">
        <w:rPr>
          <w:snapToGrid w:val="0"/>
          <w:rPrChange w:id="18429" w:author="CR#0252r1" w:date="2020-04-07T04:24:00Z">
            <w:rPr>
              <w:snapToGrid w:val="0"/>
            </w:rPr>
          </w:rPrChange>
        </w:rPr>
        <w:tab/>
        <w:t>OPTIONAL,</w:t>
      </w:r>
      <w:r w:rsidRPr="009F32C9">
        <w:rPr>
          <w:snapToGrid w:val="0"/>
          <w:rPrChange w:id="18430" w:author="CR#0252r1" w:date="2020-04-07T04:24:00Z">
            <w:rPr>
              <w:snapToGrid w:val="0"/>
            </w:rPr>
          </w:rPrChange>
        </w:rPr>
        <w:tab/>
      </w:r>
      <w:r w:rsidRPr="009F32C9">
        <w:rPr>
          <w:snapToGrid w:val="0"/>
          <w:rPrChange w:id="18431" w:author="CR#0252r1" w:date="2020-04-07T04:24:00Z">
            <w:rPr>
              <w:snapToGrid w:val="0"/>
            </w:rPr>
          </w:rPrChange>
        </w:rPr>
        <w:tab/>
        <w:t>-- Cond PRS</w:t>
      </w:r>
    </w:p>
    <w:p w:rsidR="00531F91" w:rsidRPr="009F32C9" w:rsidRDefault="00531F91" w:rsidP="002D60CB">
      <w:pPr>
        <w:pStyle w:val="PL"/>
        <w:shd w:val="clear" w:color="auto" w:fill="E6E6E6"/>
        <w:rPr>
          <w:snapToGrid w:val="0"/>
          <w:rPrChange w:id="18432" w:author="CR#0252r1" w:date="2020-04-07T04:24:00Z">
            <w:rPr>
              <w:snapToGrid w:val="0"/>
            </w:rPr>
          </w:rPrChange>
        </w:rPr>
      </w:pPr>
      <w:r w:rsidRPr="009F32C9">
        <w:rPr>
          <w:snapToGrid w:val="0"/>
          <w:rPrChange w:id="18433" w:author="CR#0252r1" w:date="2020-04-07T04:24:00Z">
            <w:rPr>
              <w:snapToGrid w:val="0"/>
            </w:rPr>
          </w:rPrChange>
        </w:rPr>
        <w:tab/>
        <w:t>...,</w:t>
      </w:r>
    </w:p>
    <w:p w:rsidR="00531F91" w:rsidRPr="009F32C9" w:rsidRDefault="00531F91" w:rsidP="002D60CB">
      <w:pPr>
        <w:pStyle w:val="PL"/>
        <w:shd w:val="clear" w:color="auto" w:fill="E6E6E6"/>
        <w:rPr>
          <w:snapToGrid w:val="0"/>
          <w:rPrChange w:id="18434" w:author="CR#0252r1" w:date="2020-04-07T04:24:00Z">
            <w:rPr>
              <w:snapToGrid w:val="0"/>
            </w:rPr>
          </w:rPrChange>
        </w:rPr>
      </w:pPr>
      <w:r w:rsidRPr="009F32C9">
        <w:rPr>
          <w:snapToGrid w:val="0"/>
          <w:rPrChange w:id="18435" w:author="CR#0252r1" w:date="2020-04-07T04:24:00Z">
            <w:rPr>
              <w:snapToGrid w:val="0"/>
            </w:rPr>
          </w:rPrChange>
        </w:rPr>
        <w:tab/>
        <w:t>[[ earfcnRef-v9a0</w:t>
      </w:r>
      <w:r w:rsidRPr="009F32C9">
        <w:rPr>
          <w:snapToGrid w:val="0"/>
          <w:rPrChange w:id="18436" w:author="CR#0252r1" w:date="2020-04-07T04:24:00Z">
            <w:rPr>
              <w:snapToGrid w:val="0"/>
            </w:rPr>
          </w:rPrChange>
        </w:rPr>
        <w:tab/>
      </w:r>
      <w:r w:rsidRPr="009F32C9">
        <w:rPr>
          <w:snapToGrid w:val="0"/>
          <w:rPrChange w:id="18437" w:author="CR#0252r1" w:date="2020-04-07T04:24:00Z">
            <w:rPr>
              <w:snapToGrid w:val="0"/>
            </w:rPr>
          </w:rPrChange>
        </w:rPr>
        <w:tab/>
      </w:r>
      <w:r w:rsidRPr="009F32C9">
        <w:rPr>
          <w:snapToGrid w:val="0"/>
          <w:rPrChange w:id="18438" w:author="CR#0252r1" w:date="2020-04-07T04:24:00Z">
            <w:rPr>
              <w:snapToGrid w:val="0"/>
            </w:rPr>
          </w:rPrChange>
        </w:rPr>
        <w:tab/>
        <w:t>ARFCN-ValueEUTRA-v9a0</w:t>
      </w:r>
      <w:r w:rsidRPr="009F32C9">
        <w:rPr>
          <w:snapToGrid w:val="0"/>
          <w:rPrChange w:id="18439" w:author="CR#0252r1" w:date="2020-04-07T04:24:00Z">
            <w:rPr>
              <w:snapToGrid w:val="0"/>
            </w:rPr>
          </w:rPrChange>
        </w:rPr>
        <w:tab/>
      </w:r>
      <w:r w:rsidRPr="009F32C9">
        <w:rPr>
          <w:snapToGrid w:val="0"/>
          <w:rPrChange w:id="18440" w:author="CR#0252r1" w:date="2020-04-07T04:24:00Z">
            <w:rPr>
              <w:snapToGrid w:val="0"/>
            </w:rPr>
          </w:rPrChange>
        </w:rPr>
        <w:tab/>
        <w:t>OPTIONAL</w:t>
      </w:r>
      <w:r w:rsidRPr="009F32C9">
        <w:rPr>
          <w:snapToGrid w:val="0"/>
          <w:rPrChange w:id="18441" w:author="CR#0252r1" w:date="2020-04-07T04:24:00Z">
            <w:rPr>
              <w:snapToGrid w:val="0"/>
            </w:rPr>
          </w:rPrChange>
        </w:rPr>
        <w:tab/>
      </w:r>
      <w:r w:rsidRPr="009F32C9">
        <w:rPr>
          <w:snapToGrid w:val="0"/>
          <w:rPrChange w:id="18442" w:author="CR#0252r1" w:date="2020-04-07T04:24:00Z">
            <w:rPr>
              <w:snapToGrid w:val="0"/>
            </w:rPr>
          </w:rPrChange>
        </w:rPr>
        <w:tab/>
        <w:t>-- Cond NotSameAsServ2</w:t>
      </w:r>
    </w:p>
    <w:p w:rsidR="00706D47" w:rsidRPr="009F32C9" w:rsidRDefault="00531F91" w:rsidP="008E4587">
      <w:pPr>
        <w:pStyle w:val="PL"/>
        <w:shd w:val="clear" w:color="auto" w:fill="E6E6E6"/>
        <w:rPr>
          <w:snapToGrid w:val="0"/>
          <w:rPrChange w:id="18443" w:author="CR#0252r1" w:date="2020-04-07T04:24:00Z">
            <w:rPr>
              <w:snapToGrid w:val="0"/>
            </w:rPr>
          </w:rPrChange>
        </w:rPr>
      </w:pPr>
      <w:r w:rsidRPr="009F32C9">
        <w:rPr>
          <w:snapToGrid w:val="0"/>
          <w:rPrChange w:id="18444" w:author="CR#0252r1" w:date="2020-04-07T04:24:00Z">
            <w:rPr>
              <w:snapToGrid w:val="0"/>
            </w:rPr>
          </w:rPrChange>
        </w:rPr>
        <w:tab/>
        <w:t>]]</w:t>
      </w:r>
      <w:r w:rsidR="00706D47" w:rsidRPr="009F32C9">
        <w:rPr>
          <w:snapToGrid w:val="0"/>
          <w:rPrChange w:id="18445" w:author="CR#0252r1" w:date="2020-04-07T04:24:00Z">
            <w:rPr>
              <w:snapToGrid w:val="0"/>
            </w:rPr>
          </w:rPrChange>
        </w:rPr>
        <w:t>,</w:t>
      </w:r>
    </w:p>
    <w:p w:rsidR="00706D47" w:rsidRPr="009F32C9" w:rsidRDefault="00706D47" w:rsidP="008E4587">
      <w:pPr>
        <w:pStyle w:val="PL"/>
        <w:shd w:val="clear" w:color="auto" w:fill="E6E6E6"/>
        <w:rPr>
          <w:snapToGrid w:val="0"/>
          <w:rPrChange w:id="18446" w:author="CR#0252r1" w:date="2020-04-07T04:24:00Z">
            <w:rPr>
              <w:snapToGrid w:val="0"/>
            </w:rPr>
          </w:rPrChange>
        </w:rPr>
      </w:pPr>
      <w:r w:rsidRPr="009F32C9">
        <w:rPr>
          <w:snapToGrid w:val="0"/>
          <w:rPrChange w:id="18447" w:author="CR#0252r1" w:date="2020-04-07T04:24:00Z">
            <w:rPr>
              <w:snapToGrid w:val="0"/>
            </w:rPr>
          </w:rPrChange>
        </w:rPr>
        <w:tab/>
        <w:t>[[</w:t>
      </w:r>
      <w:r w:rsidR="00786134" w:rsidRPr="009F32C9">
        <w:rPr>
          <w:snapToGrid w:val="0"/>
          <w:rPrChange w:id="18448" w:author="CR#0252r1" w:date="2020-04-07T04:24:00Z">
            <w:rPr>
              <w:snapToGrid w:val="0"/>
            </w:rPr>
          </w:rPrChange>
        </w:rPr>
        <w:tab/>
      </w:r>
      <w:r w:rsidRPr="009F32C9">
        <w:rPr>
          <w:snapToGrid w:val="0"/>
          <w:rPrChange w:id="18449" w:author="CR#0252r1" w:date="2020-04-07T04:24:00Z">
            <w:rPr>
              <w:snapToGrid w:val="0"/>
            </w:rPr>
          </w:rPrChange>
        </w:rPr>
        <w:t>tpId-r14</w:t>
      </w:r>
      <w:r w:rsidRPr="009F32C9">
        <w:rPr>
          <w:snapToGrid w:val="0"/>
          <w:rPrChange w:id="18450" w:author="CR#0252r1" w:date="2020-04-07T04:24:00Z">
            <w:rPr>
              <w:snapToGrid w:val="0"/>
            </w:rPr>
          </w:rPrChange>
        </w:rPr>
        <w:tab/>
      </w:r>
      <w:r w:rsidRPr="009F32C9">
        <w:rPr>
          <w:snapToGrid w:val="0"/>
          <w:rPrChange w:id="18451" w:author="CR#0252r1" w:date="2020-04-07T04:24:00Z">
            <w:rPr>
              <w:snapToGrid w:val="0"/>
            </w:rPr>
          </w:rPrChange>
        </w:rPr>
        <w:tab/>
      </w:r>
      <w:r w:rsidRPr="009F32C9">
        <w:rPr>
          <w:snapToGrid w:val="0"/>
          <w:rPrChange w:id="18452" w:author="CR#0252r1" w:date="2020-04-07T04:24:00Z">
            <w:rPr>
              <w:snapToGrid w:val="0"/>
            </w:rPr>
          </w:rPrChange>
        </w:rPr>
        <w:tab/>
      </w:r>
      <w:r w:rsidRPr="009F32C9">
        <w:rPr>
          <w:snapToGrid w:val="0"/>
          <w:rPrChange w:id="18453" w:author="CR#0252r1" w:date="2020-04-07T04:24:00Z">
            <w:rPr>
              <w:snapToGrid w:val="0"/>
            </w:rPr>
          </w:rPrChange>
        </w:rPr>
        <w:tab/>
        <w:t>INTEGER (0..4095)</w:t>
      </w:r>
      <w:r w:rsidRPr="009F32C9">
        <w:rPr>
          <w:snapToGrid w:val="0"/>
          <w:rPrChange w:id="18454" w:author="CR#0252r1" w:date="2020-04-07T04:24:00Z">
            <w:rPr>
              <w:snapToGrid w:val="0"/>
            </w:rPr>
          </w:rPrChange>
        </w:rPr>
        <w:tab/>
      </w:r>
      <w:r w:rsidRPr="009F32C9">
        <w:rPr>
          <w:snapToGrid w:val="0"/>
          <w:rPrChange w:id="18455" w:author="CR#0252r1" w:date="2020-04-07T04:24:00Z">
            <w:rPr>
              <w:snapToGrid w:val="0"/>
            </w:rPr>
          </w:rPrChange>
        </w:rPr>
        <w:tab/>
      </w:r>
      <w:r w:rsidRPr="009F32C9">
        <w:rPr>
          <w:snapToGrid w:val="0"/>
          <w:rPrChange w:id="18456" w:author="CR#0252r1" w:date="2020-04-07T04:24:00Z">
            <w:rPr>
              <w:snapToGrid w:val="0"/>
            </w:rPr>
          </w:rPrChange>
        </w:rPr>
        <w:tab/>
        <w:t>OPTIONAL,</w:t>
      </w:r>
      <w:r w:rsidRPr="009F32C9">
        <w:rPr>
          <w:snapToGrid w:val="0"/>
          <w:rPrChange w:id="18457" w:author="CR#0252r1" w:date="2020-04-07T04:24:00Z">
            <w:rPr>
              <w:snapToGrid w:val="0"/>
            </w:rPr>
          </w:rPrChange>
        </w:rPr>
        <w:tab/>
      </w:r>
      <w:r w:rsidRPr="009F32C9">
        <w:rPr>
          <w:snapToGrid w:val="0"/>
          <w:rPrChange w:id="18458" w:author="CR#0252r1" w:date="2020-04-07T04:24:00Z">
            <w:rPr>
              <w:snapToGrid w:val="0"/>
            </w:rPr>
          </w:rPrChange>
        </w:rPr>
        <w:tab/>
        <w:t>-- Need ON</w:t>
      </w:r>
    </w:p>
    <w:p w:rsidR="00706D47" w:rsidRPr="009F32C9" w:rsidRDefault="00706D47" w:rsidP="008E4587">
      <w:pPr>
        <w:pStyle w:val="PL"/>
        <w:shd w:val="clear" w:color="auto" w:fill="E6E6E6"/>
        <w:rPr>
          <w:snapToGrid w:val="0"/>
          <w:rPrChange w:id="18459" w:author="CR#0252r1" w:date="2020-04-07T04:24:00Z">
            <w:rPr>
              <w:snapToGrid w:val="0"/>
            </w:rPr>
          </w:rPrChange>
        </w:rPr>
      </w:pPr>
      <w:r w:rsidRPr="009F32C9">
        <w:rPr>
          <w:snapToGrid w:val="0"/>
          <w:rPrChange w:id="18460" w:author="CR#0252r1" w:date="2020-04-07T04:24:00Z">
            <w:rPr>
              <w:snapToGrid w:val="0"/>
            </w:rPr>
          </w:rPrChange>
        </w:rPr>
        <w:tab/>
      </w:r>
      <w:r w:rsidR="008E4587" w:rsidRPr="009F32C9">
        <w:rPr>
          <w:snapToGrid w:val="0"/>
          <w:rPrChange w:id="18461" w:author="CR#0252r1" w:date="2020-04-07T04:24:00Z">
            <w:rPr>
              <w:snapToGrid w:val="0"/>
            </w:rPr>
          </w:rPrChange>
        </w:rPr>
        <w:tab/>
      </w:r>
      <w:r w:rsidRPr="009F32C9">
        <w:rPr>
          <w:snapToGrid w:val="0"/>
          <w:rPrChange w:id="18462" w:author="CR#0252r1" w:date="2020-04-07T04:24:00Z">
            <w:rPr>
              <w:snapToGrid w:val="0"/>
            </w:rPr>
          </w:rPrChange>
        </w:rPr>
        <w:t>cpLengthCRS-r14</w:t>
      </w:r>
      <w:r w:rsidRPr="009F32C9">
        <w:rPr>
          <w:snapToGrid w:val="0"/>
          <w:rPrChange w:id="18463" w:author="CR#0252r1" w:date="2020-04-07T04:24:00Z">
            <w:rPr>
              <w:snapToGrid w:val="0"/>
            </w:rPr>
          </w:rPrChange>
        </w:rPr>
        <w:tab/>
      </w:r>
      <w:r w:rsidRPr="009F32C9">
        <w:rPr>
          <w:snapToGrid w:val="0"/>
          <w:rPrChange w:id="18464" w:author="CR#0252r1" w:date="2020-04-07T04:24:00Z">
            <w:rPr>
              <w:snapToGrid w:val="0"/>
            </w:rPr>
          </w:rPrChange>
        </w:rPr>
        <w:tab/>
      </w:r>
      <w:r w:rsidRPr="009F32C9">
        <w:rPr>
          <w:snapToGrid w:val="0"/>
          <w:rPrChange w:id="18465" w:author="CR#0252r1" w:date="2020-04-07T04:24:00Z">
            <w:rPr>
              <w:snapToGrid w:val="0"/>
            </w:rPr>
          </w:rPrChange>
        </w:rPr>
        <w:tab/>
        <w:t>ENUMERATED { normal, extended, ... }</w:t>
      </w:r>
      <w:r w:rsidRPr="009F32C9">
        <w:rPr>
          <w:snapToGrid w:val="0"/>
          <w:rPrChange w:id="18466" w:author="CR#0252r1" w:date="2020-04-07T04:24:00Z">
            <w:rPr>
              <w:snapToGrid w:val="0"/>
            </w:rPr>
          </w:rPrChange>
        </w:rPr>
        <w:tab/>
      </w:r>
    </w:p>
    <w:p w:rsidR="00706D47" w:rsidRPr="009F32C9" w:rsidRDefault="00706D47" w:rsidP="008E4587">
      <w:pPr>
        <w:pStyle w:val="PL"/>
        <w:shd w:val="clear" w:color="auto" w:fill="E6E6E6"/>
        <w:rPr>
          <w:snapToGrid w:val="0"/>
          <w:rPrChange w:id="18467" w:author="CR#0252r1" w:date="2020-04-07T04:24:00Z">
            <w:rPr>
              <w:snapToGrid w:val="0"/>
            </w:rPr>
          </w:rPrChange>
        </w:rPr>
      </w:pPr>
      <w:r w:rsidRPr="009F32C9">
        <w:rPr>
          <w:snapToGrid w:val="0"/>
          <w:rPrChange w:id="18468" w:author="CR#0252r1" w:date="2020-04-07T04:24:00Z">
            <w:rPr>
              <w:snapToGrid w:val="0"/>
            </w:rPr>
          </w:rPrChange>
        </w:rPr>
        <w:tab/>
      </w:r>
      <w:r w:rsidRPr="009F32C9">
        <w:rPr>
          <w:snapToGrid w:val="0"/>
          <w:rPrChange w:id="18469" w:author="CR#0252r1" w:date="2020-04-07T04:24:00Z">
            <w:rPr>
              <w:snapToGrid w:val="0"/>
            </w:rPr>
          </w:rPrChange>
        </w:rPr>
        <w:tab/>
      </w:r>
      <w:r w:rsidRPr="009F32C9">
        <w:rPr>
          <w:snapToGrid w:val="0"/>
          <w:rPrChange w:id="18470" w:author="CR#0252r1" w:date="2020-04-07T04:24:00Z">
            <w:rPr>
              <w:snapToGrid w:val="0"/>
            </w:rPr>
          </w:rPrChange>
        </w:rPr>
        <w:tab/>
      </w:r>
      <w:r w:rsidRPr="009F32C9">
        <w:rPr>
          <w:snapToGrid w:val="0"/>
          <w:rPrChange w:id="18471" w:author="CR#0252r1" w:date="2020-04-07T04:24:00Z">
            <w:rPr>
              <w:snapToGrid w:val="0"/>
            </w:rPr>
          </w:rPrChange>
        </w:rPr>
        <w:tab/>
      </w:r>
      <w:r w:rsidRPr="009F32C9">
        <w:rPr>
          <w:snapToGrid w:val="0"/>
          <w:rPrChange w:id="18472" w:author="CR#0252r1" w:date="2020-04-07T04:24:00Z">
            <w:rPr>
              <w:snapToGrid w:val="0"/>
            </w:rPr>
          </w:rPrChange>
        </w:rPr>
        <w:tab/>
      </w:r>
      <w:r w:rsidRPr="009F32C9">
        <w:rPr>
          <w:snapToGrid w:val="0"/>
          <w:rPrChange w:id="18473" w:author="CR#0252r1" w:date="2020-04-07T04:24:00Z">
            <w:rPr>
              <w:snapToGrid w:val="0"/>
            </w:rPr>
          </w:rPrChange>
        </w:rPr>
        <w:tab/>
      </w:r>
      <w:r w:rsidRPr="009F32C9">
        <w:rPr>
          <w:snapToGrid w:val="0"/>
          <w:rPrChange w:id="18474" w:author="CR#0252r1" w:date="2020-04-07T04:24:00Z">
            <w:rPr>
              <w:snapToGrid w:val="0"/>
            </w:rPr>
          </w:rPrChange>
        </w:rPr>
        <w:tab/>
      </w:r>
      <w:r w:rsidRPr="009F32C9">
        <w:rPr>
          <w:snapToGrid w:val="0"/>
          <w:rPrChange w:id="18475" w:author="CR#0252r1" w:date="2020-04-07T04:24:00Z">
            <w:rPr>
              <w:snapToGrid w:val="0"/>
            </w:rPr>
          </w:rPrChange>
        </w:rPr>
        <w:tab/>
      </w:r>
      <w:r w:rsidRPr="009F32C9">
        <w:rPr>
          <w:snapToGrid w:val="0"/>
          <w:rPrChange w:id="18476" w:author="CR#0252r1" w:date="2020-04-07T04:24:00Z">
            <w:rPr>
              <w:snapToGrid w:val="0"/>
            </w:rPr>
          </w:rPrChange>
        </w:rPr>
        <w:tab/>
      </w:r>
      <w:r w:rsidRPr="009F32C9">
        <w:rPr>
          <w:snapToGrid w:val="0"/>
          <w:rPrChange w:id="18477" w:author="CR#0252r1" w:date="2020-04-07T04:24:00Z">
            <w:rPr>
              <w:snapToGrid w:val="0"/>
            </w:rPr>
          </w:rPrChange>
        </w:rPr>
        <w:tab/>
      </w:r>
      <w:r w:rsidRPr="009F32C9">
        <w:rPr>
          <w:snapToGrid w:val="0"/>
          <w:rPrChange w:id="18478" w:author="CR#0252r1" w:date="2020-04-07T04:24:00Z">
            <w:rPr>
              <w:snapToGrid w:val="0"/>
            </w:rPr>
          </w:rPrChange>
        </w:rPr>
        <w:tab/>
      </w:r>
      <w:r w:rsidRPr="009F32C9">
        <w:rPr>
          <w:snapToGrid w:val="0"/>
          <w:rPrChange w:id="18479" w:author="CR#0252r1" w:date="2020-04-07T04:24:00Z">
            <w:rPr>
              <w:snapToGrid w:val="0"/>
            </w:rPr>
          </w:rPrChange>
        </w:rPr>
        <w:tab/>
      </w:r>
      <w:r w:rsidRPr="009F32C9">
        <w:rPr>
          <w:snapToGrid w:val="0"/>
          <w:rPrChange w:id="18480" w:author="CR#0252r1" w:date="2020-04-07T04:24:00Z">
            <w:rPr>
              <w:snapToGrid w:val="0"/>
            </w:rPr>
          </w:rPrChange>
        </w:rPr>
        <w:tab/>
      </w:r>
      <w:r w:rsidRPr="009F32C9">
        <w:rPr>
          <w:snapToGrid w:val="0"/>
          <w:rPrChange w:id="18481" w:author="CR#0252r1" w:date="2020-04-07T04:24:00Z">
            <w:rPr>
              <w:snapToGrid w:val="0"/>
            </w:rPr>
          </w:rPrChange>
        </w:rPr>
        <w:tab/>
      </w:r>
      <w:r w:rsidRPr="009F32C9">
        <w:rPr>
          <w:snapToGrid w:val="0"/>
          <w:rPrChange w:id="18482" w:author="CR#0252r1" w:date="2020-04-07T04:24:00Z">
            <w:rPr>
              <w:snapToGrid w:val="0"/>
            </w:rPr>
          </w:rPrChange>
        </w:rPr>
        <w:tab/>
        <w:t>OPTIONAL,</w:t>
      </w:r>
      <w:r w:rsidRPr="009F32C9">
        <w:rPr>
          <w:snapToGrid w:val="0"/>
          <w:rPrChange w:id="18483" w:author="CR#0252r1" w:date="2020-04-07T04:24:00Z">
            <w:rPr>
              <w:snapToGrid w:val="0"/>
            </w:rPr>
          </w:rPrChange>
        </w:rPr>
        <w:tab/>
      </w:r>
      <w:r w:rsidRPr="009F32C9">
        <w:rPr>
          <w:snapToGrid w:val="0"/>
          <w:rPrChange w:id="18484" w:author="CR#0252r1" w:date="2020-04-07T04:24:00Z">
            <w:rPr>
              <w:snapToGrid w:val="0"/>
            </w:rPr>
          </w:rPrChange>
        </w:rPr>
        <w:tab/>
        <w:t>-- Cond CRS</w:t>
      </w:r>
    </w:p>
    <w:p w:rsidR="00015187" w:rsidRPr="009F32C9" w:rsidRDefault="00706D47" w:rsidP="008E4587">
      <w:pPr>
        <w:pStyle w:val="PL"/>
        <w:shd w:val="clear" w:color="auto" w:fill="E6E6E6"/>
        <w:rPr>
          <w:snapToGrid w:val="0"/>
          <w:rPrChange w:id="18485" w:author="CR#0252r1" w:date="2020-04-07T04:24:00Z">
            <w:rPr>
              <w:snapToGrid w:val="0"/>
            </w:rPr>
          </w:rPrChange>
        </w:rPr>
      </w:pPr>
      <w:r w:rsidRPr="009F32C9">
        <w:rPr>
          <w:snapToGrid w:val="0"/>
          <w:rPrChange w:id="18486" w:author="CR#0252r1" w:date="2020-04-07T04:24:00Z">
            <w:rPr>
              <w:snapToGrid w:val="0"/>
            </w:rPr>
          </w:rPrChange>
        </w:rPr>
        <w:tab/>
      </w:r>
      <w:r w:rsidR="008E4587" w:rsidRPr="009F32C9">
        <w:rPr>
          <w:snapToGrid w:val="0"/>
          <w:rPrChange w:id="18487" w:author="CR#0252r1" w:date="2020-04-07T04:24:00Z">
            <w:rPr>
              <w:snapToGrid w:val="0"/>
            </w:rPr>
          </w:rPrChange>
        </w:rPr>
        <w:tab/>
      </w:r>
      <w:r w:rsidRPr="009F32C9">
        <w:rPr>
          <w:snapToGrid w:val="0"/>
          <w:rPrChange w:id="18488" w:author="CR#0252r1" w:date="2020-04-07T04:24:00Z">
            <w:rPr>
              <w:snapToGrid w:val="0"/>
            </w:rPr>
          </w:rPrChange>
        </w:rPr>
        <w:t>sameMBSFNconfigRef-r14</w:t>
      </w:r>
      <w:r w:rsidR="00354C05" w:rsidRPr="009F32C9">
        <w:rPr>
          <w:snapToGrid w:val="0"/>
          <w:rPrChange w:id="18489" w:author="CR#0252r1" w:date="2020-04-07T04:24:00Z">
            <w:rPr>
              <w:snapToGrid w:val="0"/>
            </w:rPr>
          </w:rPrChange>
        </w:rPr>
        <w:tab/>
      </w:r>
      <w:r w:rsidRPr="009F32C9">
        <w:rPr>
          <w:snapToGrid w:val="0"/>
          <w:rPrChange w:id="18490" w:author="CR#0252r1" w:date="2020-04-07T04:24:00Z">
            <w:rPr>
              <w:snapToGrid w:val="0"/>
            </w:rPr>
          </w:rPrChange>
        </w:rPr>
        <w:t>BOOLEAN</w:t>
      </w:r>
      <w:r w:rsidRPr="009F32C9">
        <w:rPr>
          <w:snapToGrid w:val="0"/>
          <w:rPrChange w:id="18491" w:author="CR#0252r1" w:date="2020-04-07T04:24:00Z">
            <w:rPr>
              <w:snapToGrid w:val="0"/>
            </w:rPr>
          </w:rPrChange>
        </w:rPr>
        <w:tab/>
      </w:r>
      <w:r w:rsidRPr="009F32C9">
        <w:rPr>
          <w:snapToGrid w:val="0"/>
          <w:rPrChange w:id="18492" w:author="CR#0252r1" w:date="2020-04-07T04:24:00Z">
            <w:rPr>
              <w:snapToGrid w:val="0"/>
            </w:rPr>
          </w:rPrChange>
        </w:rPr>
        <w:tab/>
      </w:r>
      <w:r w:rsidRPr="009F32C9">
        <w:rPr>
          <w:snapToGrid w:val="0"/>
          <w:rPrChange w:id="18493" w:author="CR#0252r1" w:date="2020-04-07T04:24:00Z">
            <w:rPr>
              <w:snapToGrid w:val="0"/>
            </w:rPr>
          </w:rPrChange>
        </w:rPr>
        <w:tab/>
      </w:r>
      <w:r w:rsidRPr="009F32C9">
        <w:rPr>
          <w:snapToGrid w:val="0"/>
          <w:rPrChange w:id="18494" w:author="CR#0252r1" w:date="2020-04-07T04:24:00Z">
            <w:rPr>
              <w:snapToGrid w:val="0"/>
            </w:rPr>
          </w:rPrChange>
        </w:rPr>
        <w:tab/>
      </w:r>
      <w:r w:rsidRPr="009F32C9">
        <w:rPr>
          <w:snapToGrid w:val="0"/>
          <w:rPrChange w:id="18495" w:author="CR#0252r1" w:date="2020-04-07T04:24:00Z">
            <w:rPr>
              <w:snapToGrid w:val="0"/>
            </w:rPr>
          </w:rPrChange>
        </w:rPr>
        <w:tab/>
      </w:r>
      <w:r w:rsidRPr="009F32C9">
        <w:rPr>
          <w:snapToGrid w:val="0"/>
          <w:rPrChange w:id="18496" w:author="CR#0252r1" w:date="2020-04-07T04:24:00Z">
            <w:rPr>
              <w:snapToGrid w:val="0"/>
            </w:rPr>
          </w:rPrChange>
        </w:rPr>
        <w:tab/>
        <w:t>OPTIONAL</w:t>
      </w:r>
      <w:r w:rsidR="00015187" w:rsidRPr="009F32C9">
        <w:rPr>
          <w:snapToGrid w:val="0"/>
          <w:rPrChange w:id="18497" w:author="CR#0252r1" w:date="2020-04-07T04:24:00Z">
            <w:rPr>
              <w:snapToGrid w:val="0"/>
            </w:rPr>
          </w:rPrChange>
        </w:rPr>
        <w:t>,</w:t>
      </w:r>
      <w:r w:rsidRPr="009F32C9">
        <w:rPr>
          <w:snapToGrid w:val="0"/>
          <w:rPrChange w:id="18498" w:author="CR#0252r1" w:date="2020-04-07T04:24:00Z">
            <w:rPr>
              <w:snapToGrid w:val="0"/>
            </w:rPr>
          </w:rPrChange>
        </w:rPr>
        <w:tab/>
      </w:r>
      <w:r w:rsidRPr="009F32C9">
        <w:rPr>
          <w:snapToGrid w:val="0"/>
          <w:rPrChange w:id="18499" w:author="CR#0252r1" w:date="2020-04-07T04:24:00Z">
            <w:rPr>
              <w:snapToGrid w:val="0"/>
            </w:rPr>
          </w:rPrChange>
        </w:rPr>
        <w:tab/>
        <w:t>-- Need ON</w:t>
      </w:r>
    </w:p>
    <w:p w:rsidR="00015187" w:rsidRPr="009F32C9" w:rsidRDefault="00015187" w:rsidP="008E4587">
      <w:pPr>
        <w:pStyle w:val="PL"/>
        <w:shd w:val="clear" w:color="auto" w:fill="E6E6E6"/>
        <w:rPr>
          <w:rPrChange w:id="18500" w:author="CR#0252r1" w:date="2020-04-07T04:24:00Z">
            <w:rPr/>
          </w:rPrChange>
        </w:rPr>
      </w:pPr>
      <w:r w:rsidRPr="009F32C9">
        <w:rPr>
          <w:rPrChange w:id="18501" w:author="CR#0252r1" w:date="2020-04-07T04:24:00Z">
            <w:rPr/>
          </w:rPrChange>
        </w:rPr>
        <w:tab/>
      </w:r>
      <w:r w:rsidRPr="009F32C9">
        <w:rPr>
          <w:rPrChange w:id="18502" w:author="CR#0252r1" w:date="2020-04-07T04:24:00Z">
            <w:rPr/>
          </w:rPrChange>
        </w:rPr>
        <w:tab/>
        <w:t>dlBandwidth-r14</w:t>
      </w:r>
      <w:r w:rsidRPr="009F32C9">
        <w:rPr>
          <w:rPrChange w:id="18503" w:author="CR#0252r1" w:date="2020-04-07T04:24:00Z">
            <w:rPr/>
          </w:rPrChange>
        </w:rPr>
        <w:tab/>
      </w:r>
      <w:r w:rsidRPr="009F32C9">
        <w:rPr>
          <w:rPrChange w:id="18504" w:author="CR#0252r1" w:date="2020-04-07T04:24:00Z">
            <w:rPr/>
          </w:rPrChange>
        </w:rPr>
        <w:tab/>
      </w:r>
      <w:r w:rsidRPr="009F32C9">
        <w:rPr>
          <w:rPrChange w:id="18505" w:author="CR#0252r1" w:date="2020-04-07T04:24:00Z">
            <w:rPr/>
          </w:rPrChange>
        </w:rPr>
        <w:tab/>
        <w:t>ENUMERATED {n6, n15, n25, n50, n75, n100}</w:t>
      </w:r>
    </w:p>
    <w:p w:rsidR="00015187" w:rsidRPr="009F32C9" w:rsidRDefault="00015187" w:rsidP="008E4587">
      <w:pPr>
        <w:pStyle w:val="PL"/>
        <w:shd w:val="clear" w:color="auto" w:fill="E6E6E6"/>
        <w:rPr>
          <w:rPrChange w:id="18506" w:author="CR#0252r1" w:date="2020-04-07T04:24:00Z">
            <w:rPr/>
          </w:rPrChange>
        </w:rPr>
      </w:pPr>
      <w:r w:rsidRPr="009F32C9">
        <w:rPr>
          <w:rPrChange w:id="18507" w:author="CR#0252r1" w:date="2020-04-07T04:24:00Z">
            <w:rPr/>
          </w:rPrChange>
        </w:rPr>
        <w:tab/>
      </w:r>
      <w:r w:rsidRPr="009F32C9">
        <w:rPr>
          <w:rPrChange w:id="18508" w:author="CR#0252r1" w:date="2020-04-07T04:24:00Z">
            <w:rPr/>
          </w:rPrChange>
        </w:rPr>
        <w:tab/>
      </w:r>
      <w:r w:rsidRPr="009F32C9">
        <w:rPr>
          <w:rPrChange w:id="18509" w:author="CR#0252r1" w:date="2020-04-07T04:24:00Z">
            <w:rPr/>
          </w:rPrChange>
        </w:rPr>
        <w:tab/>
      </w:r>
      <w:r w:rsidRPr="009F32C9">
        <w:rPr>
          <w:rPrChange w:id="18510" w:author="CR#0252r1" w:date="2020-04-07T04:24:00Z">
            <w:rPr/>
          </w:rPrChange>
        </w:rPr>
        <w:tab/>
      </w:r>
      <w:r w:rsidRPr="009F32C9">
        <w:rPr>
          <w:rPrChange w:id="18511" w:author="CR#0252r1" w:date="2020-04-07T04:24:00Z">
            <w:rPr/>
          </w:rPrChange>
        </w:rPr>
        <w:tab/>
      </w:r>
      <w:r w:rsidRPr="009F32C9">
        <w:rPr>
          <w:rPrChange w:id="18512" w:author="CR#0252r1" w:date="2020-04-07T04:24:00Z">
            <w:rPr/>
          </w:rPrChange>
        </w:rPr>
        <w:tab/>
      </w:r>
      <w:r w:rsidRPr="009F32C9">
        <w:rPr>
          <w:rPrChange w:id="18513" w:author="CR#0252r1" w:date="2020-04-07T04:24:00Z">
            <w:rPr/>
          </w:rPrChange>
        </w:rPr>
        <w:tab/>
      </w:r>
      <w:r w:rsidRPr="009F32C9">
        <w:rPr>
          <w:rPrChange w:id="18514" w:author="CR#0252r1" w:date="2020-04-07T04:24:00Z">
            <w:rPr/>
          </w:rPrChange>
        </w:rPr>
        <w:tab/>
      </w:r>
      <w:r w:rsidRPr="009F32C9">
        <w:rPr>
          <w:rPrChange w:id="18515" w:author="CR#0252r1" w:date="2020-04-07T04:24:00Z">
            <w:rPr/>
          </w:rPrChange>
        </w:rPr>
        <w:tab/>
      </w:r>
      <w:r w:rsidRPr="009F32C9">
        <w:rPr>
          <w:rPrChange w:id="18516" w:author="CR#0252r1" w:date="2020-04-07T04:24:00Z">
            <w:rPr/>
          </w:rPrChange>
        </w:rPr>
        <w:tab/>
      </w:r>
      <w:r w:rsidRPr="009F32C9">
        <w:rPr>
          <w:rPrChange w:id="18517" w:author="CR#0252r1" w:date="2020-04-07T04:24:00Z">
            <w:rPr/>
          </w:rPrChange>
        </w:rPr>
        <w:tab/>
      </w:r>
      <w:r w:rsidRPr="009F32C9">
        <w:rPr>
          <w:rPrChange w:id="18518" w:author="CR#0252r1" w:date="2020-04-07T04:24:00Z">
            <w:rPr/>
          </w:rPrChange>
        </w:rPr>
        <w:tab/>
      </w:r>
      <w:r w:rsidRPr="009F32C9">
        <w:rPr>
          <w:rPrChange w:id="18519" w:author="CR#0252r1" w:date="2020-04-07T04:24:00Z">
            <w:rPr/>
          </w:rPrChange>
        </w:rPr>
        <w:tab/>
      </w:r>
      <w:r w:rsidRPr="009F32C9">
        <w:rPr>
          <w:rPrChange w:id="18520" w:author="CR#0252r1" w:date="2020-04-07T04:24:00Z">
            <w:rPr/>
          </w:rPrChange>
        </w:rPr>
        <w:tab/>
      </w:r>
      <w:r w:rsidRPr="009F32C9">
        <w:rPr>
          <w:rPrChange w:id="18521" w:author="CR#0252r1" w:date="2020-04-07T04:24:00Z">
            <w:rPr/>
          </w:rPrChange>
        </w:rPr>
        <w:tab/>
        <w:t>OPTIONAL,</w:t>
      </w:r>
      <w:r w:rsidRPr="009F32C9">
        <w:rPr>
          <w:rPrChange w:id="18522" w:author="CR#0252r1" w:date="2020-04-07T04:24:00Z">
            <w:rPr/>
          </w:rPrChange>
        </w:rPr>
        <w:tab/>
      </w:r>
      <w:r w:rsidRPr="009F32C9">
        <w:rPr>
          <w:rPrChange w:id="18523" w:author="CR#0252r1" w:date="2020-04-07T04:24:00Z">
            <w:rPr/>
          </w:rPrChange>
        </w:rPr>
        <w:tab/>
        <w:t>-- Cond NotSameAsServ3</w:t>
      </w:r>
    </w:p>
    <w:p w:rsidR="00015187" w:rsidRPr="009F32C9" w:rsidRDefault="00015187" w:rsidP="008E4587">
      <w:pPr>
        <w:pStyle w:val="PL"/>
        <w:shd w:val="clear" w:color="auto" w:fill="E6E6E6"/>
        <w:rPr>
          <w:snapToGrid w:val="0"/>
          <w:rPrChange w:id="18524" w:author="CR#0252r1" w:date="2020-04-07T04:24:00Z">
            <w:rPr>
              <w:snapToGrid w:val="0"/>
            </w:rPr>
          </w:rPrChange>
        </w:rPr>
      </w:pPr>
      <w:r w:rsidRPr="009F32C9">
        <w:rPr>
          <w:snapToGrid w:val="0"/>
          <w:rPrChange w:id="18525" w:author="CR#0252r1" w:date="2020-04-07T04:24:00Z">
            <w:rPr>
              <w:snapToGrid w:val="0"/>
            </w:rPr>
          </w:rPrChange>
        </w:rPr>
        <w:tab/>
      </w:r>
      <w:r w:rsidR="008E4587" w:rsidRPr="009F32C9">
        <w:rPr>
          <w:snapToGrid w:val="0"/>
          <w:rPrChange w:id="18526" w:author="CR#0252r1" w:date="2020-04-07T04:24:00Z">
            <w:rPr>
              <w:snapToGrid w:val="0"/>
            </w:rPr>
          </w:rPrChange>
        </w:rPr>
        <w:tab/>
      </w:r>
      <w:r w:rsidRPr="009F32C9">
        <w:rPr>
          <w:snapToGrid w:val="0"/>
          <w:rPrChange w:id="18527" w:author="CR#0252r1" w:date="2020-04-07T04:24:00Z">
            <w:rPr>
              <w:snapToGrid w:val="0"/>
            </w:rPr>
          </w:rPrChange>
        </w:rPr>
        <w:t>addPRSconfigRef-r14</w:t>
      </w:r>
      <w:r w:rsidRPr="009F32C9">
        <w:rPr>
          <w:snapToGrid w:val="0"/>
          <w:rPrChange w:id="18528" w:author="CR#0252r1" w:date="2020-04-07T04:24:00Z">
            <w:rPr>
              <w:snapToGrid w:val="0"/>
            </w:rPr>
          </w:rPrChange>
        </w:rPr>
        <w:tab/>
      </w:r>
      <w:r w:rsidRPr="009F32C9">
        <w:rPr>
          <w:snapToGrid w:val="0"/>
          <w:rPrChange w:id="18529" w:author="CR#0252r1" w:date="2020-04-07T04:24:00Z">
            <w:rPr>
              <w:snapToGrid w:val="0"/>
            </w:rPr>
          </w:rPrChange>
        </w:rPr>
        <w:tab/>
        <w:t>SEQUENCE (SIZE (1..maxAddPRSconfig-r14)) OF PRS-Info</w:t>
      </w:r>
    </w:p>
    <w:p w:rsidR="00015187" w:rsidRPr="009F32C9" w:rsidRDefault="00015187" w:rsidP="008E4587">
      <w:pPr>
        <w:pStyle w:val="PL"/>
        <w:shd w:val="clear" w:color="auto" w:fill="E6E6E6"/>
        <w:rPr>
          <w:snapToGrid w:val="0"/>
          <w:rPrChange w:id="18530" w:author="CR#0252r1" w:date="2020-04-07T04:24:00Z">
            <w:rPr>
              <w:snapToGrid w:val="0"/>
            </w:rPr>
          </w:rPrChange>
        </w:rPr>
      </w:pPr>
      <w:r w:rsidRPr="009F32C9">
        <w:rPr>
          <w:snapToGrid w:val="0"/>
          <w:rPrChange w:id="18531" w:author="CR#0252r1" w:date="2020-04-07T04:24:00Z">
            <w:rPr>
              <w:snapToGrid w:val="0"/>
            </w:rPr>
          </w:rPrChange>
        </w:rPr>
        <w:tab/>
      </w:r>
      <w:r w:rsidRPr="009F32C9">
        <w:rPr>
          <w:snapToGrid w:val="0"/>
          <w:rPrChange w:id="18532" w:author="CR#0252r1" w:date="2020-04-07T04:24:00Z">
            <w:rPr>
              <w:snapToGrid w:val="0"/>
            </w:rPr>
          </w:rPrChange>
        </w:rPr>
        <w:tab/>
      </w:r>
      <w:r w:rsidRPr="009F32C9">
        <w:rPr>
          <w:snapToGrid w:val="0"/>
          <w:rPrChange w:id="18533" w:author="CR#0252r1" w:date="2020-04-07T04:24:00Z">
            <w:rPr>
              <w:snapToGrid w:val="0"/>
            </w:rPr>
          </w:rPrChange>
        </w:rPr>
        <w:tab/>
      </w:r>
      <w:r w:rsidRPr="009F32C9">
        <w:rPr>
          <w:snapToGrid w:val="0"/>
          <w:rPrChange w:id="18534" w:author="CR#0252r1" w:date="2020-04-07T04:24:00Z">
            <w:rPr>
              <w:snapToGrid w:val="0"/>
            </w:rPr>
          </w:rPrChange>
        </w:rPr>
        <w:tab/>
      </w:r>
      <w:r w:rsidRPr="009F32C9">
        <w:rPr>
          <w:snapToGrid w:val="0"/>
          <w:rPrChange w:id="18535" w:author="CR#0252r1" w:date="2020-04-07T04:24:00Z">
            <w:rPr>
              <w:snapToGrid w:val="0"/>
            </w:rPr>
          </w:rPrChange>
        </w:rPr>
        <w:tab/>
      </w:r>
      <w:r w:rsidRPr="009F32C9">
        <w:rPr>
          <w:snapToGrid w:val="0"/>
          <w:rPrChange w:id="18536" w:author="CR#0252r1" w:date="2020-04-07T04:24:00Z">
            <w:rPr>
              <w:snapToGrid w:val="0"/>
            </w:rPr>
          </w:rPrChange>
        </w:rPr>
        <w:tab/>
      </w:r>
      <w:r w:rsidRPr="009F32C9">
        <w:rPr>
          <w:snapToGrid w:val="0"/>
          <w:rPrChange w:id="18537" w:author="CR#0252r1" w:date="2020-04-07T04:24:00Z">
            <w:rPr>
              <w:snapToGrid w:val="0"/>
            </w:rPr>
          </w:rPrChange>
        </w:rPr>
        <w:tab/>
      </w:r>
      <w:r w:rsidRPr="009F32C9">
        <w:rPr>
          <w:snapToGrid w:val="0"/>
          <w:rPrChange w:id="18538" w:author="CR#0252r1" w:date="2020-04-07T04:24:00Z">
            <w:rPr>
              <w:snapToGrid w:val="0"/>
            </w:rPr>
          </w:rPrChange>
        </w:rPr>
        <w:tab/>
      </w:r>
      <w:r w:rsidRPr="009F32C9">
        <w:rPr>
          <w:snapToGrid w:val="0"/>
          <w:rPrChange w:id="18539" w:author="CR#0252r1" w:date="2020-04-07T04:24:00Z">
            <w:rPr>
              <w:snapToGrid w:val="0"/>
            </w:rPr>
          </w:rPrChange>
        </w:rPr>
        <w:tab/>
      </w:r>
      <w:r w:rsidRPr="009F32C9">
        <w:rPr>
          <w:snapToGrid w:val="0"/>
          <w:rPrChange w:id="18540" w:author="CR#0252r1" w:date="2020-04-07T04:24:00Z">
            <w:rPr>
              <w:snapToGrid w:val="0"/>
            </w:rPr>
          </w:rPrChange>
        </w:rPr>
        <w:tab/>
      </w:r>
      <w:r w:rsidRPr="009F32C9">
        <w:rPr>
          <w:snapToGrid w:val="0"/>
          <w:rPrChange w:id="18541" w:author="CR#0252r1" w:date="2020-04-07T04:24:00Z">
            <w:rPr>
              <w:snapToGrid w:val="0"/>
            </w:rPr>
          </w:rPrChange>
        </w:rPr>
        <w:tab/>
      </w:r>
      <w:r w:rsidRPr="009F32C9">
        <w:rPr>
          <w:snapToGrid w:val="0"/>
          <w:rPrChange w:id="18542" w:author="CR#0252r1" w:date="2020-04-07T04:24:00Z">
            <w:rPr>
              <w:snapToGrid w:val="0"/>
            </w:rPr>
          </w:rPrChange>
        </w:rPr>
        <w:tab/>
      </w:r>
      <w:r w:rsidRPr="009F32C9">
        <w:rPr>
          <w:snapToGrid w:val="0"/>
          <w:rPrChange w:id="18543" w:author="CR#0252r1" w:date="2020-04-07T04:24:00Z">
            <w:rPr>
              <w:snapToGrid w:val="0"/>
            </w:rPr>
          </w:rPrChange>
        </w:rPr>
        <w:tab/>
      </w:r>
      <w:r w:rsidRPr="009F32C9">
        <w:rPr>
          <w:snapToGrid w:val="0"/>
          <w:rPrChange w:id="18544" w:author="CR#0252r1" w:date="2020-04-07T04:24:00Z">
            <w:rPr>
              <w:snapToGrid w:val="0"/>
            </w:rPr>
          </w:rPrChange>
        </w:rPr>
        <w:tab/>
      </w:r>
      <w:r w:rsidRPr="009F32C9">
        <w:rPr>
          <w:snapToGrid w:val="0"/>
          <w:rPrChange w:id="18545" w:author="CR#0252r1" w:date="2020-04-07T04:24:00Z">
            <w:rPr>
              <w:snapToGrid w:val="0"/>
            </w:rPr>
          </w:rPrChange>
        </w:rPr>
        <w:tab/>
        <w:t>OPTIONAL</w:t>
      </w:r>
      <w:r w:rsidRPr="009F32C9">
        <w:rPr>
          <w:snapToGrid w:val="0"/>
          <w:rPrChange w:id="18546" w:author="CR#0252r1" w:date="2020-04-07T04:24:00Z">
            <w:rPr>
              <w:snapToGrid w:val="0"/>
            </w:rPr>
          </w:rPrChange>
        </w:rPr>
        <w:tab/>
      </w:r>
      <w:r w:rsidRPr="009F32C9">
        <w:rPr>
          <w:snapToGrid w:val="0"/>
          <w:rPrChange w:id="18547" w:author="CR#0252r1" w:date="2020-04-07T04:24:00Z">
            <w:rPr>
              <w:snapToGrid w:val="0"/>
            </w:rPr>
          </w:rPrChange>
        </w:rPr>
        <w:tab/>
        <w:t>-- Need ON</w:t>
      </w:r>
      <w:r w:rsidRPr="009F32C9">
        <w:rPr>
          <w:snapToGrid w:val="0"/>
          <w:rPrChange w:id="18548" w:author="CR#0252r1" w:date="2020-04-07T04:24:00Z">
            <w:rPr>
              <w:snapToGrid w:val="0"/>
            </w:rPr>
          </w:rPrChange>
        </w:rPr>
        <w:tab/>
      </w:r>
    </w:p>
    <w:p w:rsidR="00BA3567" w:rsidRPr="009F32C9" w:rsidRDefault="00706D47" w:rsidP="00BA3567">
      <w:pPr>
        <w:pStyle w:val="PL"/>
        <w:shd w:val="clear" w:color="auto" w:fill="E6E6E6"/>
        <w:rPr>
          <w:snapToGrid w:val="0"/>
          <w:rPrChange w:id="18549" w:author="CR#0252r1" w:date="2020-04-07T04:24:00Z">
            <w:rPr>
              <w:snapToGrid w:val="0"/>
            </w:rPr>
          </w:rPrChange>
        </w:rPr>
      </w:pPr>
      <w:r w:rsidRPr="009F32C9">
        <w:rPr>
          <w:snapToGrid w:val="0"/>
          <w:rPrChange w:id="18550" w:author="CR#0252r1" w:date="2020-04-07T04:24:00Z">
            <w:rPr>
              <w:snapToGrid w:val="0"/>
            </w:rPr>
          </w:rPrChange>
        </w:rPr>
        <w:tab/>
        <w:t>]]</w:t>
      </w:r>
      <w:r w:rsidR="00BA3567" w:rsidRPr="009F32C9">
        <w:rPr>
          <w:snapToGrid w:val="0"/>
          <w:rPrChange w:id="18551" w:author="CR#0252r1" w:date="2020-04-07T04:24:00Z">
            <w:rPr>
              <w:snapToGrid w:val="0"/>
            </w:rPr>
          </w:rPrChange>
        </w:rPr>
        <w:t>,</w:t>
      </w:r>
    </w:p>
    <w:p w:rsidR="00BA3567" w:rsidRPr="009F32C9" w:rsidRDefault="00BA3567" w:rsidP="00BA3567">
      <w:pPr>
        <w:pStyle w:val="PL"/>
        <w:shd w:val="clear" w:color="auto" w:fill="E6E6E6"/>
        <w:rPr>
          <w:snapToGrid w:val="0"/>
          <w:rPrChange w:id="18552" w:author="CR#0252r1" w:date="2020-04-07T04:24:00Z">
            <w:rPr>
              <w:snapToGrid w:val="0"/>
            </w:rPr>
          </w:rPrChange>
        </w:rPr>
      </w:pPr>
      <w:r w:rsidRPr="009F32C9">
        <w:rPr>
          <w:snapToGrid w:val="0"/>
          <w:rPrChange w:id="18553" w:author="CR#0252r1" w:date="2020-04-07T04:24:00Z">
            <w:rPr>
              <w:snapToGrid w:val="0"/>
            </w:rPr>
          </w:rPrChange>
        </w:rPr>
        <w:tab/>
        <w:t>[[</w:t>
      </w:r>
    </w:p>
    <w:p w:rsidR="00BA3567" w:rsidRPr="009F32C9" w:rsidRDefault="00BA3567" w:rsidP="00BA3567">
      <w:pPr>
        <w:pStyle w:val="PL"/>
        <w:shd w:val="clear" w:color="auto" w:fill="E6E6E6"/>
        <w:rPr>
          <w:snapToGrid w:val="0"/>
          <w:rPrChange w:id="18554" w:author="CR#0252r1" w:date="2020-04-07T04:24:00Z">
            <w:rPr>
              <w:snapToGrid w:val="0"/>
            </w:rPr>
          </w:rPrChange>
        </w:rPr>
      </w:pPr>
      <w:r w:rsidRPr="009F32C9">
        <w:rPr>
          <w:snapToGrid w:val="0"/>
          <w:rPrChange w:id="18555" w:author="CR#0252r1" w:date="2020-04-07T04:24:00Z">
            <w:rPr>
              <w:snapToGrid w:val="0"/>
            </w:rPr>
          </w:rPrChange>
        </w:rPr>
        <w:tab/>
      </w:r>
      <w:r w:rsidRPr="009F32C9">
        <w:rPr>
          <w:snapToGrid w:val="0"/>
          <w:rPrChange w:id="18556" w:author="CR#0252r1" w:date="2020-04-07T04:24:00Z">
            <w:rPr>
              <w:snapToGrid w:val="0"/>
            </w:rPr>
          </w:rPrChange>
        </w:rPr>
        <w:tab/>
        <w:t>nr-LTE-SFN-Offset-r15</w:t>
      </w:r>
      <w:r w:rsidRPr="009F32C9">
        <w:rPr>
          <w:snapToGrid w:val="0"/>
          <w:rPrChange w:id="18557" w:author="CR#0252r1" w:date="2020-04-07T04:24:00Z">
            <w:rPr>
              <w:snapToGrid w:val="0"/>
            </w:rPr>
          </w:rPrChange>
        </w:rPr>
        <w:tab/>
        <w:t>INTEGER (0..1023)</w:t>
      </w:r>
      <w:r w:rsidRPr="009F32C9">
        <w:rPr>
          <w:snapToGrid w:val="0"/>
          <w:rPrChange w:id="18558" w:author="CR#0252r1" w:date="2020-04-07T04:24:00Z">
            <w:rPr>
              <w:snapToGrid w:val="0"/>
            </w:rPr>
          </w:rPrChange>
        </w:rPr>
        <w:tab/>
      </w:r>
      <w:r w:rsidRPr="009F32C9">
        <w:rPr>
          <w:snapToGrid w:val="0"/>
          <w:rPrChange w:id="18559" w:author="CR#0252r1" w:date="2020-04-07T04:24:00Z">
            <w:rPr>
              <w:snapToGrid w:val="0"/>
            </w:rPr>
          </w:rPrChange>
        </w:rPr>
        <w:tab/>
      </w:r>
      <w:r w:rsidRPr="009F32C9">
        <w:rPr>
          <w:snapToGrid w:val="0"/>
          <w:rPrChange w:id="18560" w:author="CR#0252r1" w:date="2020-04-07T04:24:00Z">
            <w:rPr>
              <w:snapToGrid w:val="0"/>
            </w:rPr>
          </w:rPrChange>
        </w:rPr>
        <w:tab/>
        <w:t>OPTIONAL</w:t>
      </w:r>
      <w:r w:rsidRPr="009F32C9">
        <w:rPr>
          <w:snapToGrid w:val="0"/>
          <w:rPrChange w:id="18561" w:author="CR#0252r1" w:date="2020-04-07T04:24:00Z">
            <w:rPr>
              <w:snapToGrid w:val="0"/>
            </w:rPr>
          </w:rPrChange>
        </w:rPr>
        <w:tab/>
      </w:r>
      <w:r w:rsidRPr="009F32C9">
        <w:rPr>
          <w:snapToGrid w:val="0"/>
          <w:rPrChange w:id="18562" w:author="CR#0252r1" w:date="2020-04-07T04:24:00Z">
            <w:rPr>
              <w:snapToGrid w:val="0"/>
            </w:rPr>
          </w:rPrChange>
        </w:rPr>
        <w:tab/>
        <w:t>-- Cond NR</w:t>
      </w:r>
    </w:p>
    <w:p w:rsidR="00786134" w:rsidRPr="009F32C9" w:rsidRDefault="00BA3567" w:rsidP="00786134">
      <w:pPr>
        <w:pStyle w:val="PL"/>
        <w:shd w:val="clear" w:color="auto" w:fill="E6E6E6"/>
        <w:rPr>
          <w:snapToGrid w:val="0"/>
          <w:rPrChange w:id="18563" w:author="CR#0252r1" w:date="2020-04-07T04:24:00Z">
            <w:rPr>
              <w:snapToGrid w:val="0"/>
            </w:rPr>
          </w:rPrChange>
        </w:rPr>
      </w:pPr>
      <w:r w:rsidRPr="009F32C9">
        <w:rPr>
          <w:snapToGrid w:val="0"/>
          <w:rPrChange w:id="18564" w:author="CR#0252r1" w:date="2020-04-07T04:24:00Z">
            <w:rPr>
              <w:snapToGrid w:val="0"/>
            </w:rPr>
          </w:rPrChange>
        </w:rPr>
        <w:tab/>
        <w:t>]]</w:t>
      </w:r>
      <w:r w:rsidR="00786134" w:rsidRPr="009F32C9">
        <w:rPr>
          <w:snapToGrid w:val="0"/>
          <w:rPrChange w:id="18565" w:author="CR#0252r1" w:date="2020-04-07T04:24:00Z">
            <w:rPr>
              <w:snapToGrid w:val="0"/>
            </w:rPr>
          </w:rPrChange>
        </w:rPr>
        <w:t>,</w:t>
      </w:r>
    </w:p>
    <w:p w:rsidR="00786134" w:rsidRPr="009F32C9" w:rsidRDefault="00786134" w:rsidP="00786134">
      <w:pPr>
        <w:pStyle w:val="PL"/>
        <w:shd w:val="clear" w:color="auto" w:fill="E6E6E6"/>
        <w:rPr>
          <w:snapToGrid w:val="0"/>
          <w:rPrChange w:id="18566" w:author="CR#0252r1" w:date="2020-04-07T04:24:00Z">
            <w:rPr>
              <w:snapToGrid w:val="0"/>
            </w:rPr>
          </w:rPrChange>
        </w:rPr>
      </w:pPr>
      <w:r w:rsidRPr="009F32C9">
        <w:rPr>
          <w:snapToGrid w:val="0"/>
          <w:rPrChange w:id="18567" w:author="CR#0252r1" w:date="2020-04-07T04:24:00Z">
            <w:rPr>
              <w:snapToGrid w:val="0"/>
            </w:rPr>
          </w:rPrChange>
        </w:rPr>
        <w:tab/>
        <w:t>[[</w:t>
      </w:r>
    </w:p>
    <w:p w:rsidR="00786134" w:rsidRPr="009F32C9" w:rsidRDefault="00786134" w:rsidP="00786134">
      <w:pPr>
        <w:pStyle w:val="PL"/>
        <w:shd w:val="clear" w:color="auto" w:fill="E6E6E6"/>
        <w:rPr>
          <w:snapToGrid w:val="0"/>
          <w:rPrChange w:id="18568" w:author="CR#0252r1" w:date="2020-04-07T04:24:00Z">
            <w:rPr>
              <w:snapToGrid w:val="0"/>
            </w:rPr>
          </w:rPrChange>
        </w:rPr>
      </w:pPr>
      <w:r w:rsidRPr="009F32C9">
        <w:rPr>
          <w:snapToGrid w:val="0"/>
          <w:rPrChange w:id="18569" w:author="CR#0252r1" w:date="2020-04-07T04:24:00Z">
            <w:rPr>
              <w:snapToGrid w:val="0"/>
            </w:rPr>
          </w:rPrChange>
        </w:rPr>
        <w:tab/>
      </w:r>
      <w:r w:rsidRPr="009F32C9">
        <w:rPr>
          <w:snapToGrid w:val="0"/>
          <w:rPrChange w:id="18570" w:author="CR#0252r1" w:date="2020-04-07T04:24:00Z">
            <w:rPr>
              <w:snapToGrid w:val="0"/>
            </w:rPr>
          </w:rPrChange>
        </w:rPr>
        <w:tab/>
        <w:t>tdd-config-v1520</w:t>
      </w:r>
      <w:r w:rsidRPr="009F32C9">
        <w:rPr>
          <w:snapToGrid w:val="0"/>
          <w:rPrChange w:id="18571" w:author="CR#0252r1" w:date="2020-04-07T04:24:00Z">
            <w:rPr>
              <w:snapToGrid w:val="0"/>
            </w:rPr>
          </w:rPrChange>
        </w:rPr>
        <w:tab/>
      </w:r>
      <w:r w:rsidRPr="009F32C9">
        <w:rPr>
          <w:snapToGrid w:val="0"/>
          <w:rPrChange w:id="18572" w:author="CR#0252r1" w:date="2020-04-07T04:24:00Z">
            <w:rPr>
              <w:snapToGrid w:val="0"/>
            </w:rPr>
          </w:rPrChange>
        </w:rPr>
        <w:tab/>
      </w:r>
      <w:r w:rsidR="00B43457" w:rsidRPr="009F32C9">
        <w:rPr>
          <w:snapToGrid w:val="0"/>
          <w:rPrChange w:id="18573" w:author="CR#0252r1" w:date="2020-04-07T04:24:00Z">
            <w:rPr>
              <w:snapToGrid w:val="0"/>
            </w:rPr>
          </w:rPrChange>
        </w:rPr>
        <w:tab/>
      </w:r>
      <w:r w:rsidR="00B43457" w:rsidRPr="009F32C9">
        <w:rPr>
          <w:snapToGrid w:val="0"/>
          <w:rPrChange w:id="18574" w:author="CR#0252r1" w:date="2020-04-07T04:24:00Z">
            <w:rPr>
              <w:snapToGrid w:val="0"/>
            </w:rPr>
          </w:rPrChange>
        </w:rPr>
        <w:tab/>
      </w:r>
      <w:r w:rsidR="00B43457" w:rsidRPr="009F32C9">
        <w:rPr>
          <w:snapToGrid w:val="0"/>
          <w:rPrChange w:id="18575" w:author="CR#0252r1" w:date="2020-04-07T04:24:00Z">
            <w:rPr>
              <w:snapToGrid w:val="0"/>
            </w:rPr>
          </w:rPrChange>
        </w:rPr>
        <w:tab/>
      </w:r>
      <w:r w:rsidRPr="009F32C9">
        <w:rPr>
          <w:snapToGrid w:val="0"/>
          <w:rPrChange w:id="18576" w:author="CR#0252r1" w:date="2020-04-07T04:24:00Z">
            <w:rPr>
              <w:snapToGrid w:val="0"/>
            </w:rPr>
          </w:rPrChange>
        </w:rPr>
        <w:t>TDD-Config-v1520</w:t>
      </w:r>
      <w:r w:rsidRPr="009F32C9">
        <w:rPr>
          <w:snapToGrid w:val="0"/>
          <w:rPrChange w:id="18577" w:author="CR#0252r1" w:date="2020-04-07T04:24:00Z">
            <w:rPr>
              <w:snapToGrid w:val="0"/>
            </w:rPr>
          </w:rPrChange>
        </w:rPr>
        <w:tab/>
        <w:t>OPTIONAL</w:t>
      </w:r>
      <w:r w:rsidR="00B43457" w:rsidRPr="009F32C9">
        <w:rPr>
          <w:snapToGrid w:val="0"/>
          <w:rPrChange w:id="18578" w:author="CR#0252r1" w:date="2020-04-07T04:24:00Z">
            <w:rPr>
              <w:snapToGrid w:val="0"/>
            </w:rPr>
          </w:rPrChange>
        </w:rPr>
        <w:t>,</w:t>
      </w:r>
      <w:r w:rsidRPr="009F32C9">
        <w:rPr>
          <w:snapToGrid w:val="0"/>
          <w:rPrChange w:id="18579" w:author="CR#0252r1" w:date="2020-04-07T04:24:00Z">
            <w:rPr>
              <w:snapToGrid w:val="0"/>
            </w:rPr>
          </w:rPrChange>
        </w:rPr>
        <w:tab/>
      </w:r>
      <w:r w:rsidRPr="009F32C9">
        <w:rPr>
          <w:snapToGrid w:val="0"/>
          <w:rPrChange w:id="18580" w:author="CR#0252r1" w:date="2020-04-07T04:24:00Z">
            <w:rPr>
              <w:snapToGrid w:val="0"/>
            </w:rPr>
          </w:rPrChange>
        </w:rPr>
        <w:tab/>
        <w:t>-- Need ON</w:t>
      </w:r>
    </w:p>
    <w:p w:rsidR="00B43457" w:rsidRPr="009F32C9" w:rsidRDefault="00B43457" w:rsidP="00786134">
      <w:pPr>
        <w:pStyle w:val="PL"/>
        <w:shd w:val="clear" w:color="auto" w:fill="E6E6E6"/>
        <w:rPr>
          <w:snapToGrid w:val="0"/>
          <w:rPrChange w:id="18581" w:author="CR#0252r1" w:date="2020-04-07T04:24:00Z">
            <w:rPr>
              <w:snapToGrid w:val="0"/>
            </w:rPr>
          </w:rPrChange>
        </w:rPr>
      </w:pPr>
      <w:r w:rsidRPr="009F32C9">
        <w:rPr>
          <w:snapToGrid w:val="0"/>
          <w:rPrChange w:id="18582" w:author="CR#0252r1" w:date="2020-04-07T04:24:00Z">
            <w:rPr>
              <w:snapToGrid w:val="0"/>
            </w:rPr>
          </w:rPrChange>
        </w:rPr>
        <w:tab/>
      </w:r>
      <w:r w:rsidRPr="009F32C9">
        <w:rPr>
          <w:snapToGrid w:val="0"/>
          <w:rPrChange w:id="18583" w:author="CR#0252r1" w:date="2020-04-07T04:24:00Z">
            <w:rPr>
              <w:snapToGrid w:val="0"/>
            </w:rPr>
          </w:rPrChange>
        </w:rPr>
        <w:tab/>
        <w:t>nr-LTE-fineTiming-Offset-r15</w:t>
      </w:r>
      <w:r w:rsidRPr="009F32C9">
        <w:rPr>
          <w:snapToGrid w:val="0"/>
          <w:rPrChange w:id="18584" w:author="CR#0252r1" w:date="2020-04-07T04:24:00Z">
            <w:rPr>
              <w:snapToGrid w:val="0"/>
            </w:rPr>
          </w:rPrChange>
        </w:rPr>
        <w:tab/>
      </w:r>
      <w:r w:rsidRPr="009F32C9">
        <w:rPr>
          <w:snapToGrid w:val="0"/>
          <w:rPrChange w:id="18585" w:author="CR#0252r1" w:date="2020-04-07T04:24:00Z">
            <w:rPr>
              <w:snapToGrid w:val="0"/>
            </w:rPr>
          </w:rPrChange>
        </w:rPr>
        <w:tab/>
        <w:t>INTEGER (0..19)</w:t>
      </w:r>
      <w:r w:rsidRPr="009F32C9">
        <w:rPr>
          <w:snapToGrid w:val="0"/>
          <w:rPrChange w:id="18586" w:author="CR#0252r1" w:date="2020-04-07T04:24:00Z">
            <w:rPr>
              <w:snapToGrid w:val="0"/>
            </w:rPr>
          </w:rPrChange>
        </w:rPr>
        <w:tab/>
      </w:r>
      <w:r w:rsidRPr="009F32C9">
        <w:rPr>
          <w:snapToGrid w:val="0"/>
          <w:rPrChange w:id="18587" w:author="CR#0252r1" w:date="2020-04-07T04:24:00Z">
            <w:rPr>
              <w:snapToGrid w:val="0"/>
            </w:rPr>
          </w:rPrChange>
        </w:rPr>
        <w:tab/>
        <w:t>OPTIONAL</w:t>
      </w:r>
      <w:r w:rsidRPr="009F32C9">
        <w:rPr>
          <w:snapToGrid w:val="0"/>
          <w:rPrChange w:id="18588" w:author="CR#0252r1" w:date="2020-04-07T04:24:00Z">
            <w:rPr>
              <w:snapToGrid w:val="0"/>
            </w:rPr>
          </w:rPrChange>
        </w:rPr>
        <w:tab/>
      </w:r>
      <w:r w:rsidRPr="009F32C9">
        <w:rPr>
          <w:snapToGrid w:val="0"/>
          <w:rPrChange w:id="18589" w:author="CR#0252r1" w:date="2020-04-07T04:24:00Z">
            <w:rPr>
              <w:snapToGrid w:val="0"/>
            </w:rPr>
          </w:rPrChange>
        </w:rPr>
        <w:tab/>
        <w:t>-- Cond FineOffset</w:t>
      </w:r>
    </w:p>
    <w:p w:rsidR="002B1632" w:rsidRPr="009F32C9" w:rsidRDefault="00786134" w:rsidP="00786134">
      <w:pPr>
        <w:pStyle w:val="PL"/>
        <w:shd w:val="clear" w:color="auto" w:fill="E6E6E6"/>
        <w:rPr>
          <w:snapToGrid w:val="0"/>
          <w:rPrChange w:id="18590" w:author="CR#0252r1" w:date="2020-04-07T04:24:00Z">
            <w:rPr>
              <w:snapToGrid w:val="0"/>
            </w:rPr>
          </w:rPrChange>
        </w:rPr>
      </w:pPr>
      <w:r w:rsidRPr="009F32C9">
        <w:rPr>
          <w:snapToGrid w:val="0"/>
          <w:rPrChange w:id="18591" w:author="CR#0252r1" w:date="2020-04-07T04:24:00Z">
            <w:rPr>
              <w:snapToGrid w:val="0"/>
            </w:rPr>
          </w:rPrChange>
        </w:rPr>
        <w:tab/>
        <w:t>]]</w:t>
      </w:r>
    </w:p>
    <w:p w:rsidR="002B1632" w:rsidRPr="009F32C9" w:rsidRDefault="002B1632" w:rsidP="002D60CB">
      <w:pPr>
        <w:pStyle w:val="PL"/>
        <w:shd w:val="clear" w:color="auto" w:fill="E6E6E6"/>
        <w:rPr>
          <w:snapToGrid w:val="0"/>
          <w:rPrChange w:id="18592" w:author="CR#0252r1" w:date="2020-04-07T04:24:00Z">
            <w:rPr>
              <w:snapToGrid w:val="0"/>
            </w:rPr>
          </w:rPrChange>
        </w:rPr>
      </w:pPr>
      <w:r w:rsidRPr="009F32C9">
        <w:rPr>
          <w:snapToGrid w:val="0"/>
          <w:rPrChange w:id="18593" w:author="CR#0252r1" w:date="2020-04-07T04:24:00Z">
            <w:rPr>
              <w:snapToGrid w:val="0"/>
            </w:rPr>
          </w:rPrChange>
        </w:rPr>
        <w:t>}</w:t>
      </w:r>
    </w:p>
    <w:p w:rsidR="00015187" w:rsidRPr="009F32C9" w:rsidRDefault="00015187" w:rsidP="00015187">
      <w:pPr>
        <w:pStyle w:val="PL"/>
        <w:shd w:val="clear" w:color="auto" w:fill="E6E6E6"/>
        <w:rPr>
          <w:rPrChange w:id="18594" w:author="CR#0252r1" w:date="2020-04-07T04:24:00Z">
            <w:rPr/>
          </w:rPrChange>
        </w:rPr>
      </w:pPr>
    </w:p>
    <w:p w:rsidR="00015187" w:rsidRPr="009F32C9" w:rsidRDefault="00015187" w:rsidP="00015187">
      <w:pPr>
        <w:pStyle w:val="PL"/>
        <w:shd w:val="clear" w:color="auto" w:fill="E6E6E6"/>
        <w:rPr>
          <w:snapToGrid w:val="0"/>
          <w:rPrChange w:id="18595" w:author="CR#0252r1" w:date="2020-04-07T04:24:00Z">
            <w:rPr>
              <w:snapToGrid w:val="0"/>
            </w:rPr>
          </w:rPrChange>
        </w:rPr>
      </w:pPr>
      <w:r w:rsidRPr="009F32C9">
        <w:rPr>
          <w:snapToGrid w:val="0"/>
          <w:rPrChange w:id="18596" w:author="CR#0252r1" w:date="2020-04-07T04:24:00Z">
            <w:rPr>
              <w:snapToGrid w:val="0"/>
            </w:rPr>
          </w:rPrChange>
        </w:rPr>
        <w:t>maxAddPRSconfig-r14</w:t>
      </w:r>
      <w:r w:rsidR="00354C05" w:rsidRPr="009F32C9">
        <w:rPr>
          <w:snapToGrid w:val="0"/>
          <w:rPrChange w:id="18597" w:author="CR#0252r1" w:date="2020-04-07T04:24:00Z">
            <w:rPr>
              <w:snapToGrid w:val="0"/>
            </w:rPr>
          </w:rPrChange>
        </w:rPr>
        <w:tab/>
      </w:r>
      <w:r w:rsidRPr="009F32C9">
        <w:rPr>
          <w:snapToGrid w:val="0"/>
          <w:rPrChange w:id="18598" w:author="CR#0252r1" w:date="2020-04-07T04:24:00Z">
            <w:rPr>
              <w:snapToGrid w:val="0"/>
            </w:rPr>
          </w:rPrChange>
        </w:rPr>
        <w:tab/>
      </w:r>
      <w:r w:rsidRPr="009F32C9">
        <w:rPr>
          <w:snapToGrid w:val="0"/>
          <w:rPrChange w:id="18599" w:author="CR#0252r1" w:date="2020-04-07T04:24:00Z">
            <w:rPr>
              <w:snapToGrid w:val="0"/>
            </w:rPr>
          </w:rPrChange>
        </w:rPr>
        <w:tab/>
        <w:t>INTEGER ::= 2</w:t>
      </w:r>
    </w:p>
    <w:p w:rsidR="002B1632" w:rsidRPr="009F32C9" w:rsidRDefault="002B1632" w:rsidP="002D60CB">
      <w:pPr>
        <w:pStyle w:val="PL"/>
        <w:shd w:val="clear" w:color="auto" w:fill="E6E6E6"/>
        <w:rPr>
          <w:rPrChange w:id="18600" w:author="CR#0252r1" w:date="2020-04-07T04:24:00Z">
            <w:rPr/>
          </w:rPrChange>
        </w:rPr>
      </w:pPr>
    </w:p>
    <w:p w:rsidR="002B1632" w:rsidRPr="009F32C9" w:rsidRDefault="002B1632" w:rsidP="002D60CB">
      <w:pPr>
        <w:pStyle w:val="PL"/>
        <w:shd w:val="clear" w:color="auto" w:fill="E6E6E6"/>
        <w:rPr>
          <w:rPrChange w:id="18601" w:author="CR#0252r1" w:date="2020-04-07T04:24:00Z">
            <w:rPr/>
          </w:rPrChange>
        </w:rPr>
      </w:pPr>
      <w:r w:rsidRPr="009F32C9">
        <w:rPr>
          <w:rPrChange w:id="18602" w:author="CR#0252r1" w:date="2020-04-07T04:24:00Z">
            <w:rPr/>
          </w:rPrChange>
        </w:rPr>
        <w:t>-- ASN1STOP</w:t>
      </w:r>
    </w:p>
    <w:p w:rsidR="002B1632" w:rsidRPr="009F32C9" w:rsidRDefault="002B1632" w:rsidP="002D60CB">
      <w:pPr>
        <w:rPr>
          <w:iCs/>
          <w:rPrChange w:id="18603"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18604" w:author="CR#0252r1" w:date="2020-04-07T04:24:00Z">
                  <w:rPr/>
                </w:rPrChange>
              </w:rPr>
            </w:pPr>
            <w:r w:rsidRPr="009F32C9">
              <w:rPr>
                <w:rPrChange w:id="18605" w:author="CR#0252r1" w:date="2020-04-07T04:24:00Z">
                  <w:rPr/>
                </w:rPrChange>
              </w:rPr>
              <w:t>Conditional presence</w:t>
            </w:r>
          </w:p>
        </w:tc>
        <w:tc>
          <w:tcPr>
            <w:tcW w:w="7371" w:type="dxa"/>
          </w:tcPr>
          <w:p w:rsidR="002B1632" w:rsidRPr="009F32C9" w:rsidRDefault="002B1632" w:rsidP="002D60CB">
            <w:pPr>
              <w:pStyle w:val="TAH"/>
              <w:rPr>
                <w:rPrChange w:id="18606" w:author="CR#0252r1" w:date="2020-04-07T04:24:00Z">
                  <w:rPr/>
                </w:rPrChange>
              </w:rPr>
            </w:pPr>
            <w:r w:rsidRPr="009F32C9">
              <w:rPr>
                <w:rPrChange w:id="18607"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rPr>
                <w:i/>
                <w:rPrChange w:id="18608" w:author="CR#0252r1" w:date="2020-04-07T04:24:00Z">
                  <w:rPr>
                    <w:i/>
                  </w:rPr>
                </w:rPrChange>
              </w:rPr>
            </w:pPr>
            <w:r w:rsidRPr="009F32C9">
              <w:rPr>
                <w:i/>
                <w:rPrChange w:id="18609" w:author="CR#0252r1" w:date="2020-04-07T04:24:00Z">
                  <w:rPr>
                    <w:i/>
                  </w:rPr>
                </w:rPrChange>
              </w:rPr>
              <w:t>NotSameAsServ0</w:t>
            </w:r>
          </w:p>
        </w:tc>
        <w:tc>
          <w:tcPr>
            <w:tcW w:w="7371" w:type="dxa"/>
          </w:tcPr>
          <w:p w:rsidR="002B1632" w:rsidRPr="009F32C9" w:rsidRDefault="00531F91" w:rsidP="002D60CB">
            <w:pPr>
              <w:pStyle w:val="TAL"/>
              <w:rPr>
                <w:rPrChange w:id="18610" w:author="CR#0252r1" w:date="2020-04-07T04:24:00Z">
                  <w:rPr/>
                </w:rPrChange>
              </w:rPr>
            </w:pPr>
            <w:r w:rsidRPr="009F32C9">
              <w:rPr>
                <w:rPrChange w:id="18611" w:author="CR#0252r1" w:date="2020-04-07T04:24:00Z">
                  <w:rPr/>
                </w:rPrChange>
              </w:rPr>
              <w:t xml:space="preserve">This field is absent if </w:t>
            </w:r>
            <w:r w:rsidRPr="009F32C9">
              <w:rPr>
                <w:i/>
                <w:iCs/>
                <w:rPrChange w:id="18612" w:author="CR#0252r1" w:date="2020-04-07T04:24:00Z">
                  <w:rPr>
                    <w:i/>
                    <w:iCs/>
                  </w:rPr>
                </w:rPrChange>
              </w:rPr>
              <w:t>earfcnRef-v9a0</w:t>
            </w:r>
            <w:r w:rsidRPr="009F32C9">
              <w:rPr>
                <w:rPrChange w:id="18613" w:author="CR#0252r1" w:date="2020-04-07T04:24:00Z">
                  <w:rPr/>
                </w:rPrChange>
              </w:rPr>
              <w:t xml:space="preserve"> is present. Otherwise, t</w:t>
            </w:r>
            <w:r w:rsidR="002B1632" w:rsidRPr="009F32C9">
              <w:rPr>
                <w:rPrChange w:id="18614" w:author="CR#0252r1" w:date="2020-04-07T04:24:00Z">
                  <w:rPr/>
                </w:rPrChange>
              </w:rPr>
              <w:t xml:space="preserve">he field is mandatory present if the </w:t>
            </w:r>
            <w:r w:rsidR="00436133" w:rsidRPr="009F32C9">
              <w:rPr>
                <w:rPrChange w:id="18615" w:author="CR#0252r1" w:date="2020-04-07T04:24:00Z">
                  <w:rPr/>
                </w:rPrChange>
              </w:rPr>
              <w:t>E</w:t>
            </w:r>
            <w:r w:rsidR="002B1632" w:rsidRPr="009F32C9">
              <w:rPr>
                <w:rPrChange w:id="18616" w:author="CR#0252r1" w:date="2020-04-07T04:24:00Z">
                  <w:rPr/>
                </w:rPrChange>
              </w:rPr>
              <w:t xml:space="preserve">ARFCN of the OTDOA </w:t>
            </w:r>
            <w:r w:rsidR="0004215D" w:rsidRPr="009F32C9">
              <w:rPr>
                <w:rPrChange w:id="18617" w:author="CR#0252r1" w:date="2020-04-07T04:24:00Z">
                  <w:rPr/>
                </w:rPrChange>
              </w:rPr>
              <w:t xml:space="preserve">assistance data </w:t>
            </w:r>
            <w:r w:rsidR="002B1632" w:rsidRPr="009F32C9">
              <w:rPr>
                <w:rPrChange w:id="18618" w:author="CR#0252r1" w:date="2020-04-07T04:24:00Z">
                  <w:rPr/>
                </w:rPrChange>
              </w:rPr>
              <w:t xml:space="preserve">reference cell is not the same as the </w:t>
            </w:r>
            <w:r w:rsidR="00436133" w:rsidRPr="009F32C9">
              <w:rPr>
                <w:rPrChange w:id="18619" w:author="CR#0252r1" w:date="2020-04-07T04:24:00Z">
                  <w:rPr/>
                </w:rPrChange>
              </w:rPr>
              <w:t>E</w:t>
            </w:r>
            <w:r w:rsidR="002B1632" w:rsidRPr="009F32C9">
              <w:rPr>
                <w:rPrChange w:id="18620" w:author="CR#0252r1" w:date="2020-04-07T04:24:00Z">
                  <w:rPr/>
                </w:rPrChange>
              </w:rPr>
              <w:t>ARFCN of the target devices</w:t>
            </w:r>
            <w:r w:rsidR="00354C05" w:rsidRPr="009F32C9">
              <w:rPr>
                <w:rPrChange w:id="18621" w:author="CR#0252r1" w:date="2020-04-07T04:24:00Z">
                  <w:rPr/>
                </w:rPrChange>
              </w:rPr>
              <w:t>'</w:t>
            </w:r>
            <w:r w:rsidR="002B1632" w:rsidRPr="009F32C9">
              <w:rPr>
                <w:rPrChange w:id="18622" w:author="CR#0252r1" w:date="2020-04-07T04:24:00Z">
                  <w:rPr/>
                </w:rPrChange>
              </w:rPr>
              <w:t xml:space="preserve"> current </w:t>
            </w:r>
            <w:r w:rsidR="009C2E64" w:rsidRPr="009F32C9">
              <w:rPr>
                <w:rPrChange w:id="18623" w:author="CR#0252r1" w:date="2020-04-07T04:24:00Z">
                  <w:rPr/>
                </w:rPrChange>
              </w:rPr>
              <w:t>primary</w:t>
            </w:r>
            <w:r w:rsidR="002B1632" w:rsidRPr="009F32C9">
              <w:rPr>
                <w:rPrChange w:id="18624" w:author="CR#0252r1" w:date="2020-04-07T04:24:00Z">
                  <w:rPr/>
                </w:rPrChange>
              </w:rPr>
              <w:t xml:space="preserve"> cell.</w:t>
            </w:r>
          </w:p>
        </w:tc>
      </w:tr>
      <w:tr w:rsidR="009F32C9" w:rsidRPr="009F32C9">
        <w:trPr>
          <w:cantSplit/>
        </w:trPr>
        <w:tc>
          <w:tcPr>
            <w:tcW w:w="2268" w:type="dxa"/>
          </w:tcPr>
          <w:p w:rsidR="002B1632" w:rsidRPr="009F32C9" w:rsidRDefault="002B1632" w:rsidP="002D60CB">
            <w:pPr>
              <w:pStyle w:val="TAL"/>
              <w:rPr>
                <w:i/>
                <w:rPrChange w:id="18625" w:author="CR#0252r1" w:date="2020-04-07T04:24:00Z">
                  <w:rPr>
                    <w:i/>
                  </w:rPr>
                </w:rPrChange>
              </w:rPr>
            </w:pPr>
            <w:r w:rsidRPr="009F32C9">
              <w:rPr>
                <w:i/>
                <w:rPrChange w:id="18626" w:author="CR#0252r1" w:date="2020-04-07T04:24:00Z">
                  <w:rPr>
                    <w:i/>
                  </w:rPr>
                </w:rPrChange>
              </w:rPr>
              <w:t>NotSameAsServ1</w:t>
            </w:r>
          </w:p>
        </w:tc>
        <w:tc>
          <w:tcPr>
            <w:tcW w:w="7371" w:type="dxa"/>
          </w:tcPr>
          <w:p w:rsidR="002B1632" w:rsidRPr="009F32C9" w:rsidRDefault="002B1632" w:rsidP="002D60CB">
            <w:pPr>
              <w:pStyle w:val="TAL"/>
              <w:rPr>
                <w:rPrChange w:id="18627" w:author="CR#0252r1" w:date="2020-04-07T04:24:00Z">
                  <w:rPr/>
                </w:rPrChange>
              </w:rPr>
            </w:pPr>
            <w:r w:rsidRPr="009F32C9">
              <w:rPr>
                <w:rPrChange w:id="18628" w:author="CR#0252r1" w:date="2020-04-07T04:24:00Z">
                  <w:rPr/>
                </w:rPrChange>
              </w:rPr>
              <w:t xml:space="preserve">The field is mandatory present if the </w:t>
            </w:r>
            <w:r w:rsidRPr="009F32C9">
              <w:rPr>
                <w:bCs/>
                <w:iCs/>
                <w:noProof/>
                <w:rPrChange w:id="18629" w:author="CR#0252r1" w:date="2020-04-07T04:24:00Z">
                  <w:rPr>
                    <w:bCs/>
                    <w:iCs/>
                    <w:noProof/>
                  </w:rPr>
                </w:rPrChange>
              </w:rPr>
              <w:t>antenna port configuration</w:t>
            </w:r>
            <w:r w:rsidRPr="009F32C9">
              <w:rPr>
                <w:rPrChange w:id="18630" w:author="CR#0252r1" w:date="2020-04-07T04:24:00Z">
                  <w:rPr/>
                </w:rPrChange>
              </w:rPr>
              <w:t xml:space="preserve"> of the OTDOA </w:t>
            </w:r>
            <w:r w:rsidR="0004215D" w:rsidRPr="009F32C9">
              <w:rPr>
                <w:rPrChange w:id="18631" w:author="CR#0252r1" w:date="2020-04-07T04:24:00Z">
                  <w:rPr/>
                </w:rPrChange>
              </w:rPr>
              <w:t xml:space="preserve">assistance data </w:t>
            </w:r>
            <w:r w:rsidRPr="009F32C9">
              <w:rPr>
                <w:rPrChange w:id="18632" w:author="CR#0252r1" w:date="2020-04-07T04:24:00Z">
                  <w:rPr/>
                </w:rPrChange>
              </w:rPr>
              <w:t xml:space="preserve">reference cell is not the same as the </w:t>
            </w:r>
            <w:r w:rsidRPr="009F32C9">
              <w:rPr>
                <w:bCs/>
                <w:iCs/>
                <w:noProof/>
                <w:rPrChange w:id="18633" w:author="CR#0252r1" w:date="2020-04-07T04:24:00Z">
                  <w:rPr>
                    <w:bCs/>
                    <w:iCs/>
                    <w:noProof/>
                  </w:rPr>
                </w:rPrChange>
              </w:rPr>
              <w:t>antenna port configuration</w:t>
            </w:r>
            <w:r w:rsidRPr="009F32C9">
              <w:rPr>
                <w:rPrChange w:id="18634" w:author="CR#0252r1" w:date="2020-04-07T04:24:00Z">
                  <w:rPr/>
                </w:rPrChange>
              </w:rPr>
              <w:t xml:space="preserve"> of the target devices</w:t>
            </w:r>
            <w:r w:rsidR="00354C05" w:rsidRPr="009F32C9">
              <w:rPr>
                <w:rPrChange w:id="18635" w:author="CR#0252r1" w:date="2020-04-07T04:24:00Z">
                  <w:rPr/>
                </w:rPrChange>
              </w:rPr>
              <w:t>'</w:t>
            </w:r>
            <w:r w:rsidRPr="009F32C9">
              <w:rPr>
                <w:rPrChange w:id="18636" w:author="CR#0252r1" w:date="2020-04-07T04:24:00Z">
                  <w:rPr/>
                </w:rPrChange>
              </w:rPr>
              <w:t xml:space="preserve"> current </w:t>
            </w:r>
            <w:r w:rsidR="009C2E64" w:rsidRPr="009F32C9">
              <w:rPr>
                <w:rPrChange w:id="18637" w:author="CR#0252r1" w:date="2020-04-07T04:24:00Z">
                  <w:rPr/>
                </w:rPrChange>
              </w:rPr>
              <w:t>primary</w:t>
            </w:r>
            <w:r w:rsidRPr="009F32C9">
              <w:rPr>
                <w:rPrChange w:id="18638" w:author="CR#0252r1" w:date="2020-04-07T04:24:00Z">
                  <w:rPr/>
                </w:rPrChange>
              </w:rPr>
              <w:t xml:space="preserve"> cell.</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9F32C9" w:rsidRDefault="00531F91" w:rsidP="002D60CB">
            <w:pPr>
              <w:pStyle w:val="TAL"/>
              <w:rPr>
                <w:i/>
                <w:noProof/>
                <w:rPrChange w:id="18639" w:author="CR#0252r1" w:date="2020-04-07T04:24:00Z">
                  <w:rPr>
                    <w:i/>
                    <w:noProof/>
                  </w:rPr>
                </w:rPrChange>
              </w:rPr>
            </w:pPr>
            <w:r w:rsidRPr="009F32C9">
              <w:rPr>
                <w:i/>
                <w:noProof/>
                <w:rPrChange w:id="18640" w:author="CR#0252r1" w:date="2020-04-07T04:24:00Z">
                  <w:rPr>
                    <w:i/>
                    <w:noProof/>
                  </w:rPr>
                </w:rPrChange>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9F32C9" w:rsidRDefault="00531F91" w:rsidP="002D60CB">
            <w:pPr>
              <w:pStyle w:val="TAL"/>
              <w:rPr>
                <w:rPrChange w:id="18641" w:author="CR#0252r1" w:date="2020-04-07T04:24:00Z">
                  <w:rPr/>
                </w:rPrChange>
              </w:rPr>
            </w:pPr>
            <w:r w:rsidRPr="009F32C9">
              <w:rPr>
                <w:rPrChange w:id="18642" w:author="CR#0252r1" w:date="2020-04-07T04:24:00Z">
                  <w:rPr/>
                </w:rPrChange>
              </w:rPr>
              <w:t xml:space="preserve">The field is absent if </w:t>
            </w:r>
            <w:r w:rsidRPr="009F32C9">
              <w:rPr>
                <w:i/>
                <w:rPrChange w:id="18643" w:author="CR#0252r1" w:date="2020-04-07T04:24:00Z">
                  <w:rPr>
                    <w:i/>
                  </w:rPr>
                </w:rPrChange>
              </w:rPr>
              <w:t xml:space="preserve">earfcnRef </w:t>
            </w:r>
            <w:r w:rsidRPr="009F32C9">
              <w:rPr>
                <w:rPrChange w:id="18644" w:author="CR#0252r1" w:date="2020-04-07T04:24:00Z">
                  <w:rPr/>
                </w:rPrChange>
              </w:rPr>
              <w:t>is present. Otherwise, the field is mandatory present if the EARFCN of the OTDOA assistance data reference cell is not the same as the EARFCN of the target devices</w:t>
            </w:r>
            <w:r w:rsidR="00354C05" w:rsidRPr="009F32C9">
              <w:rPr>
                <w:rPrChange w:id="18645" w:author="CR#0252r1" w:date="2020-04-07T04:24:00Z">
                  <w:rPr/>
                </w:rPrChange>
              </w:rPr>
              <w:t>'</w:t>
            </w:r>
            <w:r w:rsidRPr="009F32C9">
              <w:rPr>
                <w:rPrChange w:id="18646" w:author="CR#0252r1" w:date="2020-04-07T04:24:00Z">
                  <w:rPr/>
                </w:rPrChange>
              </w:rPr>
              <w:t xml:space="preserve"> current </w:t>
            </w:r>
            <w:r w:rsidR="009F4A88" w:rsidRPr="009F32C9">
              <w:rPr>
                <w:rPrChange w:id="18647" w:author="CR#0252r1" w:date="2020-04-07T04:24:00Z">
                  <w:rPr/>
                </w:rPrChange>
              </w:rPr>
              <w:t xml:space="preserve">primary </w:t>
            </w:r>
            <w:r w:rsidRPr="009F32C9">
              <w:rPr>
                <w:rPrChange w:id="18648" w:author="CR#0252r1" w:date="2020-04-07T04:24:00Z">
                  <w:rPr/>
                </w:rPrChange>
              </w:rPr>
              <w:t>cell.</w:t>
            </w:r>
          </w:p>
        </w:tc>
      </w:tr>
      <w:tr w:rsidR="009F32C9" w:rsidRPr="009F32C9">
        <w:trPr>
          <w:cantSplit/>
        </w:trPr>
        <w:tc>
          <w:tcPr>
            <w:tcW w:w="2268" w:type="dxa"/>
          </w:tcPr>
          <w:p w:rsidR="002B1632" w:rsidRPr="009F32C9" w:rsidRDefault="002B1632" w:rsidP="002D60CB">
            <w:pPr>
              <w:pStyle w:val="TAL"/>
              <w:rPr>
                <w:i/>
                <w:rPrChange w:id="18649" w:author="CR#0252r1" w:date="2020-04-07T04:24:00Z">
                  <w:rPr>
                    <w:i/>
                  </w:rPr>
                </w:rPrChange>
              </w:rPr>
            </w:pPr>
            <w:r w:rsidRPr="009F32C9">
              <w:rPr>
                <w:i/>
                <w:rPrChange w:id="18650" w:author="CR#0252r1" w:date="2020-04-07T04:24:00Z">
                  <w:rPr>
                    <w:i/>
                  </w:rPr>
                </w:rPrChange>
              </w:rPr>
              <w:t>PRS</w:t>
            </w:r>
          </w:p>
        </w:tc>
        <w:tc>
          <w:tcPr>
            <w:tcW w:w="7371" w:type="dxa"/>
          </w:tcPr>
          <w:p w:rsidR="002B1632" w:rsidRPr="009F32C9" w:rsidRDefault="002B1632" w:rsidP="002D60CB">
            <w:pPr>
              <w:pStyle w:val="TAL"/>
              <w:rPr>
                <w:rPrChange w:id="18651" w:author="CR#0252r1" w:date="2020-04-07T04:24:00Z">
                  <w:rPr/>
                </w:rPrChange>
              </w:rPr>
            </w:pPr>
            <w:r w:rsidRPr="009F32C9">
              <w:rPr>
                <w:rPrChange w:id="18652" w:author="CR#0252r1" w:date="2020-04-07T04:24:00Z">
                  <w:rPr/>
                </w:rPrChange>
              </w:rPr>
              <w:t xml:space="preserve">The field is mandatory present if positioning reference signals are available in the </w:t>
            </w:r>
            <w:r w:rsidR="0004215D" w:rsidRPr="009F32C9">
              <w:rPr>
                <w:rPrChange w:id="18653" w:author="CR#0252r1" w:date="2020-04-07T04:24:00Z">
                  <w:rPr/>
                </w:rPrChange>
              </w:rPr>
              <w:t xml:space="preserve">assistance data </w:t>
            </w:r>
            <w:r w:rsidRPr="009F32C9">
              <w:rPr>
                <w:rPrChange w:id="18654" w:author="CR#0252r1" w:date="2020-04-07T04:24:00Z">
                  <w:rPr/>
                </w:rPrChange>
              </w:rPr>
              <w:t xml:space="preserve">reference cell </w:t>
            </w:r>
            <w:r w:rsidR="00DD6009" w:rsidRPr="009F32C9">
              <w:rPr>
                <w:rPrChange w:id="18655" w:author="CR#0252r1" w:date="2020-04-07T04:24:00Z">
                  <w:rPr/>
                </w:rPrChange>
              </w:rPr>
              <w:t xml:space="preserve">(TS 36.211 </w:t>
            </w:r>
            <w:r w:rsidRPr="009F32C9">
              <w:rPr>
                <w:rPrChange w:id="18656" w:author="CR#0252r1" w:date="2020-04-07T04:24:00Z">
                  <w:rPr/>
                </w:rPrChange>
              </w:rPr>
              <w:t>[16]</w:t>
            </w:r>
            <w:r w:rsidR="00DD6009" w:rsidRPr="009F32C9">
              <w:rPr>
                <w:rPrChange w:id="18657" w:author="CR#0252r1" w:date="2020-04-07T04:24:00Z">
                  <w:rPr/>
                </w:rPrChange>
              </w:rPr>
              <w:t>)</w:t>
            </w:r>
            <w:r w:rsidRPr="009F32C9">
              <w:rPr>
                <w:rPrChange w:id="18658" w:author="CR#0252r1" w:date="2020-04-07T04:24:00Z">
                  <w:rPr/>
                </w:rPrChange>
              </w:rPr>
              <w:t xml:space="preserve">; otherwise it is not present. </w:t>
            </w:r>
          </w:p>
        </w:tc>
      </w:tr>
      <w:tr w:rsidR="009F32C9" w:rsidRPr="009F32C9" w:rsidTr="00290FF8">
        <w:trPr>
          <w:cantSplit/>
        </w:trPr>
        <w:tc>
          <w:tcPr>
            <w:tcW w:w="2268" w:type="dxa"/>
          </w:tcPr>
          <w:p w:rsidR="00706D47" w:rsidRPr="009F32C9" w:rsidRDefault="00706D47" w:rsidP="00290FF8">
            <w:pPr>
              <w:pStyle w:val="TAL"/>
              <w:rPr>
                <w:i/>
                <w:rPrChange w:id="18659" w:author="CR#0252r1" w:date="2020-04-07T04:24:00Z">
                  <w:rPr>
                    <w:i/>
                  </w:rPr>
                </w:rPrChange>
              </w:rPr>
            </w:pPr>
            <w:r w:rsidRPr="009F32C9">
              <w:rPr>
                <w:i/>
                <w:rPrChange w:id="18660" w:author="CR#0252r1" w:date="2020-04-07T04:24:00Z">
                  <w:rPr>
                    <w:i/>
                  </w:rPr>
                </w:rPrChange>
              </w:rPr>
              <w:t>CRS</w:t>
            </w:r>
          </w:p>
        </w:tc>
        <w:tc>
          <w:tcPr>
            <w:tcW w:w="7371" w:type="dxa"/>
          </w:tcPr>
          <w:p w:rsidR="00706D47" w:rsidRPr="009F32C9" w:rsidRDefault="00706D47" w:rsidP="00290FF8">
            <w:pPr>
              <w:pStyle w:val="TAL"/>
              <w:rPr>
                <w:rPrChange w:id="18661" w:author="CR#0252r1" w:date="2020-04-07T04:24:00Z">
                  <w:rPr/>
                </w:rPrChange>
              </w:rPr>
            </w:pPr>
            <w:r w:rsidRPr="009F32C9">
              <w:rPr>
                <w:rFonts w:cs="Arial"/>
                <w:szCs w:val="18"/>
                <w:rPrChange w:id="18662" w:author="CR#0252r1" w:date="2020-04-07T04:24:00Z">
                  <w:rPr>
                    <w:rFonts w:cs="Arial"/>
                    <w:szCs w:val="18"/>
                  </w:rPr>
                </w:rPrChange>
              </w:rPr>
              <w:t xml:space="preserve">The field is optionally present, need ON, if </w:t>
            </w:r>
            <w:r w:rsidRPr="009F32C9">
              <w:rPr>
                <w:bCs/>
                <w:i/>
                <w:iCs/>
                <w:noProof/>
                <w:rPrChange w:id="18663" w:author="CR#0252r1" w:date="2020-04-07T04:24:00Z">
                  <w:rPr>
                    <w:bCs/>
                    <w:i/>
                    <w:iCs/>
                    <w:noProof/>
                  </w:rPr>
                </w:rPrChange>
              </w:rPr>
              <w:t>prsInfo</w:t>
            </w:r>
            <w:r w:rsidRPr="009F32C9">
              <w:rPr>
                <w:bCs/>
                <w:iCs/>
                <w:noProof/>
                <w:rPrChange w:id="18664" w:author="CR#0252r1" w:date="2020-04-07T04:24:00Z">
                  <w:rPr>
                    <w:bCs/>
                    <w:iCs/>
                    <w:noProof/>
                  </w:rPr>
                </w:rPrChange>
              </w:rPr>
              <w:t xml:space="preserve"> is present</w:t>
            </w:r>
            <w:r w:rsidRPr="009F32C9">
              <w:rPr>
                <w:rFonts w:cs="Arial"/>
                <w:szCs w:val="18"/>
                <w:rPrChange w:id="18665" w:author="CR#0252r1" w:date="2020-04-07T04:24:00Z">
                  <w:rPr>
                    <w:rFonts w:cs="Arial"/>
                    <w:szCs w:val="18"/>
                  </w:rPr>
                </w:rPrChange>
              </w:rPr>
              <w:t>. Otherwise it is not present.</w:t>
            </w:r>
          </w:p>
        </w:tc>
      </w:tr>
      <w:tr w:rsidR="009F32C9"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rPrChange w:id="18666" w:author="CR#0252r1" w:date="2020-04-07T04:24:00Z">
                  <w:rPr>
                    <w:i/>
                  </w:rPr>
                </w:rPrChange>
              </w:rPr>
            </w:pPr>
            <w:r w:rsidRPr="009F32C9">
              <w:rPr>
                <w:i/>
                <w:rPrChange w:id="18667" w:author="CR#0252r1" w:date="2020-04-07T04:24:00Z">
                  <w:rPr>
                    <w:i/>
                  </w:rPr>
                </w:rPrChange>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Fonts w:cs="Arial"/>
                <w:szCs w:val="18"/>
                <w:rPrChange w:id="18668" w:author="CR#0252r1" w:date="2020-04-07T04:24:00Z">
                  <w:rPr>
                    <w:rFonts w:cs="Arial"/>
                    <w:szCs w:val="18"/>
                  </w:rPr>
                </w:rPrChange>
              </w:rPr>
            </w:pPr>
            <w:r w:rsidRPr="009F32C9">
              <w:rPr>
                <w:rFonts w:cs="Arial"/>
                <w:szCs w:val="18"/>
                <w:rPrChange w:id="18669" w:author="CR#0252r1" w:date="2020-04-07T04:24:00Z">
                  <w:rPr>
                    <w:rFonts w:cs="Arial"/>
                    <w:szCs w:val="18"/>
                  </w:rPr>
                </w:rPrChange>
              </w:rPr>
              <w:t>The field is mandatory present if the downlink bandwidth configuration of the assistance data reference cell is not the same as the downlink bandwidth configuration of the target dev</w:t>
            </w:r>
            <w:r w:rsidR="00004892" w:rsidRPr="009F32C9">
              <w:rPr>
                <w:rFonts w:cs="Arial"/>
                <w:szCs w:val="18"/>
                <w:rPrChange w:id="18670" w:author="CR#0252r1" w:date="2020-04-07T04:24:00Z">
                  <w:rPr>
                    <w:rFonts w:cs="Arial"/>
                    <w:szCs w:val="18"/>
                  </w:rPr>
                </w:rPrChange>
              </w:rPr>
              <w:t>i</w:t>
            </w:r>
            <w:r w:rsidRPr="009F32C9">
              <w:rPr>
                <w:rFonts w:cs="Arial"/>
                <w:szCs w:val="18"/>
                <w:rPrChange w:id="18671" w:author="CR#0252r1" w:date="2020-04-07T04:24:00Z">
                  <w:rPr>
                    <w:rFonts w:cs="Arial"/>
                    <w:szCs w:val="18"/>
                  </w:rPr>
                </w:rPrChange>
              </w:rPr>
              <w:t>ces</w:t>
            </w:r>
            <w:r w:rsidR="00354C05" w:rsidRPr="009F32C9">
              <w:rPr>
                <w:rFonts w:cs="Arial"/>
                <w:szCs w:val="18"/>
                <w:rPrChange w:id="18672" w:author="CR#0252r1" w:date="2020-04-07T04:24:00Z">
                  <w:rPr>
                    <w:rFonts w:cs="Arial"/>
                    <w:szCs w:val="18"/>
                  </w:rPr>
                </w:rPrChange>
              </w:rPr>
              <w:t>'</w:t>
            </w:r>
            <w:r w:rsidRPr="009F32C9">
              <w:rPr>
                <w:rFonts w:cs="Arial"/>
                <w:szCs w:val="18"/>
                <w:rPrChange w:id="18673" w:author="CR#0252r1" w:date="2020-04-07T04:24:00Z">
                  <w:rPr>
                    <w:rFonts w:cs="Arial"/>
                    <w:szCs w:val="18"/>
                  </w:rPr>
                </w:rPrChange>
              </w:rPr>
              <w:t xml:space="preserve"> current primary cell and if PRS frequency hopping is used in the assistance data reference cell </w:t>
            </w:r>
            <w:r w:rsidR="00DD6009" w:rsidRPr="009F32C9">
              <w:rPr>
                <w:rFonts w:cs="Arial"/>
                <w:szCs w:val="18"/>
                <w:rPrChange w:id="18674" w:author="CR#0252r1" w:date="2020-04-07T04:24:00Z">
                  <w:rPr>
                    <w:rFonts w:cs="Arial"/>
                    <w:szCs w:val="18"/>
                  </w:rPr>
                </w:rPrChange>
              </w:rPr>
              <w:t xml:space="preserve">(TS 36.211 </w:t>
            </w:r>
            <w:r w:rsidRPr="009F32C9">
              <w:rPr>
                <w:rFonts w:cs="Arial"/>
                <w:szCs w:val="18"/>
                <w:rPrChange w:id="18675" w:author="CR#0252r1" w:date="2020-04-07T04:24:00Z">
                  <w:rPr>
                    <w:rFonts w:cs="Arial"/>
                    <w:szCs w:val="18"/>
                  </w:rPr>
                </w:rPrChange>
              </w:rPr>
              <w:t>[16]</w:t>
            </w:r>
            <w:r w:rsidR="00DD6009" w:rsidRPr="009F32C9">
              <w:rPr>
                <w:rFonts w:cs="Arial"/>
                <w:szCs w:val="18"/>
                <w:rPrChange w:id="18676" w:author="CR#0252r1" w:date="2020-04-07T04:24:00Z">
                  <w:rPr>
                    <w:rFonts w:cs="Arial"/>
                    <w:szCs w:val="18"/>
                  </w:rPr>
                </w:rPrChange>
              </w:rPr>
              <w:t>)</w:t>
            </w:r>
            <w:r w:rsidRPr="009F32C9">
              <w:rPr>
                <w:rFonts w:cs="Arial"/>
                <w:szCs w:val="18"/>
                <w:rPrChange w:id="18677" w:author="CR#0252r1" w:date="2020-04-07T04:24:00Z">
                  <w:rPr>
                    <w:rFonts w:cs="Arial"/>
                    <w:szCs w:val="18"/>
                  </w:rPr>
                </w:rPrChange>
              </w:rPr>
              <w:t>; otherwise it is not present.</w:t>
            </w:r>
          </w:p>
        </w:tc>
      </w:tr>
      <w:tr w:rsidR="009F32C9" w:rsidRPr="009F32C9"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i/>
                <w:rPrChange w:id="18678" w:author="CR#0252r1" w:date="2020-04-07T04:24:00Z">
                  <w:rPr>
                    <w:i/>
                  </w:rPr>
                </w:rPrChange>
              </w:rPr>
            </w:pPr>
            <w:r w:rsidRPr="009F32C9">
              <w:rPr>
                <w:i/>
                <w:rPrChange w:id="18679" w:author="CR#0252r1" w:date="2020-04-07T04:24:00Z">
                  <w:rPr>
                    <w:i/>
                  </w:rPr>
                </w:rPrChange>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rFonts w:cs="Arial"/>
                <w:szCs w:val="18"/>
                <w:rPrChange w:id="18680" w:author="CR#0252r1" w:date="2020-04-07T04:24:00Z">
                  <w:rPr>
                    <w:rFonts w:cs="Arial"/>
                    <w:szCs w:val="18"/>
                  </w:rPr>
                </w:rPrChange>
              </w:rPr>
            </w:pPr>
            <w:r w:rsidRPr="009F32C9">
              <w:rPr>
                <w:rFonts w:cs="Arial"/>
                <w:szCs w:val="18"/>
                <w:rPrChange w:id="18681" w:author="CR#0252r1" w:date="2020-04-07T04:24:00Z">
                  <w:rPr>
                    <w:rFonts w:cs="Arial"/>
                    <w:szCs w:val="18"/>
                  </w:rPr>
                </w:rPrChange>
              </w:rPr>
              <w:t>The field is optionally present, need ON, if the target device is served by an NR cell; otherwise it is not present.</w:t>
            </w:r>
          </w:p>
        </w:tc>
      </w:tr>
      <w:tr w:rsidR="00B43457" w:rsidRPr="009F32C9"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9F32C9" w:rsidRDefault="00B43457" w:rsidP="007E7466">
            <w:pPr>
              <w:pStyle w:val="TAL"/>
              <w:rPr>
                <w:i/>
                <w:rPrChange w:id="18682" w:author="CR#0252r1" w:date="2020-04-07T04:24:00Z">
                  <w:rPr>
                    <w:i/>
                  </w:rPr>
                </w:rPrChange>
              </w:rPr>
            </w:pPr>
            <w:r w:rsidRPr="009F32C9">
              <w:rPr>
                <w:i/>
                <w:rPrChange w:id="18683" w:author="CR#0252r1" w:date="2020-04-07T04:24:00Z">
                  <w:rPr>
                    <w:i/>
                  </w:rPr>
                </w:rPrChange>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9F32C9" w:rsidRDefault="00B43457" w:rsidP="007E7466">
            <w:pPr>
              <w:pStyle w:val="TAL"/>
              <w:rPr>
                <w:rFonts w:cs="Arial"/>
                <w:szCs w:val="18"/>
                <w:rPrChange w:id="18684" w:author="CR#0252r1" w:date="2020-04-07T04:24:00Z">
                  <w:rPr>
                    <w:rFonts w:cs="Arial"/>
                    <w:szCs w:val="18"/>
                  </w:rPr>
                </w:rPrChange>
              </w:rPr>
            </w:pPr>
            <w:r w:rsidRPr="009F32C9">
              <w:rPr>
                <w:rFonts w:cs="Arial"/>
                <w:szCs w:val="18"/>
                <w:rPrChange w:id="18685" w:author="CR#0252r1" w:date="2020-04-07T04:24:00Z">
                  <w:rPr>
                    <w:rFonts w:cs="Arial"/>
                    <w:szCs w:val="18"/>
                  </w:rPr>
                </w:rPrChange>
              </w:rPr>
              <w:t xml:space="preserve">The field is optionally present, need ON, if </w:t>
            </w:r>
            <w:r w:rsidRPr="009F32C9">
              <w:rPr>
                <w:rFonts w:cs="Arial"/>
                <w:i/>
                <w:szCs w:val="18"/>
                <w:rPrChange w:id="18686" w:author="CR#0252r1" w:date="2020-04-07T04:24:00Z">
                  <w:rPr>
                    <w:rFonts w:cs="Arial"/>
                    <w:i/>
                    <w:szCs w:val="18"/>
                  </w:rPr>
                </w:rPrChange>
              </w:rPr>
              <w:t>nr-LTE-SFN-Offset</w:t>
            </w:r>
            <w:r w:rsidRPr="009F32C9">
              <w:rPr>
                <w:rFonts w:cs="Arial"/>
                <w:szCs w:val="18"/>
                <w:rPrChange w:id="18687" w:author="CR#0252r1" w:date="2020-04-07T04:24:00Z">
                  <w:rPr>
                    <w:rFonts w:cs="Arial"/>
                    <w:szCs w:val="18"/>
                  </w:rPr>
                </w:rPrChange>
              </w:rPr>
              <w:t xml:space="preserve"> is present. Otherwise it is not present.</w:t>
            </w:r>
          </w:p>
        </w:tc>
      </w:tr>
    </w:tbl>
    <w:p w:rsidR="002B1632" w:rsidRPr="009F32C9" w:rsidRDefault="002B1632" w:rsidP="002D60CB">
      <w:pPr>
        <w:rPr>
          <w:iCs/>
          <w:rPrChange w:id="18688"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18689" w:author="CR#0252r1" w:date="2020-04-07T04:24:00Z">
                  <w:rPr/>
                </w:rPrChange>
              </w:rPr>
            </w:pPr>
            <w:r w:rsidRPr="009F32C9">
              <w:rPr>
                <w:i/>
                <w:noProof/>
                <w:rPrChange w:id="18690" w:author="CR#0252r1" w:date="2020-04-07T04:24:00Z">
                  <w:rPr>
                    <w:i/>
                    <w:noProof/>
                  </w:rPr>
                </w:rPrChange>
              </w:rPr>
              <w:t>OTDOA-ReferenceCellInfo</w:t>
            </w:r>
            <w:r w:rsidRPr="009F32C9">
              <w:rPr>
                <w:iCs/>
                <w:noProof/>
                <w:rPrChange w:id="18691"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18692" w:author="CR#0252r1" w:date="2020-04-07T04:24:00Z">
                  <w:rPr>
                    <w:b/>
                    <w:i/>
                    <w:noProof/>
                  </w:rPr>
                </w:rPrChange>
              </w:rPr>
            </w:pPr>
            <w:r w:rsidRPr="009F32C9">
              <w:rPr>
                <w:b/>
                <w:i/>
                <w:noProof/>
                <w:rPrChange w:id="18693" w:author="CR#0252r1" w:date="2020-04-07T04:24:00Z">
                  <w:rPr>
                    <w:b/>
                    <w:i/>
                    <w:noProof/>
                  </w:rPr>
                </w:rPrChange>
              </w:rPr>
              <w:t>physCellId</w:t>
            </w:r>
          </w:p>
          <w:p w:rsidR="002B1632" w:rsidRPr="009F32C9" w:rsidRDefault="002B1632" w:rsidP="002D60CB">
            <w:pPr>
              <w:pStyle w:val="TAL"/>
              <w:keepNext w:val="0"/>
              <w:keepLines w:val="0"/>
              <w:widowControl w:val="0"/>
              <w:rPr>
                <w:rPrChange w:id="18694" w:author="CR#0252r1" w:date="2020-04-07T04:24:00Z">
                  <w:rPr/>
                </w:rPrChange>
              </w:rPr>
            </w:pPr>
            <w:r w:rsidRPr="009F32C9">
              <w:rPr>
                <w:rPrChange w:id="18695" w:author="CR#0252r1" w:date="2020-04-07T04:24:00Z">
                  <w:rPr/>
                </w:rPrChange>
              </w:rPr>
              <w:t xml:space="preserve">This field specifies the physical cell identity of the </w:t>
            </w:r>
            <w:r w:rsidR="0004215D" w:rsidRPr="009F32C9">
              <w:rPr>
                <w:rPrChange w:id="18696" w:author="CR#0252r1" w:date="2020-04-07T04:24:00Z">
                  <w:rPr/>
                </w:rPrChange>
              </w:rPr>
              <w:t xml:space="preserve">assistance data </w:t>
            </w:r>
            <w:r w:rsidRPr="009F32C9">
              <w:rPr>
                <w:rPrChange w:id="18697" w:author="CR#0252r1" w:date="2020-04-07T04:24:00Z">
                  <w:rPr/>
                </w:rPrChange>
              </w:rPr>
              <w:t xml:space="preserve">reference cell, as defined in </w:t>
            </w:r>
            <w:r w:rsidR="00DD6009" w:rsidRPr="009F32C9">
              <w:rPr>
                <w:rPrChange w:id="18698" w:author="CR#0252r1" w:date="2020-04-07T04:24:00Z">
                  <w:rPr/>
                </w:rPrChange>
              </w:rPr>
              <w:t xml:space="preserve">TS 36.331 </w:t>
            </w:r>
            <w:r w:rsidRPr="009F32C9">
              <w:rPr>
                <w:rPrChange w:id="18699" w:author="CR#0252r1" w:date="2020-04-07T04:24:00Z">
                  <w:rPr/>
                </w:rPrChange>
              </w:rPr>
              <w:t>[12].</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18700" w:author="CR#0252r1" w:date="2020-04-07T04:24:00Z">
                  <w:rPr>
                    <w:b/>
                    <w:i/>
                    <w:noProof/>
                  </w:rPr>
                </w:rPrChange>
              </w:rPr>
            </w:pPr>
            <w:r w:rsidRPr="009F32C9">
              <w:rPr>
                <w:b/>
                <w:i/>
                <w:noProof/>
                <w:rPrChange w:id="18701" w:author="CR#0252r1" w:date="2020-04-07T04:24:00Z">
                  <w:rPr>
                    <w:b/>
                    <w:i/>
                    <w:noProof/>
                  </w:rPr>
                </w:rPrChange>
              </w:rPr>
              <w:t>cellGlobalId</w:t>
            </w:r>
          </w:p>
          <w:p w:rsidR="002B1632" w:rsidRPr="009F32C9" w:rsidRDefault="002B1632" w:rsidP="002D60CB">
            <w:pPr>
              <w:pStyle w:val="TAL"/>
              <w:keepNext w:val="0"/>
              <w:keepLines w:val="0"/>
              <w:widowControl w:val="0"/>
              <w:rPr>
                <w:noProof/>
                <w:rPrChange w:id="18702" w:author="CR#0252r1" w:date="2020-04-07T04:24:00Z">
                  <w:rPr>
                    <w:noProof/>
                  </w:rPr>
                </w:rPrChange>
              </w:rPr>
            </w:pPr>
            <w:r w:rsidRPr="009F32C9">
              <w:rPr>
                <w:noProof/>
                <w:rPrChange w:id="18703" w:author="CR#0252r1" w:date="2020-04-07T04:24:00Z">
                  <w:rPr>
                    <w:noProof/>
                  </w:rPr>
                </w:rPrChange>
              </w:rPr>
              <w:t xml:space="preserve">This field specifies the </w:t>
            </w:r>
            <w:r w:rsidRPr="009F32C9">
              <w:rPr>
                <w:rPrChange w:id="18704" w:author="CR#0252r1" w:date="2020-04-07T04:24:00Z">
                  <w:rPr/>
                </w:rPrChange>
              </w:rPr>
              <w:t xml:space="preserve">ECGI, the globally unique identity of a cell in E-UTRA, of the </w:t>
            </w:r>
            <w:r w:rsidR="0004215D" w:rsidRPr="009F32C9">
              <w:rPr>
                <w:rPrChange w:id="18705" w:author="CR#0252r1" w:date="2020-04-07T04:24:00Z">
                  <w:rPr/>
                </w:rPrChange>
              </w:rPr>
              <w:t xml:space="preserve">assistance data </w:t>
            </w:r>
            <w:r w:rsidRPr="009F32C9">
              <w:rPr>
                <w:rPrChange w:id="18706" w:author="CR#0252r1" w:date="2020-04-07T04:24:00Z">
                  <w:rPr/>
                </w:rPrChange>
              </w:rPr>
              <w:t xml:space="preserve">reference cell, as defined in </w:t>
            </w:r>
            <w:r w:rsidR="00DD6009" w:rsidRPr="009F32C9">
              <w:rPr>
                <w:rPrChange w:id="18707" w:author="CR#0252r1" w:date="2020-04-07T04:24:00Z">
                  <w:rPr/>
                </w:rPrChange>
              </w:rPr>
              <w:t xml:space="preserve">TS 36.331 </w:t>
            </w:r>
            <w:r w:rsidRPr="009F32C9">
              <w:rPr>
                <w:rPrChange w:id="18708" w:author="CR#0252r1" w:date="2020-04-07T04:24:00Z">
                  <w:rPr/>
                </w:rPrChange>
              </w:rPr>
              <w:t xml:space="preserve">[12]. The server </w:t>
            </w:r>
            <w:r w:rsidR="00AE16FB" w:rsidRPr="009F32C9">
              <w:rPr>
                <w:rPrChange w:id="18709" w:author="CR#0252r1" w:date="2020-04-07T04:24:00Z">
                  <w:rPr/>
                </w:rPrChange>
              </w:rPr>
              <w:t>should include</w:t>
            </w:r>
            <w:r w:rsidRPr="009F32C9">
              <w:rPr>
                <w:rPrChange w:id="18710" w:author="CR#0252r1" w:date="2020-04-07T04:24:00Z">
                  <w:rPr/>
                </w:rPrChange>
              </w:rPr>
              <w:t xml:space="preserve"> this field if it considers that it is needed to resolve ambiguity in the cell indicated by </w:t>
            </w:r>
            <w:r w:rsidRPr="009F32C9">
              <w:rPr>
                <w:i/>
                <w:rPrChange w:id="18711" w:author="CR#0252r1" w:date="2020-04-07T04:24:00Z">
                  <w:rPr>
                    <w:i/>
                  </w:rPr>
                </w:rPrChange>
              </w:rPr>
              <w:t>physCellId</w:t>
            </w:r>
            <w:r w:rsidRPr="009F32C9">
              <w:rPr>
                <w:rPrChange w:id="18712"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18713" w:author="CR#0252r1" w:date="2020-04-07T04:24:00Z">
                  <w:rPr>
                    <w:b/>
                    <w:i/>
                    <w:noProof/>
                  </w:rPr>
                </w:rPrChange>
              </w:rPr>
            </w:pPr>
            <w:r w:rsidRPr="009F32C9">
              <w:rPr>
                <w:b/>
                <w:i/>
                <w:noProof/>
                <w:rPrChange w:id="18714" w:author="CR#0252r1" w:date="2020-04-07T04:24:00Z">
                  <w:rPr>
                    <w:b/>
                    <w:i/>
                    <w:noProof/>
                  </w:rPr>
                </w:rPrChange>
              </w:rPr>
              <w:t>earfcnRef</w:t>
            </w:r>
          </w:p>
          <w:p w:rsidR="002B1632" w:rsidRPr="009F32C9" w:rsidRDefault="002B1632" w:rsidP="002D60CB">
            <w:pPr>
              <w:pStyle w:val="TAL"/>
              <w:keepNext w:val="0"/>
              <w:keepLines w:val="0"/>
              <w:widowControl w:val="0"/>
              <w:rPr>
                <w:noProof/>
                <w:rPrChange w:id="18715" w:author="CR#0252r1" w:date="2020-04-07T04:24:00Z">
                  <w:rPr>
                    <w:noProof/>
                  </w:rPr>
                </w:rPrChange>
              </w:rPr>
            </w:pPr>
            <w:r w:rsidRPr="009F32C9">
              <w:rPr>
                <w:noProof/>
                <w:rPrChange w:id="18716" w:author="CR#0252r1" w:date="2020-04-07T04:24:00Z">
                  <w:rPr>
                    <w:noProof/>
                  </w:rPr>
                </w:rPrChange>
              </w:rPr>
              <w:t xml:space="preserve">This field specifies the </w:t>
            </w:r>
            <w:r w:rsidR="00436133" w:rsidRPr="009F32C9">
              <w:rPr>
                <w:noProof/>
                <w:rPrChange w:id="18717" w:author="CR#0252r1" w:date="2020-04-07T04:24:00Z">
                  <w:rPr>
                    <w:noProof/>
                  </w:rPr>
                </w:rPrChange>
              </w:rPr>
              <w:t>E</w:t>
            </w:r>
            <w:r w:rsidRPr="009F32C9">
              <w:rPr>
                <w:noProof/>
                <w:rPrChange w:id="18718" w:author="CR#0252r1" w:date="2020-04-07T04:24:00Z">
                  <w:rPr>
                    <w:noProof/>
                  </w:rPr>
                </w:rPrChange>
              </w:rPr>
              <w:t xml:space="preserve">ARFCN of the </w:t>
            </w:r>
            <w:r w:rsidR="0004215D" w:rsidRPr="009F32C9">
              <w:rPr>
                <w:noProof/>
                <w:rPrChange w:id="18719" w:author="CR#0252r1" w:date="2020-04-07T04:24:00Z">
                  <w:rPr>
                    <w:noProof/>
                  </w:rPr>
                </w:rPrChange>
              </w:rPr>
              <w:t xml:space="preserve">assistance data </w:t>
            </w:r>
            <w:r w:rsidRPr="009F32C9">
              <w:rPr>
                <w:noProof/>
                <w:rPrChange w:id="18720" w:author="CR#0252r1" w:date="2020-04-07T04:24:00Z">
                  <w:rPr>
                    <w:noProof/>
                  </w:rPr>
                </w:rPrChange>
              </w:rPr>
              <w:t>reference cell.</w:t>
            </w:r>
          </w:p>
        </w:tc>
      </w:tr>
      <w:tr w:rsidR="009F32C9" w:rsidRPr="009F32C9" w:rsidTr="00AE16FB">
        <w:trPr>
          <w:cantSplit/>
        </w:trPr>
        <w:tc>
          <w:tcPr>
            <w:tcW w:w="9639" w:type="dxa"/>
          </w:tcPr>
          <w:p w:rsidR="00AE16FB" w:rsidRPr="009F32C9" w:rsidRDefault="00AE16FB" w:rsidP="002D60CB">
            <w:pPr>
              <w:pStyle w:val="TAL"/>
              <w:keepNext w:val="0"/>
              <w:keepLines w:val="0"/>
              <w:widowControl w:val="0"/>
              <w:rPr>
                <w:b/>
                <w:i/>
                <w:noProof/>
                <w:rPrChange w:id="18721" w:author="CR#0252r1" w:date="2020-04-07T04:24:00Z">
                  <w:rPr>
                    <w:b/>
                    <w:i/>
                    <w:noProof/>
                  </w:rPr>
                </w:rPrChange>
              </w:rPr>
            </w:pPr>
            <w:r w:rsidRPr="009F32C9">
              <w:rPr>
                <w:b/>
                <w:i/>
                <w:noProof/>
                <w:rPrChange w:id="18722" w:author="CR#0252r1" w:date="2020-04-07T04:24:00Z">
                  <w:rPr>
                    <w:b/>
                    <w:i/>
                    <w:noProof/>
                  </w:rPr>
                </w:rPrChange>
              </w:rPr>
              <w:t>antennaPortConfig</w:t>
            </w:r>
          </w:p>
          <w:p w:rsidR="00AE16FB" w:rsidRPr="009F32C9" w:rsidRDefault="00AE16FB" w:rsidP="002D60CB">
            <w:pPr>
              <w:pStyle w:val="TAL"/>
              <w:keepNext w:val="0"/>
              <w:keepLines w:val="0"/>
              <w:widowControl w:val="0"/>
              <w:rPr>
                <w:snapToGrid w:val="0"/>
                <w:rPrChange w:id="18723" w:author="CR#0252r1" w:date="2020-04-07T04:24:00Z">
                  <w:rPr>
                    <w:snapToGrid w:val="0"/>
                  </w:rPr>
                </w:rPrChange>
              </w:rPr>
            </w:pPr>
            <w:r w:rsidRPr="009F32C9">
              <w:rPr>
                <w:snapToGrid w:val="0"/>
                <w:rPrChange w:id="18724" w:author="CR#0252r1" w:date="2020-04-07T04:24:00Z">
                  <w:rPr>
                    <w:snapToGrid w:val="0"/>
                  </w:rPr>
                </w:rPrChange>
              </w:rPr>
              <w:t>This field specifies whether 1 (or 2) antenna port(s) or 4 antenna ports for cell specific reference signals (CRS) are used in the assistance data reference cell.</w:t>
            </w:r>
          </w:p>
        </w:tc>
      </w:tr>
      <w:tr w:rsidR="009F32C9" w:rsidRPr="009F32C9" w:rsidTr="00AE16FB">
        <w:trPr>
          <w:cantSplit/>
        </w:trPr>
        <w:tc>
          <w:tcPr>
            <w:tcW w:w="9639" w:type="dxa"/>
          </w:tcPr>
          <w:p w:rsidR="00AE16FB" w:rsidRPr="009F32C9" w:rsidRDefault="00AE16FB" w:rsidP="002D60CB">
            <w:pPr>
              <w:pStyle w:val="TAL"/>
              <w:keepNext w:val="0"/>
              <w:keepLines w:val="0"/>
              <w:widowControl w:val="0"/>
              <w:rPr>
                <w:b/>
                <w:i/>
                <w:noProof/>
                <w:rPrChange w:id="18725" w:author="CR#0252r1" w:date="2020-04-07T04:24:00Z">
                  <w:rPr>
                    <w:b/>
                    <w:i/>
                    <w:noProof/>
                  </w:rPr>
                </w:rPrChange>
              </w:rPr>
            </w:pPr>
            <w:r w:rsidRPr="009F32C9">
              <w:rPr>
                <w:b/>
                <w:i/>
                <w:noProof/>
                <w:rPrChange w:id="18726" w:author="CR#0252r1" w:date="2020-04-07T04:24:00Z">
                  <w:rPr>
                    <w:b/>
                    <w:i/>
                    <w:noProof/>
                  </w:rPr>
                </w:rPrChange>
              </w:rPr>
              <w:t>cpLength</w:t>
            </w:r>
          </w:p>
          <w:p w:rsidR="00AE16FB" w:rsidRPr="009F32C9" w:rsidRDefault="00AE16FB" w:rsidP="002D60CB">
            <w:pPr>
              <w:pStyle w:val="TAL"/>
              <w:keepNext w:val="0"/>
              <w:keepLines w:val="0"/>
              <w:widowControl w:val="0"/>
              <w:rPr>
                <w:b/>
                <w:i/>
                <w:noProof/>
                <w:rPrChange w:id="18727" w:author="CR#0252r1" w:date="2020-04-07T04:24:00Z">
                  <w:rPr>
                    <w:b/>
                    <w:i/>
                    <w:noProof/>
                  </w:rPr>
                </w:rPrChange>
              </w:rPr>
            </w:pPr>
            <w:r w:rsidRPr="009F32C9">
              <w:rPr>
                <w:bCs/>
                <w:iCs/>
                <w:noProof/>
                <w:rPrChange w:id="18728" w:author="CR#0252r1" w:date="2020-04-07T04:24:00Z">
                  <w:rPr>
                    <w:bCs/>
                    <w:iCs/>
                    <w:noProof/>
                  </w:rPr>
                </w:rPrChange>
              </w:rPr>
              <w:t xml:space="preserve">This field specifies the cyclic prefix length of the assistance data reference cell PRS if the </w:t>
            </w:r>
            <w:r w:rsidRPr="009F32C9">
              <w:rPr>
                <w:bCs/>
                <w:i/>
                <w:iCs/>
                <w:noProof/>
                <w:rPrChange w:id="18729" w:author="CR#0252r1" w:date="2020-04-07T04:24:00Z">
                  <w:rPr>
                    <w:bCs/>
                    <w:i/>
                    <w:iCs/>
                    <w:noProof/>
                  </w:rPr>
                </w:rPrChange>
              </w:rPr>
              <w:t>prsInfo</w:t>
            </w:r>
            <w:r w:rsidRPr="009F32C9">
              <w:rPr>
                <w:bCs/>
                <w:iCs/>
                <w:noProof/>
                <w:rPrChange w:id="18730" w:author="CR#0252r1" w:date="2020-04-07T04:24:00Z">
                  <w:rPr>
                    <w:bCs/>
                    <w:iCs/>
                    <w:noProof/>
                  </w:rPr>
                </w:rPrChange>
              </w:rPr>
              <w:t xml:space="preserve"> field is present, otherwise this field specifies the cyclic prefix length of the assistance data reference cell C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18731" w:author="CR#0252r1" w:date="2020-04-07T04:24:00Z">
                  <w:rPr>
                    <w:b/>
                    <w:bCs/>
                    <w:i/>
                    <w:iCs/>
                    <w:noProof/>
                  </w:rPr>
                </w:rPrChange>
              </w:rPr>
            </w:pPr>
            <w:r w:rsidRPr="009F32C9">
              <w:rPr>
                <w:b/>
                <w:bCs/>
                <w:i/>
                <w:iCs/>
                <w:noProof/>
                <w:rPrChange w:id="18732" w:author="CR#0252r1" w:date="2020-04-07T04:24:00Z">
                  <w:rPr>
                    <w:b/>
                    <w:bCs/>
                    <w:i/>
                    <w:iCs/>
                    <w:noProof/>
                  </w:rPr>
                </w:rPrChange>
              </w:rPr>
              <w:t>prsInfo</w:t>
            </w:r>
          </w:p>
          <w:p w:rsidR="002B1632" w:rsidRPr="009F32C9" w:rsidRDefault="002B1632" w:rsidP="002D60CB">
            <w:pPr>
              <w:pStyle w:val="TAL"/>
              <w:keepNext w:val="0"/>
              <w:keepLines w:val="0"/>
              <w:widowControl w:val="0"/>
              <w:rPr>
                <w:bCs/>
                <w:iCs/>
                <w:noProof/>
                <w:rPrChange w:id="18733" w:author="CR#0252r1" w:date="2020-04-07T04:24:00Z">
                  <w:rPr>
                    <w:bCs/>
                    <w:iCs/>
                    <w:noProof/>
                  </w:rPr>
                </w:rPrChange>
              </w:rPr>
            </w:pPr>
            <w:r w:rsidRPr="009F32C9">
              <w:rPr>
                <w:bCs/>
                <w:iCs/>
                <w:noProof/>
                <w:rPrChange w:id="18734" w:author="CR#0252r1" w:date="2020-04-07T04:24:00Z">
                  <w:rPr>
                    <w:bCs/>
                    <w:iCs/>
                    <w:noProof/>
                  </w:rPr>
                </w:rPrChange>
              </w:rPr>
              <w:t xml:space="preserve">This field specifies the </w:t>
            </w:r>
            <w:r w:rsidR="00015187" w:rsidRPr="009F32C9">
              <w:rPr>
                <w:bCs/>
                <w:iCs/>
                <w:noProof/>
                <w:rPrChange w:id="18735" w:author="CR#0252r1" w:date="2020-04-07T04:24:00Z">
                  <w:rPr>
                    <w:bCs/>
                    <w:iCs/>
                    <w:noProof/>
                  </w:rPr>
                </w:rPrChange>
              </w:rPr>
              <w:t xml:space="preserve">first </w:t>
            </w:r>
            <w:r w:rsidRPr="009F32C9">
              <w:rPr>
                <w:bCs/>
                <w:iCs/>
                <w:noProof/>
                <w:rPrChange w:id="18736" w:author="CR#0252r1" w:date="2020-04-07T04:24:00Z">
                  <w:rPr>
                    <w:bCs/>
                    <w:iCs/>
                    <w:noProof/>
                  </w:rPr>
                </w:rPrChange>
              </w:rPr>
              <w:t xml:space="preserve">PRS configuration of the </w:t>
            </w:r>
            <w:r w:rsidR="0004215D" w:rsidRPr="009F32C9">
              <w:rPr>
                <w:bCs/>
                <w:iCs/>
                <w:noProof/>
                <w:rPrChange w:id="18737" w:author="CR#0252r1" w:date="2020-04-07T04:24:00Z">
                  <w:rPr>
                    <w:bCs/>
                    <w:iCs/>
                    <w:noProof/>
                  </w:rPr>
                </w:rPrChange>
              </w:rPr>
              <w:t xml:space="preserve">assistance data </w:t>
            </w:r>
            <w:r w:rsidRPr="009F32C9">
              <w:rPr>
                <w:bCs/>
                <w:iCs/>
                <w:noProof/>
                <w:rPrChange w:id="18738" w:author="CR#0252r1" w:date="2020-04-07T04:24:00Z">
                  <w:rPr>
                    <w:bCs/>
                    <w:iCs/>
                    <w:noProof/>
                  </w:rPr>
                </w:rPrChange>
              </w:rPr>
              <w:t>reference cell.</w:t>
            </w:r>
          </w:p>
        </w:tc>
      </w:tr>
      <w:tr w:rsidR="009F32C9" w:rsidRPr="009F32C9" w:rsidTr="00290FF8">
        <w:trPr>
          <w:cantSplit/>
        </w:trPr>
        <w:tc>
          <w:tcPr>
            <w:tcW w:w="9639" w:type="dxa"/>
          </w:tcPr>
          <w:p w:rsidR="00706D47" w:rsidRPr="009F32C9" w:rsidRDefault="00706D47" w:rsidP="00290FF8">
            <w:pPr>
              <w:pStyle w:val="TAL"/>
              <w:rPr>
                <w:rFonts w:eastAsia="SimSun"/>
                <w:b/>
                <w:i/>
                <w:rPrChange w:id="18739" w:author="CR#0252r1" w:date="2020-04-07T04:24:00Z">
                  <w:rPr>
                    <w:rFonts w:eastAsia="SimSun"/>
                    <w:b/>
                    <w:i/>
                  </w:rPr>
                </w:rPrChange>
              </w:rPr>
            </w:pPr>
            <w:r w:rsidRPr="009F32C9">
              <w:rPr>
                <w:rFonts w:eastAsia="SimSun"/>
                <w:b/>
                <w:i/>
                <w:rPrChange w:id="18740" w:author="CR#0252r1" w:date="2020-04-07T04:24:00Z">
                  <w:rPr>
                    <w:rFonts w:eastAsia="SimSun"/>
                    <w:b/>
                    <w:i/>
                  </w:rPr>
                </w:rPrChange>
              </w:rPr>
              <w:lastRenderedPageBreak/>
              <w:t>tpId</w:t>
            </w:r>
          </w:p>
          <w:p w:rsidR="00706D47" w:rsidRPr="009F32C9" w:rsidRDefault="00706D47" w:rsidP="00290FF8">
            <w:pPr>
              <w:pStyle w:val="TAL"/>
              <w:rPr>
                <w:noProof/>
                <w:rPrChange w:id="18741" w:author="CR#0252r1" w:date="2020-04-07T04:24:00Z">
                  <w:rPr>
                    <w:noProof/>
                  </w:rPr>
                </w:rPrChange>
              </w:rPr>
            </w:pPr>
            <w:r w:rsidRPr="009F32C9">
              <w:rPr>
                <w:rFonts w:eastAsia="SimSun"/>
                <w:rPrChange w:id="18742" w:author="CR#0252r1" w:date="2020-04-07T04:24:00Z">
                  <w:rPr>
                    <w:rFonts w:eastAsia="SimSun"/>
                  </w:rPr>
                </w:rPrChange>
              </w:rPr>
              <w:t xml:space="preserve">This field specifies an identity of the transmission point. This field together with the </w:t>
            </w:r>
            <w:r w:rsidRPr="009F32C9">
              <w:rPr>
                <w:rFonts w:eastAsia="SimSun"/>
                <w:i/>
                <w:rPrChange w:id="18743" w:author="CR#0252r1" w:date="2020-04-07T04:24:00Z">
                  <w:rPr>
                    <w:rFonts w:eastAsia="SimSun"/>
                    <w:i/>
                  </w:rPr>
                </w:rPrChange>
              </w:rPr>
              <w:t>physCellId</w:t>
            </w:r>
            <w:r w:rsidRPr="009F32C9">
              <w:rPr>
                <w:rFonts w:eastAsia="SimSun"/>
                <w:rPrChange w:id="18744" w:author="CR#0252r1" w:date="2020-04-07T04:24:00Z">
                  <w:rPr>
                    <w:rFonts w:eastAsia="SimSun"/>
                  </w:rPr>
                </w:rPrChange>
              </w:rPr>
              <w:t xml:space="preserve"> and/or </w:t>
            </w:r>
            <w:r w:rsidRPr="009F32C9">
              <w:rPr>
                <w:rFonts w:eastAsia="SimSun"/>
                <w:i/>
                <w:rPrChange w:id="18745" w:author="CR#0252r1" w:date="2020-04-07T04:24:00Z">
                  <w:rPr>
                    <w:rFonts w:eastAsia="SimSun"/>
                    <w:i/>
                  </w:rPr>
                </w:rPrChange>
              </w:rPr>
              <w:t>prsID</w:t>
            </w:r>
            <w:r w:rsidRPr="009F32C9">
              <w:rPr>
                <w:rFonts w:eastAsia="SimSun"/>
                <w:rPrChange w:id="18746" w:author="CR#0252r1" w:date="2020-04-07T04:24:00Z">
                  <w:rPr>
                    <w:rFonts w:eastAsia="SimSun"/>
                  </w:rPr>
                </w:rPrChange>
              </w:rPr>
              <w:t xml:space="preserve"> may be used to identify the transmission point in case the same physical cell ID is shared by multiple transmission points.</w:t>
            </w:r>
          </w:p>
        </w:tc>
      </w:tr>
      <w:tr w:rsidR="009F32C9" w:rsidRPr="009F32C9" w:rsidTr="00290FF8">
        <w:trPr>
          <w:cantSplit/>
        </w:trPr>
        <w:tc>
          <w:tcPr>
            <w:tcW w:w="9639" w:type="dxa"/>
          </w:tcPr>
          <w:p w:rsidR="00706D47" w:rsidRPr="009F32C9" w:rsidRDefault="00706D47" w:rsidP="00290FF8">
            <w:pPr>
              <w:pStyle w:val="TAL"/>
              <w:rPr>
                <w:b/>
                <w:bCs/>
                <w:i/>
                <w:iCs/>
                <w:noProof/>
                <w:rPrChange w:id="18747" w:author="CR#0252r1" w:date="2020-04-07T04:24:00Z">
                  <w:rPr>
                    <w:b/>
                    <w:bCs/>
                    <w:i/>
                    <w:iCs/>
                    <w:noProof/>
                  </w:rPr>
                </w:rPrChange>
              </w:rPr>
            </w:pPr>
            <w:r w:rsidRPr="009F32C9">
              <w:rPr>
                <w:b/>
                <w:bCs/>
                <w:i/>
                <w:iCs/>
                <w:noProof/>
                <w:rPrChange w:id="18748" w:author="CR#0252r1" w:date="2020-04-07T04:24:00Z">
                  <w:rPr>
                    <w:b/>
                    <w:bCs/>
                    <w:i/>
                    <w:iCs/>
                    <w:noProof/>
                  </w:rPr>
                </w:rPrChange>
              </w:rPr>
              <w:t>cpLengthCRS</w:t>
            </w:r>
          </w:p>
          <w:p w:rsidR="00706D47" w:rsidRPr="009F32C9" w:rsidRDefault="00706D47" w:rsidP="00290FF8">
            <w:pPr>
              <w:pStyle w:val="TAL"/>
              <w:rPr>
                <w:rFonts w:eastAsia="SimSun"/>
                <w:b/>
                <w:i/>
                <w:rPrChange w:id="18749" w:author="CR#0252r1" w:date="2020-04-07T04:24:00Z">
                  <w:rPr>
                    <w:rFonts w:eastAsia="SimSun"/>
                    <w:b/>
                    <w:i/>
                  </w:rPr>
                </w:rPrChange>
              </w:rPr>
            </w:pPr>
            <w:r w:rsidRPr="009F32C9">
              <w:rPr>
                <w:bCs/>
                <w:iCs/>
                <w:noProof/>
                <w:rPrChange w:id="18750" w:author="CR#0252r1" w:date="2020-04-07T04:24:00Z">
                  <w:rPr>
                    <w:bCs/>
                    <w:iCs/>
                    <w:noProof/>
                  </w:rPr>
                </w:rPrChange>
              </w:rPr>
              <w:t xml:space="preserve">This field specifies the cyclic prefix length of the assistance data reference cell CRS. If this field is present, the target device may assume </w:t>
            </w:r>
            <w:r w:rsidRPr="009F32C9">
              <w:rPr>
                <w:rFonts w:eastAsia="SimSun"/>
                <w:lang w:eastAsia="zh-CN"/>
                <w:rPrChange w:id="18751" w:author="CR#0252r1" w:date="2020-04-07T04:24:00Z">
                  <w:rPr>
                    <w:rFonts w:eastAsia="SimSun"/>
                    <w:lang w:eastAsia="zh-CN"/>
                  </w:rPr>
                </w:rPrChange>
              </w:rPr>
              <w:t xml:space="preserve">the CRS and PRS antenna ports of </w:t>
            </w:r>
            <w:r w:rsidRPr="009F32C9">
              <w:rPr>
                <w:rFonts w:eastAsia="MS Mincho"/>
                <w:lang w:eastAsia="ja-JP"/>
                <w:rPrChange w:id="18752" w:author="CR#0252r1" w:date="2020-04-07T04:24:00Z">
                  <w:rPr>
                    <w:rFonts w:eastAsia="MS Mincho"/>
                    <w:lang w:eastAsia="ja-JP"/>
                  </w:rPr>
                </w:rPrChange>
              </w:rPr>
              <w:t>the</w:t>
            </w:r>
            <w:r w:rsidRPr="009F32C9">
              <w:rPr>
                <w:rFonts w:eastAsia="SimSun"/>
                <w:lang w:eastAsia="zh-CN"/>
                <w:rPrChange w:id="18753" w:author="CR#0252r1" w:date="2020-04-07T04:24:00Z">
                  <w:rPr>
                    <w:rFonts w:eastAsia="SimSun"/>
                    <w:lang w:eastAsia="zh-CN"/>
                  </w:rPr>
                </w:rPrChange>
              </w:rPr>
              <w:t xml:space="preserve"> assistance data reference cell are quasi co-located (as defined in </w:t>
            </w:r>
            <w:r w:rsidR="00DD6009" w:rsidRPr="009F32C9">
              <w:rPr>
                <w:rFonts w:eastAsia="SimSun"/>
                <w:lang w:eastAsia="zh-CN"/>
                <w:rPrChange w:id="18754" w:author="CR#0252r1" w:date="2020-04-07T04:24:00Z">
                  <w:rPr>
                    <w:rFonts w:eastAsia="SimSun"/>
                    <w:lang w:eastAsia="zh-CN"/>
                  </w:rPr>
                </w:rPrChange>
              </w:rPr>
              <w:t xml:space="preserve">TS 36.211 </w:t>
            </w:r>
            <w:r w:rsidRPr="009F32C9">
              <w:rPr>
                <w:rFonts w:eastAsia="SimSun"/>
                <w:lang w:eastAsia="zh-CN"/>
                <w:rPrChange w:id="18755" w:author="CR#0252r1" w:date="2020-04-07T04:24:00Z">
                  <w:rPr>
                    <w:rFonts w:eastAsia="SimSun"/>
                    <w:lang w:eastAsia="zh-CN"/>
                  </w:rPr>
                </w:rPrChange>
              </w:rPr>
              <w:t>[16]).</w:t>
            </w:r>
          </w:p>
        </w:tc>
      </w:tr>
      <w:tr w:rsidR="009F32C9" w:rsidRPr="009F32C9" w:rsidTr="00290FF8">
        <w:trPr>
          <w:cantSplit/>
        </w:trPr>
        <w:tc>
          <w:tcPr>
            <w:tcW w:w="9639" w:type="dxa"/>
          </w:tcPr>
          <w:p w:rsidR="00706D47" w:rsidRPr="009F32C9" w:rsidRDefault="00706D47" w:rsidP="00290FF8">
            <w:pPr>
              <w:pStyle w:val="TAL"/>
              <w:rPr>
                <w:b/>
                <w:bCs/>
                <w:i/>
                <w:iCs/>
                <w:noProof/>
                <w:rPrChange w:id="18756" w:author="CR#0252r1" w:date="2020-04-07T04:24:00Z">
                  <w:rPr>
                    <w:b/>
                    <w:bCs/>
                    <w:i/>
                    <w:iCs/>
                    <w:noProof/>
                  </w:rPr>
                </w:rPrChange>
              </w:rPr>
            </w:pPr>
            <w:r w:rsidRPr="009F32C9">
              <w:rPr>
                <w:b/>
                <w:bCs/>
                <w:i/>
                <w:iCs/>
                <w:noProof/>
                <w:rPrChange w:id="18757" w:author="CR#0252r1" w:date="2020-04-07T04:24:00Z">
                  <w:rPr>
                    <w:b/>
                    <w:bCs/>
                    <w:i/>
                    <w:iCs/>
                    <w:noProof/>
                  </w:rPr>
                </w:rPrChange>
              </w:rPr>
              <w:t>sameMBSFNconfigRef</w:t>
            </w:r>
          </w:p>
          <w:p w:rsidR="00706D47" w:rsidRPr="009F32C9" w:rsidRDefault="00706D47" w:rsidP="00290FF8">
            <w:pPr>
              <w:pStyle w:val="TAL"/>
              <w:rPr>
                <w:bCs/>
                <w:iCs/>
                <w:noProof/>
                <w:rPrChange w:id="18758" w:author="CR#0252r1" w:date="2020-04-07T04:24:00Z">
                  <w:rPr>
                    <w:bCs/>
                    <w:iCs/>
                    <w:noProof/>
                  </w:rPr>
                </w:rPrChange>
              </w:rPr>
            </w:pPr>
            <w:r w:rsidRPr="009F32C9">
              <w:rPr>
                <w:snapToGrid w:val="0"/>
                <w:rPrChange w:id="18759" w:author="CR#0252r1" w:date="2020-04-07T04:24:00Z">
                  <w:rPr>
                    <w:snapToGrid w:val="0"/>
                  </w:rPr>
                </w:rPrChange>
              </w:rPr>
              <w:t xml:space="preserve">This field indicates whether the </w:t>
            </w:r>
            <w:r w:rsidRPr="009F32C9">
              <w:rPr>
                <w:rFonts w:eastAsia="MS Mincho"/>
                <w:lang w:eastAsia="ja-JP"/>
                <w:rPrChange w:id="18760" w:author="CR#0252r1" w:date="2020-04-07T04:24:00Z">
                  <w:rPr>
                    <w:rFonts w:eastAsia="MS Mincho"/>
                    <w:lang w:eastAsia="ja-JP"/>
                  </w:rPr>
                </w:rPrChange>
              </w:rPr>
              <w:t xml:space="preserve">MBSFN subframe configuration of </w:t>
            </w:r>
            <w:r w:rsidRPr="009F32C9">
              <w:rPr>
                <w:lang w:eastAsia="zh-CN"/>
                <w:rPrChange w:id="18761" w:author="CR#0252r1" w:date="2020-04-07T04:24:00Z">
                  <w:rPr>
                    <w:lang w:eastAsia="zh-CN"/>
                  </w:rPr>
                </w:rPrChange>
              </w:rPr>
              <w:t>the assistance</w:t>
            </w:r>
            <w:r w:rsidRPr="009F32C9">
              <w:rPr>
                <w:rFonts w:eastAsia="MS Mincho"/>
                <w:lang w:eastAsia="zh-CN"/>
                <w:rPrChange w:id="18762" w:author="CR#0252r1" w:date="2020-04-07T04:24:00Z">
                  <w:rPr>
                    <w:rFonts w:eastAsia="MS Mincho"/>
                    <w:lang w:eastAsia="zh-CN"/>
                  </w:rPr>
                </w:rPrChange>
              </w:rPr>
              <w:t xml:space="preserve"> data </w:t>
            </w:r>
            <w:r w:rsidRPr="009F32C9">
              <w:rPr>
                <w:rFonts w:eastAsia="MS Mincho"/>
                <w:lang w:eastAsia="ja-JP"/>
                <w:rPrChange w:id="18763" w:author="CR#0252r1" w:date="2020-04-07T04:24:00Z">
                  <w:rPr>
                    <w:rFonts w:eastAsia="MS Mincho"/>
                    <w:lang w:eastAsia="ja-JP"/>
                  </w:rPr>
                </w:rPrChange>
              </w:rPr>
              <w:t xml:space="preserve">reference cell is the same as the </w:t>
            </w:r>
            <w:r w:rsidRPr="009F32C9">
              <w:rPr>
                <w:rPrChange w:id="18764" w:author="CR#0252r1" w:date="2020-04-07T04:24:00Z">
                  <w:rPr/>
                </w:rPrChange>
              </w:rPr>
              <w:t xml:space="preserve">current </w:t>
            </w:r>
            <w:r w:rsidRPr="009F32C9">
              <w:rPr>
                <w:rFonts w:eastAsia="MS Mincho"/>
                <w:lang w:eastAsia="ja-JP"/>
                <w:rPrChange w:id="18765" w:author="CR#0252r1" w:date="2020-04-07T04:24:00Z">
                  <w:rPr>
                    <w:rFonts w:eastAsia="MS Mincho"/>
                    <w:lang w:eastAsia="ja-JP"/>
                  </w:rPr>
                </w:rPrChange>
              </w:rPr>
              <w:t>primary cell of the target device. TRUE means the same, and FALSE means not the same.</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bCs/>
                <w:i/>
                <w:iCs/>
                <w:noProof/>
                <w:rPrChange w:id="18766" w:author="CR#0252r1" w:date="2020-04-07T04:24:00Z">
                  <w:rPr>
                    <w:b/>
                    <w:bCs/>
                    <w:i/>
                    <w:iCs/>
                    <w:noProof/>
                  </w:rPr>
                </w:rPrChange>
              </w:rPr>
            </w:pPr>
            <w:r w:rsidRPr="009F32C9">
              <w:rPr>
                <w:b/>
                <w:bCs/>
                <w:i/>
                <w:iCs/>
                <w:noProof/>
                <w:rPrChange w:id="18767" w:author="CR#0252r1" w:date="2020-04-07T04:24:00Z">
                  <w:rPr>
                    <w:b/>
                    <w:bCs/>
                    <w:i/>
                    <w:iCs/>
                    <w:noProof/>
                  </w:rPr>
                </w:rPrChange>
              </w:rPr>
              <w:t>dlBandwidth</w:t>
            </w:r>
          </w:p>
          <w:p w:rsidR="00015187" w:rsidRPr="009F32C9" w:rsidRDefault="00015187" w:rsidP="00015187">
            <w:pPr>
              <w:pStyle w:val="TAL"/>
              <w:rPr>
                <w:bCs/>
                <w:iCs/>
                <w:noProof/>
                <w:rPrChange w:id="18768" w:author="CR#0252r1" w:date="2020-04-07T04:24:00Z">
                  <w:rPr>
                    <w:bCs/>
                    <w:iCs/>
                    <w:noProof/>
                  </w:rPr>
                </w:rPrChange>
              </w:rPr>
            </w:pPr>
            <w:r w:rsidRPr="009F32C9">
              <w:rPr>
                <w:bCs/>
                <w:iCs/>
                <w:noProof/>
                <w:rPrChange w:id="18769" w:author="CR#0252r1" w:date="2020-04-07T04:24:00Z">
                  <w:rPr>
                    <w:bCs/>
                    <w:iCs/>
                    <w:noProof/>
                  </w:rPr>
                </w:rPrChange>
              </w:rPr>
              <w:t>This field specifies the downlink bandwidth configuration of the assistance data reference cell, N</w:t>
            </w:r>
            <w:r w:rsidRPr="009F32C9">
              <w:rPr>
                <w:bCs/>
                <w:iCs/>
                <w:noProof/>
                <w:vertAlign w:val="subscript"/>
                <w:rPrChange w:id="18770" w:author="CR#0252r1" w:date="2020-04-07T04:24:00Z">
                  <w:rPr>
                    <w:bCs/>
                    <w:iCs/>
                    <w:noProof/>
                    <w:vertAlign w:val="subscript"/>
                  </w:rPr>
                </w:rPrChange>
              </w:rPr>
              <w:t>RB</w:t>
            </w:r>
            <w:r w:rsidRPr="009F32C9">
              <w:rPr>
                <w:bCs/>
                <w:iCs/>
                <w:noProof/>
                <w:rPrChange w:id="18771" w:author="CR#0252r1" w:date="2020-04-07T04:24:00Z">
                  <w:rPr>
                    <w:bCs/>
                    <w:iCs/>
                    <w:noProof/>
                  </w:rPr>
                </w:rPrChange>
              </w:rPr>
              <w:t xml:space="preserve"> in downlink, see TS 36.101 [21, table 5.6-1]. </w:t>
            </w:r>
            <w:r w:rsidR="00004892" w:rsidRPr="009F32C9">
              <w:rPr>
                <w:bCs/>
                <w:iCs/>
                <w:noProof/>
                <w:rPrChange w:id="18772" w:author="CR#0252r1" w:date="2020-04-07T04:24:00Z">
                  <w:rPr>
                    <w:bCs/>
                    <w:iCs/>
                    <w:noProof/>
                  </w:rPr>
                </w:rPrChange>
              </w:rPr>
              <w:t xml:space="preserve">Enumerated value </w:t>
            </w:r>
            <w:r w:rsidRPr="009F32C9">
              <w:rPr>
                <w:bCs/>
                <w:iCs/>
                <w:noProof/>
                <w:rPrChange w:id="18773" w:author="CR#0252r1" w:date="2020-04-07T04:24:00Z">
                  <w:rPr>
                    <w:bCs/>
                    <w:iCs/>
                    <w:noProof/>
                  </w:rPr>
                </w:rPrChange>
              </w:rPr>
              <w:t xml:space="preserve">n6 corresponds to 6 resource blocks, n15 to 15 resource blocks and so on. </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bCs/>
                <w:i/>
                <w:iCs/>
                <w:noProof/>
                <w:rPrChange w:id="18774" w:author="CR#0252r1" w:date="2020-04-07T04:24:00Z">
                  <w:rPr>
                    <w:b/>
                    <w:bCs/>
                    <w:i/>
                    <w:iCs/>
                    <w:noProof/>
                  </w:rPr>
                </w:rPrChange>
              </w:rPr>
            </w:pPr>
            <w:r w:rsidRPr="009F32C9">
              <w:rPr>
                <w:b/>
                <w:bCs/>
                <w:i/>
                <w:iCs/>
                <w:noProof/>
                <w:rPrChange w:id="18775" w:author="CR#0252r1" w:date="2020-04-07T04:24:00Z">
                  <w:rPr>
                    <w:b/>
                    <w:bCs/>
                    <w:i/>
                    <w:iCs/>
                    <w:noProof/>
                  </w:rPr>
                </w:rPrChange>
              </w:rPr>
              <w:t>addPRSconfigRef</w:t>
            </w:r>
          </w:p>
          <w:p w:rsidR="00015187" w:rsidRPr="009F32C9" w:rsidRDefault="00015187" w:rsidP="00015187">
            <w:pPr>
              <w:pStyle w:val="TAL"/>
              <w:rPr>
                <w:bCs/>
                <w:iCs/>
                <w:noProof/>
                <w:rPrChange w:id="18776" w:author="CR#0252r1" w:date="2020-04-07T04:24:00Z">
                  <w:rPr>
                    <w:bCs/>
                    <w:iCs/>
                    <w:noProof/>
                  </w:rPr>
                </w:rPrChange>
              </w:rPr>
            </w:pPr>
            <w:r w:rsidRPr="009F32C9">
              <w:rPr>
                <w:bCs/>
                <w:iCs/>
                <w:noProof/>
                <w:rPrChange w:id="18777" w:author="CR#0252r1" w:date="2020-04-07T04:24:00Z">
                  <w:rPr>
                    <w:bCs/>
                    <w:iCs/>
                    <w:noProof/>
                  </w:rPr>
                </w:rPrChange>
              </w:rPr>
              <w:t>This field specifies the additional (second and possibly third) PRS configuration(s) of the assistance data reference cell.</w:t>
            </w:r>
          </w:p>
        </w:tc>
      </w:tr>
      <w:tr w:rsidR="009F32C9"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b/>
                <w:bCs/>
                <w:i/>
                <w:iCs/>
                <w:noProof/>
                <w:rPrChange w:id="18778" w:author="CR#0252r1" w:date="2020-04-07T04:24:00Z">
                  <w:rPr>
                    <w:b/>
                    <w:bCs/>
                    <w:i/>
                    <w:iCs/>
                    <w:noProof/>
                  </w:rPr>
                </w:rPrChange>
              </w:rPr>
            </w:pPr>
            <w:r w:rsidRPr="009F32C9">
              <w:rPr>
                <w:b/>
                <w:bCs/>
                <w:i/>
                <w:iCs/>
                <w:noProof/>
                <w:rPrChange w:id="18779" w:author="CR#0252r1" w:date="2020-04-07T04:24:00Z">
                  <w:rPr>
                    <w:b/>
                    <w:bCs/>
                    <w:i/>
                    <w:iCs/>
                    <w:noProof/>
                  </w:rPr>
                </w:rPrChange>
              </w:rPr>
              <w:t>nr-LTE-SFN-Offset</w:t>
            </w:r>
          </w:p>
          <w:p w:rsidR="00BA3567" w:rsidRPr="009F32C9" w:rsidRDefault="00BA3567" w:rsidP="00271F46">
            <w:pPr>
              <w:pStyle w:val="TAL"/>
              <w:rPr>
                <w:bCs/>
                <w:iCs/>
                <w:noProof/>
                <w:rPrChange w:id="18780" w:author="CR#0252r1" w:date="2020-04-07T04:24:00Z">
                  <w:rPr>
                    <w:bCs/>
                    <w:iCs/>
                    <w:noProof/>
                  </w:rPr>
                </w:rPrChange>
              </w:rPr>
            </w:pPr>
            <w:r w:rsidRPr="009F32C9">
              <w:rPr>
                <w:bCs/>
                <w:iCs/>
                <w:noProof/>
                <w:rPrChange w:id="18781" w:author="CR#0252r1" w:date="2020-04-07T04:24:00Z">
                  <w:rPr>
                    <w:bCs/>
                    <w:iCs/>
                    <w:noProof/>
                  </w:rPr>
                </w:rPrChange>
              </w:rPr>
              <w:t xml:space="preserve">This field specifies the SFN offset between the serving NR cell and the </w:t>
            </w:r>
            <w:r w:rsidR="00BE6F13" w:rsidRPr="009F32C9">
              <w:rPr>
                <w:bCs/>
                <w:iCs/>
                <w:noProof/>
                <w:rPrChange w:id="18782" w:author="CR#0252r1" w:date="2020-04-07T04:24:00Z">
                  <w:rPr>
                    <w:bCs/>
                    <w:iCs/>
                    <w:noProof/>
                  </w:rPr>
                </w:rPrChange>
              </w:rPr>
              <w:t xml:space="preserve">LTE </w:t>
            </w:r>
            <w:r w:rsidRPr="009F32C9">
              <w:rPr>
                <w:bCs/>
                <w:iCs/>
                <w:noProof/>
                <w:rPrChange w:id="18783" w:author="CR#0252r1" w:date="2020-04-07T04:24:00Z">
                  <w:rPr>
                    <w:bCs/>
                    <w:iCs/>
                    <w:noProof/>
                  </w:rPr>
                </w:rPrChange>
              </w:rPr>
              <w:t>assistance data reference cell.</w:t>
            </w:r>
          </w:p>
          <w:p w:rsidR="00BA3567" w:rsidRPr="009F32C9" w:rsidRDefault="00BA3567" w:rsidP="00271F46">
            <w:pPr>
              <w:pStyle w:val="TAL"/>
              <w:rPr>
                <w:b/>
                <w:bCs/>
                <w:i/>
                <w:iCs/>
                <w:noProof/>
                <w:rPrChange w:id="18784" w:author="CR#0252r1" w:date="2020-04-07T04:24:00Z">
                  <w:rPr>
                    <w:b/>
                    <w:bCs/>
                    <w:i/>
                    <w:iCs/>
                    <w:noProof/>
                  </w:rPr>
                </w:rPrChange>
              </w:rPr>
            </w:pPr>
            <w:r w:rsidRPr="009F32C9">
              <w:rPr>
                <w:bCs/>
                <w:iCs/>
                <w:noProof/>
                <w:rPrChange w:id="18785" w:author="CR#0252r1" w:date="2020-04-07T04:24:00Z">
                  <w:rPr>
                    <w:bCs/>
                    <w:iCs/>
                    <w:noProof/>
                  </w:rPr>
                </w:rPrChange>
              </w:rPr>
              <w:t>The offset corresponds to the number of full radio frames counted from the beginning of a radio frame #0 of the NR serving cell to the beginning of the closest subsequent radio frame #0 of the assistance data reference cell.</w:t>
            </w:r>
          </w:p>
        </w:tc>
      </w:tr>
      <w:tr w:rsidR="009F32C9" w:rsidRPr="009F32C9"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9F32C9" w:rsidRDefault="008F050E" w:rsidP="007457F3">
            <w:pPr>
              <w:pStyle w:val="TAL"/>
              <w:rPr>
                <w:b/>
                <w:bCs/>
                <w:i/>
                <w:iCs/>
                <w:noProof/>
                <w:rPrChange w:id="18786" w:author="CR#0252r1" w:date="2020-04-07T04:24:00Z">
                  <w:rPr>
                    <w:b/>
                    <w:bCs/>
                    <w:i/>
                    <w:iCs/>
                    <w:noProof/>
                  </w:rPr>
                </w:rPrChange>
              </w:rPr>
            </w:pPr>
            <w:r w:rsidRPr="009F32C9">
              <w:rPr>
                <w:b/>
                <w:bCs/>
                <w:i/>
                <w:iCs/>
                <w:noProof/>
                <w:rPrChange w:id="18787" w:author="CR#0252r1" w:date="2020-04-07T04:24:00Z">
                  <w:rPr>
                    <w:b/>
                    <w:bCs/>
                    <w:i/>
                    <w:iCs/>
                    <w:noProof/>
                  </w:rPr>
                </w:rPrChange>
              </w:rPr>
              <w:t>tdd-config</w:t>
            </w:r>
          </w:p>
          <w:p w:rsidR="008F050E" w:rsidRPr="009F32C9" w:rsidRDefault="008F050E" w:rsidP="007457F3">
            <w:pPr>
              <w:pStyle w:val="TAL"/>
              <w:rPr>
                <w:b/>
                <w:bCs/>
                <w:i/>
                <w:iCs/>
                <w:noProof/>
                <w:rPrChange w:id="18788" w:author="CR#0252r1" w:date="2020-04-07T04:24:00Z">
                  <w:rPr>
                    <w:b/>
                    <w:bCs/>
                    <w:i/>
                    <w:iCs/>
                    <w:noProof/>
                  </w:rPr>
                </w:rPrChange>
              </w:rPr>
            </w:pPr>
            <w:r w:rsidRPr="009F32C9">
              <w:rPr>
                <w:bCs/>
                <w:iCs/>
                <w:noProof/>
                <w:rPrChange w:id="18789" w:author="CR#0252r1" w:date="2020-04-07T04:24:00Z">
                  <w:rPr>
                    <w:bCs/>
                    <w:iCs/>
                    <w:noProof/>
                  </w:rPr>
                </w:rPrChange>
              </w:rPr>
              <w:t xml:space="preserve">This field specifies the TDD specific </w:t>
            </w:r>
            <w:r w:rsidRPr="009F32C9">
              <w:rPr>
                <w:lang w:eastAsia="en-GB"/>
                <w:rPrChange w:id="18790" w:author="CR#0252r1" w:date="2020-04-07T04:24:00Z">
                  <w:rPr>
                    <w:lang w:eastAsia="en-GB"/>
                  </w:rPr>
                </w:rPrChange>
              </w:rPr>
              <w:t>physical channel configuration of the assistance data reference cell.</w:t>
            </w:r>
            <w:r w:rsidRPr="009F32C9">
              <w:rPr>
                <w:rFonts w:cs="Arial"/>
                <w:szCs w:val="18"/>
                <w:rPrChange w:id="18791" w:author="CR#0252r1" w:date="2020-04-07T04:24:00Z">
                  <w:rPr>
                    <w:rFonts w:cs="Arial"/>
                    <w:szCs w:val="18"/>
                  </w:rPr>
                </w:rPrChange>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9F32C9">
              <w:rPr>
                <w:rPrChange w:id="18792" w:author="CR#0252r1" w:date="2020-04-07T04:24:00Z">
                  <w:rPr/>
                </w:rPrChange>
              </w:rPr>
              <w:t>.</w:t>
            </w:r>
          </w:p>
        </w:tc>
      </w:tr>
      <w:tr w:rsidR="00B43457"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9F32C9" w:rsidRDefault="00B43457" w:rsidP="007E7466">
            <w:pPr>
              <w:pStyle w:val="TAL"/>
              <w:rPr>
                <w:rPrChange w:id="18793" w:author="CR#0252r1" w:date="2020-04-07T04:24:00Z">
                  <w:rPr/>
                </w:rPrChange>
              </w:rPr>
            </w:pPr>
            <w:r w:rsidRPr="009F32C9">
              <w:rPr>
                <w:b/>
                <w:i/>
                <w:noProof/>
                <w:rPrChange w:id="18794" w:author="CR#0252r1" w:date="2020-04-07T04:24:00Z">
                  <w:rPr>
                    <w:b/>
                    <w:i/>
                    <w:noProof/>
                  </w:rPr>
                </w:rPrChange>
              </w:rPr>
              <w:t>nr-LTE-fineTiming-Offset</w:t>
            </w:r>
          </w:p>
          <w:p w:rsidR="00B43457" w:rsidRPr="009F32C9" w:rsidRDefault="00B43457" w:rsidP="007E7466">
            <w:pPr>
              <w:pStyle w:val="TAL"/>
              <w:rPr>
                <w:b/>
                <w:i/>
                <w:noProof/>
                <w:rPrChange w:id="18795" w:author="CR#0252r1" w:date="2020-04-07T04:24:00Z">
                  <w:rPr>
                    <w:b/>
                    <w:i/>
                    <w:noProof/>
                  </w:rPr>
                </w:rPrChange>
              </w:rPr>
            </w:pPr>
            <w:r w:rsidRPr="009F32C9">
              <w:rPr>
                <w:rPrChange w:id="18796" w:author="CR#0252r1" w:date="2020-04-07T04:24:00Z">
                  <w:rPr/>
                </w:rPrChange>
              </w:rPr>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rsidR="002B1632" w:rsidRPr="009F32C9" w:rsidRDefault="002B1632" w:rsidP="002D60CB">
      <w:pPr>
        <w:rPr>
          <w:iCs/>
          <w:rPrChange w:id="18797" w:author="CR#0252r1" w:date="2020-04-07T04:24:00Z">
            <w:rPr>
              <w:iCs/>
            </w:rPr>
          </w:rPrChange>
        </w:rPr>
      </w:pPr>
    </w:p>
    <w:p w:rsidR="002B1632" w:rsidRPr="009F32C9" w:rsidRDefault="002B1632" w:rsidP="002D60CB">
      <w:pPr>
        <w:pStyle w:val="Heading4"/>
        <w:rPr>
          <w:i/>
          <w:noProof/>
          <w:rPrChange w:id="18798" w:author="CR#0252r1" w:date="2020-04-07T04:24:00Z">
            <w:rPr>
              <w:i/>
              <w:noProof/>
            </w:rPr>
          </w:rPrChange>
        </w:rPr>
      </w:pPr>
      <w:bookmarkStart w:id="18799" w:name="_Toc27765193"/>
      <w:r w:rsidRPr="009F32C9">
        <w:rPr>
          <w:rPrChange w:id="18800" w:author="CR#0252r1" w:date="2020-04-07T04:24:00Z">
            <w:rPr/>
          </w:rPrChange>
        </w:rPr>
        <w:t>–</w:t>
      </w:r>
      <w:r w:rsidRPr="009F32C9">
        <w:rPr>
          <w:rPrChange w:id="18801" w:author="CR#0252r1" w:date="2020-04-07T04:24:00Z">
            <w:rPr/>
          </w:rPrChange>
        </w:rPr>
        <w:tab/>
      </w:r>
      <w:r w:rsidRPr="009F32C9">
        <w:rPr>
          <w:i/>
          <w:noProof/>
          <w:rPrChange w:id="18802" w:author="CR#0252r1" w:date="2020-04-07T04:24:00Z">
            <w:rPr>
              <w:i/>
              <w:noProof/>
            </w:rPr>
          </w:rPrChange>
        </w:rPr>
        <w:t>PRS-Info</w:t>
      </w:r>
      <w:bookmarkEnd w:id="18799"/>
    </w:p>
    <w:p w:rsidR="00436133" w:rsidRPr="009F32C9" w:rsidRDefault="00436133" w:rsidP="002D60CB">
      <w:pPr>
        <w:rPr>
          <w:rPrChange w:id="18803" w:author="CR#0252r1" w:date="2020-04-07T04:24:00Z">
            <w:rPr/>
          </w:rPrChange>
        </w:rPr>
      </w:pPr>
      <w:r w:rsidRPr="009F32C9">
        <w:rPr>
          <w:rPrChange w:id="18804" w:author="CR#0252r1" w:date="2020-04-07T04:24:00Z">
            <w:rPr/>
          </w:rPrChange>
        </w:rPr>
        <w:t xml:space="preserve">The IE </w:t>
      </w:r>
      <w:r w:rsidRPr="009F32C9">
        <w:rPr>
          <w:i/>
          <w:noProof/>
          <w:rPrChange w:id="18805" w:author="CR#0252r1" w:date="2020-04-07T04:24:00Z">
            <w:rPr>
              <w:i/>
              <w:noProof/>
            </w:rPr>
          </w:rPrChange>
        </w:rPr>
        <w:t xml:space="preserve">PRS-Info </w:t>
      </w:r>
      <w:r w:rsidRPr="009F32C9">
        <w:rPr>
          <w:rPrChange w:id="18806" w:author="CR#0252r1" w:date="2020-04-07T04:24:00Z">
            <w:rPr/>
          </w:rPrChange>
        </w:rPr>
        <w:t>provides the information related to the configuration of PRS in a cell.</w:t>
      </w:r>
    </w:p>
    <w:p w:rsidR="002B1632" w:rsidRPr="009F32C9" w:rsidRDefault="002B1632" w:rsidP="002D60CB">
      <w:pPr>
        <w:pStyle w:val="PL"/>
        <w:shd w:val="clear" w:color="auto" w:fill="E6E6E6"/>
        <w:rPr>
          <w:rPrChange w:id="18807" w:author="CR#0252r1" w:date="2020-04-07T04:24:00Z">
            <w:rPr/>
          </w:rPrChange>
        </w:rPr>
      </w:pPr>
      <w:r w:rsidRPr="009F32C9">
        <w:rPr>
          <w:rPrChange w:id="18808" w:author="CR#0252r1" w:date="2020-04-07T04:24:00Z">
            <w:rPr/>
          </w:rPrChange>
        </w:rPr>
        <w:t>-- ASN1START</w:t>
      </w:r>
    </w:p>
    <w:p w:rsidR="002B1632" w:rsidRPr="009F32C9" w:rsidRDefault="002B1632" w:rsidP="002D60CB">
      <w:pPr>
        <w:pStyle w:val="PL"/>
        <w:shd w:val="clear" w:color="auto" w:fill="E6E6E6"/>
        <w:rPr>
          <w:rPrChange w:id="18809" w:author="CR#0252r1" w:date="2020-04-07T04:24:00Z">
            <w:rPr/>
          </w:rPrChange>
        </w:rPr>
      </w:pPr>
    </w:p>
    <w:p w:rsidR="002B1632" w:rsidRPr="009F32C9" w:rsidRDefault="002B1632" w:rsidP="00C42F64">
      <w:pPr>
        <w:pStyle w:val="PL"/>
        <w:shd w:val="clear" w:color="auto" w:fill="E6E6E6"/>
        <w:outlineLvl w:val="0"/>
        <w:rPr>
          <w:rPrChange w:id="18810" w:author="CR#0252r1" w:date="2020-04-07T04:24:00Z">
            <w:rPr/>
          </w:rPrChange>
        </w:rPr>
      </w:pPr>
      <w:r w:rsidRPr="009F32C9">
        <w:rPr>
          <w:snapToGrid w:val="0"/>
          <w:rPrChange w:id="18811" w:author="CR#0252r1" w:date="2020-04-07T04:24:00Z">
            <w:rPr>
              <w:snapToGrid w:val="0"/>
            </w:rPr>
          </w:rPrChange>
        </w:rPr>
        <w:t>PRS-Info</w:t>
      </w:r>
      <w:r w:rsidRPr="009F32C9">
        <w:rPr>
          <w:rPrChange w:id="18812" w:author="CR#0252r1" w:date="2020-04-07T04:24:00Z">
            <w:rPr/>
          </w:rPrChange>
        </w:rPr>
        <w:t xml:space="preserve"> ::= SEQUENCE {</w:t>
      </w:r>
    </w:p>
    <w:p w:rsidR="002B1632" w:rsidRPr="009F32C9" w:rsidRDefault="002B1632" w:rsidP="002D60CB">
      <w:pPr>
        <w:pStyle w:val="PL"/>
        <w:shd w:val="clear" w:color="auto" w:fill="E6E6E6"/>
        <w:rPr>
          <w:rPrChange w:id="18813" w:author="CR#0252r1" w:date="2020-04-07T04:24:00Z">
            <w:rPr/>
          </w:rPrChange>
        </w:rPr>
      </w:pPr>
      <w:r w:rsidRPr="009F32C9">
        <w:rPr>
          <w:rPrChange w:id="18814" w:author="CR#0252r1" w:date="2020-04-07T04:24:00Z">
            <w:rPr/>
          </w:rPrChange>
        </w:rPr>
        <w:tab/>
        <w:t>prs-Bandwidth</w:t>
      </w:r>
      <w:r w:rsidRPr="009F32C9">
        <w:rPr>
          <w:rPrChange w:id="18815" w:author="CR#0252r1" w:date="2020-04-07T04:24:00Z">
            <w:rPr/>
          </w:rPrChange>
        </w:rPr>
        <w:tab/>
      </w:r>
      <w:r w:rsidRPr="009F32C9">
        <w:rPr>
          <w:rPrChange w:id="18816" w:author="CR#0252r1" w:date="2020-04-07T04:24:00Z">
            <w:rPr/>
          </w:rPrChange>
        </w:rPr>
        <w:tab/>
      </w:r>
      <w:r w:rsidRPr="009F32C9">
        <w:rPr>
          <w:rPrChange w:id="18817" w:author="CR#0252r1" w:date="2020-04-07T04:24:00Z">
            <w:rPr/>
          </w:rPrChange>
        </w:rPr>
        <w:tab/>
        <w:t>ENUMERATED { n6, n15, n25, n50, n75, n100, ... },</w:t>
      </w:r>
    </w:p>
    <w:p w:rsidR="002B1632" w:rsidRPr="009F32C9" w:rsidRDefault="002B1632" w:rsidP="002D60CB">
      <w:pPr>
        <w:pStyle w:val="PL"/>
        <w:shd w:val="clear" w:color="auto" w:fill="E6E6E6"/>
        <w:rPr>
          <w:rPrChange w:id="18818" w:author="CR#0252r1" w:date="2020-04-07T04:24:00Z">
            <w:rPr/>
          </w:rPrChange>
        </w:rPr>
      </w:pPr>
      <w:r w:rsidRPr="009F32C9">
        <w:rPr>
          <w:rPrChange w:id="18819" w:author="CR#0252r1" w:date="2020-04-07T04:24:00Z">
            <w:rPr/>
          </w:rPrChange>
        </w:rPr>
        <w:tab/>
        <w:t>prs-ConfigurationIndex</w:t>
      </w:r>
      <w:r w:rsidRPr="009F32C9">
        <w:rPr>
          <w:rPrChange w:id="18820" w:author="CR#0252r1" w:date="2020-04-07T04:24:00Z">
            <w:rPr/>
          </w:rPrChange>
        </w:rPr>
        <w:tab/>
        <w:t>INTEGER (0..4095),</w:t>
      </w:r>
    </w:p>
    <w:p w:rsidR="002B1632" w:rsidRPr="009F32C9" w:rsidRDefault="002B1632" w:rsidP="002D60CB">
      <w:pPr>
        <w:pStyle w:val="PL"/>
        <w:shd w:val="clear" w:color="auto" w:fill="E6E6E6"/>
        <w:rPr>
          <w:rPrChange w:id="18821" w:author="CR#0252r1" w:date="2020-04-07T04:24:00Z">
            <w:rPr/>
          </w:rPrChange>
        </w:rPr>
      </w:pPr>
      <w:r w:rsidRPr="009F32C9">
        <w:rPr>
          <w:rPrChange w:id="18822" w:author="CR#0252r1" w:date="2020-04-07T04:24:00Z">
            <w:rPr/>
          </w:rPrChange>
        </w:rPr>
        <w:tab/>
        <w:t>numDL-Frames</w:t>
      </w:r>
      <w:r w:rsidRPr="009F32C9">
        <w:rPr>
          <w:rPrChange w:id="18823" w:author="CR#0252r1" w:date="2020-04-07T04:24:00Z">
            <w:rPr/>
          </w:rPrChange>
        </w:rPr>
        <w:tab/>
      </w:r>
      <w:r w:rsidRPr="009F32C9">
        <w:rPr>
          <w:rPrChange w:id="18824" w:author="CR#0252r1" w:date="2020-04-07T04:24:00Z">
            <w:rPr/>
          </w:rPrChange>
        </w:rPr>
        <w:tab/>
      </w:r>
      <w:r w:rsidRPr="009F32C9">
        <w:rPr>
          <w:rPrChange w:id="18825" w:author="CR#0252r1" w:date="2020-04-07T04:24:00Z">
            <w:rPr/>
          </w:rPrChange>
        </w:rPr>
        <w:tab/>
        <w:t>ENUMERATED {sf-1, sf-2, sf-4, sf-6, ...</w:t>
      </w:r>
      <w:r w:rsidR="00706D47" w:rsidRPr="009F32C9">
        <w:rPr>
          <w:rPrChange w:id="18826" w:author="CR#0252r1" w:date="2020-04-07T04:24:00Z">
            <w:rPr/>
          </w:rPrChange>
        </w:rPr>
        <w:t>, sf-add-</w:t>
      </w:r>
      <w:r w:rsidR="008E4587" w:rsidRPr="009F32C9">
        <w:rPr>
          <w:rPrChange w:id="18827" w:author="CR#0252r1" w:date="2020-04-07T04:24:00Z">
            <w:rPr/>
          </w:rPrChange>
        </w:rPr>
        <w:t>v1420</w:t>
      </w:r>
      <w:r w:rsidRPr="009F32C9">
        <w:rPr>
          <w:rPrChange w:id="18828" w:author="CR#0252r1" w:date="2020-04-07T04:24:00Z">
            <w:rPr/>
          </w:rPrChange>
        </w:rPr>
        <w:t>},</w:t>
      </w:r>
    </w:p>
    <w:p w:rsidR="002B1632" w:rsidRPr="009F32C9" w:rsidRDefault="002B1632" w:rsidP="002D60CB">
      <w:pPr>
        <w:pStyle w:val="PL"/>
        <w:shd w:val="clear" w:color="auto" w:fill="E6E6E6"/>
        <w:rPr>
          <w:rPrChange w:id="18829" w:author="CR#0252r1" w:date="2020-04-07T04:24:00Z">
            <w:rPr/>
          </w:rPrChange>
        </w:rPr>
      </w:pPr>
      <w:r w:rsidRPr="009F32C9">
        <w:rPr>
          <w:rPrChange w:id="18830" w:author="CR#0252r1" w:date="2020-04-07T04:24:00Z">
            <w:rPr/>
          </w:rPrChange>
        </w:rPr>
        <w:tab/>
        <w:t>...,</w:t>
      </w:r>
    </w:p>
    <w:p w:rsidR="002B1632" w:rsidRPr="009F32C9" w:rsidRDefault="002B1632" w:rsidP="002D60CB">
      <w:pPr>
        <w:pStyle w:val="PL"/>
        <w:shd w:val="clear" w:color="auto" w:fill="E6E6E6"/>
        <w:rPr>
          <w:rPrChange w:id="18831" w:author="CR#0252r1" w:date="2020-04-07T04:24:00Z">
            <w:rPr/>
          </w:rPrChange>
        </w:rPr>
      </w:pPr>
      <w:r w:rsidRPr="009F32C9">
        <w:rPr>
          <w:rPrChange w:id="18832" w:author="CR#0252r1" w:date="2020-04-07T04:24:00Z">
            <w:rPr/>
          </w:rPrChange>
        </w:rPr>
        <w:tab/>
        <w:t>prs-MutingInfo-r9</w:t>
      </w:r>
      <w:r w:rsidRPr="009F32C9">
        <w:rPr>
          <w:rPrChange w:id="18833" w:author="CR#0252r1" w:date="2020-04-07T04:24:00Z">
            <w:rPr/>
          </w:rPrChange>
        </w:rPr>
        <w:tab/>
      </w:r>
      <w:r w:rsidRPr="009F32C9">
        <w:rPr>
          <w:rPrChange w:id="18834" w:author="CR#0252r1" w:date="2020-04-07T04:24:00Z">
            <w:rPr/>
          </w:rPrChange>
        </w:rPr>
        <w:tab/>
        <w:t>CHOICE {</w:t>
      </w:r>
    </w:p>
    <w:p w:rsidR="002B1632" w:rsidRPr="009F32C9" w:rsidRDefault="002B1632" w:rsidP="002D60CB">
      <w:pPr>
        <w:pStyle w:val="PL"/>
        <w:shd w:val="clear" w:color="auto" w:fill="E6E6E6"/>
        <w:rPr>
          <w:rPrChange w:id="18835" w:author="CR#0252r1" w:date="2020-04-07T04:24:00Z">
            <w:rPr/>
          </w:rPrChange>
        </w:rPr>
      </w:pPr>
      <w:r w:rsidRPr="009F32C9">
        <w:rPr>
          <w:rPrChange w:id="18836" w:author="CR#0252r1" w:date="2020-04-07T04:24:00Z">
            <w:rPr/>
          </w:rPrChange>
        </w:rPr>
        <w:tab/>
      </w:r>
      <w:r w:rsidRPr="009F32C9">
        <w:rPr>
          <w:rPrChange w:id="18837" w:author="CR#0252r1" w:date="2020-04-07T04:24:00Z">
            <w:rPr/>
          </w:rPrChange>
        </w:rPr>
        <w:tab/>
        <w:t>po2-r9</w:t>
      </w:r>
      <w:r w:rsidRPr="009F32C9">
        <w:rPr>
          <w:rPrChange w:id="18838" w:author="CR#0252r1" w:date="2020-04-07T04:24:00Z">
            <w:rPr/>
          </w:rPrChange>
        </w:rPr>
        <w:tab/>
      </w:r>
      <w:r w:rsidRPr="009F32C9">
        <w:rPr>
          <w:rPrChange w:id="18839" w:author="CR#0252r1" w:date="2020-04-07T04:24:00Z">
            <w:rPr/>
          </w:rPrChange>
        </w:rPr>
        <w:tab/>
      </w:r>
      <w:r w:rsidRPr="009F32C9">
        <w:rPr>
          <w:rPrChange w:id="18840" w:author="CR#0252r1" w:date="2020-04-07T04:24:00Z">
            <w:rPr/>
          </w:rPrChange>
        </w:rPr>
        <w:tab/>
      </w:r>
      <w:r w:rsidRPr="009F32C9">
        <w:rPr>
          <w:rPrChange w:id="18841" w:author="CR#0252r1" w:date="2020-04-07T04:24:00Z">
            <w:rPr/>
          </w:rPrChange>
        </w:rPr>
        <w:tab/>
      </w:r>
      <w:r w:rsidRPr="009F32C9">
        <w:rPr>
          <w:rPrChange w:id="18842" w:author="CR#0252r1" w:date="2020-04-07T04:24:00Z">
            <w:rPr/>
          </w:rPrChange>
        </w:rPr>
        <w:tab/>
        <w:t>BIT STRING (SIZE(2)),</w:t>
      </w:r>
    </w:p>
    <w:p w:rsidR="002B1632" w:rsidRPr="009F32C9" w:rsidRDefault="002B1632" w:rsidP="002D60CB">
      <w:pPr>
        <w:pStyle w:val="PL"/>
        <w:shd w:val="clear" w:color="auto" w:fill="E6E6E6"/>
        <w:rPr>
          <w:rPrChange w:id="18843" w:author="CR#0252r1" w:date="2020-04-07T04:24:00Z">
            <w:rPr/>
          </w:rPrChange>
        </w:rPr>
      </w:pPr>
      <w:r w:rsidRPr="009F32C9">
        <w:rPr>
          <w:rPrChange w:id="18844" w:author="CR#0252r1" w:date="2020-04-07T04:24:00Z">
            <w:rPr/>
          </w:rPrChange>
        </w:rPr>
        <w:tab/>
      </w:r>
      <w:r w:rsidRPr="009F32C9">
        <w:rPr>
          <w:rPrChange w:id="18845" w:author="CR#0252r1" w:date="2020-04-07T04:24:00Z">
            <w:rPr/>
          </w:rPrChange>
        </w:rPr>
        <w:tab/>
        <w:t>po4-r9</w:t>
      </w:r>
      <w:r w:rsidRPr="009F32C9">
        <w:rPr>
          <w:rPrChange w:id="18846" w:author="CR#0252r1" w:date="2020-04-07T04:24:00Z">
            <w:rPr/>
          </w:rPrChange>
        </w:rPr>
        <w:tab/>
      </w:r>
      <w:r w:rsidRPr="009F32C9">
        <w:rPr>
          <w:rPrChange w:id="18847" w:author="CR#0252r1" w:date="2020-04-07T04:24:00Z">
            <w:rPr/>
          </w:rPrChange>
        </w:rPr>
        <w:tab/>
      </w:r>
      <w:r w:rsidRPr="009F32C9">
        <w:rPr>
          <w:rPrChange w:id="18848" w:author="CR#0252r1" w:date="2020-04-07T04:24:00Z">
            <w:rPr/>
          </w:rPrChange>
        </w:rPr>
        <w:tab/>
      </w:r>
      <w:r w:rsidRPr="009F32C9">
        <w:rPr>
          <w:rPrChange w:id="18849" w:author="CR#0252r1" w:date="2020-04-07T04:24:00Z">
            <w:rPr/>
          </w:rPrChange>
        </w:rPr>
        <w:tab/>
      </w:r>
      <w:r w:rsidRPr="009F32C9">
        <w:rPr>
          <w:rPrChange w:id="18850" w:author="CR#0252r1" w:date="2020-04-07T04:24:00Z">
            <w:rPr/>
          </w:rPrChange>
        </w:rPr>
        <w:tab/>
        <w:t>BIT STRING (SIZE(4)),</w:t>
      </w:r>
    </w:p>
    <w:p w:rsidR="002B1632" w:rsidRPr="009F32C9" w:rsidRDefault="002B1632" w:rsidP="002D60CB">
      <w:pPr>
        <w:pStyle w:val="PL"/>
        <w:shd w:val="clear" w:color="auto" w:fill="E6E6E6"/>
        <w:rPr>
          <w:rPrChange w:id="18851" w:author="CR#0252r1" w:date="2020-04-07T04:24:00Z">
            <w:rPr/>
          </w:rPrChange>
        </w:rPr>
      </w:pPr>
      <w:r w:rsidRPr="009F32C9">
        <w:rPr>
          <w:rPrChange w:id="18852" w:author="CR#0252r1" w:date="2020-04-07T04:24:00Z">
            <w:rPr/>
          </w:rPrChange>
        </w:rPr>
        <w:tab/>
      </w:r>
      <w:r w:rsidRPr="009F32C9">
        <w:rPr>
          <w:rPrChange w:id="18853" w:author="CR#0252r1" w:date="2020-04-07T04:24:00Z">
            <w:rPr/>
          </w:rPrChange>
        </w:rPr>
        <w:tab/>
        <w:t>po8-r9</w:t>
      </w:r>
      <w:r w:rsidRPr="009F32C9">
        <w:rPr>
          <w:rPrChange w:id="18854" w:author="CR#0252r1" w:date="2020-04-07T04:24:00Z">
            <w:rPr/>
          </w:rPrChange>
        </w:rPr>
        <w:tab/>
      </w:r>
      <w:r w:rsidRPr="009F32C9">
        <w:rPr>
          <w:rPrChange w:id="18855" w:author="CR#0252r1" w:date="2020-04-07T04:24:00Z">
            <w:rPr/>
          </w:rPrChange>
        </w:rPr>
        <w:tab/>
      </w:r>
      <w:r w:rsidRPr="009F32C9">
        <w:rPr>
          <w:rPrChange w:id="18856" w:author="CR#0252r1" w:date="2020-04-07T04:24:00Z">
            <w:rPr/>
          </w:rPrChange>
        </w:rPr>
        <w:tab/>
      </w:r>
      <w:r w:rsidRPr="009F32C9">
        <w:rPr>
          <w:rPrChange w:id="18857" w:author="CR#0252r1" w:date="2020-04-07T04:24:00Z">
            <w:rPr/>
          </w:rPrChange>
        </w:rPr>
        <w:tab/>
      </w:r>
      <w:r w:rsidRPr="009F32C9">
        <w:rPr>
          <w:rPrChange w:id="18858" w:author="CR#0252r1" w:date="2020-04-07T04:24:00Z">
            <w:rPr/>
          </w:rPrChange>
        </w:rPr>
        <w:tab/>
        <w:t>BIT STRING (SIZE(8)),</w:t>
      </w:r>
    </w:p>
    <w:p w:rsidR="002B1632" w:rsidRPr="009F32C9" w:rsidRDefault="002B1632" w:rsidP="002D60CB">
      <w:pPr>
        <w:pStyle w:val="PL"/>
        <w:shd w:val="clear" w:color="auto" w:fill="E6E6E6"/>
        <w:rPr>
          <w:rPrChange w:id="18859" w:author="CR#0252r1" w:date="2020-04-07T04:24:00Z">
            <w:rPr/>
          </w:rPrChange>
        </w:rPr>
      </w:pPr>
      <w:r w:rsidRPr="009F32C9">
        <w:rPr>
          <w:rPrChange w:id="18860" w:author="CR#0252r1" w:date="2020-04-07T04:24:00Z">
            <w:rPr/>
          </w:rPrChange>
        </w:rPr>
        <w:tab/>
      </w:r>
      <w:r w:rsidRPr="009F32C9">
        <w:rPr>
          <w:rPrChange w:id="18861" w:author="CR#0252r1" w:date="2020-04-07T04:24:00Z">
            <w:rPr/>
          </w:rPrChange>
        </w:rPr>
        <w:tab/>
        <w:t>po16-r9</w:t>
      </w:r>
      <w:r w:rsidRPr="009F32C9">
        <w:rPr>
          <w:rPrChange w:id="18862" w:author="CR#0252r1" w:date="2020-04-07T04:24:00Z">
            <w:rPr/>
          </w:rPrChange>
        </w:rPr>
        <w:tab/>
      </w:r>
      <w:r w:rsidRPr="009F32C9">
        <w:rPr>
          <w:rPrChange w:id="18863" w:author="CR#0252r1" w:date="2020-04-07T04:24:00Z">
            <w:rPr/>
          </w:rPrChange>
        </w:rPr>
        <w:tab/>
      </w:r>
      <w:r w:rsidRPr="009F32C9">
        <w:rPr>
          <w:rPrChange w:id="18864" w:author="CR#0252r1" w:date="2020-04-07T04:24:00Z">
            <w:rPr/>
          </w:rPrChange>
        </w:rPr>
        <w:tab/>
      </w:r>
      <w:r w:rsidRPr="009F32C9">
        <w:rPr>
          <w:rPrChange w:id="18865" w:author="CR#0252r1" w:date="2020-04-07T04:24:00Z">
            <w:rPr/>
          </w:rPrChange>
        </w:rPr>
        <w:tab/>
      </w:r>
      <w:r w:rsidRPr="009F32C9">
        <w:rPr>
          <w:rPrChange w:id="18866" w:author="CR#0252r1" w:date="2020-04-07T04:24:00Z">
            <w:rPr/>
          </w:rPrChange>
        </w:rPr>
        <w:tab/>
        <w:t>BIT STRING (SIZE(16)),</w:t>
      </w:r>
    </w:p>
    <w:p w:rsidR="00706D47" w:rsidRPr="009F32C9" w:rsidRDefault="002B1632" w:rsidP="00706D47">
      <w:pPr>
        <w:pStyle w:val="PL"/>
        <w:shd w:val="clear" w:color="auto" w:fill="E6E6E6"/>
        <w:rPr>
          <w:rPrChange w:id="18867" w:author="CR#0252r1" w:date="2020-04-07T04:24:00Z">
            <w:rPr/>
          </w:rPrChange>
        </w:rPr>
      </w:pPr>
      <w:r w:rsidRPr="009F32C9">
        <w:rPr>
          <w:rPrChange w:id="18868" w:author="CR#0252r1" w:date="2020-04-07T04:24:00Z">
            <w:rPr/>
          </w:rPrChange>
        </w:rPr>
        <w:tab/>
      </w:r>
      <w:r w:rsidRPr="009F32C9">
        <w:rPr>
          <w:rPrChange w:id="18869" w:author="CR#0252r1" w:date="2020-04-07T04:24:00Z">
            <w:rPr/>
          </w:rPrChange>
        </w:rPr>
        <w:tab/>
        <w:t>...</w:t>
      </w:r>
      <w:r w:rsidR="00706D47" w:rsidRPr="009F32C9">
        <w:rPr>
          <w:rPrChange w:id="18870" w:author="CR#0252r1" w:date="2020-04-07T04:24:00Z">
            <w:rPr/>
          </w:rPrChange>
        </w:rPr>
        <w:t>,</w:t>
      </w:r>
    </w:p>
    <w:p w:rsidR="00706D47" w:rsidRPr="009F32C9" w:rsidRDefault="00706D47" w:rsidP="00706D47">
      <w:pPr>
        <w:pStyle w:val="PL"/>
        <w:shd w:val="clear" w:color="auto" w:fill="E6E6E6"/>
        <w:rPr>
          <w:rPrChange w:id="18871" w:author="CR#0252r1" w:date="2020-04-07T04:24:00Z">
            <w:rPr/>
          </w:rPrChange>
        </w:rPr>
      </w:pPr>
      <w:r w:rsidRPr="009F32C9">
        <w:rPr>
          <w:rPrChange w:id="18872" w:author="CR#0252r1" w:date="2020-04-07T04:24:00Z">
            <w:rPr/>
          </w:rPrChange>
        </w:rPr>
        <w:tab/>
      </w:r>
      <w:r w:rsidRPr="009F32C9">
        <w:rPr>
          <w:rPrChange w:id="18873" w:author="CR#0252r1" w:date="2020-04-07T04:24:00Z">
            <w:rPr/>
          </w:rPrChange>
        </w:rPr>
        <w:tab/>
        <w:t>po32-</w:t>
      </w:r>
      <w:r w:rsidR="008E4587" w:rsidRPr="009F32C9">
        <w:rPr>
          <w:rPrChange w:id="18874" w:author="CR#0252r1" w:date="2020-04-07T04:24:00Z">
            <w:rPr/>
          </w:rPrChange>
        </w:rPr>
        <w:t>v1420</w:t>
      </w:r>
      <w:r w:rsidRPr="009F32C9">
        <w:rPr>
          <w:rPrChange w:id="18875" w:author="CR#0252r1" w:date="2020-04-07T04:24:00Z">
            <w:rPr/>
          </w:rPrChange>
        </w:rPr>
        <w:tab/>
      </w:r>
      <w:r w:rsidRPr="009F32C9">
        <w:rPr>
          <w:rPrChange w:id="18876" w:author="CR#0252r1" w:date="2020-04-07T04:24:00Z">
            <w:rPr/>
          </w:rPrChange>
        </w:rPr>
        <w:tab/>
      </w:r>
      <w:r w:rsidRPr="009F32C9">
        <w:rPr>
          <w:rPrChange w:id="18877" w:author="CR#0252r1" w:date="2020-04-07T04:24:00Z">
            <w:rPr/>
          </w:rPrChange>
        </w:rPr>
        <w:tab/>
      </w:r>
      <w:r w:rsidRPr="009F32C9">
        <w:rPr>
          <w:rPrChange w:id="18878" w:author="CR#0252r1" w:date="2020-04-07T04:24:00Z">
            <w:rPr/>
          </w:rPrChange>
        </w:rPr>
        <w:tab/>
        <w:t>BIT STRING (SIZE(32)),</w:t>
      </w:r>
    </w:p>
    <w:p w:rsidR="00706D47" w:rsidRPr="009F32C9" w:rsidRDefault="00706D47" w:rsidP="00706D47">
      <w:pPr>
        <w:pStyle w:val="PL"/>
        <w:shd w:val="clear" w:color="auto" w:fill="E6E6E6"/>
        <w:rPr>
          <w:rPrChange w:id="18879" w:author="CR#0252r1" w:date="2020-04-07T04:24:00Z">
            <w:rPr/>
          </w:rPrChange>
        </w:rPr>
      </w:pPr>
      <w:r w:rsidRPr="009F32C9">
        <w:rPr>
          <w:rPrChange w:id="18880" w:author="CR#0252r1" w:date="2020-04-07T04:24:00Z">
            <w:rPr/>
          </w:rPrChange>
        </w:rPr>
        <w:tab/>
      </w:r>
      <w:r w:rsidRPr="009F32C9">
        <w:rPr>
          <w:rPrChange w:id="18881" w:author="CR#0252r1" w:date="2020-04-07T04:24:00Z">
            <w:rPr/>
          </w:rPrChange>
        </w:rPr>
        <w:tab/>
        <w:t>po64-</w:t>
      </w:r>
      <w:r w:rsidR="008E4587" w:rsidRPr="009F32C9">
        <w:rPr>
          <w:rPrChange w:id="18882" w:author="CR#0252r1" w:date="2020-04-07T04:24:00Z">
            <w:rPr/>
          </w:rPrChange>
        </w:rPr>
        <w:t>v1420</w:t>
      </w:r>
      <w:r w:rsidRPr="009F32C9">
        <w:rPr>
          <w:rPrChange w:id="18883" w:author="CR#0252r1" w:date="2020-04-07T04:24:00Z">
            <w:rPr/>
          </w:rPrChange>
        </w:rPr>
        <w:tab/>
      </w:r>
      <w:r w:rsidRPr="009F32C9">
        <w:rPr>
          <w:rPrChange w:id="18884" w:author="CR#0252r1" w:date="2020-04-07T04:24:00Z">
            <w:rPr/>
          </w:rPrChange>
        </w:rPr>
        <w:tab/>
      </w:r>
      <w:r w:rsidRPr="009F32C9">
        <w:rPr>
          <w:rPrChange w:id="18885" w:author="CR#0252r1" w:date="2020-04-07T04:24:00Z">
            <w:rPr/>
          </w:rPrChange>
        </w:rPr>
        <w:tab/>
      </w:r>
      <w:r w:rsidRPr="009F32C9">
        <w:rPr>
          <w:rPrChange w:id="18886" w:author="CR#0252r1" w:date="2020-04-07T04:24:00Z">
            <w:rPr/>
          </w:rPrChange>
        </w:rPr>
        <w:tab/>
        <w:t>BIT STRING (SIZE(64)),</w:t>
      </w:r>
    </w:p>
    <w:p w:rsidR="00706D47" w:rsidRPr="009F32C9" w:rsidRDefault="00706D47" w:rsidP="00706D47">
      <w:pPr>
        <w:pStyle w:val="PL"/>
        <w:shd w:val="clear" w:color="auto" w:fill="E6E6E6"/>
        <w:rPr>
          <w:rPrChange w:id="18887" w:author="CR#0252r1" w:date="2020-04-07T04:24:00Z">
            <w:rPr/>
          </w:rPrChange>
        </w:rPr>
      </w:pPr>
      <w:r w:rsidRPr="009F32C9">
        <w:rPr>
          <w:rPrChange w:id="18888" w:author="CR#0252r1" w:date="2020-04-07T04:24:00Z">
            <w:rPr/>
          </w:rPrChange>
        </w:rPr>
        <w:tab/>
      </w:r>
      <w:r w:rsidRPr="009F32C9">
        <w:rPr>
          <w:rPrChange w:id="18889" w:author="CR#0252r1" w:date="2020-04-07T04:24:00Z">
            <w:rPr/>
          </w:rPrChange>
        </w:rPr>
        <w:tab/>
        <w:t>po128-</w:t>
      </w:r>
      <w:r w:rsidR="008E4587" w:rsidRPr="009F32C9">
        <w:rPr>
          <w:rPrChange w:id="18890" w:author="CR#0252r1" w:date="2020-04-07T04:24:00Z">
            <w:rPr/>
          </w:rPrChange>
        </w:rPr>
        <w:t>v1420</w:t>
      </w:r>
      <w:r w:rsidRPr="009F32C9">
        <w:rPr>
          <w:rPrChange w:id="18891" w:author="CR#0252r1" w:date="2020-04-07T04:24:00Z">
            <w:rPr/>
          </w:rPrChange>
        </w:rPr>
        <w:tab/>
      </w:r>
      <w:r w:rsidRPr="009F32C9">
        <w:rPr>
          <w:rPrChange w:id="18892" w:author="CR#0252r1" w:date="2020-04-07T04:24:00Z">
            <w:rPr/>
          </w:rPrChange>
        </w:rPr>
        <w:tab/>
      </w:r>
      <w:r w:rsidRPr="009F32C9">
        <w:rPr>
          <w:rPrChange w:id="18893" w:author="CR#0252r1" w:date="2020-04-07T04:24:00Z">
            <w:rPr/>
          </w:rPrChange>
        </w:rPr>
        <w:tab/>
      </w:r>
      <w:r w:rsidRPr="009F32C9">
        <w:rPr>
          <w:rPrChange w:id="18894" w:author="CR#0252r1" w:date="2020-04-07T04:24:00Z">
            <w:rPr/>
          </w:rPrChange>
        </w:rPr>
        <w:tab/>
        <w:t>BIT STRING (SIZE(128)),</w:t>
      </w:r>
    </w:p>
    <w:p w:rsidR="00706D47" w:rsidRPr="009F32C9" w:rsidRDefault="00706D47" w:rsidP="00706D47">
      <w:pPr>
        <w:pStyle w:val="PL"/>
        <w:shd w:val="clear" w:color="auto" w:fill="E6E6E6"/>
        <w:rPr>
          <w:rPrChange w:id="18895" w:author="CR#0252r1" w:date="2020-04-07T04:24:00Z">
            <w:rPr/>
          </w:rPrChange>
        </w:rPr>
      </w:pPr>
      <w:r w:rsidRPr="009F32C9">
        <w:rPr>
          <w:rPrChange w:id="18896" w:author="CR#0252r1" w:date="2020-04-07T04:24:00Z">
            <w:rPr/>
          </w:rPrChange>
        </w:rPr>
        <w:tab/>
      </w:r>
      <w:r w:rsidRPr="009F32C9">
        <w:rPr>
          <w:rPrChange w:id="18897" w:author="CR#0252r1" w:date="2020-04-07T04:24:00Z">
            <w:rPr/>
          </w:rPrChange>
        </w:rPr>
        <w:tab/>
        <w:t>po256-</w:t>
      </w:r>
      <w:r w:rsidR="008E4587" w:rsidRPr="009F32C9">
        <w:rPr>
          <w:rPrChange w:id="18898" w:author="CR#0252r1" w:date="2020-04-07T04:24:00Z">
            <w:rPr/>
          </w:rPrChange>
        </w:rPr>
        <w:t>v1420</w:t>
      </w:r>
      <w:r w:rsidRPr="009F32C9">
        <w:rPr>
          <w:rPrChange w:id="18899" w:author="CR#0252r1" w:date="2020-04-07T04:24:00Z">
            <w:rPr/>
          </w:rPrChange>
        </w:rPr>
        <w:tab/>
      </w:r>
      <w:r w:rsidRPr="009F32C9">
        <w:rPr>
          <w:rPrChange w:id="18900" w:author="CR#0252r1" w:date="2020-04-07T04:24:00Z">
            <w:rPr/>
          </w:rPrChange>
        </w:rPr>
        <w:tab/>
      </w:r>
      <w:r w:rsidRPr="009F32C9">
        <w:rPr>
          <w:rPrChange w:id="18901" w:author="CR#0252r1" w:date="2020-04-07T04:24:00Z">
            <w:rPr/>
          </w:rPrChange>
        </w:rPr>
        <w:tab/>
      </w:r>
      <w:r w:rsidRPr="009F32C9">
        <w:rPr>
          <w:rPrChange w:id="18902" w:author="CR#0252r1" w:date="2020-04-07T04:24:00Z">
            <w:rPr/>
          </w:rPrChange>
        </w:rPr>
        <w:tab/>
        <w:t>BIT STRING (SIZE(256)),</w:t>
      </w:r>
    </w:p>
    <w:p w:rsidR="00706D47" w:rsidRPr="009F32C9" w:rsidRDefault="00706D47" w:rsidP="00706D47">
      <w:pPr>
        <w:pStyle w:val="PL"/>
        <w:shd w:val="clear" w:color="auto" w:fill="E6E6E6"/>
        <w:rPr>
          <w:rPrChange w:id="18903" w:author="CR#0252r1" w:date="2020-04-07T04:24:00Z">
            <w:rPr/>
          </w:rPrChange>
        </w:rPr>
      </w:pPr>
      <w:r w:rsidRPr="009F32C9">
        <w:rPr>
          <w:rPrChange w:id="18904" w:author="CR#0252r1" w:date="2020-04-07T04:24:00Z">
            <w:rPr/>
          </w:rPrChange>
        </w:rPr>
        <w:tab/>
      </w:r>
      <w:r w:rsidRPr="009F32C9">
        <w:rPr>
          <w:rPrChange w:id="18905" w:author="CR#0252r1" w:date="2020-04-07T04:24:00Z">
            <w:rPr/>
          </w:rPrChange>
        </w:rPr>
        <w:tab/>
        <w:t>po512-</w:t>
      </w:r>
      <w:r w:rsidR="008E4587" w:rsidRPr="009F32C9">
        <w:rPr>
          <w:rPrChange w:id="18906" w:author="CR#0252r1" w:date="2020-04-07T04:24:00Z">
            <w:rPr/>
          </w:rPrChange>
        </w:rPr>
        <w:t>v1420</w:t>
      </w:r>
      <w:r w:rsidRPr="009F32C9">
        <w:rPr>
          <w:rPrChange w:id="18907" w:author="CR#0252r1" w:date="2020-04-07T04:24:00Z">
            <w:rPr/>
          </w:rPrChange>
        </w:rPr>
        <w:tab/>
      </w:r>
      <w:r w:rsidRPr="009F32C9">
        <w:rPr>
          <w:rPrChange w:id="18908" w:author="CR#0252r1" w:date="2020-04-07T04:24:00Z">
            <w:rPr/>
          </w:rPrChange>
        </w:rPr>
        <w:tab/>
      </w:r>
      <w:r w:rsidRPr="009F32C9">
        <w:rPr>
          <w:rPrChange w:id="18909" w:author="CR#0252r1" w:date="2020-04-07T04:24:00Z">
            <w:rPr/>
          </w:rPrChange>
        </w:rPr>
        <w:tab/>
      </w:r>
      <w:r w:rsidRPr="009F32C9">
        <w:rPr>
          <w:rPrChange w:id="18910" w:author="CR#0252r1" w:date="2020-04-07T04:24:00Z">
            <w:rPr/>
          </w:rPrChange>
        </w:rPr>
        <w:tab/>
        <w:t>BIT STRING (SIZE(512)),</w:t>
      </w:r>
    </w:p>
    <w:p w:rsidR="002B1632" w:rsidRPr="009F32C9" w:rsidRDefault="00706D47" w:rsidP="00706D47">
      <w:pPr>
        <w:pStyle w:val="PL"/>
        <w:shd w:val="clear" w:color="auto" w:fill="E6E6E6"/>
        <w:rPr>
          <w:rPrChange w:id="18911" w:author="CR#0252r1" w:date="2020-04-07T04:24:00Z">
            <w:rPr/>
          </w:rPrChange>
        </w:rPr>
      </w:pPr>
      <w:r w:rsidRPr="009F32C9">
        <w:rPr>
          <w:rPrChange w:id="18912" w:author="CR#0252r1" w:date="2020-04-07T04:24:00Z">
            <w:rPr/>
          </w:rPrChange>
        </w:rPr>
        <w:tab/>
      </w:r>
      <w:r w:rsidRPr="009F32C9">
        <w:rPr>
          <w:rPrChange w:id="18913" w:author="CR#0252r1" w:date="2020-04-07T04:24:00Z">
            <w:rPr/>
          </w:rPrChange>
        </w:rPr>
        <w:tab/>
        <w:t>po1024-</w:t>
      </w:r>
      <w:r w:rsidR="008E4587" w:rsidRPr="009F32C9">
        <w:rPr>
          <w:rPrChange w:id="18914" w:author="CR#0252r1" w:date="2020-04-07T04:24:00Z">
            <w:rPr/>
          </w:rPrChange>
        </w:rPr>
        <w:t>v1420</w:t>
      </w:r>
      <w:r w:rsidRPr="009F32C9">
        <w:rPr>
          <w:rPrChange w:id="18915" w:author="CR#0252r1" w:date="2020-04-07T04:24:00Z">
            <w:rPr/>
          </w:rPrChange>
        </w:rPr>
        <w:tab/>
      </w:r>
      <w:r w:rsidRPr="009F32C9">
        <w:rPr>
          <w:rPrChange w:id="18916" w:author="CR#0252r1" w:date="2020-04-07T04:24:00Z">
            <w:rPr/>
          </w:rPrChange>
        </w:rPr>
        <w:tab/>
      </w:r>
      <w:r w:rsidRPr="009F32C9">
        <w:rPr>
          <w:rPrChange w:id="18917" w:author="CR#0252r1" w:date="2020-04-07T04:24:00Z">
            <w:rPr/>
          </w:rPrChange>
        </w:rPr>
        <w:tab/>
        <w:t>BIT STRING (SIZE(1024))</w:t>
      </w:r>
    </w:p>
    <w:p w:rsidR="00706D47" w:rsidRPr="009F32C9" w:rsidRDefault="002B1632" w:rsidP="00706D47">
      <w:pPr>
        <w:pStyle w:val="PL"/>
        <w:shd w:val="clear" w:color="auto" w:fill="E6E6E6"/>
        <w:rPr>
          <w:snapToGrid w:val="0"/>
          <w:rPrChange w:id="18918" w:author="CR#0252r1" w:date="2020-04-07T04:24:00Z">
            <w:rPr>
              <w:snapToGrid w:val="0"/>
            </w:rPr>
          </w:rPrChange>
        </w:rPr>
      </w:pPr>
      <w:r w:rsidRPr="009F32C9">
        <w:rPr>
          <w:rPrChange w:id="18919" w:author="CR#0252r1" w:date="2020-04-07T04:24:00Z">
            <w:rPr/>
          </w:rPrChange>
        </w:rPr>
        <w:tab/>
        <w:t>}</w:t>
      </w:r>
      <w:r w:rsidRPr="009F32C9">
        <w:rPr>
          <w:rPrChange w:id="18920" w:author="CR#0252r1" w:date="2020-04-07T04:24:00Z">
            <w:rPr/>
          </w:rPrChange>
        </w:rPr>
        <w:tab/>
      </w:r>
      <w:r w:rsidRPr="009F32C9">
        <w:rPr>
          <w:rPrChange w:id="18921" w:author="CR#0252r1" w:date="2020-04-07T04:24:00Z">
            <w:rPr/>
          </w:rPrChange>
        </w:rPr>
        <w:tab/>
      </w:r>
      <w:r w:rsidRPr="009F32C9">
        <w:rPr>
          <w:rPrChange w:id="18922" w:author="CR#0252r1" w:date="2020-04-07T04:24:00Z">
            <w:rPr/>
          </w:rPrChange>
        </w:rPr>
        <w:tab/>
      </w:r>
      <w:r w:rsidRPr="009F32C9">
        <w:rPr>
          <w:rPrChange w:id="18923" w:author="CR#0252r1" w:date="2020-04-07T04:24:00Z">
            <w:rPr/>
          </w:rPrChange>
        </w:rPr>
        <w:tab/>
      </w:r>
      <w:r w:rsidRPr="009F32C9">
        <w:rPr>
          <w:rPrChange w:id="18924" w:author="CR#0252r1" w:date="2020-04-07T04:24:00Z">
            <w:rPr/>
          </w:rPrChange>
        </w:rPr>
        <w:tab/>
      </w:r>
      <w:r w:rsidRPr="009F32C9">
        <w:rPr>
          <w:rPrChange w:id="18925" w:author="CR#0252r1" w:date="2020-04-07T04:24:00Z">
            <w:rPr/>
          </w:rPrChange>
        </w:rPr>
        <w:tab/>
      </w:r>
      <w:r w:rsidRPr="009F32C9">
        <w:rPr>
          <w:rPrChange w:id="18926" w:author="CR#0252r1" w:date="2020-04-07T04:24:00Z">
            <w:rPr/>
          </w:rPrChange>
        </w:rPr>
        <w:tab/>
      </w:r>
      <w:r w:rsidRPr="009F32C9">
        <w:rPr>
          <w:rPrChange w:id="18927" w:author="CR#0252r1" w:date="2020-04-07T04:24:00Z">
            <w:rPr/>
          </w:rPrChange>
        </w:rPr>
        <w:tab/>
      </w:r>
      <w:r w:rsidRPr="009F32C9">
        <w:rPr>
          <w:rPrChange w:id="18928" w:author="CR#0252r1" w:date="2020-04-07T04:24:00Z">
            <w:rPr/>
          </w:rPrChange>
        </w:rPr>
        <w:tab/>
      </w:r>
      <w:r w:rsidRPr="009F32C9">
        <w:rPr>
          <w:rPrChange w:id="18929" w:author="CR#0252r1" w:date="2020-04-07T04:24:00Z">
            <w:rPr/>
          </w:rPrChange>
        </w:rPr>
        <w:tab/>
      </w:r>
      <w:r w:rsidRPr="009F32C9">
        <w:rPr>
          <w:rPrChange w:id="18930" w:author="CR#0252r1" w:date="2020-04-07T04:24:00Z">
            <w:rPr/>
          </w:rPrChange>
        </w:rPr>
        <w:tab/>
      </w:r>
      <w:r w:rsidRPr="009F32C9">
        <w:rPr>
          <w:rPrChange w:id="18931" w:author="CR#0252r1" w:date="2020-04-07T04:24:00Z">
            <w:rPr/>
          </w:rPrChange>
        </w:rPr>
        <w:tab/>
      </w:r>
      <w:r w:rsidRPr="009F32C9">
        <w:rPr>
          <w:rPrChange w:id="18932" w:author="CR#0252r1" w:date="2020-04-07T04:24:00Z">
            <w:rPr/>
          </w:rPrChange>
        </w:rPr>
        <w:tab/>
      </w:r>
      <w:r w:rsidRPr="009F32C9">
        <w:rPr>
          <w:rPrChange w:id="18933" w:author="CR#0252r1" w:date="2020-04-07T04:24:00Z">
            <w:rPr/>
          </w:rPrChange>
        </w:rPr>
        <w:tab/>
      </w:r>
      <w:r w:rsidRPr="009F32C9">
        <w:rPr>
          <w:snapToGrid w:val="0"/>
          <w:rPrChange w:id="18934" w:author="CR#0252r1" w:date="2020-04-07T04:24:00Z">
            <w:rPr>
              <w:snapToGrid w:val="0"/>
            </w:rPr>
          </w:rPrChange>
        </w:rPr>
        <w:t>OPTIONAL</w:t>
      </w:r>
      <w:r w:rsidR="00706D47" w:rsidRPr="009F32C9">
        <w:rPr>
          <w:snapToGrid w:val="0"/>
          <w:rPrChange w:id="18935" w:author="CR#0252r1" w:date="2020-04-07T04:24:00Z">
            <w:rPr>
              <w:snapToGrid w:val="0"/>
            </w:rPr>
          </w:rPrChange>
        </w:rPr>
        <w:t>,</w:t>
      </w:r>
      <w:r w:rsidRPr="009F32C9">
        <w:rPr>
          <w:snapToGrid w:val="0"/>
          <w:rPrChange w:id="18936" w:author="CR#0252r1" w:date="2020-04-07T04:24:00Z">
            <w:rPr>
              <w:snapToGrid w:val="0"/>
            </w:rPr>
          </w:rPrChange>
        </w:rPr>
        <w:tab/>
      </w:r>
      <w:r w:rsidRPr="009F32C9">
        <w:rPr>
          <w:snapToGrid w:val="0"/>
          <w:rPrChange w:id="18937" w:author="CR#0252r1" w:date="2020-04-07T04:24:00Z">
            <w:rPr>
              <w:snapToGrid w:val="0"/>
            </w:rPr>
          </w:rPrChange>
        </w:rPr>
        <w:tab/>
      </w:r>
      <w:r w:rsidRPr="009F32C9">
        <w:rPr>
          <w:snapToGrid w:val="0"/>
          <w:rPrChange w:id="18938" w:author="CR#0252r1" w:date="2020-04-07T04:24:00Z">
            <w:rPr>
              <w:snapToGrid w:val="0"/>
            </w:rPr>
          </w:rPrChange>
        </w:rPr>
        <w:tab/>
      </w:r>
      <w:r w:rsidRPr="009F32C9">
        <w:rPr>
          <w:snapToGrid w:val="0"/>
          <w:rPrChange w:id="18939" w:author="CR#0252r1" w:date="2020-04-07T04:24:00Z">
            <w:rPr>
              <w:snapToGrid w:val="0"/>
            </w:rPr>
          </w:rPrChange>
        </w:rPr>
        <w:tab/>
        <w:t>-- Need OP</w:t>
      </w:r>
    </w:p>
    <w:p w:rsidR="00706D47" w:rsidRPr="009F32C9" w:rsidRDefault="00706D47" w:rsidP="00706D47">
      <w:pPr>
        <w:pStyle w:val="PL"/>
        <w:shd w:val="clear" w:color="auto" w:fill="E6E6E6"/>
        <w:rPr>
          <w:snapToGrid w:val="0"/>
          <w:rPrChange w:id="18940" w:author="CR#0252r1" w:date="2020-04-07T04:24:00Z">
            <w:rPr>
              <w:snapToGrid w:val="0"/>
            </w:rPr>
          </w:rPrChange>
        </w:rPr>
      </w:pPr>
      <w:r w:rsidRPr="009F32C9">
        <w:rPr>
          <w:snapToGrid w:val="0"/>
          <w:rPrChange w:id="18941" w:author="CR#0252r1" w:date="2020-04-07T04:24:00Z">
            <w:rPr>
              <w:snapToGrid w:val="0"/>
            </w:rPr>
          </w:rPrChange>
        </w:rPr>
        <w:tab/>
        <w:t>[[</w:t>
      </w:r>
      <w:r w:rsidR="00F57468" w:rsidRPr="009F32C9">
        <w:rPr>
          <w:snapToGrid w:val="0"/>
          <w:rPrChange w:id="18942" w:author="CR#0252r1" w:date="2020-04-07T04:24:00Z">
            <w:rPr>
              <w:snapToGrid w:val="0"/>
            </w:rPr>
          </w:rPrChange>
        </w:rPr>
        <w:tab/>
      </w:r>
      <w:r w:rsidRPr="009F32C9">
        <w:rPr>
          <w:snapToGrid w:val="0"/>
          <w:rPrChange w:id="18943" w:author="CR#0252r1" w:date="2020-04-07T04:24:00Z">
            <w:rPr>
              <w:snapToGrid w:val="0"/>
            </w:rPr>
          </w:rPrChange>
        </w:rPr>
        <w:t>prsID-r14</w:t>
      </w:r>
      <w:r w:rsidRPr="009F32C9">
        <w:rPr>
          <w:snapToGrid w:val="0"/>
          <w:rPrChange w:id="18944" w:author="CR#0252r1" w:date="2020-04-07T04:24:00Z">
            <w:rPr>
              <w:snapToGrid w:val="0"/>
            </w:rPr>
          </w:rPrChange>
        </w:rPr>
        <w:tab/>
      </w:r>
      <w:r w:rsidRPr="009F32C9">
        <w:rPr>
          <w:snapToGrid w:val="0"/>
          <w:rPrChange w:id="18945" w:author="CR#0252r1" w:date="2020-04-07T04:24:00Z">
            <w:rPr>
              <w:snapToGrid w:val="0"/>
            </w:rPr>
          </w:rPrChange>
        </w:rPr>
        <w:tab/>
      </w:r>
      <w:r w:rsidRPr="009F32C9">
        <w:rPr>
          <w:snapToGrid w:val="0"/>
          <w:rPrChange w:id="18946" w:author="CR#0252r1" w:date="2020-04-07T04:24:00Z">
            <w:rPr>
              <w:snapToGrid w:val="0"/>
            </w:rPr>
          </w:rPrChange>
        </w:rPr>
        <w:tab/>
      </w:r>
      <w:r w:rsidR="00F57468" w:rsidRPr="009F32C9">
        <w:rPr>
          <w:snapToGrid w:val="0"/>
          <w:rPrChange w:id="18947" w:author="CR#0252r1" w:date="2020-04-07T04:24:00Z">
            <w:rPr>
              <w:snapToGrid w:val="0"/>
            </w:rPr>
          </w:rPrChange>
        </w:rPr>
        <w:tab/>
      </w:r>
      <w:r w:rsidRPr="009F32C9">
        <w:rPr>
          <w:snapToGrid w:val="0"/>
          <w:rPrChange w:id="18948" w:author="CR#0252r1" w:date="2020-04-07T04:24:00Z">
            <w:rPr>
              <w:snapToGrid w:val="0"/>
            </w:rPr>
          </w:rPrChange>
        </w:rPr>
        <w:t>INTEGER (0..4095)</w:t>
      </w:r>
      <w:r w:rsidRPr="009F32C9">
        <w:rPr>
          <w:snapToGrid w:val="0"/>
          <w:rPrChange w:id="18949" w:author="CR#0252r1" w:date="2020-04-07T04:24:00Z">
            <w:rPr>
              <w:snapToGrid w:val="0"/>
            </w:rPr>
          </w:rPrChange>
        </w:rPr>
        <w:tab/>
      </w:r>
      <w:r w:rsidRPr="009F32C9">
        <w:rPr>
          <w:snapToGrid w:val="0"/>
          <w:rPrChange w:id="18950" w:author="CR#0252r1" w:date="2020-04-07T04:24:00Z">
            <w:rPr>
              <w:snapToGrid w:val="0"/>
            </w:rPr>
          </w:rPrChange>
        </w:rPr>
        <w:tab/>
      </w:r>
      <w:r w:rsidRPr="009F32C9">
        <w:rPr>
          <w:snapToGrid w:val="0"/>
          <w:rPrChange w:id="18951" w:author="CR#0252r1" w:date="2020-04-07T04:24:00Z">
            <w:rPr>
              <w:snapToGrid w:val="0"/>
            </w:rPr>
          </w:rPrChange>
        </w:rPr>
        <w:tab/>
        <w:t>OPTIONAL,</w:t>
      </w:r>
      <w:r w:rsidRPr="009F32C9">
        <w:rPr>
          <w:snapToGrid w:val="0"/>
          <w:rPrChange w:id="18952" w:author="CR#0252r1" w:date="2020-04-07T04:24:00Z">
            <w:rPr>
              <w:snapToGrid w:val="0"/>
            </w:rPr>
          </w:rPrChange>
        </w:rPr>
        <w:tab/>
      </w:r>
      <w:r w:rsidRPr="009F32C9">
        <w:rPr>
          <w:snapToGrid w:val="0"/>
          <w:rPrChange w:id="18953" w:author="CR#0252r1" w:date="2020-04-07T04:24:00Z">
            <w:rPr>
              <w:snapToGrid w:val="0"/>
            </w:rPr>
          </w:rPrChange>
        </w:rPr>
        <w:tab/>
      </w:r>
      <w:r w:rsidRPr="009F32C9">
        <w:rPr>
          <w:snapToGrid w:val="0"/>
          <w:rPrChange w:id="18954" w:author="CR#0252r1" w:date="2020-04-07T04:24:00Z">
            <w:rPr>
              <w:snapToGrid w:val="0"/>
            </w:rPr>
          </w:rPrChange>
        </w:rPr>
        <w:tab/>
      </w:r>
      <w:r w:rsidRPr="009F32C9">
        <w:rPr>
          <w:snapToGrid w:val="0"/>
          <w:rPrChange w:id="18955" w:author="CR#0252r1" w:date="2020-04-07T04:24:00Z">
            <w:rPr>
              <w:snapToGrid w:val="0"/>
            </w:rPr>
          </w:rPrChange>
        </w:rPr>
        <w:tab/>
        <w:t>-- Need ON</w:t>
      </w:r>
    </w:p>
    <w:p w:rsidR="00015187" w:rsidRPr="009F32C9" w:rsidRDefault="00706D47" w:rsidP="00015187">
      <w:pPr>
        <w:pStyle w:val="PL"/>
        <w:shd w:val="clear" w:color="auto" w:fill="E6E6E6"/>
        <w:rPr>
          <w:snapToGrid w:val="0"/>
          <w:rPrChange w:id="18956" w:author="CR#0252r1" w:date="2020-04-07T04:24:00Z">
            <w:rPr>
              <w:snapToGrid w:val="0"/>
            </w:rPr>
          </w:rPrChange>
        </w:rPr>
      </w:pPr>
      <w:r w:rsidRPr="009F32C9">
        <w:rPr>
          <w:snapToGrid w:val="0"/>
          <w:rPrChange w:id="18957" w:author="CR#0252r1" w:date="2020-04-07T04:24:00Z">
            <w:rPr>
              <w:snapToGrid w:val="0"/>
            </w:rPr>
          </w:rPrChange>
        </w:rPr>
        <w:tab/>
      </w:r>
      <w:r w:rsidR="008E4587" w:rsidRPr="009F32C9">
        <w:rPr>
          <w:snapToGrid w:val="0"/>
          <w:rPrChange w:id="18958" w:author="CR#0252r1" w:date="2020-04-07T04:24:00Z">
            <w:rPr>
              <w:snapToGrid w:val="0"/>
            </w:rPr>
          </w:rPrChange>
        </w:rPr>
        <w:tab/>
      </w:r>
      <w:r w:rsidRPr="009F32C9">
        <w:rPr>
          <w:snapToGrid w:val="0"/>
          <w:rPrChange w:id="18959" w:author="CR#0252r1" w:date="2020-04-07T04:24:00Z">
            <w:rPr>
              <w:snapToGrid w:val="0"/>
            </w:rPr>
          </w:rPrChange>
        </w:rPr>
        <w:t>add-numDL-Frames-r14</w:t>
      </w:r>
      <w:r w:rsidRPr="009F32C9">
        <w:rPr>
          <w:snapToGrid w:val="0"/>
          <w:rPrChange w:id="18960" w:author="CR#0252r1" w:date="2020-04-07T04:24:00Z">
            <w:rPr>
              <w:snapToGrid w:val="0"/>
            </w:rPr>
          </w:rPrChange>
        </w:rPr>
        <w:tab/>
        <w:t>INTEGER (1..160)</w:t>
      </w:r>
      <w:r w:rsidRPr="009F32C9">
        <w:rPr>
          <w:snapToGrid w:val="0"/>
          <w:rPrChange w:id="18961" w:author="CR#0252r1" w:date="2020-04-07T04:24:00Z">
            <w:rPr>
              <w:snapToGrid w:val="0"/>
            </w:rPr>
          </w:rPrChange>
        </w:rPr>
        <w:tab/>
      </w:r>
      <w:r w:rsidRPr="009F32C9">
        <w:rPr>
          <w:snapToGrid w:val="0"/>
          <w:rPrChange w:id="18962" w:author="CR#0252r1" w:date="2020-04-07T04:24:00Z">
            <w:rPr>
              <w:snapToGrid w:val="0"/>
            </w:rPr>
          </w:rPrChange>
        </w:rPr>
        <w:tab/>
      </w:r>
      <w:r w:rsidRPr="009F32C9">
        <w:rPr>
          <w:snapToGrid w:val="0"/>
          <w:rPrChange w:id="18963" w:author="CR#0252r1" w:date="2020-04-07T04:24:00Z">
            <w:rPr>
              <w:snapToGrid w:val="0"/>
            </w:rPr>
          </w:rPrChange>
        </w:rPr>
        <w:tab/>
        <w:t>OPTIONAL</w:t>
      </w:r>
      <w:r w:rsidR="00015187" w:rsidRPr="009F32C9">
        <w:rPr>
          <w:snapToGrid w:val="0"/>
          <w:rPrChange w:id="18964" w:author="CR#0252r1" w:date="2020-04-07T04:24:00Z">
            <w:rPr>
              <w:snapToGrid w:val="0"/>
            </w:rPr>
          </w:rPrChange>
        </w:rPr>
        <w:t>,</w:t>
      </w:r>
      <w:r w:rsidRPr="009F32C9">
        <w:rPr>
          <w:snapToGrid w:val="0"/>
          <w:rPrChange w:id="18965" w:author="CR#0252r1" w:date="2020-04-07T04:24:00Z">
            <w:rPr>
              <w:snapToGrid w:val="0"/>
            </w:rPr>
          </w:rPrChange>
        </w:rPr>
        <w:tab/>
      </w:r>
      <w:r w:rsidRPr="009F32C9">
        <w:rPr>
          <w:snapToGrid w:val="0"/>
          <w:rPrChange w:id="18966" w:author="CR#0252r1" w:date="2020-04-07T04:24:00Z">
            <w:rPr>
              <w:snapToGrid w:val="0"/>
            </w:rPr>
          </w:rPrChange>
        </w:rPr>
        <w:tab/>
      </w:r>
      <w:r w:rsidRPr="009F32C9">
        <w:rPr>
          <w:snapToGrid w:val="0"/>
          <w:rPrChange w:id="18967" w:author="CR#0252r1" w:date="2020-04-07T04:24:00Z">
            <w:rPr>
              <w:snapToGrid w:val="0"/>
            </w:rPr>
          </w:rPrChange>
        </w:rPr>
        <w:tab/>
      </w:r>
      <w:r w:rsidRPr="009F32C9">
        <w:rPr>
          <w:snapToGrid w:val="0"/>
          <w:rPrChange w:id="18968" w:author="CR#0252r1" w:date="2020-04-07T04:24:00Z">
            <w:rPr>
              <w:snapToGrid w:val="0"/>
            </w:rPr>
          </w:rPrChange>
        </w:rPr>
        <w:tab/>
        <w:t>-- Cond sf-add</w:t>
      </w:r>
    </w:p>
    <w:p w:rsidR="00015187" w:rsidRPr="009F32C9" w:rsidRDefault="00015187" w:rsidP="00015187">
      <w:pPr>
        <w:pStyle w:val="PL"/>
        <w:shd w:val="clear" w:color="auto" w:fill="E6E6E6"/>
        <w:rPr>
          <w:rPrChange w:id="18969" w:author="CR#0252r1" w:date="2020-04-07T04:24:00Z">
            <w:rPr/>
          </w:rPrChange>
        </w:rPr>
      </w:pPr>
      <w:r w:rsidRPr="009F32C9">
        <w:rPr>
          <w:snapToGrid w:val="0"/>
          <w:rPrChange w:id="18970" w:author="CR#0252r1" w:date="2020-04-07T04:24:00Z">
            <w:rPr>
              <w:snapToGrid w:val="0"/>
            </w:rPr>
          </w:rPrChange>
        </w:rPr>
        <w:tab/>
      </w:r>
      <w:r w:rsidRPr="009F32C9">
        <w:rPr>
          <w:snapToGrid w:val="0"/>
          <w:rPrChange w:id="18971" w:author="CR#0252r1" w:date="2020-04-07T04:24:00Z">
            <w:rPr>
              <w:snapToGrid w:val="0"/>
            </w:rPr>
          </w:rPrChange>
        </w:rPr>
        <w:tab/>
        <w:t>prsOccGroupLen-r14</w:t>
      </w:r>
      <w:r w:rsidRPr="009F32C9">
        <w:rPr>
          <w:snapToGrid w:val="0"/>
          <w:rPrChange w:id="18972" w:author="CR#0252r1" w:date="2020-04-07T04:24:00Z">
            <w:rPr>
              <w:snapToGrid w:val="0"/>
            </w:rPr>
          </w:rPrChange>
        </w:rPr>
        <w:tab/>
      </w:r>
      <w:r w:rsidR="00F57468" w:rsidRPr="009F32C9">
        <w:rPr>
          <w:snapToGrid w:val="0"/>
          <w:rPrChange w:id="18973" w:author="CR#0252r1" w:date="2020-04-07T04:24:00Z">
            <w:rPr>
              <w:snapToGrid w:val="0"/>
            </w:rPr>
          </w:rPrChange>
        </w:rPr>
        <w:tab/>
      </w:r>
      <w:r w:rsidRPr="009F32C9">
        <w:rPr>
          <w:rPrChange w:id="18974" w:author="CR#0252r1" w:date="2020-04-07T04:24:00Z">
            <w:rPr/>
          </w:rPrChange>
        </w:rPr>
        <w:t>ENUMERATED {g2, g4, g8, g16, g32, g64, g128,... }</w:t>
      </w:r>
    </w:p>
    <w:p w:rsidR="00015187" w:rsidRPr="009F32C9" w:rsidRDefault="00015187" w:rsidP="00015187">
      <w:pPr>
        <w:pStyle w:val="PL"/>
        <w:shd w:val="clear" w:color="auto" w:fill="E6E6E6"/>
        <w:rPr>
          <w:snapToGrid w:val="0"/>
          <w:rPrChange w:id="18975" w:author="CR#0252r1" w:date="2020-04-07T04:24:00Z">
            <w:rPr>
              <w:snapToGrid w:val="0"/>
            </w:rPr>
          </w:rPrChange>
        </w:rPr>
      </w:pPr>
      <w:r w:rsidRPr="009F32C9">
        <w:rPr>
          <w:rPrChange w:id="18976" w:author="CR#0252r1" w:date="2020-04-07T04:24:00Z">
            <w:rPr/>
          </w:rPrChange>
        </w:rPr>
        <w:tab/>
      </w:r>
      <w:r w:rsidRPr="009F32C9">
        <w:rPr>
          <w:rPrChange w:id="18977" w:author="CR#0252r1" w:date="2020-04-07T04:24:00Z">
            <w:rPr/>
          </w:rPrChange>
        </w:rPr>
        <w:tab/>
      </w:r>
      <w:r w:rsidRPr="009F32C9">
        <w:rPr>
          <w:rPrChange w:id="18978" w:author="CR#0252r1" w:date="2020-04-07T04:24:00Z">
            <w:rPr/>
          </w:rPrChange>
        </w:rPr>
        <w:tab/>
      </w:r>
      <w:r w:rsidRPr="009F32C9">
        <w:rPr>
          <w:rPrChange w:id="18979" w:author="CR#0252r1" w:date="2020-04-07T04:24:00Z">
            <w:rPr/>
          </w:rPrChange>
        </w:rPr>
        <w:tab/>
      </w:r>
      <w:r w:rsidRPr="009F32C9">
        <w:rPr>
          <w:rPrChange w:id="18980" w:author="CR#0252r1" w:date="2020-04-07T04:24:00Z">
            <w:rPr/>
          </w:rPrChange>
        </w:rPr>
        <w:tab/>
      </w:r>
      <w:r w:rsidRPr="009F32C9">
        <w:rPr>
          <w:rPrChange w:id="18981" w:author="CR#0252r1" w:date="2020-04-07T04:24:00Z">
            <w:rPr/>
          </w:rPrChange>
        </w:rPr>
        <w:tab/>
      </w:r>
      <w:r w:rsidRPr="009F32C9">
        <w:rPr>
          <w:rPrChange w:id="18982" w:author="CR#0252r1" w:date="2020-04-07T04:24:00Z">
            <w:rPr/>
          </w:rPrChange>
        </w:rPr>
        <w:tab/>
      </w:r>
      <w:r w:rsidRPr="009F32C9">
        <w:rPr>
          <w:rPrChange w:id="18983" w:author="CR#0252r1" w:date="2020-04-07T04:24:00Z">
            <w:rPr/>
          </w:rPrChange>
        </w:rPr>
        <w:tab/>
      </w:r>
      <w:r w:rsidRPr="009F32C9">
        <w:rPr>
          <w:rPrChange w:id="18984" w:author="CR#0252r1" w:date="2020-04-07T04:24:00Z">
            <w:rPr/>
          </w:rPrChange>
        </w:rPr>
        <w:tab/>
      </w:r>
      <w:r w:rsidRPr="009F32C9">
        <w:rPr>
          <w:rPrChange w:id="18985" w:author="CR#0252r1" w:date="2020-04-07T04:24:00Z">
            <w:rPr/>
          </w:rPrChange>
        </w:rPr>
        <w:tab/>
      </w:r>
      <w:r w:rsidRPr="009F32C9">
        <w:rPr>
          <w:rPrChange w:id="18986" w:author="CR#0252r1" w:date="2020-04-07T04:24:00Z">
            <w:rPr/>
          </w:rPrChange>
        </w:rPr>
        <w:tab/>
      </w:r>
      <w:r w:rsidRPr="009F32C9">
        <w:rPr>
          <w:rPrChange w:id="18987" w:author="CR#0252r1" w:date="2020-04-07T04:24:00Z">
            <w:rPr/>
          </w:rPrChange>
        </w:rPr>
        <w:tab/>
      </w:r>
      <w:r w:rsidRPr="009F32C9">
        <w:rPr>
          <w:rPrChange w:id="18988" w:author="CR#0252r1" w:date="2020-04-07T04:24:00Z">
            <w:rPr/>
          </w:rPrChange>
        </w:rPr>
        <w:tab/>
      </w:r>
      <w:r w:rsidRPr="009F32C9">
        <w:rPr>
          <w:rPrChange w:id="18989" w:author="CR#0252r1" w:date="2020-04-07T04:24:00Z">
            <w:rPr/>
          </w:rPrChange>
        </w:rPr>
        <w:tab/>
      </w:r>
      <w:r w:rsidRPr="009F32C9">
        <w:rPr>
          <w:rPrChange w:id="18990" w:author="CR#0252r1" w:date="2020-04-07T04:24:00Z">
            <w:rPr/>
          </w:rPrChange>
        </w:rPr>
        <w:tab/>
        <w:t>OPTIONAL,</w:t>
      </w:r>
      <w:r w:rsidR="00354C05" w:rsidRPr="009F32C9">
        <w:rPr>
          <w:rPrChange w:id="18991" w:author="CR#0252r1" w:date="2020-04-07T04:24:00Z">
            <w:rPr/>
          </w:rPrChange>
        </w:rPr>
        <w:tab/>
      </w:r>
      <w:r w:rsidRPr="009F32C9">
        <w:rPr>
          <w:rPrChange w:id="18992" w:author="CR#0252r1" w:date="2020-04-07T04:24:00Z">
            <w:rPr/>
          </w:rPrChange>
        </w:rPr>
        <w:tab/>
      </w:r>
      <w:r w:rsidRPr="009F32C9">
        <w:rPr>
          <w:rPrChange w:id="18993" w:author="CR#0252r1" w:date="2020-04-07T04:24:00Z">
            <w:rPr/>
          </w:rPrChange>
        </w:rPr>
        <w:tab/>
      </w:r>
      <w:r w:rsidR="008E4587" w:rsidRPr="009F32C9">
        <w:rPr>
          <w:rPrChange w:id="18994" w:author="CR#0252r1" w:date="2020-04-07T04:24:00Z">
            <w:rPr/>
          </w:rPrChange>
        </w:rPr>
        <w:tab/>
      </w:r>
      <w:r w:rsidRPr="009F32C9">
        <w:rPr>
          <w:rPrChange w:id="18995" w:author="CR#0252r1" w:date="2020-04-07T04:24:00Z">
            <w:rPr/>
          </w:rPrChange>
        </w:rPr>
        <w:t>-- Cond Occ-Grp</w:t>
      </w:r>
    </w:p>
    <w:p w:rsidR="00015187" w:rsidRPr="009F32C9" w:rsidRDefault="00015187" w:rsidP="00015187">
      <w:pPr>
        <w:pStyle w:val="PL"/>
        <w:shd w:val="clear" w:color="auto" w:fill="E6E6E6"/>
        <w:rPr>
          <w:snapToGrid w:val="0"/>
          <w:rPrChange w:id="18996" w:author="CR#0252r1" w:date="2020-04-07T04:24:00Z">
            <w:rPr>
              <w:snapToGrid w:val="0"/>
            </w:rPr>
          </w:rPrChange>
        </w:rPr>
      </w:pPr>
      <w:r w:rsidRPr="009F32C9">
        <w:rPr>
          <w:snapToGrid w:val="0"/>
          <w:rPrChange w:id="18997" w:author="CR#0252r1" w:date="2020-04-07T04:24:00Z">
            <w:rPr>
              <w:snapToGrid w:val="0"/>
            </w:rPr>
          </w:rPrChange>
        </w:rPr>
        <w:tab/>
      </w:r>
      <w:r w:rsidRPr="009F32C9">
        <w:rPr>
          <w:snapToGrid w:val="0"/>
          <w:rPrChange w:id="18998" w:author="CR#0252r1" w:date="2020-04-07T04:24:00Z">
            <w:rPr>
              <w:snapToGrid w:val="0"/>
            </w:rPr>
          </w:rPrChange>
        </w:rPr>
        <w:tab/>
        <w:t>prsHoppingInfo-r14</w:t>
      </w:r>
      <w:r w:rsidRPr="009F32C9">
        <w:rPr>
          <w:snapToGrid w:val="0"/>
          <w:rPrChange w:id="18999" w:author="CR#0252r1" w:date="2020-04-07T04:24:00Z">
            <w:rPr>
              <w:snapToGrid w:val="0"/>
            </w:rPr>
          </w:rPrChange>
        </w:rPr>
        <w:tab/>
        <w:t>CHOICE {</w:t>
      </w:r>
    </w:p>
    <w:p w:rsidR="00015187" w:rsidRPr="009F32C9" w:rsidRDefault="00015187" w:rsidP="00015187">
      <w:pPr>
        <w:pStyle w:val="PL"/>
        <w:shd w:val="clear" w:color="auto" w:fill="E6E6E6"/>
        <w:rPr>
          <w:rPrChange w:id="19000" w:author="CR#0252r1" w:date="2020-04-07T04:24:00Z">
            <w:rPr/>
          </w:rPrChange>
        </w:rPr>
      </w:pPr>
      <w:r w:rsidRPr="009F32C9">
        <w:rPr>
          <w:rPrChange w:id="19001" w:author="CR#0252r1" w:date="2020-04-07T04:24:00Z">
            <w:rPr/>
          </w:rPrChange>
        </w:rPr>
        <w:tab/>
      </w:r>
      <w:r w:rsidRPr="009F32C9">
        <w:rPr>
          <w:rPrChange w:id="19002" w:author="CR#0252r1" w:date="2020-04-07T04:24:00Z">
            <w:rPr/>
          </w:rPrChange>
        </w:rPr>
        <w:tab/>
      </w:r>
      <w:r w:rsidRPr="009F32C9">
        <w:rPr>
          <w:rPrChange w:id="19003" w:author="CR#0252r1" w:date="2020-04-07T04:24:00Z">
            <w:rPr/>
          </w:rPrChange>
        </w:rPr>
        <w:tab/>
        <w:t>nb2-r14</w:t>
      </w:r>
      <w:r w:rsidRPr="009F32C9">
        <w:rPr>
          <w:rPrChange w:id="19004" w:author="CR#0252r1" w:date="2020-04-07T04:24:00Z">
            <w:rPr/>
          </w:rPrChange>
        </w:rPr>
        <w:tab/>
      </w:r>
      <w:r w:rsidRPr="009F32C9">
        <w:rPr>
          <w:rPrChange w:id="19005" w:author="CR#0252r1" w:date="2020-04-07T04:24:00Z">
            <w:rPr/>
          </w:rPrChange>
        </w:rPr>
        <w:tab/>
      </w:r>
      <w:r w:rsidRPr="009F32C9">
        <w:rPr>
          <w:rPrChange w:id="19006" w:author="CR#0252r1" w:date="2020-04-07T04:24:00Z">
            <w:rPr/>
          </w:rPrChange>
        </w:rPr>
        <w:tab/>
      </w:r>
      <w:r w:rsidRPr="009F32C9">
        <w:rPr>
          <w:rPrChange w:id="19007" w:author="CR#0252r1" w:date="2020-04-07T04:24:00Z">
            <w:rPr/>
          </w:rPrChange>
        </w:rPr>
        <w:tab/>
        <w:t>INTEGER (0.. maxAvailNarrowBands-Minus1-r14),</w:t>
      </w:r>
    </w:p>
    <w:p w:rsidR="00015187" w:rsidRPr="009F32C9" w:rsidRDefault="00015187" w:rsidP="00015187">
      <w:pPr>
        <w:pStyle w:val="PL"/>
        <w:shd w:val="clear" w:color="auto" w:fill="E6E6E6"/>
        <w:rPr>
          <w:rPrChange w:id="19008" w:author="CR#0252r1" w:date="2020-04-07T04:24:00Z">
            <w:rPr/>
          </w:rPrChange>
        </w:rPr>
      </w:pPr>
      <w:r w:rsidRPr="009F32C9">
        <w:rPr>
          <w:rPrChange w:id="19009" w:author="CR#0252r1" w:date="2020-04-07T04:24:00Z">
            <w:rPr/>
          </w:rPrChange>
        </w:rPr>
        <w:tab/>
      </w:r>
      <w:r w:rsidRPr="009F32C9">
        <w:rPr>
          <w:rPrChange w:id="19010" w:author="CR#0252r1" w:date="2020-04-07T04:24:00Z">
            <w:rPr/>
          </w:rPrChange>
        </w:rPr>
        <w:tab/>
      </w:r>
      <w:r w:rsidRPr="009F32C9">
        <w:rPr>
          <w:rPrChange w:id="19011" w:author="CR#0252r1" w:date="2020-04-07T04:24:00Z">
            <w:rPr/>
          </w:rPrChange>
        </w:rPr>
        <w:tab/>
        <w:t>nb4-r14</w:t>
      </w:r>
      <w:r w:rsidRPr="009F32C9">
        <w:rPr>
          <w:rPrChange w:id="19012" w:author="CR#0252r1" w:date="2020-04-07T04:24:00Z">
            <w:rPr/>
          </w:rPrChange>
        </w:rPr>
        <w:tab/>
      </w:r>
      <w:r w:rsidRPr="009F32C9">
        <w:rPr>
          <w:rPrChange w:id="19013" w:author="CR#0252r1" w:date="2020-04-07T04:24:00Z">
            <w:rPr/>
          </w:rPrChange>
        </w:rPr>
        <w:tab/>
      </w:r>
      <w:r w:rsidRPr="009F32C9">
        <w:rPr>
          <w:rPrChange w:id="19014" w:author="CR#0252r1" w:date="2020-04-07T04:24:00Z">
            <w:rPr/>
          </w:rPrChange>
        </w:rPr>
        <w:tab/>
      </w:r>
      <w:r w:rsidRPr="009F32C9">
        <w:rPr>
          <w:rPrChange w:id="19015" w:author="CR#0252r1" w:date="2020-04-07T04:24:00Z">
            <w:rPr/>
          </w:rPrChange>
        </w:rPr>
        <w:tab/>
        <w:t>SEQUENCE (SIZE (3))</w:t>
      </w:r>
    </w:p>
    <w:p w:rsidR="00015187" w:rsidRPr="009F32C9" w:rsidRDefault="00015187" w:rsidP="00015187">
      <w:pPr>
        <w:pStyle w:val="PL"/>
        <w:shd w:val="clear" w:color="auto" w:fill="E6E6E6"/>
        <w:rPr>
          <w:snapToGrid w:val="0"/>
          <w:rPrChange w:id="19016" w:author="CR#0252r1" w:date="2020-04-07T04:24:00Z">
            <w:rPr>
              <w:snapToGrid w:val="0"/>
            </w:rPr>
          </w:rPrChange>
        </w:rPr>
      </w:pPr>
      <w:r w:rsidRPr="009F32C9">
        <w:rPr>
          <w:rPrChange w:id="19017" w:author="CR#0252r1" w:date="2020-04-07T04:24:00Z">
            <w:rPr/>
          </w:rPrChange>
        </w:rPr>
        <w:tab/>
      </w:r>
      <w:r w:rsidRPr="009F32C9">
        <w:rPr>
          <w:rPrChange w:id="19018" w:author="CR#0252r1" w:date="2020-04-07T04:24:00Z">
            <w:rPr/>
          </w:rPrChange>
        </w:rPr>
        <w:tab/>
      </w:r>
      <w:r w:rsidRPr="009F32C9">
        <w:rPr>
          <w:rPrChange w:id="19019" w:author="CR#0252r1" w:date="2020-04-07T04:24:00Z">
            <w:rPr/>
          </w:rPrChange>
        </w:rPr>
        <w:tab/>
      </w:r>
      <w:r w:rsidRPr="009F32C9">
        <w:rPr>
          <w:rPrChange w:id="19020" w:author="CR#0252r1" w:date="2020-04-07T04:24:00Z">
            <w:rPr/>
          </w:rPrChange>
        </w:rPr>
        <w:tab/>
      </w:r>
      <w:r w:rsidRPr="009F32C9">
        <w:rPr>
          <w:rPrChange w:id="19021" w:author="CR#0252r1" w:date="2020-04-07T04:24:00Z">
            <w:rPr/>
          </w:rPrChange>
        </w:rPr>
        <w:tab/>
      </w:r>
      <w:r w:rsidRPr="009F32C9">
        <w:rPr>
          <w:rPrChange w:id="19022" w:author="CR#0252r1" w:date="2020-04-07T04:24:00Z">
            <w:rPr/>
          </w:rPrChange>
        </w:rPr>
        <w:tab/>
      </w:r>
      <w:r w:rsidRPr="009F32C9">
        <w:rPr>
          <w:rPrChange w:id="19023" w:author="CR#0252r1" w:date="2020-04-07T04:24:00Z">
            <w:rPr/>
          </w:rPrChange>
        </w:rPr>
        <w:tab/>
      </w:r>
      <w:r w:rsidRPr="009F32C9">
        <w:rPr>
          <w:rPrChange w:id="19024" w:author="CR#0252r1" w:date="2020-04-07T04:24:00Z">
            <w:rPr/>
          </w:rPrChange>
        </w:rPr>
        <w:tab/>
      </w:r>
      <w:r w:rsidRPr="009F32C9">
        <w:rPr>
          <w:rPrChange w:id="19025" w:author="CR#0252r1" w:date="2020-04-07T04:24:00Z">
            <w:rPr/>
          </w:rPrChange>
        </w:rPr>
        <w:tab/>
      </w:r>
      <w:r w:rsidRPr="009F32C9">
        <w:rPr>
          <w:rPrChange w:id="19026" w:author="CR#0252r1" w:date="2020-04-07T04:24:00Z">
            <w:rPr/>
          </w:rPrChange>
        </w:rPr>
        <w:tab/>
        <w:t>OF INTEGER (</w:t>
      </w:r>
      <w:r w:rsidR="001E4BDF" w:rsidRPr="009F32C9">
        <w:rPr>
          <w:rPrChange w:id="19027" w:author="CR#0252r1" w:date="2020-04-07T04:24:00Z">
            <w:rPr/>
          </w:rPrChange>
        </w:rPr>
        <w:t>0</w:t>
      </w:r>
      <w:r w:rsidRPr="009F32C9">
        <w:rPr>
          <w:rPrChange w:id="19028" w:author="CR#0252r1" w:date="2020-04-07T04:24:00Z">
            <w:rPr/>
          </w:rPrChange>
        </w:rPr>
        <w:t>.. maxAvailNarrowBands-Minus1-r14)</w:t>
      </w:r>
    </w:p>
    <w:p w:rsidR="00706D47" w:rsidRPr="009F32C9" w:rsidRDefault="00015187" w:rsidP="00706D47">
      <w:pPr>
        <w:pStyle w:val="PL"/>
        <w:shd w:val="clear" w:color="auto" w:fill="E6E6E6"/>
        <w:rPr>
          <w:snapToGrid w:val="0"/>
          <w:rPrChange w:id="19029" w:author="CR#0252r1" w:date="2020-04-07T04:24:00Z">
            <w:rPr>
              <w:snapToGrid w:val="0"/>
            </w:rPr>
          </w:rPrChange>
        </w:rPr>
      </w:pPr>
      <w:r w:rsidRPr="009F32C9">
        <w:rPr>
          <w:snapToGrid w:val="0"/>
          <w:rPrChange w:id="19030" w:author="CR#0252r1" w:date="2020-04-07T04:24:00Z">
            <w:rPr>
              <w:snapToGrid w:val="0"/>
            </w:rPr>
          </w:rPrChange>
        </w:rPr>
        <w:tab/>
        <w:t>}</w:t>
      </w:r>
      <w:r w:rsidRPr="009F32C9">
        <w:rPr>
          <w:snapToGrid w:val="0"/>
          <w:rPrChange w:id="19031" w:author="CR#0252r1" w:date="2020-04-07T04:24:00Z">
            <w:rPr>
              <w:snapToGrid w:val="0"/>
            </w:rPr>
          </w:rPrChange>
        </w:rPr>
        <w:tab/>
      </w:r>
      <w:r w:rsidRPr="009F32C9">
        <w:rPr>
          <w:snapToGrid w:val="0"/>
          <w:rPrChange w:id="19032" w:author="CR#0252r1" w:date="2020-04-07T04:24:00Z">
            <w:rPr>
              <w:snapToGrid w:val="0"/>
            </w:rPr>
          </w:rPrChange>
        </w:rPr>
        <w:tab/>
      </w:r>
      <w:r w:rsidRPr="009F32C9">
        <w:rPr>
          <w:snapToGrid w:val="0"/>
          <w:rPrChange w:id="19033" w:author="CR#0252r1" w:date="2020-04-07T04:24:00Z">
            <w:rPr>
              <w:snapToGrid w:val="0"/>
            </w:rPr>
          </w:rPrChange>
        </w:rPr>
        <w:tab/>
      </w:r>
      <w:r w:rsidRPr="009F32C9">
        <w:rPr>
          <w:snapToGrid w:val="0"/>
          <w:rPrChange w:id="19034" w:author="CR#0252r1" w:date="2020-04-07T04:24:00Z">
            <w:rPr>
              <w:snapToGrid w:val="0"/>
            </w:rPr>
          </w:rPrChange>
        </w:rPr>
        <w:tab/>
      </w:r>
      <w:r w:rsidRPr="009F32C9">
        <w:rPr>
          <w:snapToGrid w:val="0"/>
          <w:rPrChange w:id="19035" w:author="CR#0252r1" w:date="2020-04-07T04:24:00Z">
            <w:rPr>
              <w:snapToGrid w:val="0"/>
            </w:rPr>
          </w:rPrChange>
        </w:rPr>
        <w:tab/>
      </w:r>
      <w:r w:rsidRPr="009F32C9">
        <w:rPr>
          <w:snapToGrid w:val="0"/>
          <w:rPrChange w:id="19036" w:author="CR#0252r1" w:date="2020-04-07T04:24:00Z">
            <w:rPr>
              <w:snapToGrid w:val="0"/>
            </w:rPr>
          </w:rPrChange>
        </w:rPr>
        <w:tab/>
      </w:r>
      <w:r w:rsidRPr="009F32C9">
        <w:rPr>
          <w:snapToGrid w:val="0"/>
          <w:rPrChange w:id="19037" w:author="CR#0252r1" w:date="2020-04-07T04:24:00Z">
            <w:rPr>
              <w:snapToGrid w:val="0"/>
            </w:rPr>
          </w:rPrChange>
        </w:rPr>
        <w:tab/>
      </w:r>
      <w:r w:rsidRPr="009F32C9">
        <w:rPr>
          <w:snapToGrid w:val="0"/>
          <w:rPrChange w:id="19038" w:author="CR#0252r1" w:date="2020-04-07T04:24:00Z">
            <w:rPr>
              <w:snapToGrid w:val="0"/>
            </w:rPr>
          </w:rPrChange>
        </w:rPr>
        <w:tab/>
      </w:r>
      <w:r w:rsidRPr="009F32C9">
        <w:rPr>
          <w:snapToGrid w:val="0"/>
          <w:rPrChange w:id="19039" w:author="CR#0252r1" w:date="2020-04-07T04:24:00Z">
            <w:rPr>
              <w:snapToGrid w:val="0"/>
            </w:rPr>
          </w:rPrChange>
        </w:rPr>
        <w:tab/>
      </w:r>
      <w:r w:rsidRPr="009F32C9">
        <w:rPr>
          <w:snapToGrid w:val="0"/>
          <w:rPrChange w:id="19040" w:author="CR#0252r1" w:date="2020-04-07T04:24:00Z">
            <w:rPr>
              <w:snapToGrid w:val="0"/>
            </w:rPr>
          </w:rPrChange>
        </w:rPr>
        <w:tab/>
      </w:r>
      <w:r w:rsidRPr="009F32C9">
        <w:rPr>
          <w:snapToGrid w:val="0"/>
          <w:rPrChange w:id="19041" w:author="CR#0252r1" w:date="2020-04-07T04:24:00Z">
            <w:rPr>
              <w:snapToGrid w:val="0"/>
            </w:rPr>
          </w:rPrChange>
        </w:rPr>
        <w:tab/>
      </w:r>
      <w:r w:rsidRPr="009F32C9">
        <w:rPr>
          <w:snapToGrid w:val="0"/>
          <w:rPrChange w:id="19042" w:author="CR#0252r1" w:date="2020-04-07T04:24:00Z">
            <w:rPr>
              <w:snapToGrid w:val="0"/>
            </w:rPr>
          </w:rPrChange>
        </w:rPr>
        <w:tab/>
      </w:r>
      <w:r w:rsidRPr="009F32C9">
        <w:rPr>
          <w:snapToGrid w:val="0"/>
          <w:rPrChange w:id="19043" w:author="CR#0252r1" w:date="2020-04-07T04:24:00Z">
            <w:rPr>
              <w:snapToGrid w:val="0"/>
            </w:rPr>
          </w:rPrChange>
        </w:rPr>
        <w:tab/>
      </w:r>
      <w:r w:rsidR="008E4587" w:rsidRPr="009F32C9">
        <w:rPr>
          <w:snapToGrid w:val="0"/>
          <w:rPrChange w:id="19044" w:author="CR#0252r1" w:date="2020-04-07T04:24:00Z">
            <w:rPr>
              <w:snapToGrid w:val="0"/>
            </w:rPr>
          </w:rPrChange>
        </w:rPr>
        <w:tab/>
      </w:r>
      <w:r w:rsidRPr="009F32C9">
        <w:rPr>
          <w:snapToGrid w:val="0"/>
          <w:rPrChange w:id="19045" w:author="CR#0252r1" w:date="2020-04-07T04:24:00Z">
            <w:rPr>
              <w:snapToGrid w:val="0"/>
            </w:rPr>
          </w:rPrChange>
        </w:rPr>
        <w:t>OPTIONAL</w:t>
      </w:r>
      <w:r w:rsidRPr="009F32C9">
        <w:rPr>
          <w:snapToGrid w:val="0"/>
          <w:rPrChange w:id="19046" w:author="CR#0252r1" w:date="2020-04-07T04:24:00Z">
            <w:rPr>
              <w:snapToGrid w:val="0"/>
            </w:rPr>
          </w:rPrChange>
        </w:rPr>
        <w:tab/>
      </w:r>
      <w:r w:rsidRPr="009F32C9">
        <w:rPr>
          <w:snapToGrid w:val="0"/>
          <w:rPrChange w:id="19047" w:author="CR#0252r1" w:date="2020-04-07T04:24:00Z">
            <w:rPr>
              <w:snapToGrid w:val="0"/>
            </w:rPr>
          </w:rPrChange>
        </w:rPr>
        <w:tab/>
      </w:r>
      <w:r w:rsidRPr="009F32C9">
        <w:rPr>
          <w:snapToGrid w:val="0"/>
          <w:rPrChange w:id="19048" w:author="CR#0252r1" w:date="2020-04-07T04:24:00Z">
            <w:rPr>
              <w:snapToGrid w:val="0"/>
            </w:rPr>
          </w:rPrChange>
        </w:rPr>
        <w:tab/>
      </w:r>
      <w:r w:rsidRPr="009F32C9">
        <w:rPr>
          <w:snapToGrid w:val="0"/>
          <w:rPrChange w:id="19049" w:author="CR#0252r1" w:date="2020-04-07T04:24:00Z">
            <w:rPr>
              <w:snapToGrid w:val="0"/>
            </w:rPr>
          </w:rPrChange>
        </w:rPr>
        <w:tab/>
        <w:t>-- Cond PRS-FH</w:t>
      </w:r>
    </w:p>
    <w:p w:rsidR="002B1632" w:rsidRPr="009F32C9" w:rsidRDefault="00706D47" w:rsidP="00706D47">
      <w:pPr>
        <w:pStyle w:val="PL"/>
        <w:shd w:val="clear" w:color="auto" w:fill="E6E6E6"/>
        <w:rPr>
          <w:rPrChange w:id="19050" w:author="CR#0252r1" w:date="2020-04-07T04:24:00Z">
            <w:rPr/>
          </w:rPrChange>
        </w:rPr>
      </w:pPr>
      <w:r w:rsidRPr="009F32C9">
        <w:rPr>
          <w:snapToGrid w:val="0"/>
          <w:rPrChange w:id="19051" w:author="CR#0252r1" w:date="2020-04-07T04:24:00Z">
            <w:rPr>
              <w:snapToGrid w:val="0"/>
            </w:rPr>
          </w:rPrChange>
        </w:rPr>
        <w:tab/>
        <w:t>]]</w:t>
      </w:r>
    </w:p>
    <w:p w:rsidR="002B1632" w:rsidRPr="009F32C9" w:rsidRDefault="002B1632" w:rsidP="002D60CB">
      <w:pPr>
        <w:pStyle w:val="PL"/>
        <w:shd w:val="clear" w:color="auto" w:fill="E6E6E6"/>
        <w:rPr>
          <w:rPrChange w:id="19052" w:author="CR#0252r1" w:date="2020-04-07T04:24:00Z">
            <w:rPr/>
          </w:rPrChange>
        </w:rPr>
      </w:pPr>
      <w:r w:rsidRPr="009F32C9">
        <w:rPr>
          <w:rPrChange w:id="19053" w:author="CR#0252r1" w:date="2020-04-07T04:24:00Z">
            <w:rPr/>
          </w:rPrChange>
        </w:rPr>
        <w:t>}</w:t>
      </w:r>
    </w:p>
    <w:p w:rsidR="002B1632" w:rsidRPr="009F32C9" w:rsidRDefault="002B1632" w:rsidP="002D60CB">
      <w:pPr>
        <w:pStyle w:val="PL"/>
        <w:shd w:val="clear" w:color="auto" w:fill="E6E6E6"/>
        <w:rPr>
          <w:rPrChange w:id="19054" w:author="CR#0252r1" w:date="2020-04-07T04:24:00Z">
            <w:rPr/>
          </w:rPrChange>
        </w:rPr>
      </w:pPr>
    </w:p>
    <w:p w:rsidR="00015187" w:rsidRPr="009F32C9" w:rsidRDefault="00015187" w:rsidP="00015187">
      <w:pPr>
        <w:pStyle w:val="PL"/>
        <w:shd w:val="clear" w:color="auto" w:fill="E6E6E6"/>
        <w:rPr>
          <w:rPrChange w:id="19055" w:author="CR#0252r1" w:date="2020-04-07T04:24:00Z">
            <w:rPr/>
          </w:rPrChange>
        </w:rPr>
      </w:pPr>
      <w:r w:rsidRPr="009F32C9">
        <w:rPr>
          <w:rPrChange w:id="19056" w:author="CR#0252r1" w:date="2020-04-07T04:24:00Z">
            <w:rPr/>
          </w:rPrChange>
        </w:rPr>
        <w:t>maxAvailNarrowBands-Minus1-r14</w:t>
      </w:r>
      <w:r w:rsidRPr="009F32C9">
        <w:rPr>
          <w:rPrChange w:id="19057" w:author="CR#0252r1" w:date="2020-04-07T04:24:00Z">
            <w:rPr/>
          </w:rPrChange>
        </w:rPr>
        <w:tab/>
      </w:r>
      <w:r w:rsidRPr="009F32C9">
        <w:rPr>
          <w:rPrChange w:id="19058" w:author="CR#0252r1" w:date="2020-04-07T04:24:00Z">
            <w:rPr/>
          </w:rPrChange>
        </w:rPr>
        <w:tab/>
        <w:t>INTEGER ::= 15</w:t>
      </w:r>
      <w:r w:rsidRPr="009F32C9">
        <w:rPr>
          <w:rPrChange w:id="19059" w:author="CR#0252r1" w:date="2020-04-07T04:24:00Z">
            <w:rPr/>
          </w:rPrChange>
        </w:rPr>
        <w:tab/>
        <w:t>-- Maximum number of narrowbands minus 1</w:t>
      </w:r>
    </w:p>
    <w:p w:rsidR="00015187" w:rsidRPr="009F32C9" w:rsidRDefault="00015187" w:rsidP="00015187">
      <w:pPr>
        <w:pStyle w:val="PL"/>
        <w:shd w:val="clear" w:color="auto" w:fill="E6E6E6"/>
        <w:rPr>
          <w:rPrChange w:id="19060" w:author="CR#0252r1" w:date="2020-04-07T04:24:00Z">
            <w:rPr/>
          </w:rPrChange>
        </w:rPr>
      </w:pPr>
    </w:p>
    <w:p w:rsidR="002B1632" w:rsidRPr="009F32C9" w:rsidRDefault="002B1632" w:rsidP="002D60CB">
      <w:pPr>
        <w:pStyle w:val="PL"/>
        <w:shd w:val="clear" w:color="auto" w:fill="E6E6E6"/>
        <w:rPr>
          <w:rPrChange w:id="19061" w:author="CR#0252r1" w:date="2020-04-07T04:24:00Z">
            <w:rPr/>
          </w:rPrChange>
        </w:rPr>
      </w:pPr>
      <w:r w:rsidRPr="009F32C9">
        <w:rPr>
          <w:rPrChange w:id="19062" w:author="CR#0252r1" w:date="2020-04-07T04:24:00Z">
            <w:rPr/>
          </w:rPrChange>
        </w:rPr>
        <w:t>-- ASN1STOP</w:t>
      </w:r>
    </w:p>
    <w:p w:rsidR="00706D47" w:rsidRPr="009F32C9" w:rsidRDefault="00706D47" w:rsidP="00706D47">
      <w:pPr>
        <w:rPr>
          <w:iCs/>
          <w:rPrChange w:id="19063"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290FF8">
        <w:trPr>
          <w:cantSplit/>
          <w:tblHeader/>
        </w:trPr>
        <w:tc>
          <w:tcPr>
            <w:tcW w:w="2268" w:type="dxa"/>
          </w:tcPr>
          <w:p w:rsidR="00706D47" w:rsidRPr="009F32C9" w:rsidRDefault="00706D47" w:rsidP="00290FF8">
            <w:pPr>
              <w:pStyle w:val="TAH"/>
              <w:rPr>
                <w:rPrChange w:id="19064" w:author="CR#0252r1" w:date="2020-04-07T04:24:00Z">
                  <w:rPr/>
                </w:rPrChange>
              </w:rPr>
            </w:pPr>
            <w:r w:rsidRPr="009F32C9">
              <w:rPr>
                <w:rPrChange w:id="19065" w:author="CR#0252r1" w:date="2020-04-07T04:24:00Z">
                  <w:rPr/>
                </w:rPrChange>
              </w:rPr>
              <w:t>Conditional presence</w:t>
            </w:r>
          </w:p>
        </w:tc>
        <w:tc>
          <w:tcPr>
            <w:tcW w:w="7371" w:type="dxa"/>
          </w:tcPr>
          <w:p w:rsidR="00706D47" w:rsidRPr="009F32C9" w:rsidRDefault="00706D47" w:rsidP="00290FF8">
            <w:pPr>
              <w:pStyle w:val="TAH"/>
              <w:rPr>
                <w:rPrChange w:id="19066" w:author="CR#0252r1" w:date="2020-04-07T04:24:00Z">
                  <w:rPr/>
                </w:rPrChange>
              </w:rPr>
            </w:pPr>
            <w:r w:rsidRPr="009F32C9">
              <w:rPr>
                <w:rPrChange w:id="19067" w:author="CR#0252r1" w:date="2020-04-07T04:24:00Z">
                  <w:rPr/>
                </w:rPrChange>
              </w:rPr>
              <w:t>Explanation</w:t>
            </w:r>
          </w:p>
        </w:tc>
      </w:tr>
      <w:tr w:rsidR="009F32C9" w:rsidRPr="009F32C9" w:rsidTr="00290FF8">
        <w:trPr>
          <w:cantSplit/>
        </w:trPr>
        <w:tc>
          <w:tcPr>
            <w:tcW w:w="2268" w:type="dxa"/>
          </w:tcPr>
          <w:p w:rsidR="00706D47" w:rsidRPr="009F32C9" w:rsidRDefault="00706D47" w:rsidP="00290FF8">
            <w:pPr>
              <w:pStyle w:val="TAL"/>
              <w:rPr>
                <w:i/>
                <w:rPrChange w:id="19068" w:author="CR#0252r1" w:date="2020-04-07T04:24:00Z">
                  <w:rPr>
                    <w:i/>
                  </w:rPr>
                </w:rPrChange>
              </w:rPr>
            </w:pPr>
            <w:r w:rsidRPr="009F32C9">
              <w:rPr>
                <w:i/>
                <w:rPrChange w:id="19069" w:author="CR#0252r1" w:date="2020-04-07T04:24:00Z">
                  <w:rPr>
                    <w:i/>
                  </w:rPr>
                </w:rPrChange>
              </w:rPr>
              <w:t>sf-add</w:t>
            </w:r>
          </w:p>
        </w:tc>
        <w:tc>
          <w:tcPr>
            <w:tcW w:w="7371" w:type="dxa"/>
          </w:tcPr>
          <w:p w:rsidR="00706D47" w:rsidRPr="009F32C9" w:rsidRDefault="00706D47" w:rsidP="00290FF8">
            <w:pPr>
              <w:pStyle w:val="TAL"/>
              <w:rPr>
                <w:rPrChange w:id="19070" w:author="CR#0252r1" w:date="2020-04-07T04:24:00Z">
                  <w:rPr/>
                </w:rPrChange>
              </w:rPr>
            </w:pPr>
            <w:r w:rsidRPr="009F32C9">
              <w:rPr>
                <w:rPrChange w:id="19071" w:author="CR#0252r1" w:date="2020-04-07T04:24:00Z">
                  <w:rPr/>
                </w:rPrChange>
              </w:rPr>
              <w:t xml:space="preserve">The field is mandatory present if the </w:t>
            </w:r>
            <w:r w:rsidRPr="009F32C9">
              <w:rPr>
                <w:i/>
                <w:rPrChange w:id="19072" w:author="CR#0252r1" w:date="2020-04-07T04:24:00Z">
                  <w:rPr>
                    <w:i/>
                  </w:rPr>
                </w:rPrChange>
              </w:rPr>
              <w:t>numDL-Frames</w:t>
            </w:r>
            <w:r w:rsidRPr="009F32C9">
              <w:rPr>
                <w:rPrChange w:id="19073" w:author="CR#0252r1" w:date="2020-04-07T04:24:00Z">
                  <w:rPr/>
                </w:rPrChange>
              </w:rPr>
              <w:t xml:space="preserve"> field has the value '</w:t>
            </w:r>
            <w:r w:rsidRPr="009F32C9">
              <w:rPr>
                <w:i/>
                <w:rPrChange w:id="19074" w:author="CR#0252r1" w:date="2020-04-07T04:24:00Z">
                  <w:rPr>
                    <w:i/>
                  </w:rPr>
                </w:rPrChange>
              </w:rPr>
              <w:t>sf-add</w:t>
            </w:r>
            <w:r w:rsidRPr="009F32C9">
              <w:rPr>
                <w:rPrChange w:id="19075" w:author="CR#0252r1" w:date="2020-04-07T04:24:00Z">
                  <w:rPr/>
                </w:rPrChange>
              </w:rPr>
              <w:t xml:space="preserve">'; otherwise it is not present. </w:t>
            </w:r>
          </w:p>
        </w:tc>
      </w:tr>
      <w:tr w:rsidR="009F32C9"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rPrChange w:id="19076" w:author="CR#0252r1" w:date="2020-04-07T04:24:00Z">
                  <w:rPr>
                    <w:i/>
                  </w:rPr>
                </w:rPrChange>
              </w:rPr>
            </w:pPr>
            <w:r w:rsidRPr="009F32C9">
              <w:rPr>
                <w:i/>
                <w:rPrChange w:id="19077" w:author="CR#0252r1" w:date="2020-04-07T04:24:00Z">
                  <w:rPr>
                    <w:i/>
                  </w:rPr>
                </w:rPrChange>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PrChange w:id="19078" w:author="CR#0252r1" w:date="2020-04-07T04:24:00Z">
                  <w:rPr/>
                </w:rPrChange>
              </w:rPr>
            </w:pPr>
            <w:r w:rsidRPr="009F32C9">
              <w:rPr>
                <w:rPrChange w:id="19079" w:author="CR#0252r1" w:date="2020-04-07T04:24:00Z">
                  <w:rPr/>
                </w:rPrChange>
              </w:rPr>
              <w:t>The field is mandatory present if a PRS occasion group is configured; otherwise it is not present.</w:t>
            </w:r>
          </w:p>
        </w:tc>
      </w:tr>
      <w:tr w:rsidR="00015187"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rPrChange w:id="19080" w:author="CR#0252r1" w:date="2020-04-07T04:24:00Z">
                  <w:rPr>
                    <w:i/>
                  </w:rPr>
                </w:rPrChange>
              </w:rPr>
            </w:pPr>
            <w:r w:rsidRPr="009F32C9">
              <w:rPr>
                <w:i/>
                <w:rPrChange w:id="19081" w:author="CR#0252r1" w:date="2020-04-07T04:24:00Z">
                  <w:rPr>
                    <w:i/>
                  </w:rPr>
                </w:rPrChange>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PrChange w:id="19082" w:author="CR#0252r1" w:date="2020-04-07T04:24:00Z">
                  <w:rPr/>
                </w:rPrChange>
              </w:rPr>
            </w:pPr>
            <w:r w:rsidRPr="009F32C9">
              <w:rPr>
                <w:rPrChange w:id="19083" w:author="CR#0252r1" w:date="2020-04-07T04:24:00Z">
                  <w:rPr/>
                </w:rPrChange>
              </w:rPr>
              <w:t>The field is mandatory present if frequency hopping is used for PRS; otherwise it is not present.</w:t>
            </w:r>
          </w:p>
        </w:tc>
      </w:tr>
    </w:tbl>
    <w:p w:rsidR="002B1632" w:rsidRPr="009F32C9" w:rsidRDefault="002B1632" w:rsidP="002D60CB">
      <w:pPr>
        <w:rPr>
          <w:iCs/>
          <w:rPrChange w:id="19084"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19085" w:author="CR#0252r1" w:date="2020-04-07T04:24:00Z">
                  <w:rPr/>
                </w:rPrChange>
              </w:rPr>
            </w:pPr>
            <w:r w:rsidRPr="009F32C9">
              <w:rPr>
                <w:i/>
                <w:noProof/>
                <w:rPrChange w:id="19086" w:author="CR#0252r1" w:date="2020-04-07T04:24:00Z">
                  <w:rPr>
                    <w:i/>
                    <w:noProof/>
                  </w:rPr>
                </w:rPrChange>
              </w:rPr>
              <w:t>PRS-Info</w:t>
            </w:r>
            <w:r w:rsidRPr="009F32C9">
              <w:rPr>
                <w:iCs/>
                <w:noProof/>
                <w:rPrChange w:id="19087"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19088" w:author="CR#0252r1" w:date="2020-04-07T04:24:00Z">
                  <w:rPr>
                    <w:b/>
                    <w:i/>
                  </w:rPr>
                </w:rPrChange>
              </w:rPr>
            </w:pPr>
            <w:r w:rsidRPr="009F32C9">
              <w:rPr>
                <w:b/>
                <w:i/>
                <w:rPrChange w:id="19089" w:author="CR#0252r1" w:date="2020-04-07T04:24:00Z">
                  <w:rPr>
                    <w:b/>
                    <w:i/>
                  </w:rPr>
                </w:rPrChange>
              </w:rPr>
              <w:t>prs-Bandwidth</w:t>
            </w:r>
          </w:p>
          <w:p w:rsidR="002B1632" w:rsidRPr="009F32C9" w:rsidRDefault="002B1632" w:rsidP="002D60CB">
            <w:pPr>
              <w:pStyle w:val="TAL"/>
              <w:keepNext w:val="0"/>
              <w:keepLines w:val="0"/>
              <w:widowControl w:val="0"/>
              <w:rPr>
                <w:rPrChange w:id="19090" w:author="CR#0252r1" w:date="2020-04-07T04:24:00Z">
                  <w:rPr/>
                </w:rPrChange>
              </w:rPr>
            </w:pPr>
            <w:r w:rsidRPr="009F32C9">
              <w:rPr>
                <w:rPrChange w:id="19091" w:author="CR#0252r1" w:date="2020-04-07T04:24:00Z">
                  <w:rPr/>
                </w:rPrChange>
              </w:rPr>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19092" w:author="CR#0252r1" w:date="2020-04-07T04:24:00Z">
                  <w:rPr>
                    <w:b/>
                    <w:i/>
                  </w:rPr>
                </w:rPrChange>
              </w:rPr>
            </w:pPr>
            <w:r w:rsidRPr="009F32C9">
              <w:rPr>
                <w:b/>
                <w:i/>
                <w:rPrChange w:id="19093" w:author="CR#0252r1" w:date="2020-04-07T04:24:00Z">
                  <w:rPr>
                    <w:b/>
                    <w:i/>
                  </w:rPr>
                </w:rPrChange>
              </w:rPr>
              <w:t>prs-ConfigurationIndex</w:t>
            </w:r>
          </w:p>
          <w:p w:rsidR="002B1632" w:rsidRPr="009F32C9" w:rsidRDefault="002B1632" w:rsidP="002D60CB">
            <w:pPr>
              <w:pStyle w:val="TAL"/>
              <w:keepNext w:val="0"/>
              <w:keepLines w:val="0"/>
              <w:widowControl w:val="0"/>
              <w:rPr>
                <w:bCs/>
                <w:iCs/>
                <w:noProof/>
                <w:rPrChange w:id="19094" w:author="CR#0252r1" w:date="2020-04-07T04:24:00Z">
                  <w:rPr>
                    <w:bCs/>
                    <w:iCs/>
                    <w:noProof/>
                  </w:rPr>
                </w:rPrChange>
              </w:rPr>
            </w:pPr>
            <w:r w:rsidRPr="009F32C9">
              <w:rPr>
                <w:bCs/>
                <w:iCs/>
                <w:noProof/>
                <w:rPrChange w:id="19095" w:author="CR#0252r1" w:date="2020-04-07T04:24:00Z">
                  <w:rPr>
                    <w:bCs/>
                    <w:iCs/>
                    <w:noProof/>
                  </w:rPr>
                </w:rPrChange>
              </w:rPr>
              <w:t>This field specfies the positioning reference signals configuration index I</w:t>
            </w:r>
            <w:r w:rsidRPr="009F32C9">
              <w:rPr>
                <w:bCs/>
                <w:iCs/>
                <w:noProof/>
                <w:vertAlign w:val="subscript"/>
                <w:rPrChange w:id="19096" w:author="CR#0252r1" w:date="2020-04-07T04:24:00Z">
                  <w:rPr>
                    <w:bCs/>
                    <w:iCs/>
                    <w:noProof/>
                    <w:vertAlign w:val="subscript"/>
                  </w:rPr>
                </w:rPrChange>
              </w:rPr>
              <w:t>PRS</w:t>
            </w:r>
            <w:r w:rsidRPr="009F32C9">
              <w:rPr>
                <w:bCs/>
                <w:iCs/>
                <w:noProof/>
                <w:rPrChange w:id="19097" w:author="CR#0252r1" w:date="2020-04-07T04:24:00Z">
                  <w:rPr>
                    <w:bCs/>
                    <w:iCs/>
                    <w:noProof/>
                  </w:rPr>
                </w:rPrChange>
              </w:rPr>
              <w:t xml:space="preserve"> as defined in </w:t>
            </w:r>
            <w:r w:rsidR="00DD6009" w:rsidRPr="009F32C9">
              <w:rPr>
                <w:bCs/>
                <w:iCs/>
                <w:noProof/>
                <w:rPrChange w:id="19098" w:author="CR#0252r1" w:date="2020-04-07T04:24:00Z">
                  <w:rPr>
                    <w:bCs/>
                    <w:iCs/>
                    <w:noProof/>
                  </w:rPr>
                </w:rPrChange>
              </w:rPr>
              <w:t xml:space="preserve">TS 36.211 </w:t>
            </w:r>
            <w:r w:rsidRPr="009F32C9">
              <w:rPr>
                <w:bCs/>
                <w:iCs/>
                <w:noProof/>
                <w:rPrChange w:id="19099" w:author="CR#0252r1" w:date="2020-04-07T04:24:00Z">
                  <w:rPr>
                    <w:bCs/>
                    <w:iCs/>
                    <w:noProof/>
                  </w:rPr>
                </w:rPrChange>
              </w:rPr>
              <w:t>[16].</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19100" w:author="CR#0252r1" w:date="2020-04-07T04:24:00Z">
                  <w:rPr>
                    <w:b/>
                    <w:bCs/>
                    <w:i/>
                    <w:iCs/>
                    <w:noProof/>
                  </w:rPr>
                </w:rPrChange>
              </w:rPr>
            </w:pPr>
            <w:r w:rsidRPr="009F32C9">
              <w:rPr>
                <w:b/>
                <w:bCs/>
                <w:i/>
                <w:iCs/>
                <w:noProof/>
                <w:rPrChange w:id="19101" w:author="CR#0252r1" w:date="2020-04-07T04:24:00Z">
                  <w:rPr>
                    <w:b/>
                    <w:bCs/>
                    <w:i/>
                    <w:iCs/>
                    <w:noProof/>
                  </w:rPr>
                </w:rPrChange>
              </w:rPr>
              <w:t>numDL-Frames</w:t>
            </w:r>
          </w:p>
          <w:p w:rsidR="002B1632" w:rsidRPr="009F32C9" w:rsidRDefault="002B1632" w:rsidP="002D60CB">
            <w:pPr>
              <w:pStyle w:val="TAL"/>
              <w:keepNext w:val="0"/>
              <w:keepLines w:val="0"/>
              <w:widowControl w:val="0"/>
              <w:rPr>
                <w:bCs/>
                <w:iCs/>
                <w:noProof/>
                <w:rPrChange w:id="19102" w:author="CR#0252r1" w:date="2020-04-07T04:24:00Z">
                  <w:rPr>
                    <w:bCs/>
                    <w:iCs/>
                    <w:noProof/>
                  </w:rPr>
                </w:rPrChange>
              </w:rPr>
            </w:pPr>
            <w:r w:rsidRPr="009F32C9">
              <w:rPr>
                <w:bCs/>
                <w:iCs/>
                <w:noProof/>
                <w:rPrChange w:id="19103" w:author="CR#0252r1" w:date="2020-04-07T04:24:00Z">
                  <w:rPr>
                    <w:bCs/>
                    <w:iCs/>
                    <w:noProof/>
                  </w:rPr>
                </w:rPrChange>
              </w:rPr>
              <w:t>This field specifies the number of consecutive downlink subframes N</w:t>
            </w:r>
            <w:r w:rsidRPr="009F32C9">
              <w:rPr>
                <w:bCs/>
                <w:iCs/>
                <w:noProof/>
                <w:vertAlign w:val="subscript"/>
                <w:rPrChange w:id="19104" w:author="CR#0252r1" w:date="2020-04-07T04:24:00Z">
                  <w:rPr>
                    <w:bCs/>
                    <w:iCs/>
                    <w:noProof/>
                    <w:vertAlign w:val="subscript"/>
                  </w:rPr>
                </w:rPrChange>
              </w:rPr>
              <w:t>PRS</w:t>
            </w:r>
            <w:r w:rsidRPr="009F32C9">
              <w:rPr>
                <w:bCs/>
                <w:iCs/>
                <w:noProof/>
                <w:rPrChange w:id="19105" w:author="CR#0252r1" w:date="2020-04-07T04:24:00Z">
                  <w:rPr>
                    <w:bCs/>
                    <w:iCs/>
                    <w:noProof/>
                  </w:rPr>
                </w:rPrChange>
              </w:rPr>
              <w:t xml:space="preserve"> with positioning reference signals, as defined in </w:t>
            </w:r>
            <w:r w:rsidR="00DD6009" w:rsidRPr="009F32C9">
              <w:rPr>
                <w:bCs/>
                <w:iCs/>
                <w:noProof/>
                <w:rPrChange w:id="19106" w:author="CR#0252r1" w:date="2020-04-07T04:24:00Z">
                  <w:rPr>
                    <w:bCs/>
                    <w:iCs/>
                    <w:noProof/>
                  </w:rPr>
                </w:rPrChange>
              </w:rPr>
              <w:t xml:space="preserve">TS 36.211 </w:t>
            </w:r>
            <w:r w:rsidRPr="009F32C9">
              <w:rPr>
                <w:bCs/>
                <w:iCs/>
                <w:noProof/>
                <w:rPrChange w:id="19107" w:author="CR#0252r1" w:date="2020-04-07T04:24:00Z">
                  <w:rPr>
                    <w:bCs/>
                    <w:iCs/>
                    <w:noProof/>
                  </w:rPr>
                </w:rPrChange>
              </w:rPr>
              <w:t xml:space="preserve">[16]. Enumerated values define 1, 2, 4, or 6 consecutive </w:t>
            </w:r>
            <w:r w:rsidR="00706D47" w:rsidRPr="009F32C9">
              <w:rPr>
                <w:bCs/>
                <w:iCs/>
                <w:noProof/>
                <w:rPrChange w:id="19108" w:author="CR#0252r1" w:date="2020-04-07T04:24:00Z">
                  <w:rPr>
                    <w:bCs/>
                    <w:iCs/>
                    <w:noProof/>
                  </w:rPr>
                </w:rPrChange>
              </w:rPr>
              <w:t xml:space="preserve">downlink </w:t>
            </w:r>
            <w:r w:rsidRPr="009F32C9">
              <w:rPr>
                <w:bCs/>
                <w:iCs/>
                <w:noProof/>
                <w:rPrChange w:id="19109" w:author="CR#0252r1" w:date="2020-04-07T04:24:00Z">
                  <w:rPr>
                    <w:bCs/>
                    <w:iCs/>
                    <w:noProof/>
                  </w:rPr>
                </w:rPrChange>
              </w:rPr>
              <w:t>subframes.</w:t>
            </w:r>
            <w:r w:rsidR="00706D47" w:rsidRPr="009F32C9">
              <w:rPr>
                <w:bCs/>
                <w:iCs/>
                <w:noProof/>
                <w:rPrChange w:id="19110" w:author="CR#0252r1" w:date="2020-04-07T04:24:00Z">
                  <w:rPr>
                    <w:bCs/>
                    <w:iCs/>
                    <w:noProof/>
                  </w:rPr>
                </w:rPrChange>
              </w:rPr>
              <w:t xml:space="preserve"> The value </w:t>
            </w:r>
            <w:r w:rsidR="00706D47" w:rsidRPr="009F32C9">
              <w:rPr>
                <w:bCs/>
                <w:i/>
                <w:iCs/>
                <w:noProof/>
                <w:rPrChange w:id="19111" w:author="CR#0252r1" w:date="2020-04-07T04:24:00Z">
                  <w:rPr>
                    <w:bCs/>
                    <w:i/>
                    <w:iCs/>
                    <w:noProof/>
                  </w:rPr>
                </w:rPrChange>
              </w:rPr>
              <w:t>sf-add</w:t>
            </w:r>
            <w:r w:rsidR="00706D47" w:rsidRPr="009F32C9">
              <w:rPr>
                <w:bCs/>
                <w:iCs/>
                <w:noProof/>
                <w:rPrChange w:id="19112" w:author="CR#0252r1" w:date="2020-04-07T04:24:00Z">
                  <w:rPr>
                    <w:bCs/>
                    <w:iCs/>
                    <w:noProof/>
                  </w:rPr>
                </w:rPrChange>
              </w:rPr>
              <w:t xml:space="preserve"> indicates that N</w:t>
            </w:r>
            <w:r w:rsidR="00706D47" w:rsidRPr="009F32C9">
              <w:rPr>
                <w:bCs/>
                <w:iCs/>
                <w:noProof/>
                <w:vertAlign w:val="subscript"/>
                <w:rPrChange w:id="19113" w:author="CR#0252r1" w:date="2020-04-07T04:24:00Z">
                  <w:rPr>
                    <w:bCs/>
                    <w:iCs/>
                    <w:noProof/>
                    <w:vertAlign w:val="subscript"/>
                  </w:rPr>
                </w:rPrChange>
              </w:rPr>
              <w:t>PRS</w:t>
            </w:r>
            <w:r w:rsidR="00706D47" w:rsidRPr="009F32C9">
              <w:rPr>
                <w:bCs/>
                <w:iCs/>
                <w:noProof/>
                <w:rPrChange w:id="19114" w:author="CR#0252r1" w:date="2020-04-07T04:24:00Z">
                  <w:rPr>
                    <w:bCs/>
                    <w:iCs/>
                    <w:noProof/>
                  </w:rPr>
                </w:rPrChange>
              </w:rPr>
              <w:t xml:space="preserve"> is provided in the field </w:t>
            </w:r>
            <w:r w:rsidR="00706D47" w:rsidRPr="009F32C9">
              <w:rPr>
                <w:i/>
                <w:snapToGrid w:val="0"/>
                <w:rPrChange w:id="19115" w:author="CR#0252r1" w:date="2020-04-07T04:24:00Z">
                  <w:rPr>
                    <w:i/>
                    <w:snapToGrid w:val="0"/>
                  </w:rPr>
                </w:rPrChange>
              </w:rPr>
              <w:t>add-numDL-Fram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19116" w:author="CR#0252r1" w:date="2020-04-07T04:24:00Z">
                  <w:rPr>
                    <w:b/>
                    <w:bCs/>
                    <w:i/>
                    <w:iCs/>
                    <w:noProof/>
                  </w:rPr>
                </w:rPrChange>
              </w:rPr>
            </w:pPr>
            <w:r w:rsidRPr="009F32C9">
              <w:rPr>
                <w:b/>
                <w:bCs/>
                <w:i/>
                <w:iCs/>
                <w:noProof/>
                <w:rPrChange w:id="19117" w:author="CR#0252r1" w:date="2020-04-07T04:24:00Z">
                  <w:rPr>
                    <w:b/>
                    <w:bCs/>
                    <w:i/>
                    <w:iCs/>
                    <w:noProof/>
                  </w:rPr>
                </w:rPrChange>
              </w:rPr>
              <w:t>prs-MutingInfo</w:t>
            </w:r>
          </w:p>
          <w:p w:rsidR="002B1632" w:rsidRPr="009F32C9" w:rsidRDefault="002B1632" w:rsidP="002D60CB">
            <w:pPr>
              <w:pStyle w:val="TAL"/>
              <w:keepNext w:val="0"/>
              <w:keepLines w:val="0"/>
              <w:widowControl w:val="0"/>
              <w:rPr>
                <w:rPrChange w:id="19118" w:author="CR#0252r1" w:date="2020-04-07T04:24:00Z">
                  <w:rPr/>
                </w:rPrChange>
              </w:rPr>
            </w:pPr>
            <w:r w:rsidRPr="009F32C9">
              <w:rPr>
                <w:noProof/>
                <w:rPrChange w:id="19119" w:author="CR#0252r1" w:date="2020-04-07T04:24:00Z">
                  <w:rPr>
                    <w:noProof/>
                  </w:rPr>
                </w:rPrChange>
              </w:rPr>
              <w:t>This field specifies the PRS muting configuration of the cell. The PRS muting configuration is defined by a periodic PRS muting sequence with periodicity T</w:t>
            </w:r>
            <w:r w:rsidRPr="009F32C9">
              <w:rPr>
                <w:bCs/>
                <w:iCs/>
                <w:noProof/>
                <w:vertAlign w:val="subscript"/>
                <w:rPrChange w:id="19120" w:author="CR#0252r1" w:date="2020-04-07T04:24:00Z">
                  <w:rPr>
                    <w:bCs/>
                    <w:iCs/>
                    <w:noProof/>
                    <w:vertAlign w:val="subscript"/>
                  </w:rPr>
                </w:rPrChange>
              </w:rPr>
              <w:t>REP</w:t>
            </w:r>
            <w:r w:rsidRPr="009F32C9">
              <w:rPr>
                <w:noProof/>
                <w:rPrChange w:id="19121" w:author="CR#0252r1" w:date="2020-04-07T04:24:00Z">
                  <w:rPr>
                    <w:noProof/>
                  </w:rPr>
                </w:rPrChange>
              </w:rPr>
              <w:t xml:space="preserve"> where T</w:t>
            </w:r>
            <w:r w:rsidRPr="009F32C9">
              <w:rPr>
                <w:bCs/>
                <w:iCs/>
                <w:noProof/>
                <w:vertAlign w:val="subscript"/>
                <w:rPrChange w:id="19122" w:author="CR#0252r1" w:date="2020-04-07T04:24:00Z">
                  <w:rPr>
                    <w:bCs/>
                    <w:iCs/>
                    <w:noProof/>
                    <w:vertAlign w:val="subscript"/>
                  </w:rPr>
                </w:rPrChange>
              </w:rPr>
              <w:t>REP</w:t>
            </w:r>
            <w:r w:rsidRPr="009F32C9">
              <w:rPr>
                <w:noProof/>
                <w:rPrChange w:id="19123" w:author="CR#0252r1" w:date="2020-04-07T04:24:00Z">
                  <w:rPr>
                    <w:noProof/>
                  </w:rPr>
                </w:rPrChange>
              </w:rPr>
              <w:t xml:space="preserve">, counted in the number of </w:t>
            </w:r>
            <w:r w:rsidR="00436133" w:rsidRPr="009F32C9">
              <w:rPr>
                <w:noProof/>
                <w:rPrChange w:id="19124" w:author="CR#0252r1" w:date="2020-04-07T04:24:00Z">
                  <w:rPr>
                    <w:noProof/>
                  </w:rPr>
                </w:rPrChange>
              </w:rPr>
              <w:t xml:space="preserve">PRS </w:t>
            </w:r>
            <w:r w:rsidR="00015187" w:rsidRPr="009F32C9">
              <w:rPr>
                <w:noProof/>
                <w:rPrChange w:id="19125" w:author="CR#0252r1" w:date="2020-04-07T04:24:00Z">
                  <w:rPr>
                    <w:noProof/>
                  </w:rPr>
                </w:rPrChange>
              </w:rPr>
              <w:t>occasion groups</w:t>
            </w:r>
            <w:r w:rsidRPr="009F32C9">
              <w:rPr>
                <w:noProof/>
                <w:rPrChange w:id="19126" w:author="CR#0252r1" w:date="2020-04-07T04:24:00Z">
                  <w:rPr>
                    <w:noProof/>
                  </w:rPr>
                </w:rPrChange>
              </w:rPr>
              <w:t xml:space="preserve"> </w:t>
            </w:r>
            <w:r w:rsidR="00DD6009" w:rsidRPr="009F32C9">
              <w:rPr>
                <w:noProof/>
                <w:rPrChange w:id="19127" w:author="CR#0252r1" w:date="2020-04-07T04:24:00Z">
                  <w:rPr>
                    <w:noProof/>
                  </w:rPr>
                </w:rPrChange>
              </w:rPr>
              <w:t xml:space="preserve">(TS 36.133 </w:t>
            </w:r>
            <w:r w:rsidRPr="009F32C9">
              <w:rPr>
                <w:noProof/>
                <w:rPrChange w:id="19128" w:author="CR#0252r1" w:date="2020-04-07T04:24:00Z">
                  <w:rPr>
                    <w:noProof/>
                  </w:rPr>
                </w:rPrChange>
              </w:rPr>
              <w:t>[18]</w:t>
            </w:r>
            <w:r w:rsidR="00DD6009" w:rsidRPr="009F32C9">
              <w:rPr>
                <w:noProof/>
                <w:rPrChange w:id="19129" w:author="CR#0252r1" w:date="2020-04-07T04:24:00Z">
                  <w:rPr>
                    <w:noProof/>
                  </w:rPr>
                </w:rPrChange>
              </w:rPr>
              <w:t>)</w:t>
            </w:r>
            <w:r w:rsidRPr="009F32C9">
              <w:rPr>
                <w:noProof/>
                <w:rPrChange w:id="19130" w:author="CR#0252r1" w:date="2020-04-07T04:24:00Z">
                  <w:rPr>
                    <w:noProof/>
                  </w:rPr>
                </w:rPrChange>
              </w:rPr>
              <w:t>, can be 2, 4, 8, 16</w:t>
            </w:r>
            <w:r w:rsidR="00706D47" w:rsidRPr="009F32C9">
              <w:rPr>
                <w:noProof/>
                <w:rPrChange w:id="19131" w:author="CR#0252r1" w:date="2020-04-07T04:24:00Z">
                  <w:rPr>
                    <w:noProof/>
                  </w:rPr>
                </w:rPrChange>
              </w:rPr>
              <w:t>, 32, 64, 128, 256, 512, or 1024</w:t>
            </w:r>
            <w:r w:rsidRPr="009F32C9">
              <w:rPr>
                <w:noProof/>
                <w:rPrChange w:id="19132" w:author="CR#0252r1" w:date="2020-04-07T04:24:00Z">
                  <w:rPr>
                    <w:noProof/>
                  </w:rPr>
                </w:rPrChange>
              </w:rPr>
              <w:t xml:space="preserve"> which is also the length of the selected bit string that represents this PRS muting sequence. If a bit in the PRS muting sequence </w:t>
            </w:r>
            <w:r w:rsidRPr="009F32C9">
              <w:rPr>
                <w:rFonts w:eastAsia="SimSun" w:cs="Arial"/>
                <w:lang w:eastAsia="zh-CN"/>
                <w:rPrChange w:id="19133" w:author="CR#0252r1" w:date="2020-04-07T04:24:00Z">
                  <w:rPr>
                    <w:rFonts w:eastAsia="SimSun" w:cs="Arial"/>
                    <w:lang w:eastAsia="zh-CN"/>
                  </w:rPr>
                </w:rPrChange>
              </w:rPr>
              <w:t xml:space="preserve">is set to </w:t>
            </w:r>
            <w:r w:rsidRPr="009F32C9">
              <w:rPr>
                <w:rFonts w:cs="Arial"/>
                <w:rPrChange w:id="19134" w:author="CR#0252r1" w:date="2020-04-07T04:24:00Z">
                  <w:rPr>
                    <w:rFonts w:cs="Arial"/>
                  </w:rPr>
                </w:rPrChange>
              </w:rPr>
              <w:t xml:space="preserve">"0", then the PRS is muted in </w:t>
            </w:r>
            <w:r w:rsidR="00015187" w:rsidRPr="009F32C9">
              <w:rPr>
                <w:rFonts w:cs="Arial"/>
                <w:rPrChange w:id="19135" w:author="CR#0252r1" w:date="2020-04-07T04:24:00Z">
                  <w:rPr>
                    <w:rFonts w:cs="Arial"/>
                  </w:rPr>
                </w:rPrChange>
              </w:rPr>
              <w:t xml:space="preserve">all the PRS occasions in </w:t>
            </w:r>
            <w:r w:rsidRPr="009F32C9">
              <w:rPr>
                <w:rFonts w:cs="Arial"/>
                <w:rPrChange w:id="19136" w:author="CR#0252r1" w:date="2020-04-07T04:24:00Z">
                  <w:rPr>
                    <w:rFonts w:cs="Arial"/>
                  </w:rPr>
                </w:rPrChange>
              </w:rPr>
              <w:t xml:space="preserve">the corresponding PRS </w:t>
            </w:r>
            <w:r w:rsidR="00015187" w:rsidRPr="009F32C9">
              <w:rPr>
                <w:rFonts w:cs="Arial"/>
                <w:rPrChange w:id="19137" w:author="CR#0252r1" w:date="2020-04-07T04:24:00Z">
                  <w:rPr>
                    <w:rFonts w:cs="Arial"/>
                  </w:rPr>
                </w:rPrChange>
              </w:rPr>
              <w:t>occasion group</w:t>
            </w:r>
            <w:r w:rsidRPr="009F32C9">
              <w:rPr>
                <w:rFonts w:cs="Arial"/>
                <w:rPrChange w:id="19138" w:author="CR#0252r1" w:date="2020-04-07T04:24:00Z">
                  <w:rPr>
                    <w:rFonts w:cs="Arial"/>
                  </w:rPr>
                </w:rPrChange>
              </w:rPr>
              <w:t xml:space="preserve">. A </w:t>
            </w:r>
            <w:r w:rsidR="00436133" w:rsidRPr="009F32C9">
              <w:rPr>
                <w:rFonts w:cs="Arial"/>
                <w:rPrChange w:id="19139" w:author="CR#0252r1" w:date="2020-04-07T04:24:00Z">
                  <w:rPr>
                    <w:rFonts w:cs="Arial"/>
                  </w:rPr>
                </w:rPrChange>
              </w:rPr>
              <w:t xml:space="preserve">PRS </w:t>
            </w:r>
            <w:r w:rsidR="00015187" w:rsidRPr="009F32C9">
              <w:rPr>
                <w:rFonts w:cs="Arial"/>
                <w:rPrChange w:id="19140" w:author="CR#0252r1" w:date="2020-04-07T04:24:00Z">
                  <w:rPr>
                    <w:rFonts w:cs="Arial"/>
                  </w:rPr>
                </w:rPrChange>
              </w:rPr>
              <w:t>occasion group</w:t>
            </w:r>
            <w:r w:rsidRPr="009F32C9">
              <w:rPr>
                <w:rFonts w:cs="Arial"/>
                <w:rPrChange w:id="19141" w:author="CR#0252r1" w:date="2020-04-07T04:24:00Z">
                  <w:rPr>
                    <w:rFonts w:cs="Arial"/>
                  </w:rPr>
                </w:rPrChange>
              </w:rPr>
              <w:t xml:space="preserve"> comprises </w:t>
            </w:r>
            <w:r w:rsidR="00015187" w:rsidRPr="009F32C9">
              <w:rPr>
                <w:rFonts w:cs="Arial"/>
                <w:rPrChange w:id="19142" w:author="CR#0252r1" w:date="2020-04-07T04:24:00Z">
                  <w:rPr>
                    <w:rFonts w:cs="Arial"/>
                  </w:rPr>
                </w:rPrChange>
              </w:rPr>
              <w:t>one or more PRS occasions as indicated by</w:t>
            </w:r>
            <w:r w:rsidR="00015187" w:rsidRPr="009F32C9">
              <w:rPr>
                <w:rFonts w:cs="Arial"/>
                <w:i/>
                <w:rPrChange w:id="19143" w:author="CR#0252r1" w:date="2020-04-07T04:24:00Z">
                  <w:rPr>
                    <w:rFonts w:cs="Arial"/>
                    <w:i/>
                  </w:rPr>
                </w:rPrChange>
              </w:rPr>
              <w:t xml:space="preserve"> prsOccGroupLen</w:t>
            </w:r>
            <w:r w:rsidR="00004892" w:rsidRPr="009F32C9">
              <w:rPr>
                <w:rFonts w:cs="Arial"/>
                <w:rPrChange w:id="19144" w:author="CR#0252r1" w:date="2020-04-07T04:24:00Z">
                  <w:rPr>
                    <w:rFonts w:cs="Arial"/>
                  </w:rPr>
                </w:rPrChange>
              </w:rPr>
              <w:t>.</w:t>
            </w:r>
            <w:r w:rsidR="00015187" w:rsidRPr="009F32C9">
              <w:rPr>
                <w:rFonts w:cs="Arial"/>
                <w:rPrChange w:id="19145" w:author="CR#0252r1" w:date="2020-04-07T04:24:00Z">
                  <w:rPr>
                    <w:rFonts w:cs="Arial"/>
                  </w:rPr>
                </w:rPrChange>
              </w:rPr>
              <w:t xml:space="preserve"> </w:t>
            </w:r>
            <w:r w:rsidR="00004892" w:rsidRPr="009F32C9">
              <w:rPr>
                <w:rFonts w:cs="Arial"/>
                <w:rPrChange w:id="19146" w:author="CR#0252r1" w:date="2020-04-07T04:24:00Z">
                  <w:rPr>
                    <w:rFonts w:cs="Arial"/>
                  </w:rPr>
                </w:rPrChange>
              </w:rPr>
              <w:t>E</w:t>
            </w:r>
            <w:r w:rsidR="00015187" w:rsidRPr="009F32C9">
              <w:rPr>
                <w:rFonts w:cs="Arial"/>
                <w:rPrChange w:id="19147" w:author="CR#0252r1" w:date="2020-04-07T04:24:00Z">
                  <w:rPr>
                    <w:rFonts w:cs="Arial"/>
                  </w:rPr>
                </w:rPrChange>
              </w:rPr>
              <w:t xml:space="preserve">ach </w:t>
            </w:r>
            <w:r w:rsidR="00004892" w:rsidRPr="009F32C9">
              <w:rPr>
                <w:rFonts w:cs="Arial"/>
                <w:rPrChange w:id="19148" w:author="CR#0252r1" w:date="2020-04-07T04:24:00Z">
                  <w:rPr>
                    <w:rFonts w:cs="Arial"/>
                  </w:rPr>
                </w:rPrChange>
              </w:rPr>
              <w:t>PRS occasion comprises</w:t>
            </w:r>
            <w:r w:rsidRPr="009F32C9">
              <w:rPr>
                <w:rFonts w:cs="Arial"/>
                <w:rPrChange w:id="19149" w:author="CR#0252r1" w:date="2020-04-07T04:24:00Z">
                  <w:rPr>
                    <w:rFonts w:cs="Arial"/>
                  </w:rPr>
                </w:rPrChange>
              </w:rPr>
              <w:t xml:space="preserve"> </w:t>
            </w:r>
            <w:r w:rsidRPr="009F32C9">
              <w:rPr>
                <w:bCs/>
                <w:iCs/>
                <w:noProof/>
                <w:rPrChange w:id="19150" w:author="CR#0252r1" w:date="2020-04-07T04:24:00Z">
                  <w:rPr>
                    <w:bCs/>
                    <w:iCs/>
                    <w:noProof/>
                  </w:rPr>
                </w:rPrChange>
              </w:rPr>
              <w:t>N</w:t>
            </w:r>
            <w:r w:rsidRPr="009F32C9">
              <w:rPr>
                <w:bCs/>
                <w:iCs/>
                <w:noProof/>
                <w:vertAlign w:val="subscript"/>
                <w:rPrChange w:id="19151" w:author="CR#0252r1" w:date="2020-04-07T04:24:00Z">
                  <w:rPr>
                    <w:bCs/>
                    <w:iCs/>
                    <w:noProof/>
                    <w:vertAlign w:val="subscript"/>
                  </w:rPr>
                </w:rPrChange>
              </w:rPr>
              <w:t xml:space="preserve">PRS </w:t>
            </w:r>
            <w:r w:rsidRPr="009F32C9">
              <w:rPr>
                <w:rFonts w:cs="Arial"/>
                <w:rPrChange w:id="19152" w:author="CR#0252r1" w:date="2020-04-07T04:24:00Z">
                  <w:rPr>
                    <w:rFonts w:cs="Arial"/>
                  </w:rPr>
                </w:rPrChange>
              </w:rPr>
              <w:t xml:space="preserve">downlink positioning subframes as defined in </w:t>
            </w:r>
            <w:r w:rsidR="00DD6009" w:rsidRPr="009F32C9">
              <w:rPr>
                <w:rFonts w:cs="Arial"/>
                <w:rPrChange w:id="19153" w:author="CR#0252r1" w:date="2020-04-07T04:24:00Z">
                  <w:rPr>
                    <w:rFonts w:cs="Arial"/>
                  </w:rPr>
                </w:rPrChange>
              </w:rPr>
              <w:t xml:space="preserve">TS 36.211 </w:t>
            </w:r>
            <w:r w:rsidRPr="009F32C9">
              <w:rPr>
                <w:rFonts w:cs="Arial"/>
                <w:rPrChange w:id="19154" w:author="CR#0252r1" w:date="2020-04-07T04:24:00Z">
                  <w:rPr>
                    <w:rFonts w:cs="Arial"/>
                  </w:rPr>
                </w:rPrChange>
              </w:rPr>
              <w:t>[16].</w:t>
            </w:r>
            <w:r w:rsidRPr="009F32C9">
              <w:rPr>
                <w:rPrChange w:id="19155" w:author="CR#0252r1" w:date="2020-04-07T04:24:00Z">
                  <w:rPr/>
                </w:rPrChange>
              </w:rPr>
              <w:t xml:space="preserve"> The first bit of the PRS muting sequence corresponds to the first </w:t>
            </w:r>
            <w:r w:rsidR="00436133" w:rsidRPr="009F32C9">
              <w:rPr>
                <w:rPrChange w:id="19156" w:author="CR#0252r1" w:date="2020-04-07T04:24:00Z">
                  <w:rPr/>
                </w:rPrChange>
              </w:rPr>
              <w:t xml:space="preserve">PRS </w:t>
            </w:r>
            <w:r w:rsidR="00015187" w:rsidRPr="009F32C9">
              <w:rPr>
                <w:rPrChange w:id="19157" w:author="CR#0252r1" w:date="2020-04-07T04:24:00Z">
                  <w:rPr/>
                </w:rPrChange>
              </w:rPr>
              <w:t xml:space="preserve">occasion group </w:t>
            </w:r>
            <w:r w:rsidRPr="009F32C9">
              <w:rPr>
                <w:rPrChange w:id="19158" w:author="CR#0252r1" w:date="2020-04-07T04:24:00Z">
                  <w:rPr/>
                </w:rPrChange>
              </w:rPr>
              <w:t xml:space="preserve">that starts after the beginning of the </w:t>
            </w:r>
            <w:r w:rsidR="00242D02" w:rsidRPr="009F32C9">
              <w:rPr>
                <w:rPrChange w:id="19159" w:author="CR#0252r1" w:date="2020-04-07T04:24:00Z">
                  <w:rPr/>
                </w:rPrChange>
              </w:rPr>
              <w:t xml:space="preserve">assistance data </w:t>
            </w:r>
            <w:r w:rsidRPr="009F32C9">
              <w:rPr>
                <w:rPrChange w:id="19160" w:author="CR#0252r1" w:date="2020-04-07T04:24:00Z">
                  <w:rPr/>
                </w:rPrChange>
              </w:rPr>
              <w:t xml:space="preserve">reference cell SFN=0. The sequence is valid for all subframes after the </w:t>
            </w:r>
            <w:r w:rsidR="00AE16FB" w:rsidRPr="009F32C9">
              <w:rPr>
                <w:rPrChange w:id="19161" w:author="CR#0252r1" w:date="2020-04-07T04:24:00Z">
                  <w:rPr/>
                </w:rPrChange>
              </w:rPr>
              <w:t xml:space="preserve">target device </w:t>
            </w:r>
            <w:r w:rsidRPr="009F32C9">
              <w:rPr>
                <w:rPrChange w:id="19162" w:author="CR#0252r1" w:date="2020-04-07T04:24:00Z">
                  <w:rPr/>
                </w:rPrChange>
              </w:rPr>
              <w:t xml:space="preserve">has received the </w:t>
            </w:r>
            <w:r w:rsidRPr="009F32C9">
              <w:rPr>
                <w:i/>
                <w:iCs/>
                <w:rPrChange w:id="19163" w:author="CR#0252r1" w:date="2020-04-07T04:24:00Z">
                  <w:rPr>
                    <w:i/>
                    <w:iCs/>
                  </w:rPr>
                </w:rPrChange>
              </w:rPr>
              <w:t>prs-MutingInfo</w:t>
            </w:r>
            <w:r w:rsidRPr="009F32C9">
              <w:rPr>
                <w:rPrChange w:id="19164" w:author="CR#0252r1" w:date="2020-04-07T04:24:00Z">
                  <w:rPr/>
                </w:rPrChange>
              </w:rPr>
              <w:t xml:space="preserve">. If this field is not present the </w:t>
            </w:r>
            <w:r w:rsidR="00AE16FB" w:rsidRPr="009F32C9">
              <w:rPr>
                <w:rPrChange w:id="19165" w:author="CR#0252r1" w:date="2020-04-07T04:24:00Z">
                  <w:rPr/>
                </w:rPrChange>
              </w:rPr>
              <w:t>target device</w:t>
            </w:r>
            <w:r w:rsidRPr="009F32C9">
              <w:rPr>
                <w:rPrChange w:id="19166" w:author="CR#0252r1" w:date="2020-04-07T04:24:00Z">
                  <w:rPr/>
                </w:rPrChange>
              </w:rPr>
              <w:t xml:space="preserve"> may assume that the PRS muting is not in use for the cell.</w:t>
            </w:r>
          </w:p>
          <w:p w:rsidR="00242D02" w:rsidRPr="009F32C9" w:rsidRDefault="00242D02" w:rsidP="002D60CB">
            <w:pPr>
              <w:pStyle w:val="TAL"/>
              <w:keepNext w:val="0"/>
              <w:keepLines w:val="0"/>
              <w:widowControl w:val="0"/>
              <w:rPr>
                <w:rPrChange w:id="19167" w:author="CR#0252r1" w:date="2020-04-07T04:24:00Z">
                  <w:rPr/>
                </w:rPrChange>
              </w:rPr>
            </w:pPr>
          </w:p>
          <w:p w:rsidR="00242D02" w:rsidRPr="009F32C9" w:rsidRDefault="00242D02" w:rsidP="002D60CB">
            <w:pPr>
              <w:pStyle w:val="TAL"/>
              <w:keepNext w:val="0"/>
              <w:keepLines w:val="0"/>
              <w:widowControl w:val="0"/>
              <w:rPr>
                <w:rPrChange w:id="19168" w:author="CR#0252r1" w:date="2020-04-07T04:24:00Z">
                  <w:rPr/>
                </w:rPrChange>
              </w:rPr>
            </w:pPr>
            <w:r w:rsidRPr="009F32C9">
              <w:rPr>
                <w:rPrChange w:id="19169" w:author="CR#0252r1" w:date="2020-04-07T04:24:00Z">
                  <w:rPr/>
                </w:rPrChange>
              </w:rPr>
              <w:t xml:space="preserve">When the SFN of the assistance data reference cell is not known to the UE and </w:t>
            </w:r>
            <w:r w:rsidRPr="009F32C9">
              <w:rPr>
                <w:i/>
                <w:rPrChange w:id="19170" w:author="CR#0252r1" w:date="2020-04-07T04:24:00Z">
                  <w:rPr>
                    <w:i/>
                  </w:rPr>
                </w:rPrChange>
              </w:rPr>
              <w:t>prs-MutingInfo</w:t>
            </w:r>
            <w:r w:rsidRPr="009F32C9">
              <w:rPr>
                <w:rPrChange w:id="19171" w:author="CR#0252r1" w:date="2020-04-07T04:24:00Z">
                  <w:rPr/>
                </w:rPrChange>
              </w:rPr>
              <w:t xml:space="preserve"> is provided for a cell in the </w:t>
            </w:r>
            <w:r w:rsidRPr="009F32C9">
              <w:rPr>
                <w:i/>
                <w:rPrChange w:id="19172" w:author="CR#0252r1" w:date="2020-04-07T04:24:00Z">
                  <w:rPr>
                    <w:i/>
                  </w:rPr>
                </w:rPrChange>
              </w:rPr>
              <w:t xml:space="preserve">OTDOA-NeighbourCellInfoList </w:t>
            </w:r>
            <w:r w:rsidRPr="009F32C9">
              <w:rPr>
                <w:rPrChange w:id="19173" w:author="CR#0252r1" w:date="2020-04-07T04:24:00Z">
                  <w:rPr/>
                </w:rPrChange>
              </w:rPr>
              <w:t>IE, the UE may assume no PRS is transmitted by that cell.</w:t>
            </w:r>
          </w:p>
          <w:p w:rsidR="00B714F9" w:rsidRPr="009F32C9" w:rsidRDefault="00B714F9" w:rsidP="002D60CB">
            <w:pPr>
              <w:pStyle w:val="TAL"/>
              <w:keepNext w:val="0"/>
              <w:keepLines w:val="0"/>
              <w:widowControl w:val="0"/>
              <w:rPr>
                <w:rPrChange w:id="19174" w:author="CR#0252r1" w:date="2020-04-07T04:24:00Z">
                  <w:rPr/>
                </w:rPrChange>
              </w:rPr>
            </w:pPr>
          </w:p>
          <w:p w:rsidR="00B714F9" w:rsidRPr="009F32C9" w:rsidRDefault="00706D47" w:rsidP="002D60CB">
            <w:pPr>
              <w:pStyle w:val="TAL"/>
              <w:keepNext w:val="0"/>
              <w:keepLines w:val="0"/>
              <w:widowControl w:val="0"/>
              <w:rPr>
                <w:noProof/>
                <w:rPrChange w:id="19175" w:author="CR#0252r1" w:date="2020-04-07T04:24:00Z">
                  <w:rPr>
                    <w:noProof/>
                  </w:rPr>
                </w:rPrChange>
              </w:rPr>
            </w:pPr>
            <w:r w:rsidRPr="009F32C9">
              <w:rPr>
                <w:lang w:eastAsia="ko-KR"/>
                <w:rPrChange w:id="19176" w:author="CR#0252r1" w:date="2020-04-07T04:24:00Z">
                  <w:rPr>
                    <w:lang w:eastAsia="ko-KR"/>
                  </w:rPr>
                </w:rPrChange>
              </w:rPr>
              <w:t>When the UE receives a T</w:t>
            </w:r>
            <w:r w:rsidRPr="009F32C9">
              <w:rPr>
                <w:vertAlign w:val="subscript"/>
                <w:lang w:eastAsia="ko-KR"/>
                <w:rPrChange w:id="19177" w:author="CR#0252r1" w:date="2020-04-07T04:24:00Z">
                  <w:rPr>
                    <w:vertAlign w:val="subscript"/>
                    <w:lang w:eastAsia="ko-KR"/>
                  </w:rPr>
                </w:rPrChange>
              </w:rPr>
              <w:t>REP</w:t>
            </w:r>
            <w:r w:rsidRPr="009F32C9">
              <w:rPr>
                <w:lang w:eastAsia="ko-KR"/>
                <w:rPrChange w:id="19178" w:author="CR#0252r1" w:date="2020-04-07T04:24:00Z">
                  <w:rPr>
                    <w:lang w:eastAsia="ko-KR"/>
                  </w:rPr>
                </w:rPrChange>
              </w:rPr>
              <w:t>-bit muting pattern together with a PRS periodicity T</w:t>
            </w:r>
            <w:r w:rsidRPr="009F32C9">
              <w:rPr>
                <w:vertAlign w:val="subscript"/>
                <w:lang w:eastAsia="ko-KR"/>
                <w:rPrChange w:id="19179" w:author="CR#0252r1" w:date="2020-04-07T04:24:00Z">
                  <w:rPr>
                    <w:vertAlign w:val="subscript"/>
                    <w:lang w:eastAsia="ko-KR"/>
                  </w:rPr>
                </w:rPrChange>
              </w:rPr>
              <w:t>PRS</w:t>
            </w:r>
            <w:r w:rsidRPr="009F32C9">
              <w:rPr>
                <w:lang w:eastAsia="ko-KR"/>
                <w:rPrChange w:id="19180" w:author="CR#0252r1" w:date="2020-04-07T04:24:00Z">
                  <w:rPr>
                    <w:lang w:eastAsia="ko-KR"/>
                  </w:rPr>
                </w:rPrChange>
              </w:rPr>
              <w:t xml:space="preserve"> for the same cell which exceeds 10240 subframes (i.e., T</w:t>
            </w:r>
            <w:r w:rsidRPr="009F32C9">
              <w:rPr>
                <w:vertAlign w:val="subscript"/>
                <w:lang w:eastAsia="ko-KR"/>
                <w:rPrChange w:id="19181" w:author="CR#0252r1" w:date="2020-04-07T04:24:00Z">
                  <w:rPr>
                    <w:vertAlign w:val="subscript"/>
                    <w:lang w:eastAsia="ko-KR"/>
                  </w:rPr>
                </w:rPrChange>
              </w:rPr>
              <w:t>REP</w:t>
            </w:r>
            <w:r w:rsidRPr="009F32C9">
              <w:rPr>
                <w:lang w:eastAsia="ko-KR"/>
                <w:rPrChange w:id="19182" w:author="CR#0252r1" w:date="2020-04-07T04:24:00Z">
                  <w:rPr>
                    <w:lang w:eastAsia="ko-KR"/>
                  </w:rPr>
                </w:rPrChange>
              </w:rPr>
              <w:t xml:space="preserve"> </w:t>
            </w:r>
            <w:r w:rsidRPr="009F32C9">
              <w:rPr>
                <w:rFonts w:cs="Arial"/>
                <w:lang w:eastAsia="ko-KR"/>
                <w:rPrChange w:id="19183" w:author="CR#0252r1" w:date="2020-04-07T04:24:00Z">
                  <w:rPr>
                    <w:rFonts w:cs="Arial"/>
                    <w:lang w:eastAsia="ko-KR"/>
                  </w:rPr>
                </w:rPrChange>
              </w:rPr>
              <w:t>×</w:t>
            </w:r>
            <w:r w:rsidRPr="009F32C9">
              <w:rPr>
                <w:lang w:eastAsia="ko-KR"/>
                <w:rPrChange w:id="19184" w:author="CR#0252r1" w:date="2020-04-07T04:24:00Z">
                  <w:rPr>
                    <w:lang w:eastAsia="ko-KR"/>
                  </w:rPr>
                </w:rPrChange>
              </w:rPr>
              <w:t xml:space="preserve"> T</w:t>
            </w:r>
            <w:r w:rsidRPr="009F32C9">
              <w:rPr>
                <w:vertAlign w:val="subscript"/>
                <w:lang w:eastAsia="ko-KR"/>
                <w:rPrChange w:id="19185" w:author="CR#0252r1" w:date="2020-04-07T04:24:00Z">
                  <w:rPr>
                    <w:vertAlign w:val="subscript"/>
                    <w:lang w:eastAsia="ko-KR"/>
                  </w:rPr>
                </w:rPrChange>
              </w:rPr>
              <w:t>PRS</w:t>
            </w:r>
            <w:r w:rsidRPr="009F32C9">
              <w:rPr>
                <w:lang w:eastAsia="ko-KR"/>
                <w:rPrChange w:id="19186" w:author="CR#0252r1" w:date="2020-04-07T04:24:00Z">
                  <w:rPr>
                    <w:lang w:eastAsia="ko-KR"/>
                  </w:rPr>
                </w:rPrChange>
              </w:rPr>
              <w:t xml:space="preserve"> &gt; 10240 subframes), the UE shall assume an n-bit muting pattern based on the first n</w:t>
            </w:r>
            <w:r w:rsidRPr="009F32C9">
              <w:rPr>
                <w:lang w:eastAsia="ko-KR"/>
                <w:rPrChange w:id="19187" w:author="CR#0252r1" w:date="2020-04-07T04:24:00Z">
                  <w:rPr>
                    <w:lang w:eastAsia="ko-KR"/>
                  </w:rPr>
                </w:rPrChange>
              </w:rPr>
              <w:noBreakHyphen/>
              <w:t>bits, where n = 10240/T</w:t>
            </w:r>
            <w:r w:rsidRPr="009F32C9">
              <w:rPr>
                <w:vertAlign w:val="subscript"/>
                <w:lang w:eastAsia="ko-KR"/>
                <w:rPrChange w:id="19188" w:author="CR#0252r1" w:date="2020-04-07T04:24:00Z">
                  <w:rPr>
                    <w:vertAlign w:val="subscript"/>
                    <w:lang w:eastAsia="ko-KR"/>
                  </w:rPr>
                </w:rPrChange>
              </w:rPr>
              <w:t>PRS</w:t>
            </w:r>
            <w:r w:rsidRPr="009F32C9">
              <w:rPr>
                <w:lang w:eastAsia="ko-KR"/>
                <w:rPrChange w:id="19189" w:author="CR#0252r1" w:date="2020-04-07T04:24:00Z">
                  <w:rPr>
                    <w:lang w:eastAsia="ko-KR"/>
                  </w:rPr>
                </w:rPrChange>
              </w:rPr>
              <w:t>.</w:t>
            </w:r>
          </w:p>
        </w:tc>
      </w:tr>
      <w:tr w:rsidR="009F32C9" w:rsidRPr="009F32C9">
        <w:trPr>
          <w:cantSplit/>
        </w:trPr>
        <w:tc>
          <w:tcPr>
            <w:tcW w:w="9639" w:type="dxa"/>
          </w:tcPr>
          <w:p w:rsidR="00706D47" w:rsidRPr="009F32C9" w:rsidRDefault="00706D47" w:rsidP="00706D47">
            <w:pPr>
              <w:pStyle w:val="TAL"/>
              <w:keepNext w:val="0"/>
              <w:keepLines w:val="0"/>
              <w:widowControl w:val="0"/>
              <w:rPr>
                <w:b/>
                <w:bCs/>
                <w:i/>
                <w:iCs/>
                <w:noProof/>
                <w:rPrChange w:id="19190" w:author="CR#0252r1" w:date="2020-04-07T04:24:00Z">
                  <w:rPr>
                    <w:b/>
                    <w:bCs/>
                    <w:i/>
                    <w:iCs/>
                    <w:noProof/>
                  </w:rPr>
                </w:rPrChange>
              </w:rPr>
            </w:pPr>
            <w:r w:rsidRPr="009F32C9">
              <w:rPr>
                <w:b/>
                <w:bCs/>
                <w:i/>
                <w:iCs/>
                <w:noProof/>
                <w:rPrChange w:id="19191" w:author="CR#0252r1" w:date="2020-04-07T04:24:00Z">
                  <w:rPr>
                    <w:b/>
                    <w:bCs/>
                    <w:i/>
                    <w:iCs/>
                    <w:noProof/>
                  </w:rPr>
                </w:rPrChange>
              </w:rPr>
              <w:t>prsID</w:t>
            </w:r>
          </w:p>
          <w:p w:rsidR="00706D47" w:rsidRPr="009F32C9" w:rsidRDefault="00706D47" w:rsidP="00706D47">
            <w:pPr>
              <w:pStyle w:val="TAL"/>
              <w:keepNext w:val="0"/>
              <w:keepLines w:val="0"/>
              <w:widowControl w:val="0"/>
              <w:rPr>
                <w:b/>
                <w:bCs/>
                <w:i/>
                <w:iCs/>
                <w:noProof/>
                <w:rPrChange w:id="19192" w:author="CR#0252r1" w:date="2020-04-07T04:24:00Z">
                  <w:rPr>
                    <w:b/>
                    <w:bCs/>
                    <w:i/>
                    <w:iCs/>
                    <w:noProof/>
                  </w:rPr>
                </w:rPrChange>
              </w:rPr>
            </w:pPr>
            <w:r w:rsidRPr="009F32C9">
              <w:rPr>
                <w:bCs/>
                <w:iCs/>
                <w:noProof/>
                <w:rPrChange w:id="19193" w:author="CR#0252r1" w:date="2020-04-07T04:24:00Z">
                  <w:rPr>
                    <w:bCs/>
                    <w:iCs/>
                    <w:noProof/>
                  </w:rPr>
                </w:rPrChange>
              </w:rPr>
              <w:t xml:space="preserve">This field specifies the PRS-ID as defined in </w:t>
            </w:r>
            <w:r w:rsidR="00DD6009" w:rsidRPr="009F32C9">
              <w:rPr>
                <w:bCs/>
                <w:iCs/>
                <w:noProof/>
                <w:rPrChange w:id="19194" w:author="CR#0252r1" w:date="2020-04-07T04:24:00Z">
                  <w:rPr>
                    <w:bCs/>
                    <w:iCs/>
                    <w:noProof/>
                  </w:rPr>
                </w:rPrChange>
              </w:rPr>
              <w:t xml:space="preserve">TS 36.211 </w:t>
            </w:r>
            <w:r w:rsidRPr="009F32C9">
              <w:rPr>
                <w:bCs/>
                <w:iCs/>
                <w:noProof/>
                <w:rPrChange w:id="19195" w:author="CR#0252r1" w:date="2020-04-07T04:24:00Z">
                  <w:rPr>
                    <w:bCs/>
                    <w:iCs/>
                    <w:noProof/>
                  </w:rPr>
                </w:rPrChange>
              </w:rPr>
              <w:t>[16].</w:t>
            </w:r>
          </w:p>
        </w:tc>
      </w:tr>
      <w:tr w:rsidR="009F32C9" w:rsidRPr="009F32C9">
        <w:trPr>
          <w:cantSplit/>
        </w:trPr>
        <w:tc>
          <w:tcPr>
            <w:tcW w:w="9639" w:type="dxa"/>
          </w:tcPr>
          <w:p w:rsidR="00706D47" w:rsidRPr="009F32C9" w:rsidRDefault="00706D47" w:rsidP="00706D47">
            <w:pPr>
              <w:pStyle w:val="TAL"/>
              <w:keepNext w:val="0"/>
              <w:keepLines w:val="0"/>
              <w:widowControl w:val="0"/>
              <w:rPr>
                <w:b/>
                <w:bCs/>
                <w:i/>
                <w:iCs/>
                <w:noProof/>
                <w:rPrChange w:id="19196" w:author="CR#0252r1" w:date="2020-04-07T04:24:00Z">
                  <w:rPr>
                    <w:b/>
                    <w:bCs/>
                    <w:i/>
                    <w:iCs/>
                    <w:noProof/>
                  </w:rPr>
                </w:rPrChange>
              </w:rPr>
            </w:pPr>
            <w:r w:rsidRPr="009F32C9">
              <w:rPr>
                <w:b/>
                <w:bCs/>
                <w:i/>
                <w:iCs/>
                <w:noProof/>
                <w:rPrChange w:id="19197" w:author="CR#0252r1" w:date="2020-04-07T04:24:00Z">
                  <w:rPr>
                    <w:b/>
                    <w:bCs/>
                    <w:i/>
                    <w:iCs/>
                    <w:noProof/>
                  </w:rPr>
                </w:rPrChange>
              </w:rPr>
              <w:t>add-numDL-Frames</w:t>
            </w:r>
          </w:p>
          <w:p w:rsidR="00706D47" w:rsidRPr="009F32C9" w:rsidRDefault="00706D47" w:rsidP="00706D47">
            <w:pPr>
              <w:pStyle w:val="TAL"/>
              <w:keepNext w:val="0"/>
              <w:keepLines w:val="0"/>
              <w:widowControl w:val="0"/>
              <w:rPr>
                <w:b/>
                <w:bCs/>
                <w:i/>
                <w:iCs/>
                <w:noProof/>
                <w:rPrChange w:id="19198" w:author="CR#0252r1" w:date="2020-04-07T04:24:00Z">
                  <w:rPr>
                    <w:b/>
                    <w:bCs/>
                    <w:i/>
                    <w:iCs/>
                    <w:noProof/>
                  </w:rPr>
                </w:rPrChange>
              </w:rPr>
            </w:pPr>
            <w:r w:rsidRPr="009F32C9">
              <w:rPr>
                <w:bCs/>
                <w:iCs/>
                <w:noProof/>
                <w:rPrChange w:id="19199" w:author="CR#0252r1" w:date="2020-04-07T04:24:00Z">
                  <w:rPr>
                    <w:bCs/>
                    <w:iCs/>
                    <w:noProof/>
                  </w:rPr>
                </w:rPrChange>
              </w:rPr>
              <w:t>This field specifies the number of consecutive downlink subframes N</w:t>
            </w:r>
            <w:r w:rsidRPr="009F32C9">
              <w:rPr>
                <w:bCs/>
                <w:iCs/>
                <w:noProof/>
                <w:vertAlign w:val="subscript"/>
                <w:rPrChange w:id="19200" w:author="CR#0252r1" w:date="2020-04-07T04:24:00Z">
                  <w:rPr>
                    <w:bCs/>
                    <w:iCs/>
                    <w:noProof/>
                    <w:vertAlign w:val="subscript"/>
                  </w:rPr>
                </w:rPrChange>
              </w:rPr>
              <w:t>PRS</w:t>
            </w:r>
            <w:r w:rsidRPr="009F32C9">
              <w:rPr>
                <w:bCs/>
                <w:iCs/>
                <w:noProof/>
                <w:rPrChange w:id="19201" w:author="CR#0252r1" w:date="2020-04-07T04:24:00Z">
                  <w:rPr>
                    <w:bCs/>
                    <w:iCs/>
                    <w:noProof/>
                  </w:rPr>
                </w:rPrChange>
              </w:rPr>
              <w:t xml:space="preserve"> with positioning reference signals, as defined in </w:t>
            </w:r>
            <w:r w:rsidR="00DD6009" w:rsidRPr="009F32C9">
              <w:rPr>
                <w:bCs/>
                <w:iCs/>
                <w:noProof/>
                <w:rPrChange w:id="19202" w:author="CR#0252r1" w:date="2020-04-07T04:24:00Z">
                  <w:rPr>
                    <w:bCs/>
                    <w:iCs/>
                    <w:noProof/>
                  </w:rPr>
                </w:rPrChange>
              </w:rPr>
              <w:t xml:space="preserve">TS 36.211 </w:t>
            </w:r>
            <w:r w:rsidRPr="009F32C9">
              <w:rPr>
                <w:bCs/>
                <w:iCs/>
                <w:noProof/>
                <w:rPrChange w:id="19203" w:author="CR#0252r1" w:date="2020-04-07T04:24:00Z">
                  <w:rPr>
                    <w:bCs/>
                    <w:iCs/>
                    <w:noProof/>
                  </w:rPr>
                </w:rPrChange>
              </w:rPr>
              <w:t>[16]. Integer values define 1, 2, 3, …, 160 consecutive downlink subframes.</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keepNext w:val="0"/>
              <w:keepLines w:val="0"/>
              <w:widowControl w:val="0"/>
              <w:rPr>
                <w:b/>
                <w:bCs/>
                <w:i/>
                <w:iCs/>
                <w:noProof/>
                <w:rPrChange w:id="19204" w:author="CR#0252r1" w:date="2020-04-07T04:24:00Z">
                  <w:rPr>
                    <w:b/>
                    <w:bCs/>
                    <w:i/>
                    <w:iCs/>
                    <w:noProof/>
                  </w:rPr>
                </w:rPrChange>
              </w:rPr>
            </w:pPr>
            <w:r w:rsidRPr="009F32C9">
              <w:rPr>
                <w:b/>
                <w:bCs/>
                <w:i/>
                <w:iCs/>
                <w:noProof/>
                <w:rPrChange w:id="19205" w:author="CR#0252r1" w:date="2020-04-07T04:24:00Z">
                  <w:rPr>
                    <w:b/>
                    <w:bCs/>
                    <w:i/>
                    <w:iCs/>
                    <w:noProof/>
                  </w:rPr>
                </w:rPrChange>
              </w:rPr>
              <w:t>prsOccGroupLen</w:t>
            </w:r>
          </w:p>
          <w:p w:rsidR="00015187" w:rsidRPr="009F32C9" w:rsidRDefault="00015187" w:rsidP="003A41C8">
            <w:pPr>
              <w:pStyle w:val="TAL"/>
              <w:keepNext w:val="0"/>
              <w:keepLines w:val="0"/>
              <w:widowControl w:val="0"/>
              <w:rPr>
                <w:bCs/>
                <w:iCs/>
                <w:noProof/>
                <w:rPrChange w:id="19206" w:author="CR#0252r1" w:date="2020-04-07T04:24:00Z">
                  <w:rPr>
                    <w:bCs/>
                    <w:iCs/>
                    <w:noProof/>
                  </w:rPr>
                </w:rPrChange>
              </w:rPr>
            </w:pPr>
            <w:r w:rsidRPr="009F32C9">
              <w:rPr>
                <w:bCs/>
                <w:iCs/>
                <w:noProof/>
                <w:rPrChange w:id="19207" w:author="CR#0252r1" w:date="2020-04-07T04:24:00Z">
                  <w:rPr>
                    <w:bCs/>
                    <w:iCs/>
                    <w:noProof/>
                  </w:rPr>
                </w:rPrChange>
              </w:rPr>
              <w:t xml:space="preserve">This field specifies the </w:t>
            </w:r>
            <w:r w:rsidR="003A41C8" w:rsidRPr="009F32C9">
              <w:rPr>
                <w:bCs/>
                <w:iCs/>
                <w:noProof/>
                <w:rPrChange w:id="19208" w:author="CR#0252r1" w:date="2020-04-07T04:24:00Z">
                  <w:rPr>
                    <w:bCs/>
                    <w:iCs/>
                    <w:noProof/>
                  </w:rPr>
                </w:rPrChange>
              </w:rPr>
              <w:t xml:space="preserve">PRS occasion group length, defined as </w:t>
            </w:r>
            <w:r w:rsidRPr="009F32C9">
              <w:rPr>
                <w:bCs/>
                <w:iCs/>
                <w:noProof/>
                <w:rPrChange w:id="19209" w:author="CR#0252r1" w:date="2020-04-07T04:24:00Z">
                  <w:rPr>
                    <w:bCs/>
                    <w:iCs/>
                    <w:noProof/>
                  </w:rPr>
                </w:rPrChange>
              </w:rPr>
              <w:t xml:space="preserve">the </w:t>
            </w:r>
            <w:r w:rsidR="003A41C8" w:rsidRPr="009F32C9">
              <w:rPr>
                <w:bCs/>
                <w:iCs/>
                <w:noProof/>
                <w:rPrChange w:id="19210" w:author="CR#0252r1" w:date="2020-04-07T04:24:00Z">
                  <w:rPr>
                    <w:bCs/>
                    <w:iCs/>
                    <w:noProof/>
                  </w:rPr>
                </w:rPrChange>
              </w:rPr>
              <w:t xml:space="preserve">number of consecutive PRS occasions comprising a </w:t>
            </w:r>
            <w:r w:rsidRPr="009F32C9">
              <w:rPr>
                <w:bCs/>
                <w:iCs/>
                <w:noProof/>
                <w:rPrChange w:id="19211" w:author="CR#0252r1" w:date="2020-04-07T04:24:00Z">
                  <w:rPr>
                    <w:bCs/>
                    <w:iCs/>
                    <w:noProof/>
                  </w:rPr>
                </w:rPrChange>
              </w:rPr>
              <w:t xml:space="preserve">PRS occasion group. </w:t>
            </w:r>
            <w:r w:rsidR="003A41C8" w:rsidRPr="009F32C9">
              <w:rPr>
                <w:bCs/>
                <w:iCs/>
                <w:noProof/>
                <w:rPrChange w:id="19212" w:author="CR#0252r1" w:date="2020-04-07T04:24:00Z">
                  <w:rPr>
                    <w:bCs/>
                    <w:iCs/>
                    <w:noProof/>
                  </w:rPr>
                </w:rPrChange>
              </w:rPr>
              <w:t xml:space="preserve">Each PRS occasion of the PRS occasion group consists of </w:t>
            </w:r>
            <w:r w:rsidR="003A41C8" w:rsidRPr="009F32C9">
              <w:rPr>
                <w:bCs/>
                <w:i/>
                <w:iCs/>
                <w:noProof/>
                <w:rPrChange w:id="19213" w:author="CR#0252r1" w:date="2020-04-07T04:24:00Z">
                  <w:rPr>
                    <w:bCs/>
                    <w:i/>
                    <w:iCs/>
                    <w:noProof/>
                  </w:rPr>
                </w:rPrChange>
              </w:rPr>
              <w:t>numDL-Frames</w:t>
            </w:r>
            <w:r w:rsidR="003A41C8" w:rsidRPr="009F32C9">
              <w:rPr>
                <w:bCs/>
                <w:iCs/>
                <w:noProof/>
                <w:rPrChange w:id="19214" w:author="CR#0252r1" w:date="2020-04-07T04:24:00Z">
                  <w:rPr>
                    <w:bCs/>
                    <w:iCs/>
                    <w:noProof/>
                  </w:rPr>
                </w:rPrChange>
              </w:rPr>
              <w:t xml:space="preserve"> or </w:t>
            </w:r>
            <w:r w:rsidR="003A41C8" w:rsidRPr="009F32C9">
              <w:rPr>
                <w:bCs/>
                <w:i/>
                <w:iCs/>
                <w:noProof/>
                <w:rPrChange w:id="19215" w:author="CR#0252r1" w:date="2020-04-07T04:24:00Z">
                  <w:rPr>
                    <w:bCs/>
                    <w:i/>
                    <w:iCs/>
                    <w:noProof/>
                  </w:rPr>
                </w:rPrChange>
              </w:rPr>
              <w:t>add-numDL-Frames</w:t>
            </w:r>
            <w:r w:rsidR="003A41C8" w:rsidRPr="009F32C9">
              <w:rPr>
                <w:bCs/>
                <w:iCs/>
                <w:noProof/>
                <w:rPrChange w:id="19216" w:author="CR#0252r1" w:date="2020-04-07T04:24:00Z">
                  <w:rPr>
                    <w:bCs/>
                    <w:iCs/>
                    <w:noProof/>
                  </w:rPr>
                </w:rPrChange>
              </w:rPr>
              <w:t xml:space="preserve"> consecutive downlink subframes with positioning reference signals. </w:t>
            </w:r>
            <w:r w:rsidRPr="009F32C9">
              <w:rPr>
                <w:bCs/>
                <w:iCs/>
                <w:noProof/>
                <w:rPrChange w:id="19217" w:author="CR#0252r1" w:date="2020-04-07T04:24:00Z">
                  <w:rPr>
                    <w:bCs/>
                    <w:iCs/>
                    <w:noProof/>
                  </w:rPr>
                </w:rPrChange>
              </w:rPr>
              <w:t>Enumerated values define 2, 4, 8, 16, 32, 64 or 128</w:t>
            </w:r>
            <w:r w:rsidR="003A41C8" w:rsidRPr="009F32C9">
              <w:rPr>
                <w:bCs/>
                <w:iCs/>
                <w:noProof/>
                <w:rPrChange w:id="19218" w:author="CR#0252r1" w:date="2020-04-07T04:24:00Z">
                  <w:rPr>
                    <w:bCs/>
                    <w:iCs/>
                    <w:noProof/>
                  </w:rPr>
                </w:rPrChange>
              </w:rPr>
              <w:t xml:space="preserve"> consecutive PRS occasions. If omitted, the PRS occasion group length is 1. T</w:t>
            </w:r>
            <w:r w:rsidRPr="009F32C9">
              <w:rPr>
                <w:bCs/>
                <w:iCs/>
                <w:noProof/>
                <w:rPrChange w:id="19219" w:author="CR#0252r1" w:date="2020-04-07T04:24:00Z">
                  <w:rPr>
                    <w:bCs/>
                    <w:iCs/>
                    <w:noProof/>
                  </w:rPr>
                </w:rPrChange>
              </w:rPr>
              <w:t>he product of the PRS periodicity T_PRS from the prs-ConfigurationIndex and the PRS occasion group length cannot exceed 1280.</w:t>
            </w:r>
          </w:p>
        </w:tc>
      </w:tr>
      <w:tr w:rsidR="00015187"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keepNext w:val="0"/>
              <w:keepLines w:val="0"/>
              <w:widowControl w:val="0"/>
              <w:rPr>
                <w:b/>
                <w:bCs/>
                <w:i/>
                <w:iCs/>
                <w:noProof/>
                <w:rPrChange w:id="19220" w:author="CR#0252r1" w:date="2020-04-07T04:24:00Z">
                  <w:rPr>
                    <w:b/>
                    <w:bCs/>
                    <w:i/>
                    <w:iCs/>
                    <w:noProof/>
                  </w:rPr>
                </w:rPrChange>
              </w:rPr>
            </w:pPr>
            <w:r w:rsidRPr="009F32C9">
              <w:rPr>
                <w:b/>
                <w:bCs/>
                <w:i/>
                <w:iCs/>
                <w:noProof/>
                <w:rPrChange w:id="19221" w:author="CR#0252r1" w:date="2020-04-07T04:24:00Z">
                  <w:rPr>
                    <w:b/>
                    <w:bCs/>
                    <w:i/>
                    <w:iCs/>
                    <w:noProof/>
                  </w:rPr>
                </w:rPrChange>
              </w:rPr>
              <w:t>prsHoppingInfo</w:t>
            </w:r>
          </w:p>
          <w:p w:rsidR="00015187" w:rsidRPr="009F32C9" w:rsidRDefault="00015187" w:rsidP="008E1379">
            <w:pPr>
              <w:pStyle w:val="TAL"/>
              <w:keepNext w:val="0"/>
              <w:keepLines w:val="0"/>
              <w:widowControl w:val="0"/>
              <w:rPr>
                <w:bCs/>
                <w:iCs/>
                <w:noProof/>
                <w:rPrChange w:id="19222" w:author="CR#0252r1" w:date="2020-04-07T04:24:00Z">
                  <w:rPr>
                    <w:bCs/>
                    <w:iCs/>
                    <w:noProof/>
                  </w:rPr>
                </w:rPrChange>
              </w:rPr>
            </w:pPr>
            <w:r w:rsidRPr="009F32C9">
              <w:rPr>
                <w:bCs/>
                <w:iCs/>
                <w:noProof/>
                <w:rPrChange w:id="19223" w:author="CR#0252r1" w:date="2020-04-07T04:24:00Z">
                  <w:rPr>
                    <w:bCs/>
                    <w:iCs/>
                    <w:noProof/>
                  </w:rPr>
                </w:rPrChange>
              </w:rPr>
              <w:t xml:space="preserve">This field specifies the PRS frequency hopping configuration </w:t>
            </w:r>
            <w:r w:rsidR="00DD6009" w:rsidRPr="009F32C9">
              <w:rPr>
                <w:bCs/>
                <w:iCs/>
                <w:noProof/>
                <w:rPrChange w:id="19224" w:author="CR#0252r1" w:date="2020-04-07T04:24:00Z">
                  <w:rPr>
                    <w:bCs/>
                    <w:iCs/>
                    <w:noProof/>
                  </w:rPr>
                </w:rPrChange>
              </w:rPr>
              <w:t xml:space="preserve">(TS 36.211 </w:t>
            </w:r>
            <w:r w:rsidRPr="009F32C9">
              <w:rPr>
                <w:bCs/>
                <w:iCs/>
                <w:noProof/>
                <w:rPrChange w:id="19225" w:author="CR#0252r1" w:date="2020-04-07T04:24:00Z">
                  <w:rPr>
                    <w:bCs/>
                    <w:iCs/>
                    <w:noProof/>
                  </w:rPr>
                </w:rPrChange>
              </w:rPr>
              <w:t>[16]</w:t>
            </w:r>
            <w:r w:rsidR="00DD6009" w:rsidRPr="009F32C9">
              <w:rPr>
                <w:bCs/>
                <w:iCs/>
                <w:noProof/>
                <w:rPrChange w:id="19226" w:author="CR#0252r1" w:date="2020-04-07T04:24:00Z">
                  <w:rPr>
                    <w:bCs/>
                    <w:iCs/>
                    <w:noProof/>
                  </w:rPr>
                </w:rPrChange>
              </w:rPr>
              <w:t>)</w:t>
            </w:r>
            <w:r w:rsidRPr="009F32C9">
              <w:rPr>
                <w:bCs/>
                <w:iCs/>
                <w:noProof/>
                <w:rPrChange w:id="19227" w:author="CR#0252r1" w:date="2020-04-07T04:24:00Z">
                  <w:rPr>
                    <w:bCs/>
                    <w:iCs/>
                    <w:noProof/>
                  </w:rPr>
                </w:rPrChange>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9F32C9">
              <w:rPr>
                <w:bCs/>
                <w:iCs/>
                <w:noProof/>
                <w:rPrChange w:id="19228" w:author="CR#0252r1" w:date="2020-04-07T04:24:00Z">
                  <w:rPr>
                    <w:bCs/>
                    <w:iCs/>
                    <w:noProof/>
                  </w:rPr>
                </w:rPrChange>
              </w:rPr>
              <w:object w:dxaOrig="400" w:dyaOrig="360">
                <v:shape id="_x0000_i1043" type="#_x0000_t75" style="width:20.25pt;height:18.75pt" o:ole="">
                  <v:imagedata r:id="rId50" o:title=""/>
                </v:shape>
                <o:OLEObject Type="Embed" ProgID="Equation.3" ShapeID="_x0000_i1043" DrawAspect="Content" ObjectID="_1647740362" r:id="rId51"/>
              </w:object>
            </w:r>
            <w:r w:rsidRPr="009F32C9">
              <w:rPr>
                <w:bCs/>
                <w:iCs/>
                <w:noProof/>
                <w:rPrChange w:id="19229" w:author="CR#0252r1" w:date="2020-04-07T04:24:00Z">
                  <w:rPr>
                    <w:bCs/>
                    <w:iCs/>
                    <w:noProof/>
                  </w:rPr>
                </w:rPrChange>
              </w:rPr>
              <w:t>as specified in TS 36.211 [16]. If this field is absent, no PRS frequency hopping is used.</w:t>
            </w:r>
          </w:p>
        </w:tc>
      </w:tr>
    </w:tbl>
    <w:p w:rsidR="00786134" w:rsidRPr="009F32C9" w:rsidRDefault="00786134" w:rsidP="00786134">
      <w:pPr>
        <w:rPr>
          <w:rPrChange w:id="19230" w:author="CR#0252r1" w:date="2020-04-07T04:24:00Z">
            <w:rPr/>
          </w:rPrChange>
        </w:rPr>
      </w:pPr>
    </w:p>
    <w:p w:rsidR="00786134" w:rsidRPr="009F32C9" w:rsidRDefault="00786134" w:rsidP="00786134">
      <w:pPr>
        <w:pStyle w:val="Heading4"/>
        <w:rPr>
          <w:i/>
          <w:noProof/>
          <w:rPrChange w:id="19231" w:author="CR#0252r1" w:date="2020-04-07T04:24:00Z">
            <w:rPr>
              <w:i/>
              <w:noProof/>
            </w:rPr>
          </w:rPrChange>
        </w:rPr>
      </w:pPr>
      <w:bookmarkStart w:id="19232" w:name="_Toc27765194"/>
      <w:r w:rsidRPr="009F32C9">
        <w:rPr>
          <w:rPrChange w:id="19233" w:author="CR#0252r1" w:date="2020-04-07T04:24:00Z">
            <w:rPr/>
          </w:rPrChange>
        </w:rPr>
        <w:t>–</w:t>
      </w:r>
      <w:r w:rsidRPr="009F32C9">
        <w:rPr>
          <w:rPrChange w:id="19234" w:author="CR#0252r1" w:date="2020-04-07T04:24:00Z">
            <w:rPr/>
          </w:rPrChange>
        </w:rPr>
        <w:tab/>
      </w:r>
      <w:r w:rsidRPr="009F32C9">
        <w:rPr>
          <w:i/>
          <w:noProof/>
          <w:rPrChange w:id="19235" w:author="CR#0252r1" w:date="2020-04-07T04:24:00Z">
            <w:rPr>
              <w:i/>
              <w:noProof/>
            </w:rPr>
          </w:rPrChange>
        </w:rPr>
        <w:t>TDD-Config</w:t>
      </w:r>
      <w:bookmarkEnd w:id="19232"/>
    </w:p>
    <w:p w:rsidR="00786134" w:rsidRPr="009F32C9" w:rsidRDefault="00786134" w:rsidP="00786134">
      <w:pPr>
        <w:rPr>
          <w:iCs/>
          <w:rPrChange w:id="19236" w:author="CR#0252r1" w:date="2020-04-07T04:24:00Z">
            <w:rPr>
              <w:iCs/>
            </w:rPr>
          </w:rPrChange>
        </w:rPr>
      </w:pPr>
      <w:r w:rsidRPr="009F32C9">
        <w:rPr>
          <w:rPrChange w:id="19237" w:author="CR#0252r1" w:date="2020-04-07T04:24:00Z">
            <w:rPr/>
          </w:rPrChange>
        </w:rPr>
        <w:t xml:space="preserve">The IE </w:t>
      </w:r>
      <w:r w:rsidRPr="009F32C9">
        <w:rPr>
          <w:i/>
          <w:rPrChange w:id="19238" w:author="CR#0252r1" w:date="2020-04-07T04:24:00Z">
            <w:rPr>
              <w:i/>
            </w:rPr>
          </w:rPrChange>
        </w:rPr>
        <w:t>TDD-Config</w:t>
      </w:r>
      <w:r w:rsidRPr="009F32C9">
        <w:rPr>
          <w:rPrChange w:id="19239" w:author="CR#0252r1" w:date="2020-04-07T04:24:00Z">
            <w:rPr/>
          </w:rPrChange>
        </w:rPr>
        <w:t xml:space="preserve"> is used to specify the TDD specific physical channel configuration.</w:t>
      </w:r>
    </w:p>
    <w:p w:rsidR="00786134" w:rsidRPr="009F32C9" w:rsidRDefault="00786134" w:rsidP="00786134">
      <w:pPr>
        <w:pStyle w:val="PL"/>
        <w:shd w:val="clear" w:color="auto" w:fill="E6E6E6"/>
        <w:rPr>
          <w:rPrChange w:id="19240" w:author="CR#0252r1" w:date="2020-04-07T04:24:00Z">
            <w:rPr/>
          </w:rPrChange>
        </w:rPr>
      </w:pPr>
      <w:r w:rsidRPr="009F32C9">
        <w:rPr>
          <w:rPrChange w:id="19241" w:author="CR#0252r1" w:date="2020-04-07T04:24:00Z">
            <w:rPr/>
          </w:rPrChange>
        </w:rPr>
        <w:t>-- ASN1START</w:t>
      </w:r>
    </w:p>
    <w:p w:rsidR="00786134" w:rsidRPr="009F32C9" w:rsidRDefault="00786134" w:rsidP="00786134">
      <w:pPr>
        <w:pStyle w:val="PL"/>
        <w:shd w:val="clear" w:color="auto" w:fill="E6E6E6"/>
        <w:rPr>
          <w:rPrChange w:id="19242" w:author="CR#0252r1" w:date="2020-04-07T04:24:00Z">
            <w:rPr/>
          </w:rPrChange>
        </w:rPr>
      </w:pPr>
    </w:p>
    <w:p w:rsidR="00786134" w:rsidRPr="009F32C9" w:rsidRDefault="00786134" w:rsidP="00786134">
      <w:pPr>
        <w:pStyle w:val="PL"/>
        <w:shd w:val="clear" w:color="auto" w:fill="E6E6E6"/>
        <w:rPr>
          <w:rPrChange w:id="19243" w:author="CR#0252r1" w:date="2020-04-07T04:24:00Z">
            <w:rPr/>
          </w:rPrChange>
        </w:rPr>
      </w:pPr>
      <w:r w:rsidRPr="009F32C9">
        <w:rPr>
          <w:rPrChange w:id="19244" w:author="CR#0252r1" w:date="2020-04-07T04:24:00Z">
            <w:rPr/>
          </w:rPrChange>
        </w:rPr>
        <w:lastRenderedPageBreak/>
        <w:t>TDD-Config-v1520 ::= SEQUENCE {</w:t>
      </w:r>
    </w:p>
    <w:p w:rsidR="00786134" w:rsidRPr="009F32C9" w:rsidRDefault="00786134" w:rsidP="00786134">
      <w:pPr>
        <w:pStyle w:val="PL"/>
        <w:shd w:val="clear" w:color="auto" w:fill="E6E6E6"/>
        <w:rPr>
          <w:rPrChange w:id="19245" w:author="CR#0252r1" w:date="2020-04-07T04:24:00Z">
            <w:rPr/>
          </w:rPrChange>
        </w:rPr>
      </w:pPr>
      <w:r w:rsidRPr="009F32C9">
        <w:rPr>
          <w:rPrChange w:id="19246" w:author="CR#0252r1" w:date="2020-04-07T04:24:00Z">
            <w:rPr/>
          </w:rPrChange>
        </w:rPr>
        <w:tab/>
        <w:t>subframeAssignment-v1520</w:t>
      </w:r>
      <w:r w:rsidRPr="009F32C9">
        <w:rPr>
          <w:rPrChange w:id="19247" w:author="CR#0252r1" w:date="2020-04-07T04:24:00Z">
            <w:rPr/>
          </w:rPrChange>
        </w:rPr>
        <w:tab/>
      </w:r>
      <w:r w:rsidRPr="009F32C9">
        <w:rPr>
          <w:rPrChange w:id="19248" w:author="CR#0252r1" w:date="2020-04-07T04:24:00Z">
            <w:rPr/>
          </w:rPrChange>
        </w:rPr>
        <w:tab/>
      </w:r>
      <w:r w:rsidRPr="009F32C9">
        <w:rPr>
          <w:rPrChange w:id="19249" w:author="CR#0252r1" w:date="2020-04-07T04:24:00Z">
            <w:rPr/>
          </w:rPrChange>
        </w:rPr>
        <w:tab/>
        <w:t>ENUMERATED { sa0, sa1, sa2, sa3, sa4, sa5, sa6 },</w:t>
      </w:r>
    </w:p>
    <w:p w:rsidR="00786134" w:rsidRPr="009F32C9" w:rsidRDefault="00786134" w:rsidP="00786134">
      <w:pPr>
        <w:pStyle w:val="PL"/>
        <w:shd w:val="clear" w:color="auto" w:fill="E6E6E6"/>
        <w:rPr>
          <w:rPrChange w:id="19250" w:author="CR#0252r1" w:date="2020-04-07T04:24:00Z">
            <w:rPr/>
          </w:rPrChange>
        </w:rPr>
      </w:pPr>
      <w:r w:rsidRPr="009F32C9">
        <w:rPr>
          <w:rPrChange w:id="19251" w:author="CR#0252r1" w:date="2020-04-07T04:24:00Z">
            <w:rPr/>
          </w:rPrChange>
        </w:rPr>
        <w:tab/>
        <w:t>...</w:t>
      </w:r>
    </w:p>
    <w:p w:rsidR="00786134" w:rsidRPr="009F32C9" w:rsidRDefault="00786134" w:rsidP="00786134">
      <w:pPr>
        <w:pStyle w:val="PL"/>
        <w:shd w:val="clear" w:color="auto" w:fill="E6E6E6"/>
        <w:rPr>
          <w:rPrChange w:id="19252" w:author="CR#0252r1" w:date="2020-04-07T04:24:00Z">
            <w:rPr/>
          </w:rPrChange>
        </w:rPr>
      </w:pPr>
      <w:r w:rsidRPr="009F32C9">
        <w:rPr>
          <w:rPrChange w:id="19253" w:author="CR#0252r1" w:date="2020-04-07T04:24:00Z">
            <w:rPr/>
          </w:rPrChange>
        </w:rPr>
        <w:t>}</w:t>
      </w:r>
    </w:p>
    <w:p w:rsidR="00786134" w:rsidRPr="009F32C9" w:rsidRDefault="00786134" w:rsidP="00786134">
      <w:pPr>
        <w:pStyle w:val="PL"/>
        <w:shd w:val="clear" w:color="auto" w:fill="E6E6E6"/>
        <w:rPr>
          <w:rPrChange w:id="19254" w:author="CR#0252r1" w:date="2020-04-07T04:24:00Z">
            <w:rPr/>
          </w:rPrChange>
        </w:rPr>
      </w:pPr>
    </w:p>
    <w:p w:rsidR="00786134" w:rsidRPr="009F32C9" w:rsidRDefault="00786134" w:rsidP="00786134">
      <w:pPr>
        <w:pStyle w:val="PL"/>
        <w:shd w:val="clear" w:color="auto" w:fill="E6E6E6"/>
        <w:rPr>
          <w:rPrChange w:id="19255" w:author="CR#0252r1" w:date="2020-04-07T04:24:00Z">
            <w:rPr/>
          </w:rPrChange>
        </w:rPr>
      </w:pPr>
      <w:r w:rsidRPr="009F32C9">
        <w:rPr>
          <w:rPrChange w:id="19256" w:author="CR#0252r1" w:date="2020-04-07T04:24:00Z">
            <w:rPr/>
          </w:rPrChange>
        </w:rPr>
        <w:t>-- ASN1STOP</w:t>
      </w:r>
    </w:p>
    <w:p w:rsidR="00786134" w:rsidRPr="009F32C9" w:rsidRDefault="00786134" w:rsidP="00786134">
      <w:pPr>
        <w:rPr>
          <w:iCs/>
          <w:rPrChange w:id="19257"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E7466">
        <w:trPr>
          <w:cantSplit/>
          <w:tblHeader/>
        </w:trPr>
        <w:tc>
          <w:tcPr>
            <w:tcW w:w="9639" w:type="dxa"/>
          </w:tcPr>
          <w:p w:rsidR="00786134" w:rsidRPr="009F32C9" w:rsidRDefault="00786134" w:rsidP="007E7466">
            <w:pPr>
              <w:pStyle w:val="TAH"/>
              <w:rPr>
                <w:lang w:eastAsia="en-GB"/>
                <w:rPrChange w:id="19258" w:author="CR#0252r1" w:date="2020-04-07T04:24:00Z">
                  <w:rPr>
                    <w:lang w:eastAsia="en-GB"/>
                  </w:rPr>
                </w:rPrChange>
              </w:rPr>
            </w:pPr>
            <w:r w:rsidRPr="009F32C9">
              <w:rPr>
                <w:i/>
                <w:noProof/>
                <w:lang w:eastAsia="en-GB"/>
                <w:rPrChange w:id="19259" w:author="CR#0252r1" w:date="2020-04-07T04:24:00Z">
                  <w:rPr>
                    <w:i/>
                    <w:noProof/>
                    <w:lang w:eastAsia="en-GB"/>
                  </w:rPr>
                </w:rPrChange>
              </w:rPr>
              <w:t xml:space="preserve">TDD-Config </w:t>
            </w:r>
            <w:r w:rsidRPr="009F32C9">
              <w:rPr>
                <w:iCs/>
                <w:noProof/>
                <w:lang w:eastAsia="en-GB"/>
                <w:rPrChange w:id="19260" w:author="CR#0252r1" w:date="2020-04-07T04:24:00Z">
                  <w:rPr>
                    <w:iCs/>
                    <w:noProof/>
                    <w:lang w:eastAsia="en-GB"/>
                  </w:rPr>
                </w:rPrChange>
              </w:rPr>
              <w:t>field descriptions</w:t>
            </w:r>
          </w:p>
        </w:tc>
      </w:tr>
      <w:tr w:rsidR="00786134" w:rsidRPr="009F32C9" w:rsidTr="007E7466">
        <w:trPr>
          <w:cantSplit/>
        </w:trPr>
        <w:tc>
          <w:tcPr>
            <w:tcW w:w="9639" w:type="dxa"/>
          </w:tcPr>
          <w:p w:rsidR="00786134" w:rsidRPr="009F32C9" w:rsidRDefault="00786134" w:rsidP="007E7466">
            <w:pPr>
              <w:pStyle w:val="TAL"/>
              <w:rPr>
                <w:b/>
                <w:i/>
                <w:noProof/>
                <w:lang w:eastAsia="en-GB"/>
                <w:rPrChange w:id="19261" w:author="CR#0252r1" w:date="2020-04-07T04:24:00Z">
                  <w:rPr>
                    <w:b/>
                    <w:i/>
                    <w:noProof/>
                    <w:lang w:eastAsia="en-GB"/>
                  </w:rPr>
                </w:rPrChange>
              </w:rPr>
            </w:pPr>
            <w:r w:rsidRPr="009F32C9">
              <w:rPr>
                <w:b/>
                <w:i/>
                <w:noProof/>
                <w:lang w:eastAsia="en-GB"/>
                <w:rPrChange w:id="19262" w:author="CR#0252r1" w:date="2020-04-07T04:24:00Z">
                  <w:rPr>
                    <w:b/>
                    <w:i/>
                    <w:noProof/>
                    <w:lang w:eastAsia="en-GB"/>
                  </w:rPr>
                </w:rPrChange>
              </w:rPr>
              <w:t>subframeAssignment</w:t>
            </w:r>
          </w:p>
          <w:p w:rsidR="00786134" w:rsidRPr="009F32C9" w:rsidRDefault="00786134" w:rsidP="007E7466">
            <w:pPr>
              <w:pStyle w:val="TAL"/>
              <w:rPr>
                <w:lang w:eastAsia="en-GB"/>
                <w:rPrChange w:id="19263" w:author="CR#0252r1" w:date="2020-04-07T04:24:00Z">
                  <w:rPr>
                    <w:lang w:eastAsia="en-GB"/>
                  </w:rPr>
                </w:rPrChange>
              </w:rPr>
            </w:pPr>
            <w:r w:rsidRPr="009F32C9">
              <w:rPr>
                <w:lang w:eastAsia="en-GB"/>
                <w:rPrChange w:id="19264" w:author="CR#0252r1" w:date="2020-04-07T04:24:00Z">
                  <w:rPr>
                    <w:lang w:eastAsia="en-GB"/>
                  </w:rPr>
                </w:rPrChange>
              </w:rPr>
              <w:t xml:space="preserve">This field specifies the TDD UL/DL subframe configuration where </w:t>
            </w:r>
            <w:r w:rsidRPr="009F32C9">
              <w:rPr>
                <w:i/>
                <w:lang w:eastAsia="en-GB"/>
                <w:rPrChange w:id="19265" w:author="CR#0252r1" w:date="2020-04-07T04:24:00Z">
                  <w:rPr>
                    <w:i/>
                    <w:lang w:eastAsia="en-GB"/>
                  </w:rPr>
                </w:rPrChange>
              </w:rPr>
              <w:t>sa0</w:t>
            </w:r>
            <w:r w:rsidRPr="009F32C9">
              <w:rPr>
                <w:lang w:eastAsia="en-GB"/>
                <w:rPrChange w:id="19266" w:author="CR#0252r1" w:date="2020-04-07T04:24:00Z">
                  <w:rPr>
                    <w:lang w:eastAsia="en-GB"/>
                  </w:rPr>
                </w:rPrChange>
              </w:rPr>
              <w:t xml:space="preserve"> points to Configuration 0, </w:t>
            </w:r>
            <w:r w:rsidRPr="009F32C9">
              <w:rPr>
                <w:i/>
                <w:lang w:eastAsia="en-GB"/>
                <w:rPrChange w:id="19267" w:author="CR#0252r1" w:date="2020-04-07T04:24:00Z">
                  <w:rPr>
                    <w:i/>
                    <w:lang w:eastAsia="en-GB"/>
                  </w:rPr>
                </w:rPrChange>
              </w:rPr>
              <w:t>sa1</w:t>
            </w:r>
            <w:r w:rsidRPr="009F32C9">
              <w:rPr>
                <w:lang w:eastAsia="en-GB"/>
                <w:rPrChange w:id="19268" w:author="CR#0252r1" w:date="2020-04-07T04:24:00Z">
                  <w:rPr>
                    <w:lang w:eastAsia="en-GB"/>
                  </w:rPr>
                </w:rPrChange>
              </w:rPr>
              <w:t xml:space="preserve"> to Configuration 1 etc. as specified in TS 36.211 [16</w:t>
            </w:r>
            <w:r w:rsidR="00075A80" w:rsidRPr="009F32C9">
              <w:rPr>
                <w:lang w:eastAsia="en-GB"/>
                <w:rPrChange w:id="19269" w:author="CR#0252r1" w:date="2020-04-07T04:24:00Z">
                  <w:rPr>
                    <w:lang w:eastAsia="en-GB"/>
                  </w:rPr>
                </w:rPrChange>
              </w:rPr>
              <w:t>]</w:t>
            </w:r>
            <w:r w:rsidRPr="009F32C9">
              <w:rPr>
                <w:lang w:eastAsia="en-GB"/>
                <w:rPrChange w:id="19270" w:author="CR#0252r1" w:date="2020-04-07T04:24:00Z">
                  <w:rPr>
                    <w:lang w:eastAsia="en-GB"/>
                  </w:rPr>
                </w:rPrChange>
              </w:rPr>
              <w:t>, table 4.2-2. The target device assumes the same value for all assistance data cells residing on same frequency band.</w:t>
            </w:r>
          </w:p>
        </w:tc>
      </w:tr>
    </w:tbl>
    <w:p w:rsidR="002B1632" w:rsidRPr="009F32C9" w:rsidRDefault="002B1632" w:rsidP="002D60CB">
      <w:pPr>
        <w:rPr>
          <w:rPrChange w:id="19271" w:author="CR#0252r1" w:date="2020-04-07T04:24:00Z">
            <w:rPr/>
          </w:rPrChange>
        </w:rPr>
      </w:pPr>
    </w:p>
    <w:p w:rsidR="002B1632" w:rsidRPr="009F32C9" w:rsidRDefault="002B1632" w:rsidP="002D60CB">
      <w:pPr>
        <w:pStyle w:val="Heading4"/>
        <w:rPr>
          <w:rPrChange w:id="19272" w:author="CR#0252r1" w:date="2020-04-07T04:24:00Z">
            <w:rPr/>
          </w:rPrChange>
        </w:rPr>
      </w:pPr>
      <w:bookmarkStart w:id="19273" w:name="_Toc27765195"/>
      <w:r w:rsidRPr="009F32C9">
        <w:rPr>
          <w:rPrChange w:id="19274" w:author="CR#0252r1" w:date="2020-04-07T04:24:00Z">
            <w:rPr/>
          </w:rPrChange>
        </w:rPr>
        <w:t>–</w:t>
      </w:r>
      <w:r w:rsidRPr="009F32C9">
        <w:rPr>
          <w:rPrChange w:id="19275" w:author="CR#0252r1" w:date="2020-04-07T04:24:00Z">
            <w:rPr/>
          </w:rPrChange>
        </w:rPr>
        <w:tab/>
      </w:r>
      <w:r w:rsidRPr="009F32C9">
        <w:rPr>
          <w:i/>
          <w:noProof/>
          <w:rPrChange w:id="19276" w:author="CR#0252r1" w:date="2020-04-07T04:24:00Z">
            <w:rPr>
              <w:i/>
              <w:noProof/>
            </w:rPr>
          </w:rPrChange>
        </w:rPr>
        <w:t>OTDOA-NeighbourCellInfoList</w:t>
      </w:r>
      <w:bookmarkEnd w:id="19273"/>
    </w:p>
    <w:p w:rsidR="001311F4" w:rsidRPr="009F32C9" w:rsidRDefault="002B1632" w:rsidP="002D60CB">
      <w:pPr>
        <w:keepLines/>
        <w:rPr>
          <w:noProof/>
          <w:rPrChange w:id="19277" w:author="CR#0252r1" w:date="2020-04-07T04:24:00Z">
            <w:rPr>
              <w:noProof/>
            </w:rPr>
          </w:rPrChange>
        </w:rPr>
      </w:pPr>
      <w:r w:rsidRPr="009F32C9">
        <w:rPr>
          <w:rPrChange w:id="19278" w:author="CR#0252r1" w:date="2020-04-07T04:24:00Z">
            <w:rPr/>
          </w:rPrChange>
        </w:rPr>
        <w:t xml:space="preserve">The IE </w:t>
      </w:r>
      <w:r w:rsidRPr="009F32C9">
        <w:rPr>
          <w:i/>
          <w:noProof/>
          <w:rPrChange w:id="19279" w:author="CR#0252r1" w:date="2020-04-07T04:24:00Z">
            <w:rPr>
              <w:i/>
              <w:noProof/>
            </w:rPr>
          </w:rPrChange>
        </w:rPr>
        <w:t xml:space="preserve">OTDOA-NeighbourCellInfoList </w:t>
      </w:r>
      <w:r w:rsidRPr="009F32C9">
        <w:rPr>
          <w:noProof/>
          <w:rPrChange w:id="19280" w:author="CR#0252r1" w:date="2020-04-07T04:24:00Z">
            <w:rPr>
              <w:noProof/>
            </w:rPr>
          </w:rPrChange>
        </w:rPr>
        <w:t>is</w:t>
      </w:r>
      <w:r w:rsidRPr="009F32C9">
        <w:rPr>
          <w:rPrChange w:id="19281" w:author="CR#0252r1" w:date="2020-04-07T04:24:00Z">
            <w:rPr/>
          </w:rPrChange>
        </w:rPr>
        <w:t xml:space="preserve"> used by the location server to provide neighbour cell information for OTDOA assistance data. </w:t>
      </w:r>
      <w:r w:rsidR="001311F4" w:rsidRPr="009F32C9">
        <w:rPr>
          <w:noProof/>
          <w:rPrChange w:id="19282" w:author="CR#0252r1" w:date="2020-04-07T04:24:00Z">
            <w:rPr>
              <w:noProof/>
            </w:rPr>
          </w:rPrChange>
        </w:rPr>
        <w:t xml:space="preserve">If the target device is not capable of supporting additional neighbour cells (as indicated by the absence of the IE </w:t>
      </w:r>
      <w:r w:rsidR="001311F4" w:rsidRPr="009F32C9">
        <w:rPr>
          <w:i/>
          <w:noProof/>
          <w:rPrChange w:id="19283" w:author="CR#0252r1" w:date="2020-04-07T04:24:00Z">
            <w:rPr>
              <w:i/>
              <w:noProof/>
            </w:rPr>
          </w:rPrChange>
        </w:rPr>
        <w:t>additionalNeighbourCellInfoList</w:t>
      </w:r>
      <w:r w:rsidR="001311F4" w:rsidRPr="009F32C9">
        <w:rPr>
          <w:noProof/>
          <w:rPrChange w:id="19284" w:author="CR#0252r1" w:date="2020-04-07T04:24:00Z">
            <w:rPr>
              <w:noProof/>
            </w:rPr>
          </w:rPrChange>
        </w:rPr>
        <w:t xml:space="preserve"> in </w:t>
      </w:r>
      <w:r w:rsidR="001311F4" w:rsidRPr="009F32C9">
        <w:rPr>
          <w:i/>
          <w:noProof/>
          <w:rPrChange w:id="19285" w:author="CR#0252r1" w:date="2020-04-07T04:24:00Z">
            <w:rPr>
              <w:i/>
              <w:noProof/>
            </w:rPr>
          </w:rPrChange>
        </w:rPr>
        <w:t>OTDOA-ProvideCapabilities</w:t>
      </w:r>
      <w:r w:rsidR="001311F4" w:rsidRPr="009F32C9">
        <w:rPr>
          <w:noProof/>
          <w:rPrChange w:id="19286" w:author="CR#0252r1" w:date="2020-04-07T04:24:00Z">
            <w:rPr>
              <w:noProof/>
            </w:rPr>
          </w:rPrChange>
        </w:rPr>
        <w:t xml:space="preserve">), </w:t>
      </w:r>
      <w:r w:rsidR="001311F4" w:rsidRPr="009F32C9">
        <w:rPr>
          <w:rPrChange w:id="19287" w:author="CR#0252r1" w:date="2020-04-07T04:24:00Z">
            <w:rPr/>
          </w:rPrChange>
        </w:rPr>
        <w:t>t</w:t>
      </w:r>
      <w:r w:rsidRPr="009F32C9">
        <w:rPr>
          <w:rPrChange w:id="19288" w:author="CR#0252r1" w:date="2020-04-07T04:24:00Z">
            <w:rPr/>
          </w:rPrChange>
        </w:rPr>
        <w:t xml:space="preserve">he </w:t>
      </w:r>
      <w:r w:rsidR="001311F4" w:rsidRPr="009F32C9">
        <w:rPr>
          <w:rPrChange w:id="19289" w:author="CR#0252r1" w:date="2020-04-07T04:24:00Z">
            <w:rPr/>
          </w:rPrChange>
        </w:rPr>
        <w:t>set of cells in the</w:t>
      </w:r>
      <w:r w:rsidR="001311F4" w:rsidRPr="009F32C9">
        <w:rPr>
          <w:i/>
          <w:noProof/>
          <w:rPrChange w:id="19290" w:author="CR#0252r1" w:date="2020-04-07T04:24:00Z">
            <w:rPr>
              <w:i/>
              <w:noProof/>
            </w:rPr>
          </w:rPrChange>
        </w:rPr>
        <w:t xml:space="preserve"> </w:t>
      </w:r>
      <w:r w:rsidRPr="009F32C9">
        <w:rPr>
          <w:i/>
          <w:noProof/>
          <w:rPrChange w:id="19291" w:author="CR#0252r1" w:date="2020-04-07T04:24:00Z">
            <w:rPr>
              <w:i/>
              <w:noProof/>
            </w:rPr>
          </w:rPrChange>
        </w:rPr>
        <w:t>OTDOA-NeighbourCellInfoList</w:t>
      </w:r>
      <w:r w:rsidRPr="009F32C9">
        <w:rPr>
          <w:noProof/>
          <w:rPrChange w:id="19292" w:author="CR#0252r1" w:date="2020-04-07T04:24:00Z">
            <w:rPr>
              <w:noProof/>
            </w:rPr>
          </w:rPrChange>
        </w:rPr>
        <w:t xml:space="preserve"> is </w:t>
      </w:r>
      <w:r w:rsidR="001311F4" w:rsidRPr="009F32C9">
        <w:rPr>
          <w:noProof/>
          <w:rPrChange w:id="19293" w:author="CR#0252r1" w:date="2020-04-07T04:24:00Z">
            <w:rPr>
              <w:noProof/>
            </w:rPr>
          </w:rPrChange>
        </w:rPr>
        <w:t>grouped per frequency layer and</w:t>
      </w:r>
      <w:r w:rsidRPr="009F32C9">
        <w:rPr>
          <w:noProof/>
          <w:rPrChange w:id="19294" w:author="CR#0252r1" w:date="2020-04-07T04:24:00Z">
            <w:rPr>
              <w:noProof/>
            </w:rPr>
          </w:rPrChange>
        </w:rPr>
        <w:t xml:space="preserve"> in the decreasing order of priority for measurement to be performed by the target device, with the first cell in the list being the highest priority for measurement</w:t>
      </w:r>
      <w:r w:rsidR="001311F4" w:rsidRPr="009F32C9">
        <w:rPr>
          <w:noProof/>
          <w:rPrChange w:id="19295" w:author="CR#0252r1" w:date="2020-04-07T04:24:00Z">
            <w:rPr>
              <w:noProof/>
            </w:rPr>
          </w:rPrChange>
        </w:rPr>
        <w:t xml:space="preserve"> and with the same </w:t>
      </w:r>
      <w:r w:rsidR="001311F4" w:rsidRPr="009F32C9">
        <w:rPr>
          <w:i/>
          <w:snapToGrid w:val="0"/>
          <w:rPrChange w:id="19296" w:author="CR#0252r1" w:date="2020-04-07T04:24:00Z">
            <w:rPr>
              <w:i/>
              <w:snapToGrid w:val="0"/>
            </w:rPr>
          </w:rPrChange>
        </w:rPr>
        <w:t xml:space="preserve">earfcn </w:t>
      </w:r>
      <w:r w:rsidR="001311F4" w:rsidRPr="009F32C9">
        <w:rPr>
          <w:snapToGrid w:val="0"/>
          <w:rPrChange w:id="19297" w:author="CR#0252r1" w:date="2020-04-07T04:24:00Z">
            <w:rPr>
              <w:snapToGrid w:val="0"/>
            </w:rPr>
          </w:rPrChange>
        </w:rPr>
        <w:t xml:space="preserve">not appearing in more than one instance of </w:t>
      </w:r>
      <w:r w:rsidR="001311F4" w:rsidRPr="009F32C9">
        <w:rPr>
          <w:i/>
          <w:rPrChange w:id="19298" w:author="CR#0252r1" w:date="2020-04-07T04:24:00Z">
            <w:rPr>
              <w:i/>
            </w:rPr>
          </w:rPrChange>
        </w:rPr>
        <w:t>OTDOA</w:t>
      </w:r>
      <w:r w:rsidR="001311F4" w:rsidRPr="009F32C9">
        <w:rPr>
          <w:i/>
          <w:rPrChange w:id="19299" w:author="CR#0252r1" w:date="2020-04-07T04:24:00Z">
            <w:rPr>
              <w:i/>
            </w:rPr>
          </w:rPrChange>
        </w:rPr>
        <w:noBreakHyphen/>
        <w:t>NeighbourFreqInfo</w:t>
      </w:r>
      <w:r w:rsidRPr="009F32C9">
        <w:rPr>
          <w:noProof/>
          <w:rPrChange w:id="19300" w:author="CR#0252r1" w:date="2020-04-07T04:24:00Z">
            <w:rPr>
              <w:noProof/>
            </w:rPr>
          </w:rPrChange>
        </w:rPr>
        <w:t>.</w:t>
      </w:r>
    </w:p>
    <w:p w:rsidR="001311F4" w:rsidRPr="009F32C9" w:rsidRDefault="001311F4" w:rsidP="002D60CB">
      <w:pPr>
        <w:keepLines/>
        <w:rPr>
          <w:noProof/>
          <w:rPrChange w:id="19301" w:author="CR#0252r1" w:date="2020-04-07T04:24:00Z">
            <w:rPr>
              <w:noProof/>
            </w:rPr>
          </w:rPrChange>
        </w:rPr>
      </w:pPr>
      <w:r w:rsidRPr="009F32C9">
        <w:rPr>
          <w:noProof/>
          <w:rPrChange w:id="19302" w:author="CR#0252r1" w:date="2020-04-07T04:24:00Z">
            <w:rPr>
              <w:noProof/>
            </w:rPr>
          </w:rPrChange>
        </w:rPr>
        <w:t xml:space="preserve">If the target device is capable of supporting additional neighbour cells (as indicated by the presence of the IE </w:t>
      </w:r>
      <w:r w:rsidRPr="009F32C9">
        <w:rPr>
          <w:i/>
          <w:noProof/>
          <w:rPrChange w:id="19303" w:author="CR#0252r1" w:date="2020-04-07T04:24:00Z">
            <w:rPr>
              <w:i/>
              <w:noProof/>
            </w:rPr>
          </w:rPrChange>
        </w:rPr>
        <w:t>additionalNeighbourCellInfoList</w:t>
      </w:r>
      <w:r w:rsidRPr="009F32C9">
        <w:rPr>
          <w:noProof/>
          <w:rPrChange w:id="19304" w:author="CR#0252r1" w:date="2020-04-07T04:24:00Z">
            <w:rPr>
              <w:noProof/>
            </w:rPr>
          </w:rPrChange>
        </w:rPr>
        <w:t xml:space="preserve"> in </w:t>
      </w:r>
      <w:r w:rsidRPr="009F32C9">
        <w:rPr>
          <w:i/>
          <w:noProof/>
          <w:rPrChange w:id="19305" w:author="CR#0252r1" w:date="2020-04-07T04:24:00Z">
            <w:rPr>
              <w:i/>
              <w:noProof/>
            </w:rPr>
          </w:rPrChange>
        </w:rPr>
        <w:t>OTDOA-ProvideCapabilities</w:t>
      </w:r>
      <w:r w:rsidRPr="009F32C9">
        <w:rPr>
          <w:noProof/>
          <w:rPrChange w:id="19306" w:author="CR#0252r1" w:date="2020-04-07T04:24:00Z">
            <w:rPr>
              <w:noProof/>
            </w:rPr>
          </w:rPrChange>
        </w:rPr>
        <w:t>)</w:t>
      </w:r>
      <w:r w:rsidRPr="009F32C9">
        <w:rPr>
          <w:i/>
          <w:noProof/>
          <w:rPrChange w:id="19307" w:author="CR#0252r1" w:date="2020-04-07T04:24:00Z">
            <w:rPr>
              <w:i/>
              <w:noProof/>
            </w:rPr>
          </w:rPrChange>
        </w:rPr>
        <w:t xml:space="preserve">, </w:t>
      </w:r>
      <w:r w:rsidRPr="009F32C9">
        <w:rPr>
          <w:noProof/>
          <w:rPrChange w:id="19308" w:author="CR#0252r1" w:date="2020-04-07T04:24:00Z">
            <w:rPr>
              <w:noProof/>
            </w:rPr>
          </w:rPrChange>
        </w:rPr>
        <w:t>the list may contain all cells (up to 3x24 cells) belonging to the same frequency layer or cells from different frequency layers with the first cell in the list still being the highest priority for measurement.</w:t>
      </w:r>
    </w:p>
    <w:p w:rsidR="001311F4" w:rsidRPr="009F32C9" w:rsidRDefault="002B1632" w:rsidP="002D60CB">
      <w:pPr>
        <w:keepLines/>
        <w:rPr>
          <w:noProof/>
          <w:lang w:eastAsia="zh-CN"/>
          <w:rPrChange w:id="19309" w:author="CR#0252r1" w:date="2020-04-07T04:24:00Z">
            <w:rPr>
              <w:noProof/>
              <w:lang w:eastAsia="zh-CN"/>
            </w:rPr>
          </w:rPrChange>
        </w:rPr>
      </w:pPr>
      <w:r w:rsidRPr="009F32C9">
        <w:rPr>
          <w:noProof/>
          <w:rPrChange w:id="19310" w:author="CR#0252r1" w:date="2020-04-07T04:24:00Z">
            <w:rPr>
              <w:noProof/>
            </w:rPr>
          </w:rPrChange>
        </w:rPr>
        <w:t xml:space="preserve">The </w:t>
      </w:r>
      <w:r w:rsidR="001311F4" w:rsidRPr="009F32C9">
        <w:rPr>
          <w:noProof/>
          <w:rPrChange w:id="19311" w:author="CR#0252r1" w:date="2020-04-07T04:24:00Z">
            <w:rPr>
              <w:noProof/>
            </w:rPr>
          </w:rPrChange>
        </w:rPr>
        <w:t>prioritization</w:t>
      </w:r>
      <w:r w:rsidRPr="009F32C9">
        <w:rPr>
          <w:noProof/>
          <w:rPrChange w:id="19312" w:author="CR#0252r1" w:date="2020-04-07T04:24:00Z">
            <w:rPr>
              <w:noProof/>
            </w:rPr>
          </w:rPrChange>
        </w:rPr>
        <w:t xml:space="preserve"> of the</w:t>
      </w:r>
      <w:r w:rsidR="001311F4" w:rsidRPr="009F32C9">
        <w:rPr>
          <w:noProof/>
          <w:rPrChange w:id="19313" w:author="CR#0252r1" w:date="2020-04-07T04:24:00Z">
            <w:rPr>
              <w:noProof/>
            </w:rPr>
          </w:rPrChange>
        </w:rPr>
        <w:t xml:space="preserve"> cells in the</w:t>
      </w:r>
      <w:r w:rsidRPr="009F32C9">
        <w:rPr>
          <w:noProof/>
          <w:rPrChange w:id="19314" w:author="CR#0252r1" w:date="2020-04-07T04:24:00Z">
            <w:rPr>
              <w:noProof/>
            </w:rPr>
          </w:rPrChange>
        </w:rPr>
        <w:t xml:space="preserve"> list is left to server implementation. The target device should provide the available measurements in the same order as provided by the server.</w:t>
      </w:r>
    </w:p>
    <w:p w:rsidR="002B1632" w:rsidRPr="009F32C9" w:rsidRDefault="008F0906" w:rsidP="002D60CB">
      <w:pPr>
        <w:keepLines/>
        <w:rPr>
          <w:noProof/>
          <w:rPrChange w:id="19315" w:author="CR#0252r1" w:date="2020-04-07T04:24:00Z">
            <w:rPr>
              <w:noProof/>
            </w:rPr>
          </w:rPrChange>
        </w:rPr>
      </w:pPr>
      <w:r w:rsidRPr="009F32C9">
        <w:rPr>
          <w:noProof/>
          <w:lang w:eastAsia="zh-CN"/>
          <w:rPrChange w:id="19316" w:author="CR#0252r1" w:date="2020-04-07T04:24:00Z">
            <w:rPr>
              <w:noProof/>
              <w:lang w:eastAsia="zh-CN"/>
            </w:rPr>
          </w:rPrChange>
        </w:rPr>
        <w:t xml:space="preserve">If inter-frequency neighbour cells are included in </w:t>
      </w:r>
      <w:r w:rsidRPr="009F32C9">
        <w:rPr>
          <w:i/>
          <w:noProof/>
          <w:rPrChange w:id="19317" w:author="CR#0252r1" w:date="2020-04-07T04:24:00Z">
            <w:rPr>
              <w:i/>
              <w:noProof/>
            </w:rPr>
          </w:rPrChange>
        </w:rPr>
        <w:t>OTDOA-NeighbourCellInfoList</w:t>
      </w:r>
      <w:r w:rsidRPr="009F32C9">
        <w:rPr>
          <w:noProof/>
          <w:lang w:eastAsia="zh-CN"/>
          <w:rPrChange w:id="19318" w:author="CR#0252r1" w:date="2020-04-07T04:24:00Z">
            <w:rPr>
              <w:noProof/>
              <w:lang w:eastAsia="zh-CN"/>
            </w:rPr>
          </w:rPrChange>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9F32C9" w:rsidRDefault="002B1632" w:rsidP="002D60CB">
      <w:pPr>
        <w:pStyle w:val="PL"/>
        <w:shd w:val="clear" w:color="auto" w:fill="E6E6E6"/>
        <w:rPr>
          <w:rPrChange w:id="19319" w:author="CR#0252r1" w:date="2020-04-07T04:24:00Z">
            <w:rPr/>
          </w:rPrChange>
        </w:rPr>
      </w:pPr>
      <w:r w:rsidRPr="009F32C9">
        <w:rPr>
          <w:rPrChange w:id="19320" w:author="CR#0252r1" w:date="2020-04-07T04:24:00Z">
            <w:rPr/>
          </w:rPrChange>
        </w:rPr>
        <w:t>-- ASN1START</w:t>
      </w:r>
    </w:p>
    <w:p w:rsidR="002B1632" w:rsidRPr="009F32C9" w:rsidRDefault="002B1632" w:rsidP="002D60CB">
      <w:pPr>
        <w:pStyle w:val="PL"/>
        <w:shd w:val="clear" w:color="auto" w:fill="E6E6E6"/>
        <w:rPr>
          <w:snapToGrid w:val="0"/>
          <w:rPrChange w:id="19321" w:author="CR#0252r1" w:date="2020-04-07T04:24:00Z">
            <w:rPr>
              <w:snapToGrid w:val="0"/>
            </w:rPr>
          </w:rPrChange>
        </w:rPr>
      </w:pPr>
    </w:p>
    <w:p w:rsidR="002B1632" w:rsidRPr="009F32C9" w:rsidRDefault="002B1632" w:rsidP="00C42F64">
      <w:pPr>
        <w:pStyle w:val="PL"/>
        <w:shd w:val="clear" w:color="auto" w:fill="E6E6E6"/>
        <w:outlineLvl w:val="0"/>
        <w:rPr>
          <w:snapToGrid w:val="0"/>
          <w:rPrChange w:id="19322" w:author="CR#0252r1" w:date="2020-04-07T04:24:00Z">
            <w:rPr>
              <w:snapToGrid w:val="0"/>
            </w:rPr>
          </w:rPrChange>
        </w:rPr>
      </w:pPr>
      <w:r w:rsidRPr="009F32C9">
        <w:rPr>
          <w:snapToGrid w:val="0"/>
          <w:rPrChange w:id="19323" w:author="CR#0252r1" w:date="2020-04-07T04:24:00Z">
            <w:rPr>
              <w:snapToGrid w:val="0"/>
            </w:rPr>
          </w:rPrChange>
        </w:rPr>
        <w:t>OTDOA-NeighbourCellInfoList ::= SEQUENCE (SIZE (1..maxFreqLayers)) OF OTDOA-NeighbourFreqInfo</w:t>
      </w:r>
    </w:p>
    <w:p w:rsidR="002B1632" w:rsidRPr="009F32C9" w:rsidRDefault="002B1632" w:rsidP="002D60CB">
      <w:pPr>
        <w:pStyle w:val="PL"/>
        <w:shd w:val="clear" w:color="auto" w:fill="E6E6E6"/>
        <w:rPr>
          <w:rPrChange w:id="19324" w:author="CR#0252r1" w:date="2020-04-07T04:24:00Z">
            <w:rPr/>
          </w:rPrChange>
        </w:rPr>
      </w:pPr>
      <w:r w:rsidRPr="009F32C9">
        <w:rPr>
          <w:rPrChange w:id="19325" w:author="CR#0252r1" w:date="2020-04-07T04:24:00Z">
            <w:rPr/>
          </w:rPrChange>
        </w:rPr>
        <w:t xml:space="preserve">OTDOA-NeighbourFreqInfo ::= SEQUENCE (SIZE (1..24)) OF </w:t>
      </w:r>
      <w:r w:rsidRPr="009F32C9">
        <w:rPr>
          <w:snapToGrid w:val="0"/>
          <w:rPrChange w:id="19326" w:author="CR#0252r1" w:date="2020-04-07T04:24:00Z">
            <w:rPr>
              <w:snapToGrid w:val="0"/>
            </w:rPr>
          </w:rPrChange>
        </w:rPr>
        <w:t>OTDOA-NeighbourCellInfoElement</w:t>
      </w:r>
    </w:p>
    <w:p w:rsidR="002B1632" w:rsidRPr="009F32C9" w:rsidRDefault="002B1632" w:rsidP="002D60CB">
      <w:pPr>
        <w:pStyle w:val="PL"/>
        <w:shd w:val="clear" w:color="auto" w:fill="E6E6E6"/>
        <w:rPr>
          <w:rPrChange w:id="19327" w:author="CR#0252r1" w:date="2020-04-07T04:24:00Z">
            <w:rPr/>
          </w:rPrChange>
        </w:rPr>
      </w:pPr>
    </w:p>
    <w:p w:rsidR="002B1632" w:rsidRPr="009F32C9" w:rsidRDefault="002B1632" w:rsidP="00C42F64">
      <w:pPr>
        <w:pStyle w:val="PL"/>
        <w:shd w:val="clear" w:color="auto" w:fill="E6E6E6"/>
        <w:outlineLvl w:val="0"/>
        <w:rPr>
          <w:rPrChange w:id="19328" w:author="CR#0252r1" w:date="2020-04-07T04:24:00Z">
            <w:rPr/>
          </w:rPrChange>
        </w:rPr>
      </w:pPr>
      <w:r w:rsidRPr="009F32C9">
        <w:rPr>
          <w:snapToGrid w:val="0"/>
          <w:rPrChange w:id="19329" w:author="CR#0252r1" w:date="2020-04-07T04:24:00Z">
            <w:rPr>
              <w:snapToGrid w:val="0"/>
            </w:rPr>
          </w:rPrChange>
        </w:rPr>
        <w:t>OTDOA-NeighbourCellInfoElement ::= SEQUENCE {</w:t>
      </w:r>
    </w:p>
    <w:p w:rsidR="002B1632" w:rsidRPr="009F32C9" w:rsidRDefault="002B1632" w:rsidP="002D60CB">
      <w:pPr>
        <w:pStyle w:val="PL"/>
        <w:shd w:val="clear" w:color="auto" w:fill="E6E6E6"/>
        <w:rPr>
          <w:snapToGrid w:val="0"/>
          <w:rPrChange w:id="19330" w:author="CR#0252r1" w:date="2020-04-07T04:24:00Z">
            <w:rPr>
              <w:snapToGrid w:val="0"/>
            </w:rPr>
          </w:rPrChange>
        </w:rPr>
      </w:pPr>
      <w:r w:rsidRPr="009F32C9">
        <w:rPr>
          <w:snapToGrid w:val="0"/>
          <w:rPrChange w:id="19331" w:author="CR#0252r1" w:date="2020-04-07T04:24:00Z">
            <w:rPr>
              <w:snapToGrid w:val="0"/>
            </w:rPr>
          </w:rPrChange>
        </w:rPr>
        <w:tab/>
        <w:t>physCellId</w:t>
      </w:r>
      <w:r w:rsidRPr="009F32C9">
        <w:rPr>
          <w:snapToGrid w:val="0"/>
          <w:rPrChange w:id="19332" w:author="CR#0252r1" w:date="2020-04-07T04:24:00Z">
            <w:rPr>
              <w:snapToGrid w:val="0"/>
            </w:rPr>
          </w:rPrChange>
        </w:rPr>
        <w:tab/>
      </w:r>
      <w:r w:rsidRPr="009F32C9">
        <w:rPr>
          <w:snapToGrid w:val="0"/>
          <w:rPrChange w:id="19333" w:author="CR#0252r1" w:date="2020-04-07T04:24:00Z">
            <w:rPr>
              <w:snapToGrid w:val="0"/>
            </w:rPr>
          </w:rPrChange>
        </w:rPr>
        <w:tab/>
      </w:r>
      <w:r w:rsidRPr="009F32C9">
        <w:rPr>
          <w:snapToGrid w:val="0"/>
          <w:rPrChange w:id="19334" w:author="CR#0252r1" w:date="2020-04-07T04:24:00Z">
            <w:rPr>
              <w:snapToGrid w:val="0"/>
            </w:rPr>
          </w:rPrChange>
        </w:rPr>
        <w:tab/>
      </w:r>
      <w:r w:rsidRPr="009F32C9">
        <w:rPr>
          <w:snapToGrid w:val="0"/>
          <w:rPrChange w:id="19335" w:author="CR#0252r1" w:date="2020-04-07T04:24:00Z">
            <w:rPr>
              <w:snapToGrid w:val="0"/>
            </w:rPr>
          </w:rPrChange>
        </w:rPr>
        <w:tab/>
      </w:r>
      <w:r w:rsidRPr="009F32C9">
        <w:rPr>
          <w:snapToGrid w:val="0"/>
          <w:rPrChange w:id="19336" w:author="CR#0252r1" w:date="2020-04-07T04:24:00Z">
            <w:rPr>
              <w:snapToGrid w:val="0"/>
            </w:rPr>
          </w:rPrChange>
        </w:rPr>
        <w:tab/>
      </w:r>
      <w:r w:rsidRPr="009F32C9">
        <w:rPr>
          <w:snapToGrid w:val="0"/>
          <w:rPrChange w:id="19337" w:author="CR#0252r1" w:date="2020-04-07T04:24:00Z">
            <w:rPr>
              <w:snapToGrid w:val="0"/>
            </w:rPr>
          </w:rPrChange>
        </w:rPr>
        <w:tab/>
      </w:r>
      <w:r w:rsidRPr="009F32C9">
        <w:rPr>
          <w:snapToGrid w:val="0"/>
          <w:rPrChange w:id="19338" w:author="CR#0252r1" w:date="2020-04-07T04:24:00Z">
            <w:rPr>
              <w:snapToGrid w:val="0"/>
            </w:rPr>
          </w:rPrChange>
        </w:rPr>
        <w:tab/>
        <w:t>INTEGER (0..503),</w:t>
      </w:r>
    </w:p>
    <w:p w:rsidR="002B1632" w:rsidRPr="009F32C9" w:rsidRDefault="002B1632" w:rsidP="002D60CB">
      <w:pPr>
        <w:pStyle w:val="PL"/>
        <w:shd w:val="clear" w:color="auto" w:fill="E6E6E6"/>
        <w:rPr>
          <w:snapToGrid w:val="0"/>
          <w:rPrChange w:id="19339" w:author="CR#0252r1" w:date="2020-04-07T04:24:00Z">
            <w:rPr>
              <w:snapToGrid w:val="0"/>
            </w:rPr>
          </w:rPrChange>
        </w:rPr>
      </w:pPr>
      <w:r w:rsidRPr="009F32C9">
        <w:rPr>
          <w:snapToGrid w:val="0"/>
          <w:rPrChange w:id="19340" w:author="CR#0252r1" w:date="2020-04-07T04:24:00Z">
            <w:rPr>
              <w:snapToGrid w:val="0"/>
            </w:rPr>
          </w:rPrChange>
        </w:rPr>
        <w:tab/>
        <w:t>cellGlobalId</w:t>
      </w:r>
      <w:r w:rsidRPr="009F32C9">
        <w:rPr>
          <w:snapToGrid w:val="0"/>
          <w:rPrChange w:id="19341" w:author="CR#0252r1" w:date="2020-04-07T04:24:00Z">
            <w:rPr>
              <w:snapToGrid w:val="0"/>
            </w:rPr>
          </w:rPrChange>
        </w:rPr>
        <w:tab/>
      </w:r>
      <w:r w:rsidRPr="009F32C9">
        <w:rPr>
          <w:snapToGrid w:val="0"/>
          <w:rPrChange w:id="19342" w:author="CR#0252r1" w:date="2020-04-07T04:24:00Z">
            <w:rPr>
              <w:snapToGrid w:val="0"/>
            </w:rPr>
          </w:rPrChange>
        </w:rPr>
        <w:tab/>
      </w:r>
      <w:r w:rsidRPr="009F32C9">
        <w:rPr>
          <w:snapToGrid w:val="0"/>
          <w:rPrChange w:id="19343" w:author="CR#0252r1" w:date="2020-04-07T04:24:00Z">
            <w:rPr>
              <w:snapToGrid w:val="0"/>
            </w:rPr>
          </w:rPrChange>
        </w:rPr>
        <w:tab/>
      </w:r>
      <w:r w:rsidRPr="009F32C9">
        <w:rPr>
          <w:snapToGrid w:val="0"/>
          <w:rPrChange w:id="19344" w:author="CR#0252r1" w:date="2020-04-07T04:24:00Z">
            <w:rPr>
              <w:snapToGrid w:val="0"/>
            </w:rPr>
          </w:rPrChange>
        </w:rPr>
        <w:tab/>
      </w:r>
      <w:r w:rsidRPr="009F32C9">
        <w:rPr>
          <w:snapToGrid w:val="0"/>
          <w:rPrChange w:id="19345" w:author="CR#0252r1" w:date="2020-04-07T04:24:00Z">
            <w:rPr>
              <w:snapToGrid w:val="0"/>
            </w:rPr>
          </w:rPrChange>
        </w:rPr>
        <w:tab/>
      </w:r>
      <w:r w:rsidRPr="009F32C9">
        <w:rPr>
          <w:snapToGrid w:val="0"/>
          <w:rPrChange w:id="19346" w:author="CR#0252r1" w:date="2020-04-07T04:24:00Z">
            <w:rPr>
              <w:snapToGrid w:val="0"/>
            </w:rPr>
          </w:rPrChange>
        </w:rPr>
        <w:tab/>
        <w:t>ECGI</w:t>
      </w:r>
      <w:r w:rsidRPr="009F32C9">
        <w:rPr>
          <w:snapToGrid w:val="0"/>
          <w:rPrChange w:id="19347" w:author="CR#0252r1" w:date="2020-04-07T04:24:00Z">
            <w:rPr>
              <w:snapToGrid w:val="0"/>
            </w:rPr>
          </w:rPrChange>
        </w:rPr>
        <w:tab/>
      </w:r>
      <w:r w:rsidRPr="009F32C9">
        <w:rPr>
          <w:snapToGrid w:val="0"/>
          <w:rPrChange w:id="19348" w:author="CR#0252r1" w:date="2020-04-07T04:24:00Z">
            <w:rPr>
              <w:snapToGrid w:val="0"/>
            </w:rPr>
          </w:rPrChange>
        </w:rPr>
        <w:tab/>
      </w:r>
      <w:r w:rsidRPr="009F32C9">
        <w:rPr>
          <w:snapToGrid w:val="0"/>
          <w:rPrChange w:id="19349" w:author="CR#0252r1" w:date="2020-04-07T04:24:00Z">
            <w:rPr>
              <w:snapToGrid w:val="0"/>
            </w:rPr>
          </w:rPrChange>
        </w:rPr>
        <w:tab/>
      </w:r>
      <w:r w:rsidRPr="009F32C9">
        <w:rPr>
          <w:snapToGrid w:val="0"/>
          <w:rPrChange w:id="19350" w:author="CR#0252r1" w:date="2020-04-07T04:24:00Z">
            <w:rPr>
              <w:snapToGrid w:val="0"/>
            </w:rPr>
          </w:rPrChange>
        </w:rPr>
        <w:tab/>
        <w:t>OPTIONAL,</w:t>
      </w:r>
      <w:r w:rsidRPr="009F32C9">
        <w:rPr>
          <w:snapToGrid w:val="0"/>
          <w:rPrChange w:id="19351" w:author="CR#0252r1" w:date="2020-04-07T04:24:00Z">
            <w:rPr>
              <w:snapToGrid w:val="0"/>
            </w:rPr>
          </w:rPrChange>
        </w:rPr>
        <w:tab/>
      </w:r>
      <w:r w:rsidRPr="009F32C9">
        <w:rPr>
          <w:snapToGrid w:val="0"/>
          <w:rPrChange w:id="19352" w:author="CR#0252r1" w:date="2020-04-07T04:24:00Z">
            <w:rPr>
              <w:snapToGrid w:val="0"/>
            </w:rPr>
          </w:rPrChange>
        </w:rPr>
        <w:tab/>
        <w:t>-- Need ON</w:t>
      </w:r>
    </w:p>
    <w:p w:rsidR="002B1632" w:rsidRPr="009F32C9" w:rsidRDefault="002B1632" w:rsidP="002D60CB">
      <w:pPr>
        <w:pStyle w:val="PL"/>
        <w:shd w:val="clear" w:color="auto" w:fill="E6E6E6"/>
        <w:rPr>
          <w:snapToGrid w:val="0"/>
          <w:rPrChange w:id="19353" w:author="CR#0252r1" w:date="2020-04-07T04:24:00Z">
            <w:rPr>
              <w:snapToGrid w:val="0"/>
            </w:rPr>
          </w:rPrChange>
        </w:rPr>
      </w:pPr>
      <w:r w:rsidRPr="009F32C9">
        <w:rPr>
          <w:snapToGrid w:val="0"/>
          <w:rPrChange w:id="19354" w:author="CR#0252r1" w:date="2020-04-07T04:24:00Z">
            <w:rPr>
              <w:snapToGrid w:val="0"/>
            </w:rPr>
          </w:rPrChange>
        </w:rPr>
        <w:tab/>
        <w:t>earfcn</w:t>
      </w:r>
      <w:r w:rsidRPr="009F32C9">
        <w:rPr>
          <w:snapToGrid w:val="0"/>
          <w:rPrChange w:id="19355" w:author="CR#0252r1" w:date="2020-04-07T04:24:00Z">
            <w:rPr>
              <w:snapToGrid w:val="0"/>
            </w:rPr>
          </w:rPrChange>
        </w:rPr>
        <w:tab/>
      </w:r>
      <w:r w:rsidRPr="009F32C9">
        <w:rPr>
          <w:snapToGrid w:val="0"/>
          <w:rPrChange w:id="19356" w:author="CR#0252r1" w:date="2020-04-07T04:24:00Z">
            <w:rPr>
              <w:snapToGrid w:val="0"/>
            </w:rPr>
          </w:rPrChange>
        </w:rPr>
        <w:tab/>
      </w:r>
      <w:r w:rsidRPr="009F32C9">
        <w:rPr>
          <w:snapToGrid w:val="0"/>
          <w:rPrChange w:id="19357" w:author="CR#0252r1" w:date="2020-04-07T04:24:00Z">
            <w:rPr>
              <w:snapToGrid w:val="0"/>
            </w:rPr>
          </w:rPrChange>
        </w:rPr>
        <w:tab/>
      </w:r>
      <w:r w:rsidRPr="009F32C9">
        <w:rPr>
          <w:snapToGrid w:val="0"/>
          <w:rPrChange w:id="19358" w:author="CR#0252r1" w:date="2020-04-07T04:24:00Z">
            <w:rPr>
              <w:snapToGrid w:val="0"/>
            </w:rPr>
          </w:rPrChange>
        </w:rPr>
        <w:tab/>
      </w:r>
      <w:r w:rsidRPr="009F32C9">
        <w:rPr>
          <w:snapToGrid w:val="0"/>
          <w:rPrChange w:id="19359" w:author="CR#0252r1" w:date="2020-04-07T04:24:00Z">
            <w:rPr>
              <w:snapToGrid w:val="0"/>
            </w:rPr>
          </w:rPrChange>
        </w:rPr>
        <w:tab/>
      </w:r>
      <w:r w:rsidRPr="009F32C9">
        <w:rPr>
          <w:snapToGrid w:val="0"/>
          <w:rPrChange w:id="19360" w:author="CR#0252r1" w:date="2020-04-07T04:24:00Z">
            <w:rPr>
              <w:snapToGrid w:val="0"/>
            </w:rPr>
          </w:rPrChange>
        </w:rPr>
        <w:tab/>
      </w:r>
      <w:r w:rsidRPr="009F32C9">
        <w:rPr>
          <w:snapToGrid w:val="0"/>
          <w:rPrChange w:id="19361" w:author="CR#0252r1" w:date="2020-04-07T04:24:00Z">
            <w:rPr>
              <w:snapToGrid w:val="0"/>
            </w:rPr>
          </w:rPrChange>
        </w:rPr>
        <w:tab/>
      </w:r>
      <w:r w:rsidRPr="009F32C9">
        <w:rPr>
          <w:snapToGrid w:val="0"/>
          <w:rPrChange w:id="19362" w:author="CR#0252r1" w:date="2020-04-07T04:24:00Z">
            <w:rPr>
              <w:snapToGrid w:val="0"/>
            </w:rPr>
          </w:rPrChange>
        </w:rPr>
        <w:tab/>
        <w:t>ARFCN-ValueEUTRA</w:t>
      </w:r>
      <w:r w:rsidRPr="009F32C9">
        <w:rPr>
          <w:snapToGrid w:val="0"/>
          <w:rPrChange w:id="19363" w:author="CR#0252r1" w:date="2020-04-07T04:24:00Z">
            <w:rPr>
              <w:snapToGrid w:val="0"/>
            </w:rPr>
          </w:rPrChange>
        </w:rPr>
        <w:tab/>
        <w:t>OPTIONAL,</w:t>
      </w:r>
      <w:r w:rsidRPr="009F32C9">
        <w:rPr>
          <w:snapToGrid w:val="0"/>
          <w:rPrChange w:id="19364" w:author="CR#0252r1" w:date="2020-04-07T04:24:00Z">
            <w:rPr>
              <w:snapToGrid w:val="0"/>
            </w:rPr>
          </w:rPrChange>
        </w:rPr>
        <w:tab/>
      </w:r>
      <w:r w:rsidRPr="009F32C9">
        <w:rPr>
          <w:snapToGrid w:val="0"/>
          <w:rPrChange w:id="19365" w:author="CR#0252r1" w:date="2020-04-07T04:24:00Z">
            <w:rPr>
              <w:snapToGrid w:val="0"/>
            </w:rPr>
          </w:rPrChange>
        </w:rPr>
        <w:tab/>
        <w:t>-- Cond NotSameAsRef0</w:t>
      </w:r>
    </w:p>
    <w:p w:rsidR="002B1632" w:rsidRPr="009F32C9" w:rsidRDefault="002B1632" w:rsidP="002D60CB">
      <w:pPr>
        <w:pStyle w:val="PL"/>
        <w:shd w:val="clear" w:color="auto" w:fill="E6E6E6"/>
        <w:rPr>
          <w:snapToGrid w:val="0"/>
          <w:rPrChange w:id="19366" w:author="CR#0252r1" w:date="2020-04-07T04:24:00Z">
            <w:rPr>
              <w:snapToGrid w:val="0"/>
            </w:rPr>
          </w:rPrChange>
        </w:rPr>
      </w:pPr>
      <w:r w:rsidRPr="009F32C9">
        <w:rPr>
          <w:snapToGrid w:val="0"/>
          <w:rPrChange w:id="19367" w:author="CR#0252r1" w:date="2020-04-07T04:24:00Z">
            <w:rPr>
              <w:snapToGrid w:val="0"/>
            </w:rPr>
          </w:rPrChange>
        </w:rPr>
        <w:tab/>
        <w:t>cpLength</w:t>
      </w:r>
      <w:r w:rsidRPr="009F32C9">
        <w:rPr>
          <w:snapToGrid w:val="0"/>
          <w:rPrChange w:id="19368" w:author="CR#0252r1" w:date="2020-04-07T04:24:00Z">
            <w:rPr>
              <w:snapToGrid w:val="0"/>
            </w:rPr>
          </w:rPrChange>
        </w:rPr>
        <w:tab/>
      </w:r>
      <w:r w:rsidRPr="009F32C9">
        <w:rPr>
          <w:snapToGrid w:val="0"/>
          <w:rPrChange w:id="19369" w:author="CR#0252r1" w:date="2020-04-07T04:24:00Z">
            <w:rPr>
              <w:snapToGrid w:val="0"/>
            </w:rPr>
          </w:rPrChange>
        </w:rPr>
        <w:tab/>
      </w:r>
      <w:r w:rsidRPr="009F32C9">
        <w:rPr>
          <w:snapToGrid w:val="0"/>
          <w:rPrChange w:id="19370" w:author="CR#0252r1" w:date="2020-04-07T04:24:00Z">
            <w:rPr>
              <w:snapToGrid w:val="0"/>
            </w:rPr>
          </w:rPrChange>
        </w:rPr>
        <w:tab/>
      </w:r>
      <w:r w:rsidRPr="009F32C9">
        <w:rPr>
          <w:snapToGrid w:val="0"/>
          <w:rPrChange w:id="19371" w:author="CR#0252r1" w:date="2020-04-07T04:24:00Z">
            <w:rPr>
              <w:snapToGrid w:val="0"/>
            </w:rPr>
          </w:rPrChange>
        </w:rPr>
        <w:tab/>
      </w:r>
      <w:r w:rsidRPr="009F32C9">
        <w:rPr>
          <w:snapToGrid w:val="0"/>
          <w:rPrChange w:id="19372" w:author="CR#0252r1" w:date="2020-04-07T04:24:00Z">
            <w:rPr>
              <w:snapToGrid w:val="0"/>
            </w:rPr>
          </w:rPrChange>
        </w:rPr>
        <w:tab/>
      </w:r>
      <w:r w:rsidRPr="009F32C9">
        <w:rPr>
          <w:snapToGrid w:val="0"/>
          <w:rPrChange w:id="19373" w:author="CR#0252r1" w:date="2020-04-07T04:24:00Z">
            <w:rPr>
              <w:snapToGrid w:val="0"/>
            </w:rPr>
          </w:rPrChange>
        </w:rPr>
        <w:tab/>
      </w:r>
      <w:r w:rsidRPr="009F32C9">
        <w:rPr>
          <w:snapToGrid w:val="0"/>
          <w:rPrChange w:id="19374" w:author="CR#0252r1" w:date="2020-04-07T04:24:00Z">
            <w:rPr>
              <w:snapToGrid w:val="0"/>
            </w:rPr>
          </w:rPrChange>
        </w:rPr>
        <w:tab/>
        <w:t>ENUMERATED {normal, extended, ...}</w:t>
      </w:r>
    </w:p>
    <w:p w:rsidR="002B1632" w:rsidRPr="009F32C9" w:rsidRDefault="002B1632" w:rsidP="002D60CB">
      <w:pPr>
        <w:pStyle w:val="PL"/>
        <w:shd w:val="clear" w:color="auto" w:fill="E6E6E6"/>
        <w:rPr>
          <w:snapToGrid w:val="0"/>
          <w:rPrChange w:id="19375" w:author="CR#0252r1" w:date="2020-04-07T04:24:00Z">
            <w:rPr>
              <w:snapToGrid w:val="0"/>
            </w:rPr>
          </w:rPrChange>
        </w:rPr>
      </w:pPr>
      <w:r w:rsidRPr="009F32C9">
        <w:rPr>
          <w:snapToGrid w:val="0"/>
          <w:rPrChange w:id="19376" w:author="CR#0252r1" w:date="2020-04-07T04:24:00Z">
            <w:rPr>
              <w:snapToGrid w:val="0"/>
            </w:rPr>
          </w:rPrChange>
        </w:rPr>
        <w:tab/>
      </w:r>
      <w:r w:rsidRPr="009F32C9">
        <w:rPr>
          <w:snapToGrid w:val="0"/>
          <w:rPrChange w:id="19377" w:author="CR#0252r1" w:date="2020-04-07T04:24:00Z">
            <w:rPr>
              <w:snapToGrid w:val="0"/>
            </w:rPr>
          </w:rPrChange>
        </w:rPr>
        <w:tab/>
      </w:r>
      <w:r w:rsidRPr="009F32C9">
        <w:rPr>
          <w:snapToGrid w:val="0"/>
          <w:rPrChange w:id="19378" w:author="CR#0252r1" w:date="2020-04-07T04:24:00Z">
            <w:rPr>
              <w:snapToGrid w:val="0"/>
            </w:rPr>
          </w:rPrChange>
        </w:rPr>
        <w:tab/>
      </w:r>
      <w:r w:rsidRPr="009F32C9">
        <w:rPr>
          <w:snapToGrid w:val="0"/>
          <w:rPrChange w:id="19379" w:author="CR#0252r1" w:date="2020-04-07T04:24:00Z">
            <w:rPr>
              <w:snapToGrid w:val="0"/>
            </w:rPr>
          </w:rPrChange>
        </w:rPr>
        <w:tab/>
      </w:r>
      <w:r w:rsidRPr="009F32C9">
        <w:rPr>
          <w:snapToGrid w:val="0"/>
          <w:rPrChange w:id="19380" w:author="CR#0252r1" w:date="2020-04-07T04:24:00Z">
            <w:rPr>
              <w:snapToGrid w:val="0"/>
            </w:rPr>
          </w:rPrChange>
        </w:rPr>
        <w:tab/>
      </w:r>
      <w:r w:rsidRPr="009F32C9">
        <w:rPr>
          <w:snapToGrid w:val="0"/>
          <w:rPrChange w:id="19381" w:author="CR#0252r1" w:date="2020-04-07T04:24:00Z">
            <w:rPr>
              <w:snapToGrid w:val="0"/>
            </w:rPr>
          </w:rPrChange>
        </w:rPr>
        <w:tab/>
      </w:r>
      <w:r w:rsidRPr="009F32C9">
        <w:rPr>
          <w:snapToGrid w:val="0"/>
          <w:rPrChange w:id="19382" w:author="CR#0252r1" w:date="2020-04-07T04:24:00Z">
            <w:rPr>
              <w:snapToGrid w:val="0"/>
            </w:rPr>
          </w:rPrChange>
        </w:rPr>
        <w:tab/>
      </w:r>
      <w:r w:rsidRPr="009F32C9">
        <w:rPr>
          <w:snapToGrid w:val="0"/>
          <w:rPrChange w:id="19383" w:author="CR#0252r1" w:date="2020-04-07T04:24:00Z">
            <w:rPr>
              <w:snapToGrid w:val="0"/>
            </w:rPr>
          </w:rPrChange>
        </w:rPr>
        <w:tab/>
      </w:r>
      <w:r w:rsidRPr="009F32C9">
        <w:rPr>
          <w:snapToGrid w:val="0"/>
          <w:rPrChange w:id="19384" w:author="CR#0252r1" w:date="2020-04-07T04:24:00Z">
            <w:rPr>
              <w:snapToGrid w:val="0"/>
            </w:rPr>
          </w:rPrChange>
        </w:rPr>
        <w:tab/>
      </w:r>
      <w:r w:rsidRPr="009F32C9">
        <w:rPr>
          <w:snapToGrid w:val="0"/>
          <w:rPrChange w:id="19385" w:author="CR#0252r1" w:date="2020-04-07T04:24:00Z">
            <w:rPr>
              <w:snapToGrid w:val="0"/>
            </w:rPr>
          </w:rPrChange>
        </w:rPr>
        <w:tab/>
      </w:r>
      <w:r w:rsidRPr="009F32C9">
        <w:rPr>
          <w:snapToGrid w:val="0"/>
          <w:rPrChange w:id="19386" w:author="CR#0252r1" w:date="2020-04-07T04:24:00Z">
            <w:rPr>
              <w:snapToGrid w:val="0"/>
            </w:rPr>
          </w:rPrChange>
        </w:rPr>
        <w:tab/>
      </w:r>
      <w:r w:rsidRPr="009F32C9">
        <w:rPr>
          <w:snapToGrid w:val="0"/>
          <w:rPrChange w:id="19387" w:author="CR#0252r1" w:date="2020-04-07T04:24:00Z">
            <w:rPr>
              <w:snapToGrid w:val="0"/>
            </w:rPr>
          </w:rPrChange>
        </w:rPr>
        <w:tab/>
      </w:r>
      <w:r w:rsidRPr="009F32C9">
        <w:rPr>
          <w:snapToGrid w:val="0"/>
          <w:rPrChange w:id="19388" w:author="CR#0252r1" w:date="2020-04-07T04:24:00Z">
            <w:rPr>
              <w:snapToGrid w:val="0"/>
            </w:rPr>
          </w:rPrChange>
        </w:rPr>
        <w:tab/>
      </w:r>
      <w:r w:rsidRPr="009F32C9">
        <w:rPr>
          <w:snapToGrid w:val="0"/>
          <w:rPrChange w:id="19389" w:author="CR#0252r1" w:date="2020-04-07T04:24:00Z">
            <w:rPr>
              <w:snapToGrid w:val="0"/>
            </w:rPr>
          </w:rPrChange>
        </w:rPr>
        <w:tab/>
      </w:r>
      <w:r w:rsidRPr="009F32C9">
        <w:rPr>
          <w:snapToGrid w:val="0"/>
          <w:rPrChange w:id="19390" w:author="CR#0252r1" w:date="2020-04-07T04:24:00Z">
            <w:rPr>
              <w:snapToGrid w:val="0"/>
            </w:rPr>
          </w:rPrChange>
        </w:rPr>
        <w:tab/>
        <w:t>OPTIONAL,</w:t>
      </w:r>
      <w:r w:rsidRPr="009F32C9">
        <w:rPr>
          <w:snapToGrid w:val="0"/>
          <w:rPrChange w:id="19391" w:author="CR#0252r1" w:date="2020-04-07T04:24:00Z">
            <w:rPr>
              <w:snapToGrid w:val="0"/>
            </w:rPr>
          </w:rPrChange>
        </w:rPr>
        <w:tab/>
      </w:r>
      <w:r w:rsidRPr="009F32C9">
        <w:rPr>
          <w:snapToGrid w:val="0"/>
          <w:rPrChange w:id="19392" w:author="CR#0252r1" w:date="2020-04-07T04:24:00Z">
            <w:rPr>
              <w:snapToGrid w:val="0"/>
            </w:rPr>
          </w:rPrChange>
        </w:rPr>
        <w:tab/>
        <w:t>-- Cond NotSameAsRef1</w:t>
      </w:r>
    </w:p>
    <w:p w:rsidR="002B1632" w:rsidRPr="009F32C9" w:rsidRDefault="002B1632" w:rsidP="002D60CB">
      <w:pPr>
        <w:pStyle w:val="PL"/>
        <w:shd w:val="clear" w:color="auto" w:fill="E6E6E6"/>
        <w:rPr>
          <w:snapToGrid w:val="0"/>
          <w:rPrChange w:id="19393" w:author="CR#0252r1" w:date="2020-04-07T04:24:00Z">
            <w:rPr>
              <w:snapToGrid w:val="0"/>
            </w:rPr>
          </w:rPrChange>
        </w:rPr>
      </w:pPr>
      <w:r w:rsidRPr="009F32C9">
        <w:rPr>
          <w:snapToGrid w:val="0"/>
          <w:rPrChange w:id="19394" w:author="CR#0252r1" w:date="2020-04-07T04:24:00Z">
            <w:rPr>
              <w:snapToGrid w:val="0"/>
            </w:rPr>
          </w:rPrChange>
        </w:rPr>
        <w:tab/>
        <w:t>prsInfo</w:t>
      </w:r>
      <w:r w:rsidRPr="009F32C9">
        <w:rPr>
          <w:snapToGrid w:val="0"/>
          <w:rPrChange w:id="19395" w:author="CR#0252r1" w:date="2020-04-07T04:24:00Z">
            <w:rPr>
              <w:snapToGrid w:val="0"/>
            </w:rPr>
          </w:rPrChange>
        </w:rPr>
        <w:tab/>
      </w:r>
      <w:r w:rsidRPr="009F32C9">
        <w:rPr>
          <w:snapToGrid w:val="0"/>
          <w:rPrChange w:id="19396" w:author="CR#0252r1" w:date="2020-04-07T04:24:00Z">
            <w:rPr>
              <w:snapToGrid w:val="0"/>
            </w:rPr>
          </w:rPrChange>
        </w:rPr>
        <w:tab/>
      </w:r>
      <w:r w:rsidRPr="009F32C9">
        <w:rPr>
          <w:snapToGrid w:val="0"/>
          <w:rPrChange w:id="19397" w:author="CR#0252r1" w:date="2020-04-07T04:24:00Z">
            <w:rPr>
              <w:snapToGrid w:val="0"/>
            </w:rPr>
          </w:rPrChange>
        </w:rPr>
        <w:tab/>
      </w:r>
      <w:r w:rsidRPr="009F32C9">
        <w:rPr>
          <w:snapToGrid w:val="0"/>
          <w:rPrChange w:id="19398" w:author="CR#0252r1" w:date="2020-04-07T04:24:00Z">
            <w:rPr>
              <w:snapToGrid w:val="0"/>
            </w:rPr>
          </w:rPrChange>
        </w:rPr>
        <w:tab/>
      </w:r>
      <w:r w:rsidRPr="009F32C9">
        <w:rPr>
          <w:snapToGrid w:val="0"/>
          <w:rPrChange w:id="19399" w:author="CR#0252r1" w:date="2020-04-07T04:24:00Z">
            <w:rPr>
              <w:snapToGrid w:val="0"/>
            </w:rPr>
          </w:rPrChange>
        </w:rPr>
        <w:tab/>
      </w:r>
      <w:r w:rsidRPr="009F32C9">
        <w:rPr>
          <w:snapToGrid w:val="0"/>
          <w:rPrChange w:id="19400" w:author="CR#0252r1" w:date="2020-04-07T04:24:00Z">
            <w:rPr>
              <w:snapToGrid w:val="0"/>
            </w:rPr>
          </w:rPrChange>
        </w:rPr>
        <w:tab/>
      </w:r>
      <w:r w:rsidRPr="009F32C9">
        <w:rPr>
          <w:snapToGrid w:val="0"/>
          <w:rPrChange w:id="19401" w:author="CR#0252r1" w:date="2020-04-07T04:24:00Z">
            <w:rPr>
              <w:snapToGrid w:val="0"/>
            </w:rPr>
          </w:rPrChange>
        </w:rPr>
        <w:tab/>
      </w:r>
      <w:r w:rsidRPr="009F32C9">
        <w:rPr>
          <w:snapToGrid w:val="0"/>
          <w:rPrChange w:id="19402" w:author="CR#0252r1" w:date="2020-04-07T04:24:00Z">
            <w:rPr>
              <w:snapToGrid w:val="0"/>
            </w:rPr>
          </w:rPrChange>
        </w:rPr>
        <w:tab/>
        <w:t>PRS-Info</w:t>
      </w:r>
      <w:r w:rsidRPr="009F32C9">
        <w:rPr>
          <w:snapToGrid w:val="0"/>
          <w:rPrChange w:id="19403" w:author="CR#0252r1" w:date="2020-04-07T04:24:00Z">
            <w:rPr>
              <w:snapToGrid w:val="0"/>
            </w:rPr>
          </w:rPrChange>
        </w:rPr>
        <w:tab/>
      </w:r>
      <w:r w:rsidRPr="009F32C9">
        <w:rPr>
          <w:snapToGrid w:val="0"/>
          <w:rPrChange w:id="19404" w:author="CR#0252r1" w:date="2020-04-07T04:24:00Z">
            <w:rPr>
              <w:snapToGrid w:val="0"/>
            </w:rPr>
          </w:rPrChange>
        </w:rPr>
        <w:tab/>
      </w:r>
      <w:r w:rsidRPr="009F32C9">
        <w:rPr>
          <w:snapToGrid w:val="0"/>
          <w:rPrChange w:id="19405" w:author="CR#0252r1" w:date="2020-04-07T04:24:00Z">
            <w:rPr>
              <w:snapToGrid w:val="0"/>
            </w:rPr>
          </w:rPrChange>
        </w:rPr>
        <w:tab/>
        <w:t>OPTIONAL,</w:t>
      </w:r>
      <w:r w:rsidRPr="009F32C9">
        <w:rPr>
          <w:snapToGrid w:val="0"/>
          <w:rPrChange w:id="19406" w:author="CR#0252r1" w:date="2020-04-07T04:24:00Z">
            <w:rPr>
              <w:snapToGrid w:val="0"/>
            </w:rPr>
          </w:rPrChange>
        </w:rPr>
        <w:tab/>
      </w:r>
      <w:r w:rsidRPr="009F32C9">
        <w:rPr>
          <w:snapToGrid w:val="0"/>
          <w:rPrChange w:id="19407" w:author="CR#0252r1" w:date="2020-04-07T04:24:00Z">
            <w:rPr>
              <w:snapToGrid w:val="0"/>
            </w:rPr>
          </w:rPrChange>
        </w:rPr>
        <w:tab/>
        <w:t>-- Cond NotSameAsRef2</w:t>
      </w:r>
    </w:p>
    <w:p w:rsidR="002B1632" w:rsidRPr="009F32C9" w:rsidRDefault="002B1632" w:rsidP="002D60CB">
      <w:pPr>
        <w:pStyle w:val="PL"/>
        <w:shd w:val="clear" w:color="auto" w:fill="E6E6E6"/>
        <w:rPr>
          <w:snapToGrid w:val="0"/>
          <w:rPrChange w:id="19408" w:author="CR#0252r1" w:date="2020-04-07T04:24:00Z">
            <w:rPr>
              <w:snapToGrid w:val="0"/>
            </w:rPr>
          </w:rPrChange>
        </w:rPr>
      </w:pPr>
      <w:r w:rsidRPr="009F32C9">
        <w:rPr>
          <w:snapToGrid w:val="0"/>
          <w:rPrChange w:id="19409" w:author="CR#0252r1" w:date="2020-04-07T04:24:00Z">
            <w:rPr>
              <w:snapToGrid w:val="0"/>
            </w:rPr>
          </w:rPrChange>
        </w:rPr>
        <w:tab/>
        <w:t>antennaPortConfig</w:t>
      </w:r>
      <w:r w:rsidRPr="009F32C9">
        <w:rPr>
          <w:snapToGrid w:val="0"/>
          <w:rPrChange w:id="19410" w:author="CR#0252r1" w:date="2020-04-07T04:24:00Z">
            <w:rPr>
              <w:snapToGrid w:val="0"/>
            </w:rPr>
          </w:rPrChange>
        </w:rPr>
        <w:tab/>
      </w:r>
      <w:r w:rsidRPr="009F32C9">
        <w:rPr>
          <w:snapToGrid w:val="0"/>
          <w:rPrChange w:id="19411" w:author="CR#0252r1" w:date="2020-04-07T04:24:00Z">
            <w:rPr>
              <w:snapToGrid w:val="0"/>
            </w:rPr>
          </w:rPrChange>
        </w:rPr>
        <w:tab/>
      </w:r>
      <w:r w:rsidRPr="009F32C9">
        <w:rPr>
          <w:snapToGrid w:val="0"/>
          <w:rPrChange w:id="19412" w:author="CR#0252r1" w:date="2020-04-07T04:24:00Z">
            <w:rPr>
              <w:snapToGrid w:val="0"/>
            </w:rPr>
          </w:rPrChange>
        </w:rPr>
        <w:tab/>
      </w:r>
      <w:r w:rsidRPr="009F32C9">
        <w:rPr>
          <w:snapToGrid w:val="0"/>
          <w:rPrChange w:id="19413" w:author="CR#0252r1" w:date="2020-04-07T04:24:00Z">
            <w:rPr>
              <w:snapToGrid w:val="0"/>
            </w:rPr>
          </w:rPrChange>
        </w:rPr>
        <w:tab/>
      </w:r>
      <w:r w:rsidRPr="009F32C9">
        <w:rPr>
          <w:snapToGrid w:val="0"/>
          <w:rPrChange w:id="19414" w:author="CR#0252r1" w:date="2020-04-07T04:24:00Z">
            <w:rPr>
              <w:snapToGrid w:val="0"/>
            </w:rPr>
          </w:rPrChange>
        </w:rPr>
        <w:tab/>
        <w:t>ENUMERATED {ports-1-or-2, ports-4, ...}</w:t>
      </w:r>
    </w:p>
    <w:p w:rsidR="002B1632" w:rsidRPr="009F32C9" w:rsidRDefault="002B1632" w:rsidP="002D60CB">
      <w:pPr>
        <w:pStyle w:val="PL"/>
        <w:shd w:val="clear" w:color="auto" w:fill="E6E6E6"/>
        <w:rPr>
          <w:snapToGrid w:val="0"/>
          <w:rPrChange w:id="19415" w:author="CR#0252r1" w:date="2020-04-07T04:24:00Z">
            <w:rPr>
              <w:snapToGrid w:val="0"/>
            </w:rPr>
          </w:rPrChange>
        </w:rPr>
      </w:pPr>
      <w:r w:rsidRPr="009F32C9">
        <w:rPr>
          <w:snapToGrid w:val="0"/>
          <w:rPrChange w:id="19416" w:author="CR#0252r1" w:date="2020-04-07T04:24:00Z">
            <w:rPr>
              <w:snapToGrid w:val="0"/>
            </w:rPr>
          </w:rPrChange>
        </w:rPr>
        <w:tab/>
      </w:r>
      <w:r w:rsidRPr="009F32C9">
        <w:rPr>
          <w:snapToGrid w:val="0"/>
          <w:rPrChange w:id="19417" w:author="CR#0252r1" w:date="2020-04-07T04:24:00Z">
            <w:rPr>
              <w:snapToGrid w:val="0"/>
            </w:rPr>
          </w:rPrChange>
        </w:rPr>
        <w:tab/>
      </w:r>
      <w:r w:rsidRPr="009F32C9">
        <w:rPr>
          <w:snapToGrid w:val="0"/>
          <w:rPrChange w:id="19418" w:author="CR#0252r1" w:date="2020-04-07T04:24:00Z">
            <w:rPr>
              <w:snapToGrid w:val="0"/>
            </w:rPr>
          </w:rPrChange>
        </w:rPr>
        <w:tab/>
      </w:r>
      <w:r w:rsidRPr="009F32C9">
        <w:rPr>
          <w:snapToGrid w:val="0"/>
          <w:rPrChange w:id="19419" w:author="CR#0252r1" w:date="2020-04-07T04:24:00Z">
            <w:rPr>
              <w:snapToGrid w:val="0"/>
            </w:rPr>
          </w:rPrChange>
        </w:rPr>
        <w:tab/>
      </w:r>
      <w:r w:rsidRPr="009F32C9">
        <w:rPr>
          <w:snapToGrid w:val="0"/>
          <w:rPrChange w:id="19420" w:author="CR#0252r1" w:date="2020-04-07T04:24:00Z">
            <w:rPr>
              <w:snapToGrid w:val="0"/>
            </w:rPr>
          </w:rPrChange>
        </w:rPr>
        <w:tab/>
      </w:r>
      <w:r w:rsidRPr="009F32C9">
        <w:rPr>
          <w:snapToGrid w:val="0"/>
          <w:rPrChange w:id="19421" w:author="CR#0252r1" w:date="2020-04-07T04:24:00Z">
            <w:rPr>
              <w:snapToGrid w:val="0"/>
            </w:rPr>
          </w:rPrChange>
        </w:rPr>
        <w:tab/>
      </w:r>
      <w:r w:rsidRPr="009F32C9">
        <w:rPr>
          <w:snapToGrid w:val="0"/>
          <w:rPrChange w:id="19422" w:author="CR#0252r1" w:date="2020-04-07T04:24:00Z">
            <w:rPr>
              <w:snapToGrid w:val="0"/>
            </w:rPr>
          </w:rPrChange>
        </w:rPr>
        <w:tab/>
      </w:r>
      <w:r w:rsidRPr="009F32C9">
        <w:rPr>
          <w:snapToGrid w:val="0"/>
          <w:rPrChange w:id="19423" w:author="CR#0252r1" w:date="2020-04-07T04:24:00Z">
            <w:rPr>
              <w:snapToGrid w:val="0"/>
            </w:rPr>
          </w:rPrChange>
        </w:rPr>
        <w:tab/>
      </w:r>
      <w:r w:rsidRPr="009F32C9">
        <w:rPr>
          <w:snapToGrid w:val="0"/>
          <w:rPrChange w:id="19424" w:author="CR#0252r1" w:date="2020-04-07T04:24:00Z">
            <w:rPr>
              <w:snapToGrid w:val="0"/>
            </w:rPr>
          </w:rPrChange>
        </w:rPr>
        <w:tab/>
      </w:r>
      <w:r w:rsidRPr="009F32C9">
        <w:rPr>
          <w:snapToGrid w:val="0"/>
          <w:rPrChange w:id="19425" w:author="CR#0252r1" w:date="2020-04-07T04:24:00Z">
            <w:rPr>
              <w:snapToGrid w:val="0"/>
            </w:rPr>
          </w:rPrChange>
        </w:rPr>
        <w:tab/>
      </w:r>
      <w:r w:rsidRPr="009F32C9">
        <w:rPr>
          <w:snapToGrid w:val="0"/>
          <w:rPrChange w:id="19426" w:author="CR#0252r1" w:date="2020-04-07T04:24:00Z">
            <w:rPr>
              <w:snapToGrid w:val="0"/>
            </w:rPr>
          </w:rPrChange>
        </w:rPr>
        <w:tab/>
      </w:r>
      <w:r w:rsidRPr="009F32C9">
        <w:rPr>
          <w:snapToGrid w:val="0"/>
          <w:rPrChange w:id="19427" w:author="CR#0252r1" w:date="2020-04-07T04:24:00Z">
            <w:rPr>
              <w:snapToGrid w:val="0"/>
            </w:rPr>
          </w:rPrChange>
        </w:rPr>
        <w:tab/>
      </w:r>
      <w:r w:rsidRPr="009F32C9">
        <w:rPr>
          <w:snapToGrid w:val="0"/>
          <w:rPrChange w:id="19428" w:author="CR#0252r1" w:date="2020-04-07T04:24:00Z">
            <w:rPr>
              <w:snapToGrid w:val="0"/>
            </w:rPr>
          </w:rPrChange>
        </w:rPr>
        <w:tab/>
      </w:r>
      <w:r w:rsidRPr="009F32C9">
        <w:rPr>
          <w:snapToGrid w:val="0"/>
          <w:rPrChange w:id="19429" w:author="CR#0252r1" w:date="2020-04-07T04:24:00Z">
            <w:rPr>
              <w:snapToGrid w:val="0"/>
            </w:rPr>
          </w:rPrChange>
        </w:rPr>
        <w:tab/>
      </w:r>
      <w:r w:rsidRPr="009F32C9">
        <w:rPr>
          <w:snapToGrid w:val="0"/>
          <w:rPrChange w:id="19430" w:author="CR#0252r1" w:date="2020-04-07T04:24:00Z">
            <w:rPr>
              <w:snapToGrid w:val="0"/>
            </w:rPr>
          </w:rPrChange>
        </w:rPr>
        <w:tab/>
        <w:t xml:space="preserve">OPTIONAL, </w:t>
      </w:r>
      <w:r w:rsidR="00354C05" w:rsidRPr="009F32C9">
        <w:rPr>
          <w:snapToGrid w:val="0"/>
          <w:rPrChange w:id="19431" w:author="CR#0252r1" w:date="2020-04-07T04:24:00Z">
            <w:rPr>
              <w:snapToGrid w:val="0"/>
            </w:rPr>
          </w:rPrChange>
        </w:rPr>
        <w:tab/>
      </w:r>
      <w:r w:rsidRPr="009F32C9">
        <w:rPr>
          <w:snapToGrid w:val="0"/>
          <w:rPrChange w:id="19432" w:author="CR#0252r1" w:date="2020-04-07T04:24:00Z">
            <w:rPr>
              <w:snapToGrid w:val="0"/>
            </w:rPr>
          </w:rPrChange>
        </w:rPr>
        <w:tab/>
        <w:t>-- Cond NotsameAsRef3</w:t>
      </w:r>
    </w:p>
    <w:p w:rsidR="002B1632" w:rsidRPr="009F32C9" w:rsidRDefault="002B1632" w:rsidP="002D60CB">
      <w:pPr>
        <w:pStyle w:val="PL"/>
        <w:shd w:val="clear" w:color="auto" w:fill="E6E6E6"/>
        <w:rPr>
          <w:snapToGrid w:val="0"/>
          <w:rPrChange w:id="19433" w:author="CR#0252r1" w:date="2020-04-07T04:24:00Z">
            <w:rPr>
              <w:snapToGrid w:val="0"/>
            </w:rPr>
          </w:rPrChange>
        </w:rPr>
      </w:pPr>
      <w:r w:rsidRPr="009F32C9">
        <w:rPr>
          <w:snapToGrid w:val="0"/>
          <w:rPrChange w:id="19434" w:author="CR#0252r1" w:date="2020-04-07T04:24:00Z">
            <w:rPr>
              <w:snapToGrid w:val="0"/>
            </w:rPr>
          </w:rPrChange>
        </w:rPr>
        <w:tab/>
        <w:t>slotNumberOffset</w:t>
      </w:r>
      <w:r w:rsidRPr="009F32C9">
        <w:rPr>
          <w:snapToGrid w:val="0"/>
          <w:rPrChange w:id="19435" w:author="CR#0252r1" w:date="2020-04-07T04:24:00Z">
            <w:rPr>
              <w:snapToGrid w:val="0"/>
            </w:rPr>
          </w:rPrChange>
        </w:rPr>
        <w:tab/>
      </w:r>
      <w:r w:rsidRPr="009F32C9">
        <w:rPr>
          <w:snapToGrid w:val="0"/>
          <w:rPrChange w:id="19436" w:author="CR#0252r1" w:date="2020-04-07T04:24:00Z">
            <w:rPr>
              <w:snapToGrid w:val="0"/>
            </w:rPr>
          </w:rPrChange>
        </w:rPr>
        <w:tab/>
      </w:r>
      <w:r w:rsidRPr="009F32C9">
        <w:rPr>
          <w:snapToGrid w:val="0"/>
          <w:rPrChange w:id="19437" w:author="CR#0252r1" w:date="2020-04-07T04:24:00Z">
            <w:rPr>
              <w:snapToGrid w:val="0"/>
            </w:rPr>
          </w:rPrChange>
        </w:rPr>
        <w:tab/>
      </w:r>
      <w:r w:rsidRPr="009F32C9">
        <w:rPr>
          <w:snapToGrid w:val="0"/>
          <w:rPrChange w:id="19438" w:author="CR#0252r1" w:date="2020-04-07T04:24:00Z">
            <w:rPr>
              <w:snapToGrid w:val="0"/>
            </w:rPr>
          </w:rPrChange>
        </w:rPr>
        <w:tab/>
      </w:r>
      <w:r w:rsidRPr="009F32C9">
        <w:rPr>
          <w:snapToGrid w:val="0"/>
          <w:rPrChange w:id="19439" w:author="CR#0252r1" w:date="2020-04-07T04:24:00Z">
            <w:rPr>
              <w:snapToGrid w:val="0"/>
            </w:rPr>
          </w:rPrChange>
        </w:rPr>
        <w:tab/>
        <w:t>INTEGER</w:t>
      </w:r>
      <w:r w:rsidR="004D2285" w:rsidRPr="009F32C9">
        <w:rPr>
          <w:snapToGrid w:val="0"/>
          <w:rPrChange w:id="19440" w:author="CR#0252r1" w:date="2020-04-07T04:24:00Z">
            <w:rPr>
              <w:snapToGrid w:val="0"/>
            </w:rPr>
          </w:rPrChange>
        </w:rPr>
        <w:t xml:space="preserve"> </w:t>
      </w:r>
      <w:r w:rsidRPr="009F32C9">
        <w:rPr>
          <w:snapToGrid w:val="0"/>
          <w:rPrChange w:id="19441" w:author="CR#0252r1" w:date="2020-04-07T04:24:00Z">
            <w:rPr>
              <w:snapToGrid w:val="0"/>
            </w:rPr>
          </w:rPrChange>
        </w:rPr>
        <w:t>(0..</w:t>
      </w:r>
      <w:r w:rsidR="00FF26DF" w:rsidRPr="009F32C9">
        <w:rPr>
          <w:snapToGrid w:val="0"/>
          <w:rPrChange w:id="19442" w:author="CR#0252r1" w:date="2020-04-07T04:24:00Z">
            <w:rPr>
              <w:snapToGrid w:val="0"/>
            </w:rPr>
          </w:rPrChange>
        </w:rPr>
        <w:t>19</w:t>
      </w:r>
      <w:r w:rsidRPr="009F32C9">
        <w:rPr>
          <w:snapToGrid w:val="0"/>
          <w:rPrChange w:id="19443" w:author="CR#0252r1" w:date="2020-04-07T04:24:00Z">
            <w:rPr>
              <w:snapToGrid w:val="0"/>
            </w:rPr>
          </w:rPrChange>
        </w:rPr>
        <w:t>)</w:t>
      </w:r>
      <w:r w:rsidRPr="009F32C9">
        <w:rPr>
          <w:snapToGrid w:val="0"/>
          <w:rPrChange w:id="19444" w:author="CR#0252r1" w:date="2020-04-07T04:24:00Z">
            <w:rPr>
              <w:snapToGrid w:val="0"/>
            </w:rPr>
          </w:rPrChange>
        </w:rPr>
        <w:tab/>
      </w:r>
      <w:r w:rsidRPr="009F32C9">
        <w:rPr>
          <w:snapToGrid w:val="0"/>
          <w:rPrChange w:id="19445" w:author="CR#0252r1" w:date="2020-04-07T04:24:00Z">
            <w:rPr>
              <w:snapToGrid w:val="0"/>
            </w:rPr>
          </w:rPrChange>
        </w:rPr>
        <w:tab/>
        <w:t>OPTIONAL,</w:t>
      </w:r>
      <w:r w:rsidRPr="009F32C9">
        <w:rPr>
          <w:snapToGrid w:val="0"/>
          <w:rPrChange w:id="19446" w:author="CR#0252r1" w:date="2020-04-07T04:24:00Z">
            <w:rPr>
              <w:snapToGrid w:val="0"/>
            </w:rPr>
          </w:rPrChange>
        </w:rPr>
        <w:tab/>
      </w:r>
      <w:r w:rsidRPr="009F32C9">
        <w:rPr>
          <w:snapToGrid w:val="0"/>
          <w:rPrChange w:id="19447" w:author="CR#0252r1" w:date="2020-04-07T04:24:00Z">
            <w:rPr>
              <w:snapToGrid w:val="0"/>
            </w:rPr>
          </w:rPrChange>
        </w:rPr>
        <w:tab/>
        <w:t>-- Cond NotSameAsRef4</w:t>
      </w:r>
    </w:p>
    <w:p w:rsidR="002B1632" w:rsidRPr="009F32C9" w:rsidRDefault="002B1632" w:rsidP="002D60CB">
      <w:pPr>
        <w:pStyle w:val="PL"/>
        <w:shd w:val="clear" w:color="auto" w:fill="E6E6E6"/>
        <w:rPr>
          <w:snapToGrid w:val="0"/>
          <w:rPrChange w:id="19448" w:author="CR#0252r1" w:date="2020-04-07T04:24:00Z">
            <w:rPr>
              <w:snapToGrid w:val="0"/>
            </w:rPr>
          </w:rPrChange>
        </w:rPr>
      </w:pPr>
      <w:r w:rsidRPr="009F32C9">
        <w:rPr>
          <w:snapToGrid w:val="0"/>
          <w:rPrChange w:id="19449" w:author="CR#0252r1" w:date="2020-04-07T04:24:00Z">
            <w:rPr>
              <w:snapToGrid w:val="0"/>
            </w:rPr>
          </w:rPrChange>
        </w:rPr>
        <w:tab/>
        <w:t>prs-SubframeOffset</w:t>
      </w:r>
      <w:r w:rsidRPr="009F32C9">
        <w:rPr>
          <w:snapToGrid w:val="0"/>
          <w:rPrChange w:id="19450" w:author="CR#0252r1" w:date="2020-04-07T04:24:00Z">
            <w:rPr>
              <w:snapToGrid w:val="0"/>
            </w:rPr>
          </w:rPrChange>
        </w:rPr>
        <w:tab/>
      </w:r>
      <w:r w:rsidRPr="009F32C9">
        <w:rPr>
          <w:snapToGrid w:val="0"/>
          <w:rPrChange w:id="19451" w:author="CR#0252r1" w:date="2020-04-07T04:24:00Z">
            <w:rPr>
              <w:snapToGrid w:val="0"/>
            </w:rPr>
          </w:rPrChange>
        </w:rPr>
        <w:tab/>
      </w:r>
      <w:r w:rsidRPr="009F32C9">
        <w:rPr>
          <w:snapToGrid w:val="0"/>
          <w:rPrChange w:id="19452" w:author="CR#0252r1" w:date="2020-04-07T04:24:00Z">
            <w:rPr>
              <w:snapToGrid w:val="0"/>
            </w:rPr>
          </w:rPrChange>
        </w:rPr>
        <w:tab/>
      </w:r>
      <w:r w:rsidRPr="009F32C9">
        <w:rPr>
          <w:snapToGrid w:val="0"/>
          <w:rPrChange w:id="19453" w:author="CR#0252r1" w:date="2020-04-07T04:24:00Z">
            <w:rPr>
              <w:snapToGrid w:val="0"/>
            </w:rPr>
          </w:rPrChange>
        </w:rPr>
        <w:tab/>
      </w:r>
      <w:r w:rsidRPr="009F32C9">
        <w:rPr>
          <w:snapToGrid w:val="0"/>
          <w:rPrChange w:id="19454" w:author="CR#0252r1" w:date="2020-04-07T04:24:00Z">
            <w:rPr>
              <w:snapToGrid w:val="0"/>
            </w:rPr>
          </w:rPrChange>
        </w:rPr>
        <w:tab/>
        <w:t>INTEGER (0..1279)</w:t>
      </w:r>
      <w:r w:rsidRPr="009F32C9">
        <w:rPr>
          <w:snapToGrid w:val="0"/>
          <w:rPrChange w:id="19455" w:author="CR#0252r1" w:date="2020-04-07T04:24:00Z">
            <w:rPr>
              <w:snapToGrid w:val="0"/>
            </w:rPr>
          </w:rPrChange>
        </w:rPr>
        <w:tab/>
        <w:t>OPTIONAL,</w:t>
      </w:r>
      <w:r w:rsidRPr="009F32C9">
        <w:rPr>
          <w:snapToGrid w:val="0"/>
          <w:rPrChange w:id="19456" w:author="CR#0252r1" w:date="2020-04-07T04:24:00Z">
            <w:rPr>
              <w:snapToGrid w:val="0"/>
            </w:rPr>
          </w:rPrChange>
        </w:rPr>
        <w:tab/>
      </w:r>
      <w:r w:rsidRPr="009F32C9">
        <w:rPr>
          <w:snapToGrid w:val="0"/>
          <w:rPrChange w:id="19457" w:author="CR#0252r1" w:date="2020-04-07T04:24:00Z">
            <w:rPr>
              <w:snapToGrid w:val="0"/>
            </w:rPr>
          </w:rPrChange>
        </w:rPr>
        <w:tab/>
        <w:t>-- Cond InterFreq</w:t>
      </w:r>
    </w:p>
    <w:p w:rsidR="002B1632" w:rsidRPr="009F32C9" w:rsidRDefault="002B1632" w:rsidP="002D60CB">
      <w:pPr>
        <w:pStyle w:val="PL"/>
        <w:shd w:val="clear" w:color="auto" w:fill="E6E6E6"/>
        <w:rPr>
          <w:snapToGrid w:val="0"/>
          <w:rPrChange w:id="19458" w:author="CR#0252r1" w:date="2020-04-07T04:24:00Z">
            <w:rPr>
              <w:snapToGrid w:val="0"/>
            </w:rPr>
          </w:rPrChange>
        </w:rPr>
      </w:pPr>
      <w:r w:rsidRPr="009F32C9">
        <w:rPr>
          <w:snapToGrid w:val="0"/>
          <w:rPrChange w:id="19459" w:author="CR#0252r1" w:date="2020-04-07T04:24:00Z">
            <w:rPr>
              <w:snapToGrid w:val="0"/>
            </w:rPr>
          </w:rPrChange>
        </w:rPr>
        <w:tab/>
        <w:t>expectedRSTD</w:t>
      </w:r>
      <w:r w:rsidRPr="009F32C9">
        <w:rPr>
          <w:snapToGrid w:val="0"/>
          <w:rPrChange w:id="19460" w:author="CR#0252r1" w:date="2020-04-07T04:24:00Z">
            <w:rPr>
              <w:snapToGrid w:val="0"/>
            </w:rPr>
          </w:rPrChange>
        </w:rPr>
        <w:tab/>
      </w:r>
      <w:r w:rsidRPr="009F32C9">
        <w:rPr>
          <w:snapToGrid w:val="0"/>
          <w:rPrChange w:id="19461" w:author="CR#0252r1" w:date="2020-04-07T04:24:00Z">
            <w:rPr>
              <w:snapToGrid w:val="0"/>
            </w:rPr>
          </w:rPrChange>
        </w:rPr>
        <w:tab/>
      </w:r>
      <w:r w:rsidRPr="009F32C9">
        <w:rPr>
          <w:snapToGrid w:val="0"/>
          <w:rPrChange w:id="19462" w:author="CR#0252r1" w:date="2020-04-07T04:24:00Z">
            <w:rPr>
              <w:snapToGrid w:val="0"/>
            </w:rPr>
          </w:rPrChange>
        </w:rPr>
        <w:tab/>
      </w:r>
      <w:r w:rsidRPr="009F32C9">
        <w:rPr>
          <w:snapToGrid w:val="0"/>
          <w:rPrChange w:id="19463" w:author="CR#0252r1" w:date="2020-04-07T04:24:00Z">
            <w:rPr>
              <w:snapToGrid w:val="0"/>
            </w:rPr>
          </w:rPrChange>
        </w:rPr>
        <w:tab/>
      </w:r>
      <w:r w:rsidRPr="009F32C9">
        <w:rPr>
          <w:snapToGrid w:val="0"/>
          <w:rPrChange w:id="19464" w:author="CR#0252r1" w:date="2020-04-07T04:24:00Z">
            <w:rPr>
              <w:snapToGrid w:val="0"/>
            </w:rPr>
          </w:rPrChange>
        </w:rPr>
        <w:tab/>
      </w:r>
      <w:r w:rsidRPr="009F32C9">
        <w:rPr>
          <w:snapToGrid w:val="0"/>
          <w:rPrChange w:id="19465" w:author="CR#0252r1" w:date="2020-04-07T04:24:00Z">
            <w:rPr>
              <w:snapToGrid w:val="0"/>
            </w:rPr>
          </w:rPrChange>
        </w:rPr>
        <w:tab/>
        <w:t>INTEGER (0..16383),</w:t>
      </w:r>
    </w:p>
    <w:p w:rsidR="002B1632" w:rsidRPr="009F32C9" w:rsidRDefault="002B1632" w:rsidP="002D60CB">
      <w:pPr>
        <w:pStyle w:val="PL"/>
        <w:shd w:val="clear" w:color="auto" w:fill="E6E6E6"/>
        <w:rPr>
          <w:snapToGrid w:val="0"/>
          <w:rPrChange w:id="19466" w:author="CR#0252r1" w:date="2020-04-07T04:24:00Z">
            <w:rPr>
              <w:snapToGrid w:val="0"/>
            </w:rPr>
          </w:rPrChange>
        </w:rPr>
      </w:pPr>
      <w:r w:rsidRPr="009F32C9">
        <w:rPr>
          <w:snapToGrid w:val="0"/>
          <w:rPrChange w:id="19467" w:author="CR#0252r1" w:date="2020-04-07T04:24:00Z">
            <w:rPr>
              <w:snapToGrid w:val="0"/>
            </w:rPr>
          </w:rPrChange>
        </w:rPr>
        <w:tab/>
        <w:t>expectedRSTD-Uncertainty</w:t>
      </w:r>
      <w:r w:rsidRPr="009F32C9">
        <w:rPr>
          <w:snapToGrid w:val="0"/>
          <w:rPrChange w:id="19468" w:author="CR#0252r1" w:date="2020-04-07T04:24:00Z">
            <w:rPr>
              <w:snapToGrid w:val="0"/>
            </w:rPr>
          </w:rPrChange>
        </w:rPr>
        <w:tab/>
      </w:r>
      <w:r w:rsidRPr="009F32C9">
        <w:rPr>
          <w:snapToGrid w:val="0"/>
          <w:rPrChange w:id="19469" w:author="CR#0252r1" w:date="2020-04-07T04:24:00Z">
            <w:rPr>
              <w:snapToGrid w:val="0"/>
            </w:rPr>
          </w:rPrChange>
        </w:rPr>
        <w:tab/>
      </w:r>
      <w:r w:rsidRPr="009F32C9">
        <w:rPr>
          <w:snapToGrid w:val="0"/>
          <w:rPrChange w:id="19470" w:author="CR#0252r1" w:date="2020-04-07T04:24:00Z">
            <w:rPr>
              <w:snapToGrid w:val="0"/>
            </w:rPr>
          </w:rPrChange>
        </w:rPr>
        <w:tab/>
        <w:t>INTEGER (0..1023),</w:t>
      </w:r>
    </w:p>
    <w:p w:rsidR="00531F91" w:rsidRPr="009F32C9" w:rsidRDefault="002B1632" w:rsidP="002D60CB">
      <w:pPr>
        <w:pStyle w:val="PL"/>
        <w:shd w:val="clear" w:color="auto" w:fill="E6E6E6"/>
        <w:rPr>
          <w:snapToGrid w:val="0"/>
          <w:rPrChange w:id="19471" w:author="CR#0252r1" w:date="2020-04-07T04:24:00Z">
            <w:rPr>
              <w:snapToGrid w:val="0"/>
            </w:rPr>
          </w:rPrChange>
        </w:rPr>
      </w:pPr>
      <w:r w:rsidRPr="009F32C9">
        <w:rPr>
          <w:snapToGrid w:val="0"/>
          <w:rPrChange w:id="19472" w:author="CR#0252r1" w:date="2020-04-07T04:24:00Z">
            <w:rPr>
              <w:snapToGrid w:val="0"/>
            </w:rPr>
          </w:rPrChange>
        </w:rPr>
        <w:tab/>
        <w:t>...</w:t>
      </w:r>
      <w:r w:rsidR="00531F91" w:rsidRPr="009F32C9">
        <w:rPr>
          <w:snapToGrid w:val="0"/>
          <w:rPrChange w:id="19473" w:author="CR#0252r1" w:date="2020-04-07T04:24:00Z">
            <w:rPr>
              <w:snapToGrid w:val="0"/>
            </w:rPr>
          </w:rPrChange>
        </w:rPr>
        <w:t>,</w:t>
      </w:r>
    </w:p>
    <w:p w:rsidR="00531F91" w:rsidRPr="009F32C9" w:rsidRDefault="00531F91" w:rsidP="002D60CB">
      <w:pPr>
        <w:pStyle w:val="PL"/>
        <w:shd w:val="clear" w:color="auto" w:fill="E6E6E6"/>
        <w:rPr>
          <w:snapToGrid w:val="0"/>
          <w:rPrChange w:id="19474" w:author="CR#0252r1" w:date="2020-04-07T04:24:00Z">
            <w:rPr>
              <w:snapToGrid w:val="0"/>
            </w:rPr>
          </w:rPrChange>
        </w:rPr>
      </w:pPr>
      <w:r w:rsidRPr="009F32C9">
        <w:rPr>
          <w:snapToGrid w:val="0"/>
          <w:rPrChange w:id="19475" w:author="CR#0252r1" w:date="2020-04-07T04:24:00Z">
            <w:rPr>
              <w:snapToGrid w:val="0"/>
            </w:rPr>
          </w:rPrChange>
        </w:rPr>
        <w:tab/>
        <w:t>[[ earfcn-v9a0</w:t>
      </w:r>
      <w:r w:rsidRPr="009F32C9">
        <w:rPr>
          <w:snapToGrid w:val="0"/>
          <w:rPrChange w:id="19476" w:author="CR#0252r1" w:date="2020-04-07T04:24:00Z">
            <w:rPr>
              <w:snapToGrid w:val="0"/>
            </w:rPr>
          </w:rPrChange>
        </w:rPr>
        <w:tab/>
      </w:r>
      <w:r w:rsidRPr="009F32C9">
        <w:rPr>
          <w:snapToGrid w:val="0"/>
          <w:rPrChange w:id="19477" w:author="CR#0252r1" w:date="2020-04-07T04:24:00Z">
            <w:rPr>
              <w:snapToGrid w:val="0"/>
            </w:rPr>
          </w:rPrChange>
        </w:rPr>
        <w:tab/>
      </w:r>
      <w:r w:rsidRPr="009F32C9">
        <w:rPr>
          <w:snapToGrid w:val="0"/>
          <w:rPrChange w:id="19478" w:author="CR#0252r1" w:date="2020-04-07T04:24:00Z">
            <w:rPr>
              <w:snapToGrid w:val="0"/>
            </w:rPr>
          </w:rPrChange>
        </w:rPr>
        <w:tab/>
      </w:r>
      <w:r w:rsidRPr="009F32C9">
        <w:rPr>
          <w:snapToGrid w:val="0"/>
          <w:rPrChange w:id="19479" w:author="CR#0252r1" w:date="2020-04-07T04:24:00Z">
            <w:rPr>
              <w:snapToGrid w:val="0"/>
            </w:rPr>
          </w:rPrChange>
        </w:rPr>
        <w:tab/>
      </w:r>
      <w:r w:rsidRPr="009F32C9">
        <w:rPr>
          <w:snapToGrid w:val="0"/>
          <w:rPrChange w:id="19480" w:author="CR#0252r1" w:date="2020-04-07T04:24:00Z">
            <w:rPr>
              <w:snapToGrid w:val="0"/>
            </w:rPr>
          </w:rPrChange>
        </w:rPr>
        <w:tab/>
        <w:t>ARFCN-ValueEUTRA-v9a0</w:t>
      </w:r>
      <w:r w:rsidRPr="009F32C9">
        <w:rPr>
          <w:snapToGrid w:val="0"/>
          <w:rPrChange w:id="19481" w:author="CR#0252r1" w:date="2020-04-07T04:24:00Z">
            <w:rPr>
              <w:snapToGrid w:val="0"/>
            </w:rPr>
          </w:rPrChange>
        </w:rPr>
        <w:tab/>
        <w:t>OPTIONAL</w:t>
      </w:r>
      <w:r w:rsidRPr="009F32C9">
        <w:rPr>
          <w:snapToGrid w:val="0"/>
          <w:rPrChange w:id="19482" w:author="CR#0252r1" w:date="2020-04-07T04:24:00Z">
            <w:rPr>
              <w:snapToGrid w:val="0"/>
            </w:rPr>
          </w:rPrChange>
        </w:rPr>
        <w:tab/>
      </w:r>
      <w:r w:rsidRPr="009F32C9">
        <w:rPr>
          <w:snapToGrid w:val="0"/>
          <w:rPrChange w:id="19483" w:author="CR#0252r1" w:date="2020-04-07T04:24:00Z">
            <w:rPr>
              <w:snapToGrid w:val="0"/>
            </w:rPr>
          </w:rPrChange>
        </w:rPr>
        <w:tab/>
        <w:t>-- Cond NotSameAsRef5</w:t>
      </w:r>
    </w:p>
    <w:p w:rsidR="00706D47" w:rsidRPr="009F32C9" w:rsidRDefault="00531F91" w:rsidP="00706D47">
      <w:pPr>
        <w:pStyle w:val="PL"/>
        <w:shd w:val="clear" w:color="auto" w:fill="E6E6E6"/>
        <w:rPr>
          <w:snapToGrid w:val="0"/>
          <w:rPrChange w:id="19484" w:author="CR#0252r1" w:date="2020-04-07T04:24:00Z">
            <w:rPr>
              <w:snapToGrid w:val="0"/>
            </w:rPr>
          </w:rPrChange>
        </w:rPr>
      </w:pPr>
      <w:r w:rsidRPr="009F32C9">
        <w:rPr>
          <w:snapToGrid w:val="0"/>
          <w:rPrChange w:id="19485" w:author="CR#0252r1" w:date="2020-04-07T04:24:00Z">
            <w:rPr>
              <w:snapToGrid w:val="0"/>
            </w:rPr>
          </w:rPrChange>
        </w:rPr>
        <w:tab/>
        <w:t>]]</w:t>
      </w:r>
      <w:r w:rsidR="00706D47" w:rsidRPr="009F32C9">
        <w:rPr>
          <w:snapToGrid w:val="0"/>
          <w:rPrChange w:id="19486" w:author="CR#0252r1" w:date="2020-04-07T04:24:00Z">
            <w:rPr>
              <w:snapToGrid w:val="0"/>
            </w:rPr>
          </w:rPrChange>
        </w:rPr>
        <w:t>,</w:t>
      </w:r>
    </w:p>
    <w:p w:rsidR="00706D47" w:rsidRPr="009F32C9" w:rsidRDefault="00706D47" w:rsidP="00706D47">
      <w:pPr>
        <w:pStyle w:val="PL"/>
        <w:shd w:val="clear" w:color="auto" w:fill="E6E6E6"/>
        <w:rPr>
          <w:snapToGrid w:val="0"/>
          <w:rPrChange w:id="19487" w:author="CR#0252r1" w:date="2020-04-07T04:24:00Z">
            <w:rPr>
              <w:snapToGrid w:val="0"/>
            </w:rPr>
          </w:rPrChange>
        </w:rPr>
      </w:pPr>
      <w:r w:rsidRPr="009F32C9">
        <w:rPr>
          <w:snapToGrid w:val="0"/>
          <w:rPrChange w:id="19488" w:author="CR#0252r1" w:date="2020-04-07T04:24:00Z">
            <w:rPr>
              <w:snapToGrid w:val="0"/>
            </w:rPr>
          </w:rPrChange>
        </w:rPr>
        <w:tab/>
        <w:t>[[</w:t>
      </w:r>
      <w:r w:rsidR="00786134" w:rsidRPr="009F32C9">
        <w:rPr>
          <w:snapToGrid w:val="0"/>
          <w:rPrChange w:id="19489" w:author="CR#0252r1" w:date="2020-04-07T04:24:00Z">
            <w:rPr>
              <w:snapToGrid w:val="0"/>
            </w:rPr>
          </w:rPrChange>
        </w:rPr>
        <w:tab/>
      </w:r>
      <w:r w:rsidRPr="009F32C9">
        <w:rPr>
          <w:snapToGrid w:val="0"/>
          <w:rPrChange w:id="19490" w:author="CR#0252r1" w:date="2020-04-07T04:24:00Z">
            <w:rPr>
              <w:snapToGrid w:val="0"/>
            </w:rPr>
          </w:rPrChange>
        </w:rPr>
        <w:t>tpId-r14</w:t>
      </w:r>
      <w:r w:rsidRPr="009F32C9">
        <w:rPr>
          <w:snapToGrid w:val="0"/>
          <w:rPrChange w:id="19491" w:author="CR#0252r1" w:date="2020-04-07T04:24:00Z">
            <w:rPr>
              <w:snapToGrid w:val="0"/>
            </w:rPr>
          </w:rPrChange>
        </w:rPr>
        <w:tab/>
      </w:r>
      <w:r w:rsidRPr="009F32C9">
        <w:rPr>
          <w:snapToGrid w:val="0"/>
          <w:rPrChange w:id="19492" w:author="CR#0252r1" w:date="2020-04-07T04:24:00Z">
            <w:rPr>
              <w:snapToGrid w:val="0"/>
            </w:rPr>
          </w:rPrChange>
        </w:rPr>
        <w:tab/>
      </w:r>
      <w:r w:rsidRPr="009F32C9">
        <w:rPr>
          <w:snapToGrid w:val="0"/>
          <w:rPrChange w:id="19493" w:author="CR#0252r1" w:date="2020-04-07T04:24:00Z">
            <w:rPr>
              <w:snapToGrid w:val="0"/>
            </w:rPr>
          </w:rPrChange>
        </w:rPr>
        <w:tab/>
      </w:r>
      <w:r w:rsidRPr="009F32C9">
        <w:rPr>
          <w:snapToGrid w:val="0"/>
          <w:rPrChange w:id="19494" w:author="CR#0252r1" w:date="2020-04-07T04:24:00Z">
            <w:rPr>
              <w:snapToGrid w:val="0"/>
            </w:rPr>
          </w:rPrChange>
        </w:rPr>
        <w:tab/>
      </w:r>
      <w:r w:rsidRPr="009F32C9">
        <w:rPr>
          <w:snapToGrid w:val="0"/>
          <w:rPrChange w:id="19495" w:author="CR#0252r1" w:date="2020-04-07T04:24:00Z">
            <w:rPr>
              <w:snapToGrid w:val="0"/>
            </w:rPr>
          </w:rPrChange>
        </w:rPr>
        <w:tab/>
        <w:t>INTEGER (0..4095)</w:t>
      </w:r>
      <w:r w:rsidRPr="009F32C9">
        <w:rPr>
          <w:snapToGrid w:val="0"/>
          <w:rPrChange w:id="19496" w:author="CR#0252r1" w:date="2020-04-07T04:24:00Z">
            <w:rPr>
              <w:snapToGrid w:val="0"/>
            </w:rPr>
          </w:rPrChange>
        </w:rPr>
        <w:tab/>
      </w:r>
      <w:r w:rsidRPr="009F32C9">
        <w:rPr>
          <w:snapToGrid w:val="0"/>
          <w:rPrChange w:id="19497" w:author="CR#0252r1" w:date="2020-04-07T04:24:00Z">
            <w:rPr>
              <w:snapToGrid w:val="0"/>
            </w:rPr>
          </w:rPrChange>
        </w:rPr>
        <w:tab/>
        <w:t>OPTIONAL,</w:t>
      </w:r>
      <w:r w:rsidRPr="009F32C9">
        <w:rPr>
          <w:snapToGrid w:val="0"/>
          <w:rPrChange w:id="19498" w:author="CR#0252r1" w:date="2020-04-07T04:24:00Z">
            <w:rPr>
              <w:snapToGrid w:val="0"/>
            </w:rPr>
          </w:rPrChange>
        </w:rPr>
        <w:tab/>
      </w:r>
      <w:r w:rsidRPr="009F32C9">
        <w:rPr>
          <w:snapToGrid w:val="0"/>
          <w:rPrChange w:id="19499" w:author="CR#0252r1" w:date="2020-04-07T04:24:00Z">
            <w:rPr>
              <w:snapToGrid w:val="0"/>
            </w:rPr>
          </w:rPrChange>
        </w:rPr>
        <w:tab/>
        <w:t>-- Need ON</w:t>
      </w:r>
    </w:p>
    <w:p w:rsidR="00706D47" w:rsidRPr="009F32C9" w:rsidRDefault="00706D47" w:rsidP="00706D47">
      <w:pPr>
        <w:pStyle w:val="PL"/>
        <w:shd w:val="clear" w:color="auto" w:fill="E6E6E6"/>
        <w:rPr>
          <w:snapToGrid w:val="0"/>
          <w:rPrChange w:id="19500" w:author="CR#0252r1" w:date="2020-04-07T04:24:00Z">
            <w:rPr>
              <w:snapToGrid w:val="0"/>
            </w:rPr>
          </w:rPrChange>
        </w:rPr>
      </w:pPr>
      <w:r w:rsidRPr="009F32C9">
        <w:rPr>
          <w:snapToGrid w:val="0"/>
          <w:rPrChange w:id="19501" w:author="CR#0252r1" w:date="2020-04-07T04:24:00Z">
            <w:rPr>
              <w:snapToGrid w:val="0"/>
            </w:rPr>
          </w:rPrChange>
        </w:rPr>
        <w:tab/>
      </w:r>
      <w:r w:rsidR="00E43B26" w:rsidRPr="009F32C9">
        <w:rPr>
          <w:snapToGrid w:val="0"/>
          <w:rPrChange w:id="19502" w:author="CR#0252r1" w:date="2020-04-07T04:24:00Z">
            <w:rPr>
              <w:snapToGrid w:val="0"/>
            </w:rPr>
          </w:rPrChange>
        </w:rPr>
        <w:tab/>
      </w:r>
      <w:r w:rsidRPr="009F32C9">
        <w:rPr>
          <w:snapToGrid w:val="0"/>
          <w:rPrChange w:id="19503" w:author="CR#0252r1" w:date="2020-04-07T04:24:00Z">
            <w:rPr>
              <w:snapToGrid w:val="0"/>
            </w:rPr>
          </w:rPrChange>
        </w:rPr>
        <w:t>prs-only-tp-r14</w:t>
      </w:r>
      <w:r w:rsidRPr="009F32C9">
        <w:rPr>
          <w:snapToGrid w:val="0"/>
          <w:rPrChange w:id="19504" w:author="CR#0252r1" w:date="2020-04-07T04:24:00Z">
            <w:rPr>
              <w:snapToGrid w:val="0"/>
            </w:rPr>
          </w:rPrChange>
        </w:rPr>
        <w:tab/>
      </w:r>
      <w:r w:rsidRPr="009F32C9">
        <w:rPr>
          <w:snapToGrid w:val="0"/>
          <w:rPrChange w:id="19505" w:author="CR#0252r1" w:date="2020-04-07T04:24:00Z">
            <w:rPr>
              <w:snapToGrid w:val="0"/>
            </w:rPr>
          </w:rPrChange>
        </w:rPr>
        <w:tab/>
      </w:r>
      <w:r w:rsidRPr="009F32C9">
        <w:rPr>
          <w:snapToGrid w:val="0"/>
          <w:rPrChange w:id="19506" w:author="CR#0252r1" w:date="2020-04-07T04:24:00Z">
            <w:rPr>
              <w:snapToGrid w:val="0"/>
            </w:rPr>
          </w:rPrChange>
        </w:rPr>
        <w:tab/>
      </w:r>
      <w:r w:rsidRPr="009F32C9">
        <w:rPr>
          <w:snapToGrid w:val="0"/>
          <w:rPrChange w:id="19507" w:author="CR#0252r1" w:date="2020-04-07T04:24:00Z">
            <w:rPr>
              <w:snapToGrid w:val="0"/>
            </w:rPr>
          </w:rPrChange>
        </w:rPr>
        <w:tab/>
        <w:t>ENUMERATED { true }</w:t>
      </w:r>
      <w:r w:rsidRPr="009F32C9">
        <w:rPr>
          <w:snapToGrid w:val="0"/>
          <w:rPrChange w:id="19508" w:author="CR#0252r1" w:date="2020-04-07T04:24:00Z">
            <w:rPr>
              <w:snapToGrid w:val="0"/>
            </w:rPr>
          </w:rPrChange>
        </w:rPr>
        <w:tab/>
      </w:r>
      <w:r w:rsidRPr="009F32C9">
        <w:rPr>
          <w:snapToGrid w:val="0"/>
          <w:rPrChange w:id="19509" w:author="CR#0252r1" w:date="2020-04-07T04:24:00Z">
            <w:rPr>
              <w:snapToGrid w:val="0"/>
            </w:rPr>
          </w:rPrChange>
        </w:rPr>
        <w:tab/>
        <w:t>OPTIONAL,</w:t>
      </w:r>
      <w:r w:rsidRPr="009F32C9">
        <w:rPr>
          <w:snapToGrid w:val="0"/>
          <w:rPrChange w:id="19510" w:author="CR#0252r1" w:date="2020-04-07T04:24:00Z">
            <w:rPr>
              <w:snapToGrid w:val="0"/>
            </w:rPr>
          </w:rPrChange>
        </w:rPr>
        <w:tab/>
      </w:r>
      <w:r w:rsidRPr="009F32C9">
        <w:rPr>
          <w:snapToGrid w:val="0"/>
          <w:rPrChange w:id="19511" w:author="CR#0252r1" w:date="2020-04-07T04:24:00Z">
            <w:rPr>
              <w:snapToGrid w:val="0"/>
            </w:rPr>
          </w:rPrChange>
        </w:rPr>
        <w:tab/>
        <w:t>-- Cond TBS</w:t>
      </w:r>
    </w:p>
    <w:p w:rsidR="00706D47" w:rsidRPr="009F32C9" w:rsidRDefault="00706D47" w:rsidP="00706D47">
      <w:pPr>
        <w:pStyle w:val="PL"/>
        <w:shd w:val="clear" w:color="auto" w:fill="E6E6E6"/>
        <w:rPr>
          <w:snapToGrid w:val="0"/>
          <w:rPrChange w:id="19512" w:author="CR#0252r1" w:date="2020-04-07T04:24:00Z">
            <w:rPr>
              <w:snapToGrid w:val="0"/>
            </w:rPr>
          </w:rPrChange>
        </w:rPr>
      </w:pPr>
      <w:r w:rsidRPr="009F32C9">
        <w:rPr>
          <w:snapToGrid w:val="0"/>
          <w:rPrChange w:id="19513" w:author="CR#0252r1" w:date="2020-04-07T04:24:00Z">
            <w:rPr>
              <w:snapToGrid w:val="0"/>
            </w:rPr>
          </w:rPrChange>
        </w:rPr>
        <w:tab/>
      </w:r>
      <w:r w:rsidR="00E43B26" w:rsidRPr="009F32C9">
        <w:rPr>
          <w:snapToGrid w:val="0"/>
          <w:rPrChange w:id="19514" w:author="CR#0252r1" w:date="2020-04-07T04:24:00Z">
            <w:rPr>
              <w:snapToGrid w:val="0"/>
            </w:rPr>
          </w:rPrChange>
        </w:rPr>
        <w:tab/>
      </w:r>
      <w:r w:rsidRPr="009F32C9">
        <w:rPr>
          <w:snapToGrid w:val="0"/>
          <w:rPrChange w:id="19515" w:author="CR#0252r1" w:date="2020-04-07T04:24:00Z">
            <w:rPr>
              <w:snapToGrid w:val="0"/>
            </w:rPr>
          </w:rPrChange>
        </w:rPr>
        <w:t>cpLengthCRS-r14</w:t>
      </w:r>
      <w:r w:rsidRPr="009F32C9">
        <w:rPr>
          <w:snapToGrid w:val="0"/>
          <w:rPrChange w:id="19516" w:author="CR#0252r1" w:date="2020-04-07T04:24:00Z">
            <w:rPr>
              <w:snapToGrid w:val="0"/>
            </w:rPr>
          </w:rPrChange>
        </w:rPr>
        <w:tab/>
      </w:r>
      <w:r w:rsidRPr="009F32C9">
        <w:rPr>
          <w:snapToGrid w:val="0"/>
          <w:rPrChange w:id="19517" w:author="CR#0252r1" w:date="2020-04-07T04:24:00Z">
            <w:rPr>
              <w:snapToGrid w:val="0"/>
            </w:rPr>
          </w:rPrChange>
        </w:rPr>
        <w:tab/>
      </w:r>
      <w:r w:rsidRPr="009F32C9">
        <w:rPr>
          <w:snapToGrid w:val="0"/>
          <w:rPrChange w:id="19518" w:author="CR#0252r1" w:date="2020-04-07T04:24:00Z">
            <w:rPr>
              <w:snapToGrid w:val="0"/>
            </w:rPr>
          </w:rPrChange>
        </w:rPr>
        <w:tab/>
      </w:r>
      <w:r w:rsidRPr="009F32C9">
        <w:rPr>
          <w:snapToGrid w:val="0"/>
          <w:rPrChange w:id="19519" w:author="CR#0252r1" w:date="2020-04-07T04:24:00Z">
            <w:rPr>
              <w:snapToGrid w:val="0"/>
            </w:rPr>
          </w:rPrChange>
        </w:rPr>
        <w:tab/>
        <w:t>ENUMERATED { normal, extended, ... }</w:t>
      </w:r>
      <w:r w:rsidRPr="009F32C9">
        <w:rPr>
          <w:snapToGrid w:val="0"/>
          <w:rPrChange w:id="19520" w:author="CR#0252r1" w:date="2020-04-07T04:24:00Z">
            <w:rPr>
              <w:snapToGrid w:val="0"/>
            </w:rPr>
          </w:rPrChange>
        </w:rPr>
        <w:tab/>
      </w:r>
    </w:p>
    <w:p w:rsidR="00706D47" w:rsidRPr="009F32C9" w:rsidRDefault="00706D47" w:rsidP="00706D47">
      <w:pPr>
        <w:pStyle w:val="PL"/>
        <w:shd w:val="clear" w:color="auto" w:fill="E6E6E6"/>
        <w:rPr>
          <w:snapToGrid w:val="0"/>
          <w:rPrChange w:id="19521" w:author="CR#0252r1" w:date="2020-04-07T04:24:00Z">
            <w:rPr>
              <w:snapToGrid w:val="0"/>
            </w:rPr>
          </w:rPrChange>
        </w:rPr>
      </w:pPr>
      <w:r w:rsidRPr="009F32C9">
        <w:rPr>
          <w:snapToGrid w:val="0"/>
          <w:rPrChange w:id="19522" w:author="CR#0252r1" w:date="2020-04-07T04:24:00Z">
            <w:rPr>
              <w:snapToGrid w:val="0"/>
            </w:rPr>
          </w:rPrChange>
        </w:rPr>
        <w:tab/>
      </w:r>
      <w:r w:rsidRPr="009F32C9">
        <w:rPr>
          <w:snapToGrid w:val="0"/>
          <w:rPrChange w:id="19523" w:author="CR#0252r1" w:date="2020-04-07T04:24:00Z">
            <w:rPr>
              <w:snapToGrid w:val="0"/>
            </w:rPr>
          </w:rPrChange>
        </w:rPr>
        <w:tab/>
      </w:r>
      <w:r w:rsidRPr="009F32C9">
        <w:rPr>
          <w:snapToGrid w:val="0"/>
          <w:rPrChange w:id="19524" w:author="CR#0252r1" w:date="2020-04-07T04:24:00Z">
            <w:rPr>
              <w:snapToGrid w:val="0"/>
            </w:rPr>
          </w:rPrChange>
        </w:rPr>
        <w:tab/>
      </w:r>
      <w:r w:rsidRPr="009F32C9">
        <w:rPr>
          <w:snapToGrid w:val="0"/>
          <w:rPrChange w:id="19525" w:author="CR#0252r1" w:date="2020-04-07T04:24:00Z">
            <w:rPr>
              <w:snapToGrid w:val="0"/>
            </w:rPr>
          </w:rPrChange>
        </w:rPr>
        <w:tab/>
      </w:r>
      <w:r w:rsidRPr="009F32C9">
        <w:rPr>
          <w:snapToGrid w:val="0"/>
          <w:rPrChange w:id="19526" w:author="CR#0252r1" w:date="2020-04-07T04:24:00Z">
            <w:rPr>
              <w:snapToGrid w:val="0"/>
            </w:rPr>
          </w:rPrChange>
        </w:rPr>
        <w:tab/>
      </w:r>
      <w:r w:rsidRPr="009F32C9">
        <w:rPr>
          <w:snapToGrid w:val="0"/>
          <w:rPrChange w:id="19527" w:author="CR#0252r1" w:date="2020-04-07T04:24:00Z">
            <w:rPr>
              <w:snapToGrid w:val="0"/>
            </w:rPr>
          </w:rPrChange>
        </w:rPr>
        <w:tab/>
      </w:r>
      <w:r w:rsidRPr="009F32C9">
        <w:rPr>
          <w:snapToGrid w:val="0"/>
          <w:rPrChange w:id="19528" w:author="CR#0252r1" w:date="2020-04-07T04:24:00Z">
            <w:rPr>
              <w:snapToGrid w:val="0"/>
            </w:rPr>
          </w:rPrChange>
        </w:rPr>
        <w:tab/>
      </w:r>
      <w:r w:rsidRPr="009F32C9">
        <w:rPr>
          <w:snapToGrid w:val="0"/>
          <w:rPrChange w:id="19529" w:author="CR#0252r1" w:date="2020-04-07T04:24:00Z">
            <w:rPr>
              <w:snapToGrid w:val="0"/>
            </w:rPr>
          </w:rPrChange>
        </w:rPr>
        <w:tab/>
      </w:r>
      <w:r w:rsidRPr="009F32C9">
        <w:rPr>
          <w:snapToGrid w:val="0"/>
          <w:rPrChange w:id="19530" w:author="CR#0252r1" w:date="2020-04-07T04:24:00Z">
            <w:rPr>
              <w:snapToGrid w:val="0"/>
            </w:rPr>
          </w:rPrChange>
        </w:rPr>
        <w:tab/>
      </w:r>
      <w:r w:rsidRPr="009F32C9">
        <w:rPr>
          <w:snapToGrid w:val="0"/>
          <w:rPrChange w:id="19531" w:author="CR#0252r1" w:date="2020-04-07T04:24:00Z">
            <w:rPr>
              <w:snapToGrid w:val="0"/>
            </w:rPr>
          </w:rPrChange>
        </w:rPr>
        <w:tab/>
      </w:r>
      <w:r w:rsidRPr="009F32C9">
        <w:rPr>
          <w:snapToGrid w:val="0"/>
          <w:rPrChange w:id="19532" w:author="CR#0252r1" w:date="2020-04-07T04:24:00Z">
            <w:rPr>
              <w:snapToGrid w:val="0"/>
            </w:rPr>
          </w:rPrChange>
        </w:rPr>
        <w:tab/>
      </w:r>
      <w:r w:rsidRPr="009F32C9">
        <w:rPr>
          <w:snapToGrid w:val="0"/>
          <w:rPrChange w:id="19533" w:author="CR#0252r1" w:date="2020-04-07T04:24:00Z">
            <w:rPr>
              <w:snapToGrid w:val="0"/>
            </w:rPr>
          </w:rPrChange>
        </w:rPr>
        <w:tab/>
      </w:r>
      <w:r w:rsidRPr="009F32C9">
        <w:rPr>
          <w:snapToGrid w:val="0"/>
          <w:rPrChange w:id="19534" w:author="CR#0252r1" w:date="2020-04-07T04:24:00Z">
            <w:rPr>
              <w:snapToGrid w:val="0"/>
            </w:rPr>
          </w:rPrChange>
        </w:rPr>
        <w:tab/>
      </w:r>
      <w:r w:rsidRPr="009F32C9">
        <w:rPr>
          <w:snapToGrid w:val="0"/>
          <w:rPrChange w:id="19535" w:author="CR#0252r1" w:date="2020-04-07T04:24:00Z">
            <w:rPr>
              <w:snapToGrid w:val="0"/>
            </w:rPr>
          </w:rPrChange>
        </w:rPr>
        <w:tab/>
      </w:r>
      <w:r w:rsidRPr="009F32C9">
        <w:rPr>
          <w:snapToGrid w:val="0"/>
          <w:rPrChange w:id="19536" w:author="CR#0252r1" w:date="2020-04-07T04:24:00Z">
            <w:rPr>
              <w:snapToGrid w:val="0"/>
            </w:rPr>
          </w:rPrChange>
        </w:rPr>
        <w:tab/>
        <w:t>OPTIONAL,</w:t>
      </w:r>
      <w:r w:rsidRPr="009F32C9">
        <w:rPr>
          <w:snapToGrid w:val="0"/>
          <w:rPrChange w:id="19537" w:author="CR#0252r1" w:date="2020-04-07T04:24:00Z">
            <w:rPr>
              <w:snapToGrid w:val="0"/>
            </w:rPr>
          </w:rPrChange>
        </w:rPr>
        <w:tab/>
      </w:r>
      <w:r w:rsidRPr="009F32C9">
        <w:rPr>
          <w:snapToGrid w:val="0"/>
          <w:rPrChange w:id="19538" w:author="CR#0252r1" w:date="2020-04-07T04:24:00Z">
            <w:rPr>
              <w:snapToGrid w:val="0"/>
            </w:rPr>
          </w:rPrChange>
        </w:rPr>
        <w:tab/>
        <w:t>-- Cond CRS</w:t>
      </w:r>
    </w:p>
    <w:p w:rsidR="00706D47" w:rsidRPr="009F32C9" w:rsidRDefault="00706D47" w:rsidP="00706D47">
      <w:pPr>
        <w:pStyle w:val="PL"/>
        <w:shd w:val="clear" w:color="auto" w:fill="E6E6E6"/>
        <w:rPr>
          <w:snapToGrid w:val="0"/>
          <w:rPrChange w:id="19539" w:author="CR#0252r1" w:date="2020-04-07T04:24:00Z">
            <w:rPr>
              <w:snapToGrid w:val="0"/>
            </w:rPr>
          </w:rPrChange>
        </w:rPr>
      </w:pPr>
      <w:r w:rsidRPr="009F32C9">
        <w:rPr>
          <w:snapToGrid w:val="0"/>
          <w:rPrChange w:id="19540" w:author="CR#0252r1" w:date="2020-04-07T04:24:00Z">
            <w:rPr>
              <w:snapToGrid w:val="0"/>
            </w:rPr>
          </w:rPrChange>
        </w:rPr>
        <w:tab/>
      </w:r>
      <w:r w:rsidR="00015187" w:rsidRPr="009F32C9">
        <w:rPr>
          <w:snapToGrid w:val="0"/>
          <w:rPrChange w:id="19541" w:author="CR#0252r1" w:date="2020-04-07T04:24:00Z">
            <w:rPr>
              <w:snapToGrid w:val="0"/>
            </w:rPr>
          </w:rPrChange>
        </w:rPr>
        <w:tab/>
      </w:r>
      <w:r w:rsidRPr="009F32C9">
        <w:rPr>
          <w:snapToGrid w:val="0"/>
          <w:rPrChange w:id="19542" w:author="CR#0252r1" w:date="2020-04-07T04:24:00Z">
            <w:rPr>
              <w:snapToGrid w:val="0"/>
            </w:rPr>
          </w:rPrChange>
        </w:rPr>
        <w:t>sameMBSFNconfigNeighbour-r14</w:t>
      </w:r>
      <w:r w:rsidRPr="009F32C9">
        <w:rPr>
          <w:snapToGrid w:val="0"/>
          <w:rPrChange w:id="19543" w:author="CR#0252r1" w:date="2020-04-07T04:24:00Z">
            <w:rPr>
              <w:snapToGrid w:val="0"/>
            </w:rPr>
          </w:rPrChange>
        </w:rPr>
        <w:tab/>
        <w:t>BOOLEAN</w:t>
      </w:r>
      <w:r w:rsidRPr="009F32C9">
        <w:rPr>
          <w:snapToGrid w:val="0"/>
          <w:rPrChange w:id="19544" w:author="CR#0252r1" w:date="2020-04-07T04:24:00Z">
            <w:rPr>
              <w:snapToGrid w:val="0"/>
            </w:rPr>
          </w:rPrChange>
        </w:rPr>
        <w:tab/>
      </w:r>
      <w:r w:rsidRPr="009F32C9">
        <w:rPr>
          <w:snapToGrid w:val="0"/>
          <w:rPrChange w:id="19545" w:author="CR#0252r1" w:date="2020-04-07T04:24:00Z">
            <w:rPr>
              <w:snapToGrid w:val="0"/>
            </w:rPr>
          </w:rPrChange>
        </w:rPr>
        <w:tab/>
      </w:r>
      <w:r w:rsidRPr="009F32C9">
        <w:rPr>
          <w:snapToGrid w:val="0"/>
          <w:rPrChange w:id="19546" w:author="CR#0252r1" w:date="2020-04-07T04:24:00Z">
            <w:rPr>
              <w:snapToGrid w:val="0"/>
            </w:rPr>
          </w:rPrChange>
        </w:rPr>
        <w:tab/>
      </w:r>
      <w:r w:rsidRPr="009F32C9">
        <w:rPr>
          <w:snapToGrid w:val="0"/>
          <w:rPrChange w:id="19547" w:author="CR#0252r1" w:date="2020-04-07T04:24:00Z">
            <w:rPr>
              <w:snapToGrid w:val="0"/>
            </w:rPr>
          </w:rPrChange>
        </w:rPr>
        <w:tab/>
        <w:t>OPTIONAL</w:t>
      </w:r>
      <w:r w:rsidR="00015187" w:rsidRPr="009F32C9">
        <w:rPr>
          <w:snapToGrid w:val="0"/>
          <w:rPrChange w:id="19548" w:author="CR#0252r1" w:date="2020-04-07T04:24:00Z">
            <w:rPr>
              <w:snapToGrid w:val="0"/>
            </w:rPr>
          </w:rPrChange>
        </w:rPr>
        <w:t>,</w:t>
      </w:r>
      <w:r w:rsidRPr="009F32C9">
        <w:rPr>
          <w:snapToGrid w:val="0"/>
          <w:rPrChange w:id="19549" w:author="CR#0252r1" w:date="2020-04-07T04:24:00Z">
            <w:rPr>
              <w:snapToGrid w:val="0"/>
            </w:rPr>
          </w:rPrChange>
        </w:rPr>
        <w:tab/>
      </w:r>
      <w:r w:rsidRPr="009F32C9">
        <w:rPr>
          <w:snapToGrid w:val="0"/>
          <w:rPrChange w:id="19550" w:author="CR#0252r1" w:date="2020-04-07T04:24:00Z">
            <w:rPr>
              <w:snapToGrid w:val="0"/>
            </w:rPr>
          </w:rPrChange>
        </w:rPr>
        <w:tab/>
        <w:t>-- Need ON</w:t>
      </w:r>
    </w:p>
    <w:p w:rsidR="00015187" w:rsidRPr="009F32C9" w:rsidRDefault="00015187" w:rsidP="00015187">
      <w:pPr>
        <w:pStyle w:val="PL"/>
        <w:shd w:val="clear" w:color="auto" w:fill="E6E6E6"/>
        <w:rPr>
          <w:rPrChange w:id="19551" w:author="CR#0252r1" w:date="2020-04-07T04:24:00Z">
            <w:rPr/>
          </w:rPrChange>
        </w:rPr>
      </w:pPr>
      <w:r w:rsidRPr="009F32C9">
        <w:rPr>
          <w:rPrChange w:id="19552" w:author="CR#0252r1" w:date="2020-04-07T04:24:00Z">
            <w:rPr/>
          </w:rPrChange>
        </w:rPr>
        <w:tab/>
      </w:r>
      <w:r w:rsidRPr="009F32C9">
        <w:rPr>
          <w:rPrChange w:id="19553" w:author="CR#0252r1" w:date="2020-04-07T04:24:00Z">
            <w:rPr/>
          </w:rPrChange>
        </w:rPr>
        <w:tab/>
        <w:t>dlBandwidth-r14</w:t>
      </w:r>
      <w:r w:rsidRPr="009F32C9">
        <w:rPr>
          <w:rPrChange w:id="19554" w:author="CR#0252r1" w:date="2020-04-07T04:24:00Z">
            <w:rPr/>
          </w:rPrChange>
        </w:rPr>
        <w:tab/>
      </w:r>
      <w:r w:rsidRPr="009F32C9">
        <w:rPr>
          <w:rPrChange w:id="19555" w:author="CR#0252r1" w:date="2020-04-07T04:24:00Z">
            <w:rPr/>
          </w:rPrChange>
        </w:rPr>
        <w:tab/>
      </w:r>
      <w:r w:rsidRPr="009F32C9">
        <w:rPr>
          <w:rPrChange w:id="19556" w:author="CR#0252r1" w:date="2020-04-07T04:24:00Z">
            <w:rPr/>
          </w:rPrChange>
        </w:rPr>
        <w:tab/>
      </w:r>
      <w:r w:rsidRPr="009F32C9">
        <w:rPr>
          <w:rPrChange w:id="19557" w:author="CR#0252r1" w:date="2020-04-07T04:24:00Z">
            <w:rPr/>
          </w:rPrChange>
        </w:rPr>
        <w:tab/>
        <w:t>ENUMERATED {n6, n15, n25, n50, n75, n100}</w:t>
      </w:r>
    </w:p>
    <w:p w:rsidR="00015187" w:rsidRPr="009F32C9" w:rsidRDefault="00015187" w:rsidP="00015187">
      <w:pPr>
        <w:pStyle w:val="PL"/>
        <w:shd w:val="clear" w:color="auto" w:fill="E6E6E6"/>
        <w:rPr>
          <w:snapToGrid w:val="0"/>
          <w:rPrChange w:id="19558" w:author="CR#0252r1" w:date="2020-04-07T04:24:00Z">
            <w:rPr>
              <w:snapToGrid w:val="0"/>
            </w:rPr>
          </w:rPrChange>
        </w:rPr>
      </w:pPr>
      <w:r w:rsidRPr="009F32C9">
        <w:rPr>
          <w:rPrChange w:id="19559" w:author="CR#0252r1" w:date="2020-04-07T04:24:00Z">
            <w:rPr/>
          </w:rPrChange>
        </w:rPr>
        <w:tab/>
      </w:r>
      <w:r w:rsidRPr="009F32C9">
        <w:rPr>
          <w:rPrChange w:id="19560" w:author="CR#0252r1" w:date="2020-04-07T04:24:00Z">
            <w:rPr/>
          </w:rPrChange>
        </w:rPr>
        <w:tab/>
      </w:r>
      <w:r w:rsidRPr="009F32C9">
        <w:rPr>
          <w:rPrChange w:id="19561" w:author="CR#0252r1" w:date="2020-04-07T04:24:00Z">
            <w:rPr/>
          </w:rPrChange>
        </w:rPr>
        <w:tab/>
      </w:r>
      <w:r w:rsidRPr="009F32C9">
        <w:rPr>
          <w:rPrChange w:id="19562" w:author="CR#0252r1" w:date="2020-04-07T04:24:00Z">
            <w:rPr/>
          </w:rPrChange>
        </w:rPr>
        <w:tab/>
      </w:r>
      <w:r w:rsidRPr="009F32C9">
        <w:rPr>
          <w:rPrChange w:id="19563" w:author="CR#0252r1" w:date="2020-04-07T04:24:00Z">
            <w:rPr/>
          </w:rPrChange>
        </w:rPr>
        <w:tab/>
      </w:r>
      <w:r w:rsidRPr="009F32C9">
        <w:rPr>
          <w:rPrChange w:id="19564" w:author="CR#0252r1" w:date="2020-04-07T04:24:00Z">
            <w:rPr/>
          </w:rPrChange>
        </w:rPr>
        <w:tab/>
      </w:r>
      <w:r w:rsidRPr="009F32C9">
        <w:rPr>
          <w:rPrChange w:id="19565" w:author="CR#0252r1" w:date="2020-04-07T04:24:00Z">
            <w:rPr/>
          </w:rPrChange>
        </w:rPr>
        <w:tab/>
      </w:r>
      <w:r w:rsidRPr="009F32C9">
        <w:rPr>
          <w:rPrChange w:id="19566" w:author="CR#0252r1" w:date="2020-04-07T04:24:00Z">
            <w:rPr/>
          </w:rPrChange>
        </w:rPr>
        <w:tab/>
      </w:r>
      <w:r w:rsidRPr="009F32C9">
        <w:rPr>
          <w:rPrChange w:id="19567" w:author="CR#0252r1" w:date="2020-04-07T04:24:00Z">
            <w:rPr/>
          </w:rPrChange>
        </w:rPr>
        <w:tab/>
      </w:r>
      <w:r w:rsidRPr="009F32C9">
        <w:rPr>
          <w:rPrChange w:id="19568" w:author="CR#0252r1" w:date="2020-04-07T04:24:00Z">
            <w:rPr/>
          </w:rPrChange>
        </w:rPr>
        <w:tab/>
      </w:r>
      <w:r w:rsidRPr="009F32C9">
        <w:rPr>
          <w:rPrChange w:id="19569" w:author="CR#0252r1" w:date="2020-04-07T04:24:00Z">
            <w:rPr/>
          </w:rPrChange>
        </w:rPr>
        <w:tab/>
      </w:r>
      <w:r w:rsidRPr="009F32C9">
        <w:rPr>
          <w:rPrChange w:id="19570" w:author="CR#0252r1" w:date="2020-04-07T04:24:00Z">
            <w:rPr/>
          </w:rPrChange>
        </w:rPr>
        <w:tab/>
      </w:r>
      <w:r w:rsidRPr="009F32C9">
        <w:rPr>
          <w:rPrChange w:id="19571" w:author="CR#0252r1" w:date="2020-04-07T04:24:00Z">
            <w:rPr/>
          </w:rPrChange>
        </w:rPr>
        <w:tab/>
      </w:r>
      <w:r w:rsidRPr="009F32C9">
        <w:rPr>
          <w:rPrChange w:id="19572" w:author="CR#0252r1" w:date="2020-04-07T04:24:00Z">
            <w:rPr/>
          </w:rPrChange>
        </w:rPr>
        <w:tab/>
      </w:r>
      <w:r w:rsidRPr="009F32C9">
        <w:rPr>
          <w:rPrChange w:id="19573" w:author="CR#0252r1" w:date="2020-04-07T04:24:00Z">
            <w:rPr/>
          </w:rPrChange>
        </w:rPr>
        <w:tab/>
        <w:t>OPTIONAL,</w:t>
      </w:r>
      <w:r w:rsidRPr="009F32C9">
        <w:rPr>
          <w:rPrChange w:id="19574" w:author="CR#0252r1" w:date="2020-04-07T04:24:00Z">
            <w:rPr/>
          </w:rPrChange>
        </w:rPr>
        <w:tab/>
      </w:r>
      <w:r w:rsidRPr="009F32C9">
        <w:rPr>
          <w:rPrChange w:id="19575" w:author="CR#0252r1" w:date="2020-04-07T04:24:00Z">
            <w:rPr/>
          </w:rPrChange>
        </w:rPr>
        <w:tab/>
        <w:t>-- Cond NotSameAsRef6</w:t>
      </w:r>
    </w:p>
    <w:p w:rsidR="00015187" w:rsidRPr="009F32C9" w:rsidRDefault="00015187" w:rsidP="00015187">
      <w:pPr>
        <w:pStyle w:val="PL"/>
        <w:shd w:val="clear" w:color="auto" w:fill="E6E6E6"/>
        <w:rPr>
          <w:snapToGrid w:val="0"/>
          <w:rPrChange w:id="19576" w:author="CR#0252r1" w:date="2020-04-07T04:24:00Z">
            <w:rPr>
              <w:snapToGrid w:val="0"/>
            </w:rPr>
          </w:rPrChange>
        </w:rPr>
      </w:pPr>
      <w:r w:rsidRPr="009F32C9">
        <w:rPr>
          <w:snapToGrid w:val="0"/>
          <w:rPrChange w:id="19577" w:author="CR#0252r1" w:date="2020-04-07T04:24:00Z">
            <w:rPr>
              <w:snapToGrid w:val="0"/>
            </w:rPr>
          </w:rPrChange>
        </w:rPr>
        <w:tab/>
      </w:r>
      <w:r w:rsidRPr="009F32C9">
        <w:rPr>
          <w:snapToGrid w:val="0"/>
          <w:rPrChange w:id="19578" w:author="CR#0252r1" w:date="2020-04-07T04:24:00Z">
            <w:rPr>
              <w:snapToGrid w:val="0"/>
            </w:rPr>
          </w:rPrChange>
        </w:rPr>
        <w:tab/>
        <w:t>addPRSconfigNeighbour-r14</w:t>
      </w:r>
      <w:r w:rsidRPr="009F32C9">
        <w:rPr>
          <w:snapToGrid w:val="0"/>
          <w:rPrChange w:id="19579" w:author="CR#0252r1" w:date="2020-04-07T04:24:00Z">
            <w:rPr>
              <w:snapToGrid w:val="0"/>
            </w:rPr>
          </w:rPrChange>
        </w:rPr>
        <w:tab/>
        <w:t>SEQUENCE (SIZE (1..maxAddPRSconfig-r14)) OF</w:t>
      </w:r>
    </w:p>
    <w:p w:rsidR="00015187" w:rsidRPr="009F32C9" w:rsidRDefault="00015187" w:rsidP="00015187">
      <w:pPr>
        <w:pStyle w:val="PL"/>
        <w:shd w:val="clear" w:color="auto" w:fill="E6E6E6"/>
        <w:rPr>
          <w:snapToGrid w:val="0"/>
          <w:rPrChange w:id="19580" w:author="CR#0252r1" w:date="2020-04-07T04:24:00Z">
            <w:rPr>
              <w:snapToGrid w:val="0"/>
            </w:rPr>
          </w:rPrChange>
        </w:rPr>
      </w:pPr>
      <w:r w:rsidRPr="009F32C9">
        <w:rPr>
          <w:snapToGrid w:val="0"/>
          <w:rPrChange w:id="19581" w:author="CR#0252r1" w:date="2020-04-07T04:24:00Z">
            <w:rPr>
              <w:snapToGrid w:val="0"/>
            </w:rPr>
          </w:rPrChange>
        </w:rPr>
        <w:tab/>
      </w:r>
      <w:r w:rsidRPr="009F32C9">
        <w:rPr>
          <w:snapToGrid w:val="0"/>
          <w:rPrChange w:id="19582" w:author="CR#0252r1" w:date="2020-04-07T04:24:00Z">
            <w:rPr>
              <w:snapToGrid w:val="0"/>
            </w:rPr>
          </w:rPrChange>
        </w:rPr>
        <w:tab/>
      </w:r>
      <w:r w:rsidRPr="009F32C9">
        <w:rPr>
          <w:snapToGrid w:val="0"/>
          <w:rPrChange w:id="19583" w:author="CR#0252r1" w:date="2020-04-07T04:24:00Z">
            <w:rPr>
              <w:snapToGrid w:val="0"/>
            </w:rPr>
          </w:rPrChange>
        </w:rPr>
        <w:tab/>
      </w:r>
      <w:r w:rsidRPr="009F32C9">
        <w:rPr>
          <w:snapToGrid w:val="0"/>
          <w:rPrChange w:id="19584" w:author="CR#0252r1" w:date="2020-04-07T04:24:00Z">
            <w:rPr>
              <w:snapToGrid w:val="0"/>
            </w:rPr>
          </w:rPrChange>
        </w:rPr>
        <w:tab/>
      </w:r>
      <w:r w:rsidRPr="009F32C9">
        <w:rPr>
          <w:snapToGrid w:val="0"/>
          <w:rPrChange w:id="19585" w:author="CR#0252r1" w:date="2020-04-07T04:24:00Z">
            <w:rPr>
              <w:snapToGrid w:val="0"/>
            </w:rPr>
          </w:rPrChange>
        </w:rPr>
        <w:tab/>
      </w:r>
      <w:r w:rsidRPr="009F32C9">
        <w:rPr>
          <w:snapToGrid w:val="0"/>
          <w:rPrChange w:id="19586" w:author="CR#0252r1" w:date="2020-04-07T04:24:00Z">
            <w:rPr>
              <w:snapToGrid w:val="0"/>
            </w:rPr>
          </w:rPrChange>
        </w:rPr>
        <w:tab/>
      </w:r>
      <w:r w:rsidRPr="009F32C9">
        <w:rPr>
          <w:snapToGrid w:val="0"/>
          <w:rPrChange w:id="19587" w:author="CR#0252r1" w:date="2020-04-07T04:24:00Z">
            <w:rPr>
              <w:snapToGrid w:val="0"/>
            </w:rPr>
          </w:rPrChange>
        </w:rPr>
        <w:tab/>
      </w:r>
      <w:r w:rsidRPr="009F32C9">
        <w:rPr>
          <w:snapToGrid w:val="0"/>
          <w:rPrChange w:id="19588" w:author="CR#0252r1" w:date="2020-04-07T04:24:00Z">
            <w:rPr>
              <w:snapToGrid w:val="0"/>
            </w:rPr>
          </w:rPrChange>
        </w:rPr>
        <w:tab/>
      </w:r>
      <w:r w:rsidRPr="009F32C9">
        <w:rPr>
          <w:snapToGrid w:val="0"/>
          <w:rPrChange w:id="19589" w:author="CR#0252r1" w:date="2020-04-07T04:24:00Z">
            <w:rPr>
              <w:snapToGrid w:val="0"/>
            </w:rPr>
          </w:rPrChange>
        </w:rPr>
        <w:tab/>
      </w:r>
      <w:r w:rsidRPr="009F32C9">
        <w:rPr>
          <w:snapToGrid w:val="0"/>
          <w:rPrChange w:id="19590" w:author="CR#0252r1" w:date="2020-04-07T04:24:00Z">
            <w:rPr>
              <w:snapToGrid w:val="0"/>
            </w:rPr>
          </w:rPrChange>
        </w:rPr>
        <w:tab/>
        <w:t>Add-PRSconfigNeighbourElement-r14</w:t>
      </w:r>
    </w:p>
    <w:p w:rsidR="00015187" w:rsidRPr="009F32C9" w:rsidRDefault="00015187" w:rsidP="00015187">
      <w:pPr>
        <w:pStyle w:val="PL"/>
        <w:shd w:val="clear" w:color="auto" w:fill="E6E6E6"/>
        <w:rPr>
          <w:snapToGrid w:val="0"/>
          <w:rPrChange w:id="19591" w:author="CR#0252r1" w:date="2020-04-07T04:24:00Z">
            <w:rPr>
              <w:snapToGrid w:val="0"/>
            </w:rPr>
          </w:rPrChange>
        </w:rPr>
      </w:pPr>
      <w:r w:rsidRPr="009F32C9">
        <w:rPr>
          <w:snapToGrid w:val="0"/>
          <w:rPrChange w:id="19592" w:author="CR#0252r1" w:date="2020-04-07T04:24:00Z">
            <w:rPr>
              <w:snapToGrid w:val="0"/>
            </w:rPr>
          </w:rPrChange>
        </w:rPr>
        <w:tab/>
      </w:r>
      <w:r w:rsidRPr="009F32C9">
        <w:rPr>
          <w:snapToGrid w:val="0"/>
          <w:rPrChange w:id="19593" w:author="CR#0252r1" w:date="2020-04-07T04:24:00Z">
            <w:rPr>
              <w:snapToGrid w:val="0"/>
            </w:rPr>
          </w:rPrChange>
        </w:rPr>
        <w:tab/>
      </w:r>
      <w:r w:rsidRPr="009F32C9">
        <w:rPr>
          <w:snapToGrid w:val="0"/>
          <w:rPrChange w:id="19594" w:author="CR#0252r1" w:date="2020-04-07T04:24:00Z">
            <w:rPr>
              <w:snapToGrid w:val="0"/>
            </w:rPr>
          </w:rPrChange>
        </w:rPr>
        <w:tab/>
      </w:r>
      <w:r w:rsidRPr="009F32C9">
        <w:rPr>
          <w:snapToGrid w:val="0"/>
          <w:rPrChange w:id="19595" w:author="CR#0252r1" w:date="2020-04-07T04:24:00Z">
            <w:rPr>
              <w:snapToGrid w:val="0"/>
            </w:rPr>
          </w:rPrChange>
        </w:rPr>
        <w:tab/>
      </w:r>
      <w:r w:rsidRPr="009F32C9">
        <w:rPr>
          <w:snapToGrid w:val="0"/>
          <w:rPrChange w:id="19596" w:author="CR#0252r1" w:date="2020-04-07T04:24:00Z">
            <w:rPr>
              <w:snapToGrid w:val="0"/>
            </w:rPr>
          </w:rPrChange>
        </w:rPr>
        <w:tab/>
      </w:r>
      <w:r w:rsidRPr="009F32C9">
        <w:rPr>
          <w:snapToGrid w:val="0"/>
          <w:rPrChange w:id="19597" w:author="CR#0252r1" w:date="2020-04-07T04:24:00Z">
            <w:rPr>
              <w:snapToGrid w:val="0"/>
            </w:rPr>
          </w:rPrChange>
        </w:rPr>
        <w:tab/>
      </w:r>
      <w:r w:rsidRPr="009F32C9">
        <w:rPr>
          <w:snapToGrid w:val="0"/>
          <w:rPrChange w:id="19598" w:author="CR#0252r1" w:date="2020-04-07T04:24:00Z">
            <w:rPr>
              <w:snapToGrid w:val="0"/>
            </w:rPr>
          </w:rPrChange>
        </w:rPr>
        <w:tab/>
      </w:r>
      <w:r w:rsidRPr="009F32C9">
        <w:rPr>
          <w:snapToGrid w:val="0"/>
          <w:rPrChange w:id="19599" w:author="CR#0252r1" w:date="2020-04-07T04:24:00Z">
            <w:rPr>
              <w:snapToGrid w:val="0"/>
            </w:rPr>
          </w:rPrChange>
        </w:rPr>
        <w:tab/>
      </w:r>
      <w:r w:rsidRPr="009F32C9">
        <w:rPr>
          <w:snapToGrid w:val="0"/>
          <w:rPrChange w:id="19600" w:author="CR#0252r1" w:date="2020-04-07T04:24:00Z">
            <w:rPr>
              <w:snapToGrid w:val="0"/>
            </w:rPr>
          </w:rPrChange>
        </w:rPr>
        <w:tab/>
      </w:r>
      <w:r w:rsidRPr="009F32C9">
        <w:rPr>
          <w:snapToGrid w:val="0"/>
          <w:rPrChange w:id="19601" w:author="CR#0252r1" w:date="2020-04-07T04:24:00Z">
            <w:rPr>
              <w:snapToGrid w:val="0"/>
            </w:rPr>
          </w:rPrChange>
        </w:rPr>
        <w:tab/>
      </w:r>
      <w:r w:rsidRPr="009F32C9">
        <w:rPr>
          <w:snapToGrid w:val="0"/>
          <w:rPrChange w:id="19602" w:author="CR#0252r1" w:date="2020-04-07T04:24:00Z">
            <w:rPr>
              <w:snapToGrid w:val="0"/>
            </w:rPr>
          </w:rPrChange>
        </w:rPr>
        <w:tab/>
      </w:r>
      <w:r w:rsidRPr="009F32C9">
        <w:rPr>
          <w:snapToGrid w:val="0"/>
          <w:rPrChange w:id="19603" w:author="CR#0252r1" w:date="2020-04-07T04:24:00Z">
            <w:rPr>
              <w:snapToGrid w:val="0"/>
            </w:rPr>
          </w:rPrChange>
        </w:rPr>
        <w:tab/>
      </w:r>
      <w:r w:rsidRPr="009F32C9">
        <w:rPr>
          <w:snapToGrid w:val="0"/>
          <w:rPrChange w:id="19604" w:author="CR#0252r1" w:date="2020-04-07T04:24:00Z">
            <w:rPr>
              <w:snapToGrid w:val="0"/>
            </w:rPr>
          </w:rPrChange>
        </w:rPr>
        <w:tab/>
      </w:r>
      <w:r w:rsidRPr="009F32C9">
        <w:rPr>
          <w:snapToGrid w:val="0"/>
          <w:rPrChange w:id="19605" w:author="CR#0252r1" w:date="2020-04-07T04:24:00Z">
            <w:rPr>
              <w:snapToGrid w:val="0"/>
            </w:rPr>
          </w:rPrChange>
        </w:rPr>
        <w:tab/>
      </w:r>
      <w:r w:rsidRPr="009F32C9">
        <w:rPr>
          <w:snapToGrid w:val="0"/>
          <w:rPrChange w:id="19606" w:author="CR#0252r1" w:date="2020-04-07T04:24:00Z">
            <w:rPr>
              <w:snapToGrid w:val="0"/>
            </w:rPr>
          </w:rPrChange>
        </w:rPr>
        <w:tab/>
        <w:t>OPTIONAL</w:t>
      </w:r>
      <w:r w:rsidRPr="009F32C9">
        <w:rPr>
          <w:snapToGrid w:val="0"/>
          <w:rPrChange w:id="19607" w:author="CR#0252r1" w:date="2020-04-07T04:24:00Z">
            <w:rPr>
              <w:snapToGrid w:val="0"/>
            </w:rPr>
          </w:rPrChange>
        </w:rPr>
        <w:tab/>
      </w:r>
      <w:r w:rsidRPr="009F32C9">
        <w:rPr>
          <w:snapToGrid w:val="0"/>
          <w:rPrChange w:id="19608" w:author="CR#0252r1" w:date="2020-04-07T04:24:00Z">
            <w:rPr>
              <w:snapToGrid w:val="0"/>
            </w:rPr>
          </w:rPrChange>
        </w:rPr>
        <w:tab/>
        <w:t>-- Need ON</w:t>
      </w:r>
    </w:p>
    <w:p w:rsidR="00786134" w:rsidRPr="009F32C9" w:rsidRDefault="00015187" w:rsidP="00786134">
      <w:pPr>
        <w:pStyle w:val="PL"/>
        <w:shd w:val="clear" w:color="auto" w:fill="E6E6E6"/>
        <w:rPr>
          <w:snapToGrid w:val="0"/>
          <w:rPrChange w:id="19609" w:author="CR#0252r1" w:date="2020-04-07T04:24:00Z">
            <w:rPr>
              <w:snapToGrid w:val="0"/>
            </w:rPr>
          </w:rPrChange>
        </w:rPr>
      </w:pPr>
      <w:r w:rsidRPr="009F32C9">
        <w:rPr>
          <w:snapToGrid w:val="0"/>
          <w:rPrChange w:id="19610" w:author="CR#0252r1" w:date="2020-04-07T04:24:00Z">
            <w:rPr>
              <w:snapToGrid w:val="0"/>
            </w:rPr>
          </w:rPrChange>
        </w:rPr>
        <w:tab/>
      </w:r>
      <w:r w:rsidR="00706D47" w:rsidRPr="009F32C9">
        <w:rPr>
          <w:snapToGrid w:val="0"/>
          <w:rPrChange w:id="19611" w:author="CR#0252r1" w:date="2020-04-07T04:24:00Z">
            <w:rPr>
              <w:snapToGrid w:val="0"/>
            </w:rPr>
          </w:rPrChange>
        </w:rPr>
        <w:t>]]</w:t>
      </w:r>
      <w:r w:rsidR="00786134" w:rsidRPr="009F32C9">
        <w:rPr>
          <w:snapToGrid w:val="0"/>
          <w:rPrChange w:id="19612" w:author="CR#0252r1" w:date="2020-04-07T04:24:00Z">
            <w:rPr>
              <w:snapToGrid w:val="0"/>
            </w:rPr>
          </w:rPrChange>
        </w:rPr>
        <w:t>,</w:t>
      </w:r>
    </w:p>
    <w:p w:rsidR="00786134" w:rsidRPr="009F32C9" w:rsidRDefault="00786134" w:rsidP="00786134">
      <w:pPr>
        <w:pStyle w:val="PL"/>
        <w:shd w:val="clear" w:color="auto" w:fill="E6E6E6"/>
        <w:rPr>
          <w:snapToGrid w:val="0"/>
          <w:rPrChange w:id="19613" w:author="CR#0252r1" w:date="2020-04-07T04:24:00Z">
            <w:rPr>
              <w:snapToGrid w:val="0"/>
            </w:rPr>
          </w:rPrChange>
        </w:rPr>
      </w:pPr>
      <w:r w:rsidRPr="009F32C9">
        <w:rPr>
          <w:snapToGrid w:val="0"/>
          <w:rPrChange w:id="19614" w:author="CR#0252r1" w:date="2020-04-07T04:24:00Z">
            <w:rPr>
              <w:snapToGrid w:val="0"/>
            </w:rPr>
          </w:rPrChange>
        </w:rPr>
        <w:tab/>
        <w:t>[[</w:t>
      </w:r>
    </w:p>
    <w:p w:rsidR="00786134" w:rsidRPr="009F32C9" w:rsidRDefault="00786134" w:rsidP="00786134">
      <w:pPr>
        <w:pStyle w:val="PL"/>
        <w:shd w:val="clear" w:color="auto" w:fill="E6E6E6"/>
        <w:rPr>
          <w:snapToGrid w:val="0"/>
          <w:rPrChange w:id="19615" w:author="CR#0252r1" w:date="2020-04-07T04:24:00Z">
            <w:rPr>
              <w:snapToGrid w:val="0"/>
            </w:rPr>
          </w:rPrChange>
        </w:rPr>
      </w:pPr>
      <w:r w:rsidRPr="009F32C9">
        <w:rPr>
          <w:snapToGrid w:val="0"/>
          <w:rPrChange w:id="19616" w:author="CR#0252r1" w:date="2020-04-07T04:24:00Z">
            <w:rPr>
              <w:snapToGrid w:val="0"/>
            </w:rPr>
          </w:rPrChange>
        </w:rPr>
        <w:tab/>
      </w:r>
      <w:r w:rsidRPr="009F32C9">
        <w:rPr>
          <w:snapToGrid w:val="0"/>
          <w:rPrChange w:id="19617" w:author="CR#0252r1" w:date="2020-04-07T04:24:00Z">
            <w:rPr>
              <w:snapToGrid w:val="0"/>
            </w:rPr>
          </w:rPrChange>
        </w:rPr>
        <w:tab/>
        <w:t>tdd-config-v1520</w:t>
      </w:r>
      <w:r w:rsidRPr="009F32C9">
        <w:rPr>
          <w:snapToGrid w:val="0"/>
          <w:rPrChange w:id="19618" w:author="CR#0252r1" w:date="2020-04-07T04:24:00Z">
            <w:rPr>
              <w:snapToGrid w:val="0"/>
            </w:rPr>
          </w:rPrChange>
        </w:rPr>
        <w:tab/>
      </w:r>
      <w:r w:rsidRPr="009F32C9">
        <w:rPr>
          <w:snapToGrid w:val="0"/>
          <w:rPrChange w:id="19619" w:author="CR#0252r1" w:date="2020-04-07T04:24:00Z">
            <w:rPr>
              <w:snapToGrid w:val="0"/>
            </w:rPr>
          </w:rPrChange>
        </w:rPr>
        <w:tab/>
      </w:r>
      <w:r w:rsidRPr="009F32C9">
        <w:rPr>
          <w:snapToGrid w:val="0"/>
          <w:rPrChange w:id="19620" w:author="CR#0252r1" w:date="2020-04-07T04:24:00Z">
            <w:rPr>
              <w:snapToGrid w:val="0"/>
            </w:rPr>
          </w:rPrChange>
        </w:rPr>
        <w:tab/>
        <w:t>TDD-Config-v1520</w:t>
      </w:r>
      <w:r w:rsidRPr="009F32C9">
        <w:rPr>
          <w:snapToGrid w:val="0"/>
          <w:rPrChange w:id="19621" w:author="CR#0252r1" w:date="2020-04-07T04:24:00Z">
            <w:rPr>
              <w:snapToGrid w:val="0"/>
            </w:rPr>
          </w:rPrChange>
        </w:rPr>
        <w:tab/>
      </w:r>
      <w:r w:rsidRPr="009F32C9">
        <w:rPr>
          <w:snapToGrid w:val="0"/>
          <w:rPrChange w:id="19622" w:author="CR#0252r1" w:date="2020-04-07T04:24:00Z">
            <w:rPr>
              <w:snapToGrid w:val="0"/>
            </w:rPr>
          </w:rPrChange>
        </w:rPr>
        <w:tab/>
        <w:t>OPTIONAL</w:t>
      </w:r>
      <w:r w:rsidRPr="009F32C9">
        <w:rPr>
          <w:snapToGrid w:val="0"/>
          <w:rPrChange w:id="19623" w:author="CR#0252r1" w:date="2020-04-07T04:24:00Z">
            <w:rPr>
              <w:snapToGrid w:val="0"/>
            </w:rPr>
          </w:rPrChange>
        </w:rPr>
        <w:tab/>
      </w:r>
      <w:r w:rsidRPr="009F32C9">
        <w:rPr>
          <w:snapToGrid w:val="0"/>
          <w:rPrChange w:id="19624" w:author="CR#0252r1" w:date="2020-04-07T04:24:00Z">
            <w:rPr>
              <w:snapToGrid w:val="0"/>
            </w:rPr>
          </w:rPrChange>
        </w:rPr>
        <w:tab/>
        <w:t>-- Need ON</w:t>
      </w:r>
    </w:p>
    <w:p w:rsidR="002B1632" w:rsidRPr="009F32C9" w:rsidRDefault="00786134" w:rsidP="00786134">
      <w:pPr>
        <w:pStyle w:val="PL"/>
        <w:shd w:val="clear" w:color="auto" w:fill="E6E6E6"/>
        <w:rPr>
          <w:snapToGrid w:val="0"/>
          <w:rPrChange w:id="19625" w:author="CR#0252r1" w:date="2020-04-07T04:24:00Z">
            <w:rPr>
              <w:snapToGrid w:val="0"/>
            </w:rPr>
          </w:rPrChange>
        </w:rPr>
      </w:pPr>
      <w:r w:rsidRPr="009F32C9">
        <w:rPr>
          <w:snapToGrid w:val="0"/>
          <w:rPrChange w:id="19626" w:author="CR#0252r1" w:date="2020-04-07T04:24:00Z">
            <w:rPr>
              <w:snapToGrid w:val="0"/>
            </w:rPr>
          </w:rPrChange>
        </w:rPr>
        <w:lastRenderedPageBreak/>
        <w:tab/>
        <w:t>]]</w:t>
      </w:r>
    </w:p>
    <w:p w:rsidR="002B1632" w:rsidRPr="009F32C9" w:rsidRDefault="002B1632" w:rsidP="002D60CB">
      <w:pPr>
        <w:pStyle w:val="PL"/>
        <w:shd w:val="clear" w:color="auto" w:fill="E6E6E6"/>
        <w:rPr>
          <w:snapToGrid w:val="0"/>
          <w:rPrChange w:id="19627" w:author="CR#0252r1" w:date="2020-04-07T04:24:00Z">
            <w:rPr>
              <w:snapToGrid w:val="0"/>
            </w:rPr>
          </w:rPrChange>
        </w:rPr>
      </w:pPr>
      <w:r w:rsidRPr="009F32C9">
        <w:rPr>
          <w:snapToGrid w:val="0"/>
          <w:rPrChange w:id="19628" w:author="CR#0252r1" w:date="2020-04-07T04:24:00Z">
            <w:rPr>
              <w:snapToGrid w:val="0"/>
            </w:rPr>
          </w:rPrChange>
        </w:rPr>
        <w:t>}</w:t>
      </w:r>
    </w:p>
    <w:p w:rsidR="00B871B0" w:rsidRPr="009F32C9" w:rsidRDefault="00B871B0" w:rsidP="002D60CB">
      <w:pPr>
        <w:pStyle w:val="PL"/>
        <w:shd w:val="clear" w:color="auto" w:fill="E6E6E6"/>
        <w:rPr>
          <w:snapToGrid w:val="0"/>
          <w:rPrChange w:id="19629" w:author="CR#0252r1" w:date="2020-04-07T04:24:00Z">
            <w:rPr>
              <w:snapToGrid w:val="0"/>
            </w:rPr>
          </w:rPrChange>
        </w:rPr>
      </w:pPr>
    </w:p>
    <w:p w:rsidR="00015187" w:rsidRPr="009F32C9" w:rsidRDefault="00015187" w:rsidP="00015187">
      <w:pPr>
        <w:pStyle w:val="PL"/>
        <w:shd w:val="clear" w:color="auto" w:fill="E6E6E6"/>
        <w:rPr>
          <w:snapToGrid w:val="0"/>
          <w:rPrChange w:id="19630" w:author="CR#0252r1" w:date="2020-04-07T04:24:00Z">
            <w:rPr>
              <w:snapToGrid w:val="0"/>
            </w:rPr>
          </w:rPrChange>
        </w:rPr>
      </w:pPr>
      <w:r w:rsidRPr="009F32C9">
        <w:rPr>
          <w:snapToGrid w:val="0"/>
          <w:rPrChange w:id="19631" w:author="CR#0252r1" w:date="2020-04-07T04:24:00Z">
            <w:rPr>
              <w:snapToGrid w:val="0"/>
            </w:rPr>
          </w:rPrChange>
        </w:rPr>
        <w:t>Add-PRSconfigNeighbourElement-r14 ::= SEQUENCE {</w:t>
      </w:r>
    </w:p>
    <w:p w:rsidR="00015187" w:rsidRPr="009F32C9" w:rsidRDefault="00015187" w:rsidP="00015187">
      <w:pPr>
        <w:pStyle w:val="PL"/>
        <w:shd w:val="clear" w:color="auto" w:fill="E6E6E6"/>
        <w:rPr>
          <w:snapToGrid w:val="0"/>
          <w:rPrChange w:id="19632" w:author="CR#0252r1" w:date="2020-04-07T04:24:00Z">
            <w:rPr>
              <w:snapToGrid w:val="0"/>
            </w:rPr>
          </w:rPrChange>
        </w:rPr>
      </w:pPr>
      <w:r w:rsidRPr="009F32C9">
        <w:rPr>
          <w:snapToGrid w:val="0"/>
          <w:rPrChange w:id="19633" w:author="CR#0252r1" w:date="2020-04-07T04:24:00Z">
            <w:rPr>
              <w:snapToGrid w:val="0"/>
            </w:rPr>
          </w:rPrChange>
        </w:rPr>
        <w:tab/>
        <w:t>add-prsInfo-r14</w:t>
      </w:r>
      <w:r w:rsidRPr="009F32C9">
        <w:rPr>
          <w:snapToGrid w:val="0"/>
          <w:rPrChange w:id="19634" w:author="CR#0252r1" w:date="2020-04-07T04:24:00Z">
            <w:rPr>
              <w:snapToGrid w:val="0"/>
            </w:rPr>
          </w:rPrChange>
        </w:rPr>
        <w:tab/>
      </w:r>
      <w:r w:rsidRPr="009F32C9">
        <w:rPr>
          <w:snapToGrid w:val="0"/>
          <w:rPrChange w:id="19635" w:author="CR#0252r1" w:date="2020-04-07T04:24:00Z">
            <w:rPr>
              <w:snapToGrid w:val="0"/>
            </w:rPr>
          </w:rPrChange>
        </w:rPr>
        <w:tab/>
      </w:r>
      <w:r w:rsidRPr="009F32C9">
        <w:rPr>
          <w:snapToGrid w:val="0"/>
          <w:rPrChange w:id="19636" w:author="CR#0252r1" w:date="2020-04-07T04:24:00Z">
            <w:rPr>
              <w:snapToGrid w:val="0"/>
            </w:rPr>
          </w:rPrChange>
        </w:rPr>
        <w:tab/>
      </w:r>
      <w:r w:rsidRPr="009F32C9">
        <w:rPr>
          <w:snapToGrid w:val="0"/>
          <w:rPrChange w:id="19637" w:author="CR#0252r1" w:date="2020-04-07T04:24:00Z">
            <w:rPr>
              <w:snapToGrid w:val="0"/>
            </w:rPr>
          </w:rPrChange>
        </w:rPr>
        <w:tab/>
      </w:r>
      <w:r w:rsidRPr="009F32C9">
        <w:rPr>
          <w:snapToGrid w:val="0"/>
          <w:rPrChange w:id="19638" w:author="CR#0252r1" w:date="2020-04-07T04:24:00Z">
            <w:rPr>
              <w:snapToGrid w:val="0"/>
            </w:rPr>
          </w:rPrChange>
        </w:rPr>
        <w:tab/>
        <w:t>PRS-Info</w:t>
      </w:r>
      <w:r w:rsidRPr="009F32C9">
        <w:rPr>
          <w:snapToGrid w:val="0"/>
          <w:rPrChange w:id="19639" w:author="CR#0252r1" w:date="2020-04-07T04:24:00Z">
            <w:rPr>
              <w:snapToGrid w:val="0"/>
            </w:rPr>
          </w:rPrChange>
        </w:rPr>
        <w:tab/>
      </w:r>
      <w:r w:rsidRPr="009F32C9">
        <w:rPr>
          <w:snapToGrid w:val="0"/>
          <w:rPrChange w:id="19640" w:author="CR#0252r1" w:date="2020-04-07T04:24:00Z">
            <w:rPr>
              <w:snapToGrid w:val="0"/>
            </w:rPr>
          </w:rPrChange>
        </w:rPr>
        <w:tab/>
      </w:r>
      <w:r w:rsidRPr="009F32C9">
        <w:rPr>
          <w:snapToGrid w:val="0"/>
          <w:rPrChange w:id="19641" w:author="CR#0252r1" w:date="2020-04-07T04:24:00Z">
            <w:rPr>
              <w:snapToGrid w:val="0"/>
            </w:rPr>
          </w:rPrChange>
        </w:rPr>
        <w:tab/>
      </w:r>
      <w:r w:rsidRPr="009F32C9">
        <w:rPr>
          <w:snapToGrid w:val="0"/>
          <w:rPrChange w:id="19642" w:author="CR#0252r1" w:date="2020-04-07T04:24:00Z">
            <w:rPr>
              <w:snapToGrid w:val="0"/>
            </w:rPr>
          </w:rPrChange>
        </w:rPr>
        <w:tab/>
        <w:t>OPTIONAL,</w:t>
      </w:r>
      <w:r w:rsidRPr="009F32C9">
        <w:rPr>
          <w:snapToGrid w:val="0"/>
          <w:rPrChange w:id="19643" w:author="CR#0252r1" w:date="2020-04-07T04:24:00Z">
            <w:rPr>
              <w:snapToGrid w:val="0"/>
            </w:rPr>
          </w:rPrChange>
        </w:rPr>
        <w:tab/>
      </w:r>
      <w:r w:rsidRPr="009F32C9">
        <w:rPr>
          <w:snapToGrid w:val="0"/>
          <w:rPrChange w:id="19644" w:author="CR#0252r1" w:date="2020-04-07T04:24:00Z">
            <w:rPr>
              <w:snapToGrid w:val="0"/>
            </w:rPr>
          </w:rPrChange>
        </w:rPr>
        <w:tab/>
        <w:t>-- Cond NotSameAsRef7</w:t>
      </w:r>
    </w:p>
    <w:p w:rsidR="00015187" w:rsidRPr="009F32C9" w:rsidRDefault="00015187" w:rsidP="00015187">
      <w:pPr>
        <w:pStyle w:val="PL"/>
        <w:shd w:val="clear" w:color="auto" w:fill="E6E6E6"/>
        <w:rPr>
          <w:snapToGrid w:val="0"/>
          <w:rPrChange w:id="19645" w:author="CR#0252r1" w:date="2020-04-07T04:24:00Z">
            <w:rPr>
              <w:snapToGrid w:val="0"/>
            </w:rPr>
          </w:rPrChange>
        </w:rPr>
      </w:pPr>
      <w:r w:rsidRPr="009F32C9">
        <w:rPr>
          <w:snapToGrid w:val="0"/>
          <w:rPrChange w:id="19646" w:author="CR#0252r1" w:date="2020-04-07T04:24:00Z">
            <w:rPr>
              <w:snapToGrid w:val="0"/>
            </w:rPr>
          </w:rPrChange>
        </w:rPr>
        <w:tab/>
        <w:t>...</w:t>
      </w:r>
    </w:p>
    <w:p w:rsidR="002B1632" w:rsidRPr="009F32C9" w:rsidRDefault="00015187" w:rsidP="00015187">
      <w:pPr>
        <w:pStyle w:val="PL"/>
        <w:shd w:val="clear" w:color="auto" w:fill="E6E6E6"/>
        <w:rPr>
          <w:snapToGrid w:val="0"/>
          <w:rPrChange w:id="19647" w:author="CR#0252r1" w:date="2020-04-07T04:24:00Z">
            <w:rPr>
              <w:snapToGrid w:val="0"/>
            </w:rPr>
          </w:rPrChange>
        </w:rPr>
      </w:pPr>
      <w:r w:rsidRPr="009F32C9">
        <w:rPr>
          <w:snapToGrid w:val="0"/>
          <w:rPrChange w:id="19648" w:author="CR#0252r1" w:date="2020-04-07T04:24:00Z">
            <w:rPr>
              <w:snapToGrid w:val="0"/>
            </w:rPr>
          </w:rPrChange>
        </w:rPr>
        <w:t>}</w:t>
      </w:r>
    </w:p>
    <w:p w:rsidR="00015187" w:rsidRPr="009F32C9" w:rsidRDefault="00015187" w:rsidP="00015187">
      <w:pPr>
        <w:pStyle w:val="PL"/>
        <w:shd w:val="clear" w:color="auto" w:fill="E6E6E6"/>
        <w:rPr>
          <w:rPrChange w:id="19649" w:author="CR#0252r1" w:date="2020-04-07T04:24:00Z">
            <w:rPr/>
          </w:rPrChange>
        </w:rPr>
      </w:pPr>
    </w:p>
    <w:p w:rsidR="002B1632" w:rsidRPr="009F32C9" w:rsidRDefault="002B1632" w:rsidP="002D60CB">
      <w:pPr>
        <w:pStyle w:val="PL"/>
        <w:shd w:val="clear" w:color="auto" w:fill="E6E6E6"/>
        <w:rPr>
          <w:rPrChange w:id="19650" w:author="CR#0252r1" w:date="2020-04-07T04:24:00Z">
            <w:rPr/>
          </w:rPrChange>
        </w:rPr>
      </w:pPr>
      <w:r w:rsidRPr="009F32C9">
        <w:rPr>
          <w:rPrChange w:id="19651" w:author="CR#0252r1" w:date="2020-04-07T04:24:00Z">
            <w:rPr/>
          </w:rPrChange>
        </w:rPr>
        <w:t>maxFreqLayers</w:t>
      </w:r>
      <w:r w:rsidRPr="009F32C9">
        <w:rPr>
          <w:rPrChange w:id="19652" w:author="CR#0252r1" w:date="2020-04-07T04:24:00Z">
            <w:rPr/>
          </w:rPrChange>
        </w:rPr>
        <w:tab/>
        <w:t>INTEGER ::= 3</w:t>
      </w:r>
    </w:p>
    <w:p w:rsidR="002B1632" w:rsidRPr="009F32C9" w:rsidRDefault="002B1632" w:rsidP="002D60CB">
      <w:pPr>
        <w:pStyle w:val="PL"/>
        <w:shd w:val="clear" w:color="auto" w:fill="E6E6E6"/>
        <w:rPr>
          <w:rPrChange w:id="19653" w:author="CR#0252r1" w:date="2020-04-07T04:24:00Z">
            <w:rPr/>
          </w:rPrChange>
        </w:rPr>
      </w:pPr>
    </w:p>
    <w:p w:rsidR="002B1632" w:rsidRPr="009F32C9" w:rsidRDefault="002B1632" w:rsidP="002D60CB">
      <w:pPr>
        <w:pStyle w:val="PL"/>
        <w:shd w:val="clear" w:color="auto" w:fill="E6E6E6"/>
        <w:rPr>
          <w:rPrChange w:id="19654" w:author="CR#0252r1" w:date="2020-04-07T04:24:00Z">
            <w:rPr/>
          </w:rPrChange>
        </w:rPr>
      </w:pPr>
      <w:r w:rsidRPr="009F32C9">
        <w:rPr>
          <w:rPrChange w:id="19655" w:author="CR#0252r1" w:date="2020-04-07T04:24:00Z">
            <w:rPr/>
          </w:rPrChange>
        </w:rPr>
        <w:t>-- ASN1STOP</w:t>
      </w:r>
    </w:p>
    <w:p w:rsidR="002B1632" w:rsidRPr="009F32C9" w:rsidRDefault="002B1632" w:rsidP="002D60CB">
      <w:pPr>
        <w:rPr>
          <w:rPrChange w:id="19656"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19657" w:author="CR#0252r1" w:date="2020-04-07T04:24:00Z">
                  <w:rPr/>
                </w:rPrChange>
              </w:rPr>
            </w:pPr>
            <w:r w:rsidRPr="009F32C9">
              <w:rPr>
                <w:rPrChange w:id="19658" w:author="CR#0252r1" w:date="2020-04-07T04:24:00Z">
                  <w:rPr/>
                </w:rPrChange>
              </w:rPr>
              <w:t>Conditional presence</w:t>
            </w:r>
          </w:p>
        </w:tc>
        <w:tc>
          <w:tcPr>
            <w:tcW w:w="7371" w:type="dxa"/>
          </w:tcPr>
          <w:p w:rsidR="002B1632" w:rsidRPr="009F32C9" w:rsidRDefault="002B1632" w:rsidP="002D60CB">
            <w:pPr>
              <w:pStyle w:val="TAH"/>
              <w:rPr>
                <w:rPrChange w:id="19659" w:author="CR#0252r1" w:date="2020-04-07T04:24:00Z">
                  <w:rPr/>
                </w:rPrChange>
              </w:rPr>
            </w:pPr>
            <w:r w:rsidRPr="009F32C9">
              <w:rPr>
                <w:rPrChange w:id="19660"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rPr>
                <w:i/>
                <w:noProof/>
                <w:rPrChange w:id="19661" w:author="CR#0252r1" w:date="2020-04-07T04:24:00Z">
                  <w:rPr>
                    <w:i/>
                    <w:noProof/>
                  </w:rPr>
                </w:rPrChange>
              </w:rPr>
            </w:pPr>
            <w:r w:rsidRPr="009F32C9">
              <w:rPr>
                <w:i/>
                <w:noProof/>
                <w:rPrChange w:id="19662" w:author="CR#0252r1" w:date="2020-04-07T04:24:00Z">
                  <w:rPr>
                    <w:i/>
                    <w:noProof/>
                  </w:rPr>
                </w:rPrChange>
              </w:rPr>
              <w:t>NotsameAsRef0</w:t>
            </w:r>
          </w:p>
        </w:tc>
        <w:tc>
          <w:tcPr>
            <w:tcW w:w="7371" w:type="dxa"/>
          </w:tcPr>
          <w:p w:rsidR="002B1632" w:rsidRPr="009F32C9" w:rsidRDefault="00531F91" w:rsidP="002D60CB">
            <w:pPr>
              <w:pStyle w:val="TAL"/>
              <w:rPr>
                <w:rPrChange w:id="19663" w:author="CR#0252r1" w:date="2020-04-07T04:24:00Z">
                  <w:rPr/>
                </w:rPrChange>
              </w:rPr>
            </w:pPr>
            <w:r w:rsidRPr="009F32C9">
              <w:rPr>
                <w:rPrChange w:id="19664" w:author="CR#0252r1" w:date="2020-04-07T04:24:00Z">
                  <w:rPr/>
                </w:rPrChange>
              </w:rPr>
              <w:t xml:space="preserve">The field is absent if </w:t>
            </w:r>
            <w:r w:rsidRPr="009F32C9">
              <w:rPr>
                <w:i/>
                <w:iCs/>
                <w:rPrChange w:id="19665" w:author="CR#0252r1" w:date="2020-04-07T04:24:00Z">
                  <w:rPr>
                    <w:i/>
                    <w:iCs/>
                  </w:rPr>
                </w:rPrChange>
              </w:rPr>
              <w:t>earfcn-v9a0</w:t>
            </w:r>
            <w:r w:rsidRPr="009F32C9">
              <w:rPr>
                <w:rPrChange w:id="19666" w:author="CR#0252r1" w:date="2020-04-07T04:24:00Z">
                  <w:rPr/>
                </w:rPrChange>
              </w:rPr>
              <w:t xml:space="preserve"> is present. If earfcn-v9a0 is not present, t</w:t>
            </w:r>
            <w:r w:rsidR="002B1632" w:rsidRPr="009F32C9">
              <w:rPr>
                <w:rPrChange w:id="19667" w:author="CR#0252r1" w:date="2020-04-07T04:24:00Z">
                  <w:rPr/>
                </w:rPrChange>
              </w:rPr>
              <w:t xml:space="preserve">he field is mandatory present </w:t>
            </w:r>
            <w:r w:rsidR="002B1632" w:rsidRPr="009F32C9">
              <w:rPr>
                <w:bCs/>
                <w:noProof/>
                <w:rPrChange w:id="19668" w:author="CR#0252r1" w:date="2020-04-07T04:24:00Z">
                  <w:rPr>
                    <w:bCs/>
                    <w:noProof/>
                  </w:rPr>
                </w:rPrChange>
              </w:rPr>
              <w:t xml:space="preserve">if the </w:t>
            </w:r>
            <w:r w:rsidR="00436133" w:rsidRPr="009F32C9">
              <w:rPr>
                <w:bCs/>
                <w:noProof/>
                <w:rPrChange w:id="19669" w:author="CR#0252r1" w:date="2020-04-07T04:24:00Z">
                  <w:rPr>
                    <w:bCs/>
                    <w:noProof/>
                  </w:rPr>
                </w:rPrChange>
              </w:rPr>
              <w:t>E</w:t>
            </w:r>
            <w:r w:rsidR="002B1632" w:rsidRPr="009F32C9">
              <w:rPr>
                <w:bCs/>
                <w:noProof/>
                <w:rPrChange w:id="19670" w:author="CR#0252r1" w:date="2020-04-07T04:24:00Z">
                  <w:rPr>
                    <w:bCs/>
                    <w:noProof/>
                  </w:rPr>
                </w:rPrChange>
              </w:rPr>
              <w:t xml:space="preserve">ARFCN is not the same as for the </w:t>
            </w:r>
            <w:r w:rsidR="00242D02" w:rsidRPr="009F32C9">
              <w:rPr>
                <w:bCs/>
                <w:noProof/>
                <w:rPrChange w:id="19671" w:author="CR#0252r1" w:date="2020-04-07T04:24:00Z">
                  <w:rPr>
                    <w:bCs/>
                    <w:noProof/>
                  </w:rPr>
                </w:rPrChange>
              </w:rPr>
              <w:t xml:space="preserve">assistance data </w:t>
            </w:r>
            <w:r w:rsidR="002B1632" w:rsidRPr="009F32C9">
              <w:rPr>
                <w:bCs/>
                <w:noProof/>
                <w:rPrChange w:id="19672" w:author="CR#0252r1" w:date="2020-04-07T04:24:00Z">
                  <w:rPr>
                    <w:bCs/>
                    <w:noProof/>
                  </w:rPr>
                </w:rPrChange>
              </w:rPr>
              <w:t>reference cell</w:t>
            </w:r>
            <w:r w:rsidR="002B1632" w:rsidRPr="009F32C9">
              <w:rPr>
                <w:rPrChange w:id="19673"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rPr>
                <w:i/>
                <w:noProof/>
                <w:rPrChange w:id="19674" w:author="CR#0252r1" w:date="2020-04-07T04:24:00Z">
                  <w:rPr>
                    <w:i/>
                    <w:noProof/>
                  </w:rPr>
                </w:rPrChange>
              </w:rPr>
            </w:pPr>
            <w:r w:rsidRPr="009F32C9">
              <w:rPr>
                <w:i/>
                <w:noProof/>
                <w:rPrChange w:id="19675" w:author="CR#0252r1" w:date="2020-04-07T04:24:00Z">
                  <w:rPr>
                    <w:i/>
                    <w:noProof/>
                  </w:rPr>
                </w:rPrChange>
              </w:rPr>
              <w:t>NotsameAsRef1</w:t>
            </w:r>
          </w:p>
        </w:tc>
        <w:tc>
          <w:tcPr>
            <w:tcW w:w="7371" w:type="dxa"/>
          </w:tcPr>
          <w:p w:rsidR="002B1632" w:rsidRPr="009F32C9" w:rsidRDefault="002B1632" w:rsidP="002D60CB">
            <w:pPr>
              <w:pStyle w:val="TAL"/>
              <w:rPr>
                <w:rPrChange w:id="19676" w:author="CR#0252r1" w:date="2020-04-07T04:24:00Z">
                  <w:rPr/>
                </w:rPrChange>
              </w:rPr>
            </w:pPr>
            <w:r w:rsidRPr="009F32C9">
              <w:rPr>
                <w:rPrChange w:id="19677" w:author="CR#0252r1" w:date="2020-04-07T04:24:00Z">
                  <w:rPr/>
                </w:rPrChange>
              </w:rPr>
              <w:t xml:space="preserve">The field is mandatory present </w:t>
            </w:r>
            <w:r w:rsidRPr="009F32C9">
              <w:rPr>
                <w:bCs/>
                <w:noProof/>
                <w:rPrChange w:id="19678" w:author="CR#0252r1" w:date="2020-04-07T04:24:00Z">
                  <w:rPr>
                    <w:bCs/>
                    <w:noProof/>
                  </w:rPr>
                </w:rPrChange>
              </w:rPr>
              <w:t xml:space="preserve">if the cyclic prefix length is not the same as for the </w:t>
            </w:r>
            <w:r w:rsidR="00242D02" w:rsidRPr="009F32C9">
              <w:rPr>
                <w:bCs/>
                <w:noProof/>
                <w:rPrChange w:id="19679" w:author="CR#0252r1" w:date="2020-04-07T04:24:00Z">
                  <w:rPr>
                    <w:bCs/>
                    <w:noProof/>
                  </w:rPr>
                </w:rPrChange>
              </w:rPr>
              <w:t xml:space="preserve">assistance data </w:t>
            </w:r>
            <w:r w:rsidRPr="009F32C9">
              <w:rPr>
                <w:bCs/>
                <w:noProof/>
                <w:rPrChange w:id="19680" w:author="CR#0252r1" w:date="2020-04-07T04:24:00Z">
                  <w:rPr>
                    <w:bCs/>
                    <w:noProof/>
                  </w:rPr>
                </w:rPrChange>
              </w:rPr>
              <w:t>reference cell</w:t>
            </w:r>
            <w:r w:rsidRPr="009F32C9">
              <w:rPr>
                <w:rPrChange w:id="19681"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rPr>
                <w:i/>
                <w:noProof/>
                <w:rPrChange w:id="19682" w:author="CR#0252r1" w:date="2020-04-07T04:24:00Z">
                  <w:rPr>
                    <w:i/>
                    <w:noProof/>
                  </w:rPr>
                </w:rPrChange>
              </w:rPr>
            </w:pPr>
            <w:r w:rsidRPr="009F32C9">
              <w:rPr>
                <w:i/>
                <w:noProof/>
                <w:rPrChange w:id="19683" w:author="CR#0252r1" w:date="2020-04-07T04:24:00Z">
                  <w:rPr>
                    <w:i/>
                    <w:noProof/>
                  </w:rPr>
                </w:rPrChange>
              </w:rPr>
              <w:t>NotsameAsRef2</w:t>
            </w:r>
          </w:p>
        </w:tc>
        <w:tc>
          <w:tcPr>
            <w:tcW w:w="7371" w:type="dxa"/>
          </w:tcPr>
          <w:p w:rsidR="002B1632" w:rsidRPr="009F32C9" w:rsidRDefault="002B1632" w:rsidP="002D60CB">
            <w:pPr>
              <w:pStyle w:val="TAL"/>
              <w:rPr>
                <w:rPrChange w:id="19684" w:author="CR#0252r1" w:date="2020-04-07T04:24:00Z">
                  <w:rPr/>
                </w:rPrChange>
              </w:rPr>
            </w:pPr>
            <w:r w:rsidRPr="009F32C9">
              <w:rPr>
                <w:rPrChange w:id="19685" w:author="CR#0252r1" w:date="2020-04-07T04:24:00Z">
                  <w:rPr/>
                </w:rPrChange>
              </w:rPr>
              <w:t xml:space="preserve">The field is mandatory present </w:t>
            </w:r>
            <w:r w:rsidRPr="009F32C9">
              <w:rPr>
                <w:bCs/>
                <w:noProof/>
                <w:rPrChange w:id="19686" w:author="CR#0252r1" w:date="2020-04-07T04:24:00Z">
                  <w:rPr>
                    <w:bCs/>
                    <w:noProof/>
                  </w:rPr>
                </w:rPrChange>
              </w:rPr>
              <w:t xml:space="preserve">if the </w:t>
            </w:r>
            <w:r w:rsidR="00015187" w:rsidRPr="009F32C9">
              <w:rPr>
                <w:bCs/>
                <w:noProof/>
                <w:rPrChange w:id="19687" w:author="CR#0252r1" w:date="2020-04-07T04:24:00Z">
                  <w:rPr>
                    <w:bCs/>
                    <w:noProof/>
                  </w:rPr>
                </w:rPrChange>
              </w:rPr>
              <w:t xml:space="preserve">first </w:t>
            </w:r>
            <w:r w:rsidRPr="009F32C9">
              <w:rPr>
                <w:bCs/>
                <w:noProof/>
                <w:rPrChange w:id="19688" w:author="CR#0252r1" w:date="2020-04-07T04:24:00Z">
                  <w:rPr>
                    <w:bCs/>
                    <w:noProof/>
                  </w:rPr>
                </w:rPrChange>
              </w:rPr>
              <w:t xml:space="preserve">PRS configuration is not the same as for the </w:t>
            </w:r>
            <w:r w:rsidR="00242D02" w:rsidRPr="009F32C9">
              <w:rPr>
                <w:bCs/>
                <w:noProof/>
                <w:rPrChange w:id="19689" w:author="CR#0252r1" w:date="2020-04-07T04:24:00Z">
                  <w:rPr>
                    <w:bCs/>
                    <w:noProof/>
                  </w:rPr>
                </w:rPrChange>
              </w:rPr>
              <w:t xml:space="preserve">assistance data </w:t>
            </w:r>
            <w:r w:rsidRPr="009F32C9">
              <w:rPr>
                <w:bCs/>
                <w:noProof/>
                <w:rPrChange w:id="19690" w:author="CR#0252r1" w:date="2020-04-07T04:24:00Z">
                  <w:rPr>
                    <w:bCs/>
                    <w:noProof/>
                  </w:rPr>
                </w:rPrChange>
              </w:rPr>
              <w:t>reference cell</w:t>
            </w:r>
            <w:r w:rsidRPr="009F32C9">
              <w:rPr>
                <w:rPrChange w:id="19691"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rPr>
                <w:i/>
                <w:noProof/>
                <w:rPrChange w:id="19692" w:author="CR#0252r1" w:date="2020-04-07T04:24:00Z">
                  <w:rPr>
                    <w:i/>
                    <w:noProof/>
                  </w:rPr>
                </w:rPrChange>
              </w:rPr>
            </w:pPr>
            <w:r w:rsidRPr="009F32C9">
              <w:rPr>
                <w:i/>
                <w:noProof/>
                <w:rPrChange w:id="19693" w:author="CR#0252r1" w:date="2020-04-07T04:24:00Z">
                  <w:rPr>
                    <w:i/>
                    <w:noProof/>
                  </w:rPr>
                </w:rPrChange>
              </w:rPr>
              <w:t>NotsameAsRef3</w:t>
            </w:r>
          </w:p>
        </w:tc>
        <w:tc>
          <w:tcPr>
            <w:tcW w:w="7371" w:type="dxa"/>
          </w:tcPr>
          <w:p w:rsidR="002B1632" w:rsidRPr="009F32C9" w:rsidRDefault="002B1632" w:rsidP="002D60CB">
            <w:pPr>
              <w:pStyle w:val="TAL"/>
              <w:rPr>
                <w:rPrChange w:id="19694" w:author="CR#0252r1" w:date="2020-04-07T04:24:00Z">
                  <w:rPr/>
                </w:rPrChange>
              </w:rPr>
            </w:pPr>
            <w:r w:rsidRPr="009F32C9">
              <w:rPr>
                <w:rPrChange w:id="19695" w:author="CR#0252r1" w:date="2020-04-07T04:24:00Z">
                  <w:rPr/>
                </w:rPrChange>
              </w:rPr>
              <w:t xml:space="preserve">The field is mandatory present </w:t>
            </w:r>
            <w:r w:rsidRPr="009F32C9">
              <w:rPr>
                <w:bCs/>
                <w:noProof/>
                <w:rPrChange w:id="19696" w:author="CR#0252r1" w:date="2020-04-07T04:24:00Z">
                  <w:rPr>
                    <w:bCs/>
                    <w:noProof/>
                  </w:rPr>
                </w:rPrChange>
              </w:rPr>
              <w:t xml:space="preserve">if the antenna port configuration is not the same as for the </w:t>
            </w:r>
            <w:r w:rsidR="00242D02" w:rsidRPr="009F32C9">
              <w:rPr>
                <w:bCs/>
                <w:noProof/>
                <w:rPrChange w:id="19697" w:author="CR#0252r1" w:date="2020-04-07T04:24:00Z">
                  <w:rPr>
                    <w:bCs/>
                    <w:noProof/>
                  </w:rPr>
                </w:rPrChange>
              </w:rPr>
              <w:t xml:space="preserve">assistance data </w:t>
            </w:r>
            <w:r w:rsidRPr="009F32C9">
              <w:rPr>
                <w:bCs/>
                <w:noProof/>
                <w:rPrChange w:id="19698" w:author="CR#0252r1" w:date="2020-04-07T04:24:00Z">
                  <w:rPr>
                    <w:bCs/>
                    <w:noProof/>
                  </w:rPr>
                </w:rPrChange>
              </w:rPr>
              <w:t>reference cell</w:t>
            </w:r>
            <w:r w:rsidRPr="009F32C9">
              <w:rPr>
                <w:rPrChange w:id="19699"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rPr>
                <w:i/>
                <w:noProof/>
                <w:rPrChange w:id="19700" w:author="CR#0252r1" w:date="2020-04-07T04:24:00Z">
                  <w:rPr>
                    <w:i/>
                    <w:noProof/>
                  </w:rPr>
                </w:rPrChange>
              </w:rPr>
            </w:pPr>
            <w:r w:rsidRPr="009F32C9">
              <w:rPr>
                <w:i/>
                <w:noProof/>
                <w:rPrChange w:id="19701" w:author="CR#0252r1" w:date="2020-04-07T04:24:00Z">
                  <w:rPr>
                    <w:i/>
                    <w:noProof/>
                  </w:rPr>
                </w:rPrChange>
              </w:rPr>
              <w:t>NotsameAsRef4</w:t>
            </w:r>
          </w:p>
        </w:tc>
        <w:tc>
          <w:tcPr>
            <w:tcW w:w="7371" w:type="dxa"/>
          </w:tcPr>
          <w:p w:rsidR="002B1632" w:rsidRPr="009F32C9" w:rsidRDefault="002B1632" w:rsidP="002D60CB">
            <w:pPr>
              <w:pStyle w:val="TAL"/>
              <w:rPr>
                <w:rPrChange w:id="19702" w:author="CR#0252r1" w:date="2020-04-07T04:24:00Z">
                  <w:rPr/>
                </w:rPrChange>
              </w:rPr>
            </w:pPr>
            <w:r w:rsidRPr="009F32C9">
              <w:rPr>
                <w:rPrChange w:id="19703" w:author="CR#0252r1" w:date="2020-04-07T04:24:00Z">
                  <w:rPr/>
                </w:rPrChange>
              </w:rPr>
              <w:t xml:space="preserve">The field is mandatory present </w:t>
            </w:r>
            <w:r w:rsidRPr="009F32C9">
              <w:rPr>
                <w:bCs/>
                <w:noProof/>
                <w:rPrChange w:id="19704" w:author="CR#0252r1" w:date="2020-04-07T04:24:00Z">
                  <w:rPr>
                    <w:bCs/>
                    <w:noProof/>
                  </w:rPr>
                </w:rPrChange>
              </w:rPr>
              <w:t xml:space="preserve">if the slot timing is not the same as for the </w:t>
            </w:r>
            <w:r w:rsidR="00242D02" w:rsidRPr="009F32C9">
              <w:rPr>
                <w:bCs/>
                <w:noProof/>
                <w:rPrChange w:id="19705" w:author="CR#0252r1" w:date="2020-04-07T04:24:00Z">
                  <w:rPr>
                    <w:bCs/>
                    <w:noProof/>
                  </w:rPr>
                </w:rPrChange>
              </w:rPr>
              <w:t xml:space="preserve">assistance data </w:t>
            </w:r>
            <w:r w:rsidRPr="009F32C9">
              <w:rPr>
                <w:bCs/>
                <w:noProof/>
                <w:rPrChange w:id="19706" w:author="CR#0252r1" w:date="2020-04-07T04:24:00Z">
                  <w:rPr>
                    <w:bCs/>
                    <w:noProof/>
                  </w:rPr>
                </w:rPrChange>
              </w:rPr>
              <w:t>reference cell</w:t>
            </w:r>
            <w:r w:rsidRPr="009F32C9">
              <w:rPr>
                <w:rPrChange w:id="19707" w:author="CR#0252r1" w:date="2020-04-07T04:24:00Z">
                  <w:rPr/>
                </w:rPrChange>
              </w:rPr>
              <w:t>; otherwise it is not present.</w:t>
            </w:r>
          </w:p>
        </w:tc>
      </w:tr>
      <w:tr w:rsidR="009F32C9" w:rsidRPr="009F32C9" w:rsidTr="003E79E3">
        <w:trPr>
          <w:cantSplit/>
        </w:trPr>
        <w:tc>
          <w:tcPr>
            <w:tcW w:w="2268" w:type="dxa"/>
          </w:tcPr>
          <w:p w:rsidR="00531F91" w:rsidRPr="009F32C9" w:rsidRDefault="00531F91" w:rsidP="002D60CB">
            <w:pPr>
              <w:pStyle w:val="TAL"/>
              <w:rPr>
                <w:i/>
                <w:noProof/>
                <w:rPrChange w:id="19708" w:author="CR#0252r1" w:date="2020-04-07T04:24:00Z">
                  <w:rPr>
                    <w:i/>
                    <w:noProof/>
                  </w:rPr>
                </w:rPrChange>
              </w:rPr>
            </w:pPr>
            <w:r w:rsidRPr="009F32C9">
              <w:rPr>
                <w:i/>
                <w:noProof/>
                <w:rPrChange w:id="19709" w:author="CR#0252r1" w:date="2020-04-07T04:24:00Z">
                  <w:rPr>
                    <w:i/>
                    <w:noProof/>
                  </w:rPr>
                </w:rPrChange>
              </w:rPr>
              <w:t>NotSameAsRef5</w:t>
            </w:r>
          </w:p>
        </w:tc>
        <w:tc>
          <w:tcPr>
            <w:tcW w:w="7371" w:type="dxa"/>
          </w:tcPr>
          <w:p w:rsidR="00531F91" w:rsidRPr="009F32C9" w:rsidRDefault="00531F91" w:rsidP="002D60CB">
            <w:pPr>
              <w:pStyle w:val="TAL"/>
              <w:rPr>
                <w:rPrChange w:id="19710" w:author="CR#0252r1" w:date="2020-04-07T04:24:00Z">
                  <w:rPr/>
                </w:rPrChange>
              </w:rPr>
            </w:pPr>
            <w:r w:rsidRPr="009F32C9">
              <w:rPr>
                <w:rPrChange w:id="19711" w:author="CR#0252r1" w:date="2020-04-07T04:24:00Z">
                  <w:rPr/>
                </w:rPrChange>
              </w:rPr>
              <w:t xml:space="preserve">The field is absent if </w:t>
            </w:r>
            <w:r w:rsidRPr="009F32C9">
              <w:rPr>
                <w:i/>
                <w:rPrChange w:id="19712" w:author="CR#0252r1" w:date="2020-04-07T04:24:00Z">
                  <w:rPr>
                    <w:i/>
                  </w:rPr>
                </w:rPrChange>
              </w:rPr>
              <w:t>earfcn</w:t>
            </w:r>
            <w:r w:rsidRPr="009F32C9">
              <w:rPr>
                <w:rPrChange w:id="19713" w:author="CR#0252r1" w:date="2020-04-07T04:24:00Z">
                  <w:rPr/>
                </w:rPrChange>
              </w:rPr>
              <w:t xml:space="preserve"> is present. If </w:t>
            </w:r>
            <w:r w:rsidRPr="009F32C9">
              <w:rPr>
                <w:i/>
                <w:rPrChange w:id="19714" w:author="CR#0252r1" w:date="2020-04-07T04:24:00Z">
                  <w:rPr>
                    <w:i/>
                  </w:rPr>
                </w:rPrChange>
              </w:rPr>
              <w:t xml:space="preserve">earfcn </w:t>
            </w:r>
            <w:r w:rsidRPr="009F32C9">
              <w:rPr>
                <w:rPrChange w:id="19715" w:author="CR#0252r1" w:date="2020-04-07T04:24:00Z">
                  <w:rPr/>
                </w:rPrChange>
              </w:rPr>
              <w:t xml:space="preserve">is not present, the field is mandatory present </w:t>
            </w:r>
            <w:r w:rsidRPr="009F32C9">
              <w:rPr>
                <w:bCs/>
                <w:noProof/>
                <w:rPrChange w:id="19716" w:author="CR#0252r1" w:date="2020-04-07T04:24:00Z">
                  <w:rPr>
                    <w:bCs/>
                    <w:noProof/>
                  </w:rPr>
                </w:rPrChange>
              </w:rPr>
              <w:t>if the EARFCN is not the same as for the assistance data reference cell</w:t>
            </w:r>
            <w:r w:rsidRPr="009F32C9">
              <w:rPr>
                <w:rPrChange w:id="19717"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rPr>
                <w:i/>
                <w:noProof/>
                <w:rPrChange w:id="19718" w:author="CR#0252r1" w:date="2020-04-07T04:24:00Z">
                  <w:rPr>
                    <w:i/>
                    <w:noProof/>
                  </w:rPr>
                </w:rPrChange>
              </w:rPr>
            </w:pPr>
            <w:r w:rsidRPr="009F32C9">
              <w:rPr>
                <w:i/>
                <w:noProof/>
                <w:rPrChange w:id="19719" w:author="CR#0252r1" w:date="2020-04-07T04:24:00Z">
                  <w:rPr>
                    <w:i/>
                    <w:noProof/>
                  </w:rPr>
                </w:rPrChange>
              </w:rPr>
              <w:t>InterFreq</w:t>
            </w:r>
          </w:p>
        </w:tc>
        <w:tc>
          <w:tcPr>
            <w:tcW w:w="7371" w:type="dxa"/>
          </w:tcPr>
          <w:p w:rsidR="002B1632" w:rsidRPr="009F32C9" w:rsidRDefault="002B1632" w:rsidP="002D60CB">
            <w:pPr>
              <w:pStyle w:val="TAL"/>
              <w:rPr>
                <w:rPrChange w:id="19720" w:author="CR#0252r1" w:date="2020-04-07T04:24:00Z">
                  <w:rPr/>
                </w:rPrChange>
              </w:rPr>
            </w:pPr>
            <w:r w:rsidRPr="009F32C9">
              <w:rPr>
                <w:rPrChange w:id="19721" w:author="CR#0252r1" w:date="2020-04-07T04:24:00Z">
                  <w:rPr/>
                </w:rPrChange>
              </w:rPr>
              <w:t xml:space="preserve">The field is optionally present, need OP, if the </w:t>
            </w:r>
            <w:r w:rsidR="00436133" w:rsidRPr="009F32C9">
              <w:rPr>
                <w:rPrChange w:id="19722" w:author="CR#0252r1" w:date="2020-04-07T04:24:00Z">
                  <w:rPr/>
                </w:rPrChange>
              </w:rPr>
              <w:t>E</w:t>
            </w:r>
            <w:r w:rsidRPr="009F32C9">
              <w:rPr>
                <w:rPrChange w:id="19723" w:author="CR#0252r1" w:date="2020-04-07T04:24:00Z">
                  <w:rPr/>
                </w:rPrChange>
              </w:rPr>
              <w:t xml:space="preserve">ARFCN is not the same as for the </w:t>
            </w:r>
            <w:r w:rsidR="00242D02" w:rsidRPr="009F32C9">
              <w:rPr>
                <w:rPrChange w:id="19724" w:author="CR#0252r1" w:date="2020-04-07T04:24:00Z">
                  <w:rPr/>
                </w:rPrChange>
              </w:rPr>
              <w:t xml:space="preserve">assistance data </w:t>
            </w:r>
            <w:r w:rsidRPr="009F32C9">
              <w:rPr>
                <w:rPrChange w:id="19725" w:author="CR#0252r1" w:date="2020-04-07T04:24:00Z">
                  <w:rPr/>
                </w:rPrChange>
              </w:rPr>
              <w:t>reference cell; otherwise it is not present.</w:t>
            </w:r>
          </w:p>
        </w:tc>
      </w:tr>
      <w:tr w:rsidR="009F32C9" w:rsidRPr="009F32C9" w:rsidTr="00290FF8">
        <w:trPr>
          <w:cantSplit/>
        </w:trPr>
        <w:tc>
          <w:tcPr>
            <w:tcW w:w="2268" w:type="dxa"/>
          </w:tcPr>
          <w:p w:rsidR="00706D47" w:rsidRPr="009F32C9" w:rsidRDefault="00706D47" w:rsidP="00290FF8">
            <w:pPr>
              <w:pStyle w:val="TAL"/>
              <w:rPr>
                <w:i/>
                <w:noProof/>
                <w:rPrChange w:id="19726" w:author="CR#0252r1" w:date="2020-04-07T04:24:00Z">
                  <w:rPr>
                    <w:i/>
                    <w:noProof/>
                  </w:rPr>
                </w:rPrChange>
              </w:rPr>
            </w:pPr>
            <w:r w:rsidRPr="009F32C9">
              <w:rPr>
                <w:i/>
                <w:noProof/>
                <w:rPrChange w:id="19727" w:author="CR#0252r1" w:date="2020-04-07T04:24:00Z">
                  <w:rPr>
                    <w:i/>
                    <w:noProof/>
                  </w:rPr>
                </w:rPrChange>
              </w:rPr>
              <w:t>TBS</w:t>
            </w:r>
          </w:p>
        </w:tc>
        <w:tc>
          <w:tcPr>
            <w:tcW w:w="7371" w:type="dxa"/>
          </w:tcPr>
          <w:p w:rsidR="00706D47" w:rsidRPr="009F32C9" w:rsidRDefault="00706D47" w:rsidP="00290FF8">
            <w:pPr>
              <w:pStyle w:val="TAL"/>
              <w:rPr>
                <w:rPrChange w:id="19728" w:author="CR#0252r1" w:date="2020-04-07T04:24:00Z">
                  <w:rPr/>
                </w:rPrChange>
              </w:rPr>
            </w:pPr>
            <w:r w:rsidRPr="009F32C9">
              <w:rPr>
                <w:rPrChange w:id="19729" w:author="CR#0252r1" w:date="2020-04-07T04:24:00Z">
                  <w:rPr/>
                </w:rPrChange>
              </w:rPr>
              <w:t xml:space="preserve">The field is mandatory present if the </w:t>
            </w:r>
            <w:r w:rsidRPr="009F32C9">
              <w:rPr>
                <w:i/>
                <w:snapToGrid w:val="0"/>
                <w:rPrChange w:id="19730" w:author="CR#0252r1" w:date="2020-04-07T04:24:00Z">
                  <w:rPr>
                    <w:i/>
                    <w:snapToGrid w:val="0"/>
                  </w:rPr>
                </w:rPrChange>
              </w:rPr>
              <w:t>OTDOA-NeighbourCellInfoElement</w:t>
            </w:r>
            <w:r w:rsidRPr="009F32C9">
              <w:rPr>
                <w:snapToGrid w:val="0"/>
                <w:rPrChange w:id="19731" w:author="CR#0252r1" w:date="2020-04-07T04:24:00Z">
                  <w:rPr>
                    <w:snapToGrid w:val="0"/>
                  </w:rPr>
                </w:rPrChange>
              </w:rPr>
              <w:t xml:space="preserve"> is provided for a PRS-only TP</w:t>
            </w:r>
            <w:r w:rsidRPr="009F32C9">
              <w:rPr>
                <w:rPrChange w:id="19732" w:author="CR#0252r1" w:date="2020-04-07T04:24:00Z">
                  <w:rPr/>
                </w:rPrChange>
              </w:rPr>
              <w:t>; otherwise it is not present</w:t>
            </w:r>
            <w:r w:rsidRPr="009F32C9">
              <w:rPr>
                <w:snapToGrid w:val="0"/>
                <w:rPrChange w:id="19733" w:author="CR#0252r1" w:date="2020-04-07T04:24:00Z">
                  <w:rPr>
                    <w:snapToGrid w:val="0"/>
                  </w:rPr>
                </w:rPrChange>
              </w:rPr>
              <w:t xml:space="preserve">. </w:t>
            </w:r>
          </w:p>
        </w:tc>
      </w:tr>
      <w:tr w:rsidR="009F32C9" w:rsidRPr="009F32C9" w:rsidTr="00290FF8">
        <w:trPr>
          <w:cantSplit/>
        </w:trPr>
        <w:tc>
          <w:tcPr>
            <w:tcW w:w="2268" w:type="dxa"/>
          </w:tcPr>
          <w:p w:rsidR="00706D47" w:rsidRPr="009F32C9" w:rsidRDefault="00706D47" w:rsidP="00290FF8">
            <w:pPr>
              <w:pStyle w:val="TAL"/>
              <w:rPr>
                <w:i/>
                <w:noProof/>
                <w:rPrChange w:id="19734" w:author="CR#0252r1" w:date="2020-04-07T04:24:00Z">
                  <w:rPr>
                    <w:i/>
                    <w:noProof/>
                  </w:rPr>
                </w:rPrChange>
              </w:rPr>
            </w:pPr>
            <w:r w:rsidRPr="009F32C9">
              <w:rPr>
                <w:i/>
                <w:noProof/>
                <w:rPrChange w:id="19735" w:author="CR#0252r1" w:date="2020-04-07T04:24:00Z">
                  <w:rPr>
                    <w:i/>
                    <w:noProof/>
                  </w:rPr>
                </w:rPrChange>
              </w:rPr>
              <w:t>CRS</w:t>
            </w:r>
          </w:p>
        </w:tc>
        <w:tc>
          <w:tcPr>
            <w:tcW w:w="7371" w:type="dxa"/>
          </w:tcPr>
          <w:p w:rsidR="00706D47" w:rsidRPr="009F32C9" w:rsidRDefault="00706D47" w:rsidP="00290FF8">
            <w:pPr>
              <w:pStyle w:val="TAL"/>
              <w:rPr>
                <w:rPrChange w:id="19736" w:author="CR#0252r1" w:date="2020-04-07T04:24:00Z">
                  <w:rPr/>
                </w:rPrChange>
              </w:rPr>
            </w:pPr>
            <w:r w:rsidRPr="009F32C9">
              <w:rPr>
                <w:rFonts w:cs="Arial"/>
                <w:szCs w:val="18"/>
                <w:rPrChange w:id="19737" w:author="CR#0252r1" w:date="2020-04-07T04:24:00Z">
                  <w:rPr>
                    <w:rFonts w:cs="Arial"/>
                    <w:szCs w:val="18"/>
                  </w:rPr>
                </w:rPrChange>
              </w:rPr>
              <w:t xml:space="preserve">The field is optionally present, need ON, if </w:t>
            </w:r>
            <w:r w:rsidRPr="009F32C9">
              <w:rPr>
                <w:bCs/>
                <w:i/>
                <w:iCs/>
                <w:noProof/>
                <w:rPrChange w:id="19738" w:author="CR#0252r1" w:date="2020-04-07T04:24:00Z">
                  <w:rPr>
                    <w:bCs/>
                    <w:i/>
                    <w:iCs/>
                    <w:noProof/>
                  </w:rPr>
                </w:rPrChange>
              </w:rPr>
              <w:t>prsInfo</w:t>
            </w:r>
            <w:r w:rsidRPr="009F32C9">
              <w:rPr>
                <w:bCs/>
                <w:iCs/>
                <w:noProof/>
                <w:rPrChange w:id="19739" w:author="CR#0252r1" w:date="2020-04-07T04:24:00Z">
                  <w:rPr>
                    <w:bCs/>
                    <w:iCs/>
                    <w:noProof/>
                  </w:rPr>
                </w:rPrChange>
              </w:rPr>
              <w:t xml:space="preserve"> is present</w:t>
            </w:r>
            <w:r w:rsidRPr="009F32C9">
              <w:rPr>
                <w:rFonts w:cs="Arial"/>
                <w:szCs w:val="18"/>
                <w:rPrChange w:id="19740" w:author="CR#0252r1" w:date="2020-04-07T04:24:00Z">
                  <w:rPr>
                    <w:rFonts w:cs="Arial"/>
                    <w:szCs w:val="18"/>
                  </w:rPr>
                </w:rPrChange>
              </w:rPr>
              <w:t>. Otherwise it is not present.</w:t>
            </w:r>
          </w:p>
        </w:tc>
      </w:tr>
      <w:tr w:rsidR="009F32C9"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noProof/>
                <w:rPrChange w:id="19741" w:author="CR#0252r1" w:date="2020-04-07T04:24:00Z">
                  <w:rPr>
                    <w:i/>
                    <w:noProof/>
                  </w:rPr>
                </w:rPrChange>
              </w:rPr>
            </w:pPr>
            <w:r w:rsidRPr="009F32C9">
              <w:rPr>
                <w:i/>
                <w:noProof/>
                <w:rPrChange w:id="19742" w:author="CR#0252r1" w:date="2020-04-07T04:24:00Z">
                  <w:rPr>
                    <w:i/>
                    <w:noProof/>
                  </w:rPr>
                </w:rPrChange>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Fonts w:cs="Arial"/>
                <w:szCs w:val="18"/>
                <w:rPrChange w:id="19743" w:author="CR#0252r1" w:date="2020-04-07T04:24:00Z">
                  <w:rPr>
                    <w:rFonts w:cs="Arial"/>
                    <w:szCs w:val="18"/>
                  </w:rPr>
                </w:rPrChange>
              </w:rPr>
            </w:pPr>
            <w:r w:rsidRPr="009F32C9">
              <w:rPr>
                <w:rFonts w:cs="Arial"/>
                <w:szCs w:val="18"/>
                <w:rPrChange w:id="19744" w:author="CR#0252r1" w:date="2020-04-07T04:24:00Z">
                  <w:rPr>
                    <w:rFonts w:cs="Arial"/>
                    <w:szCs w:val="18"/>
                  </w:rPr>
                </w:rPrChange>
              </w:rPr>
              <w:t xml:space="preserve">The field is mandatory present if PRS frequency hopping is used on this neighbour cell </w:t>
            </w:r>
            <w:r w:rsidR="00DD6009" w:rsidRPr="009F32C9">
              <w:rPr>
                <w:rFonts w:cs="Arial"/>
                <w:szCs w:val="18"/>
                <w:rPrChange w:id="19745" w:author="CR#0252r1" w:date="2020-04-07T04:24:00Z">
                  <w:rPr>
                    <w:rFonts w:cs="Arial"/>
                    <w:szCs w:val="18"/>
                  </w:rPr>
                </w:rPrChange>
              </w:rPr>
              <w:t xml:space="preserve">(TS 36.211 </w:t>
            </w:r>
            <w:r w:rsidRPr="009F32C9">
              <w:rPr>
                <w:rFonts w:cs="Arial"/>
                <w:szCs w:val="18"/>
                <w:rPrChange w:id="19746" w:author="CR#0252r1" w:date="2020-04-07T04:24:00Z">
                  <w:rPr>
                    <w:rFonts w:cs="Arial"/>
                    <w:szCs w:val="18"/>
                  </w:rPr>
                </w:rPrChange>
              </w:rPr>
              <w:t>[16]</w:t>
            </w:r>
            <w:r w:rsidR="00DD6009" w:rsidRPr="009F32C9">
              <w:rPr>
                <w:rFonts w:cs="Arial"/>
                <w:szCs w:val="18"/>
                <w:rPrChange w:id="19747" w:author="CR#0252r1" w:date="2020-04-07T04:24:00Z">
                  <w:rPr>
                    <w:rFonts w:cs="Arial"/>
                    <w:szCs w:val="18"/>
                  </w:rPr>
                </w:rPrChange>
              </w:rPr>
              <w:t>)</w:t>
            </w:r>
            <w:r w:rsidRPr="009F32C9">
              <w:rPr>
                <w:rFonts w:cs="Arial"/>
                <w:szCs w:val="18"/>
                <w:rPrChange w:id="19748" w:author="CR#0252r1" w:date="2020-04-07T04:24:00Z">
                  <w:rPr>
                    <w:rFonts w:cs="Arial"/>
                    <w:szCs w:val="18"/>
                  </w:rPr>
                </w:rPrChange>
              </w:rPr>
              <w:t xml:space="preserve"> and if the downlink bandwidth configuration is not the same as for the assistance data reference cell; otherwise it is not present.</w:t>
            </w:r>
          </w:p>
        </w:tc>
      </w:tr>
      <w:tr w:rsidR="00015187"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noProof/>
                <w:rPrChange w:id="19749" w:author="CR#0252r1" w:date="2020-04-07T04:24:00Z">
                  <w:rPr>
                    <w:i/>
                    <w:noProof/>
                  </w:rPr>
                </w:rPrChange>
              </w:rPr>
            </w:pPr>
            <w:r w:rsidRPr="009F32C9">
              <w:rPr>
                <w:i/>
                <w:noProof/>
                <w:rPrChange w:id="19750" w:author="CR#0252r1" w:date="2020-04-07T04:24:00Z">
                  <w:rPr>
                    <w:i/>
                    <w:noProof/>
                  </w:rPr>
                </w:rPrChange>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Fonts w:cs="Arial"/>
                <w:szCs w:val="18"/>
                <w:rPrChange w:id="19751" w:author="CR#0252r1" w:date="2020-04-07T04:24:00Z">
                  <w:rPr>
                    <w:rFonts w:cs="Arial"/>
                    <w:szCs w:val="18"/>
                  </w:rPr>
                </w:rPrChange>
              </w:rPr>
            </w:pPr>
            <w:r w:rsidRPr="009F32C9">
              <w:rPr>
                <w:rFonts w:cs="Arial"/>
                <w:szCs w:val="18"/>
                <w:rPrChange w:id="19752" w:author="CR#0252r1" w:date="2020-04-07T04:24:00Z">
                  <w:rPr>
                    <w:rFonts w:cs="Arial"/>
                    <w:szCs w:val="18"/>
                  </w:rPr>
                </w:rPrChange>
              </w:rPr>
              <w:t xml:space="preserve">The field is mandatory present if any instance of the additional PRS configurations of </w:t>
            </w:r>
            <w:r w:rsidRPr="009F32C9">
              <w:rPr>
                <w:rFonts w:cs="Arial"/>
                <w:i/>
                <w:szCs w:val="18"/>
                <w:rPrChange w:id="19753" w:author="CR#0252r1" w:date="2020-04-07T04:24:00Z">
                  <w:rPr>
                    <w:rFonts w:cs="Arial"/>
                    <w:i/>
                    <w:szCs w:val="18"/>
                  </w:rPr>
                </w:rPrChange>
              </w:rPr>
              <w:t>addPRSconfigNeighbour</w:t>
            </w:r>
            <w:r w:rsidRPr="009F32C9">
              <w:rPr>
                <w:rFonts w:cs="Arial"/>
                <w:szCs w:val="18"/>
                <w:rPrChange w:id="19754" w:author="CR#0252r1" w:date="2020-04-07T04:24:00Z">
                  <w:rPr>
                    <w:rFonts w:cs="Arial"/>
                    <w:szCs w:val="18"/>
                  </w:rPr>
                </w:rPrChange>
              </w:rPr>
              <w:t xml:space="preserve"> is not the same as the corresponding instance of the additional PRS configuration of the </w:t>
            </w:r>
            <w:r w:rsidRPr="009F32C9">
              <w:rPr>
                <w:rFonts w:cs="Arial"/>
                <w:i/>
                <w:szCs w:val="18"/>
                <w:rPrChange w:id="19755" w:author="CR#0252r1" w:date="2020-04-07T04:24:00Z">
                  <w:rPr>
                    <w:rFonts w:cs="Arial"/>
                    <w:i/>
                    <w:szCs w:val="18"/>
                  </w:rPr>
                </w:rPrChange>
              </w:rPr>
              <w:t>addPRSconfigRef</w:t>
            </w:r>
            <w:r w:rsidRPr="009F32C9">
              <w:rPr>
                <w:rFonts w:cs="Arial"/>
                <w:szCs w:val="18"/>
                <w:rPrChange w:id="19756" w:author="CR#0252r1" w:date="2020-04-07T04:24:00Z">
                  <w:rPr>
                    <w:rFonts w:cs="Arial"/>
                    <w:szCs w:val="18"/>
                  </w:rPr>
                </w:rPrChange>
              </w:rPr>
              <w:t xml:space="preserve"> for the assistance data reference cell; otherwise it is not present.</w:t>
            </w:r>
          </w:p>
        </w:tc>
      </w:tr>
    </w:tbl>
    <w:p w:rsidR="002B1632" w:rsidRPr="009F32C9" w:rsidRDefault="002B1632" w:rsidP="002D60CB">
      <w:pPr>
        <w:rPr>
          <w:rPrChange w:id="19757"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19758" w:author="CR#0252r1" w:date="2020-04-07T04:24:00Z">
                  <w:rPr/>
                </w:rPrChange>
              </w:rPr>
            </w:pPr>
            <w:r w:rsidRPr="009F32C9">
              <w:rPr>
                <w:i/>
                <w:noProof/>
                <w:rPrChange w:id="19759" w:author="CR#0252r1" w:date="2020-04-07T04:24:00Z">
                  <w:rPr>
                    <w:i/>
                    <w:noProof/>
                  </w:rPr>
                </w:rPrChange>
              </w:rPr>
              <w:t>OTDOA-NeighbourCellInfoList</w:t>
            </w:r>
            <w:r w:rsidRPr="009F32C9">
              <w:rPr>
                <w:iCs/>
                <w:noProof/>
                <w:rPrChange w:id="19760"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19761" w:author="CR#0252r1" w:date="2020-04-07T04:24:00Z">
                  <w:rPr>
                    <w:b/>
                    <w:i/>
                  </w:rPr>
                </w:rPrChange>
              </w:rPr>
            </w:pPr>
            <w:r w:rsidRPr="009F32C9">
              <w:rPr>
                <w:b/>
                <w:i/>
                <w:rPrChange w:id="19762" w:author="CR#0252r1" w:date="2020-04-07T04:24:00Z">
                  <w:rPr>
                    <w:b/>
                    <w:i/>
                  </w:rPr>
                </w:rPrChange>
              </w:rPr>
              <w:t>physCellId</w:t>
            </w:r>
          </w:p>
          <w:p w:rsidR="002B1632" w:rsidRPr="009F32C9" w:rsidRDefault="002B1632" w:rsidP="002D60CB">
            <w:pPr>
              <w:pStyle w:val="TAL"/>
              <w:keepNext w:val="0"/>
              <w:keepLines w:val="0"/>
              <w:widowControl w:val="0"/>
              <w:rPr>
                <w:b/>
                <w:i/>
                <w:rPrChange w:id="19763" w:author="CR#0252r1" w:date="2020-04-07T04:24:00Z">
                  <w:rPr>
                    <w:b/>
                    <w:i/>
                  </w:rPr>
                </w:rPrChange>
              </w:rPr>
            </w:pPr>
            <w:r w:rsidRPr="009F32C9">
              <w:rPr>
                <w:rPrChange w:id="19764" w:author="CR#0252r1" w:date="2020-04-07T04:24:00Z">
                  <w:rPr/>
                </w:rPrChange>
              </w:rPr>
              <w:t xml:space="preserve">This field specifies the physical cell identity of the neighbour cell, as defined in </w:t>
            </w:r>
            <w:r w:rsidR="00DD6009" w:rsidRPr="009F32C9">
              <w:rPr>
                <w:rPrChange w:id="19765" w:author="CR#0252r1" w:date="2020-04-07T04:24:00Z">
                  <w:rPr/>
                </w:rPrChange>
              </w:rPr>
              <w:t xml:space="preserve">TS 36.331 </w:t>
            </w:r>
            <w:r w:rsidRPr="009F32C9">
              <w:rPr>
                <w:rPrChange w:id="19766" w:author="CR#0252r1" w:date="2020-04-07T04:24:00Z">
                  <w:rPr/>
                </w:rPrChange>
              </w:rPr>
              <w:t>[12].</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19767" w:author="CR#0252r1" w:date="2020-04-07T04:24:00Z">
                  <w:rPr>
                    <w:b/>
                    <w:i/>
                    <w:snapToGrid w:val="0"/>
                  </w:rPr>
                </w:rPrChange>
              </w:rPr>
            </w:pPr>
            <w:r w:rsidRPr="009F32C9">
              <w:rPr>
                <w:b/>
                <w:i/>
                <w:snapToGrid w:val="0"/>
                <w:rPrChange w:id="19768" w:author="CR#0252r1" w:date="2020-04-07T04:24:00Z">
                  <w:rPr>
                    <w:b/>
                    <w:i/>
                    <w:snapToGrid w:val="0"/>
                  </w:rPr>
                </w:rPrChange>
              </w:rPr>
              <w:t>cellGlobalId</w:t>
            </w:r>
          </w:p>
          <w:p w:rsidR="002B1632" w:rsidRPr="009F32C9" w:rsidRDefault="002B1632" w:rsidP="002D60CB">
            <w:pPr>
              <w:pStyle w:val="TAL"/>
              <w:keepNext w:val="0"/>
              <w:keepLines w:val="0"/>
              <w:widowControl w:val="0"/>
              <w:rPr>
                <w:b/>
                <w:bCs/>
                <w:i/>
                <w:iCs/>
                <w:noProof/>
                <w:rPrChange w:id="19769" w:author="CR#0252r1" w:date="2020-04-07T04:24:00Z">
                  <w:rPr>
                    <w:b/>
                    <w:bCs/>
                    <w:i/>
                    <w:iCs/>
                    <w:noProof/>
                  </w:rPr>
                </w:rPrChange>
              </w:rPr>
            </w:pPr>
            <w:r w:rsidRPr="009F32C9">
              <w:rPr>
                <w:noProof/>
                <w:rPrChange w:id="19770" w:author="CR#0252r1" w:date="2020-04-07T04:24:00Z">
                  <w:rPr>
                    <w:noProof/>
                  </w:rPr>
                </w:rPrChange>
              </w:rPr>
              <w:t xml:space="preserve">This field specifies the </w:t>
            </w:r>
            <w:r w:rsidRPr="009F32C9">
              <w:rPr>
                <w:rPrChange w:id="19771" w:author="CR#0252r1" w:date="2020-04-07T04:24:00Z">
                  <w:rPr/>
                </w:rPrChange>
              </w:rPr>
              <w:t xml:space="preserve">ECGI, the globally unique identity of a cell in E-UTRA, of the neighbour cell, as defined in </w:t>
            </w:r>
            <w:r w:rsidR="00DD6009" w:rsidRPr="009F32C9">
              <w:rPr>
                <w:rPrChange w:id="19772" w:author="CR#0252r1" w:date="2020-04-07T04:24:00Z">
                  <w:rPr/>
                </w:rPrChange>
              </w:rPr>
              <w:t xml:space="preserve">TS 36.331 </w:t>
            </w:r>
            <w:r w:rsidRPr="009F32C9">
              <w:rPr>
                <w:rPrChange w:id="19773" w:author="CR#0252r1" w:date="2020-04-07T04:24:00Z">
                  <w:rPr/>
                </w:rPrChange>
              </w:rPr>
              <w:t xml:space="preserve">[12]. The server </w:t>
            </w:r>
            <w:r w:rsidR="00407EA8" w:rsidRPr="009F32C9">
              <w:rPr>
                <w:rPrChange w:id="19774" w:author="CR#0252r1" w:date="2020-04-07T04:24:00Z">
                  <w:rPr/>
                </w:rPrChange>
              </w:rPr>
              <w:t>should provide</w:t>
            </w:r>
            <w:r w:rsidRPr="009F32C9">
              <w:rPr>
                <w:rPrChange w:id="19775" w:author="CR#0252r1" w:date="2020-04-07T04:24:00Z">
                  <w:rPr/>
                </w:rPrChange>
              </w:rPr>
              <w:t xml:space="preserve"> this field if it considers that it is needed to resolve any ambiguity in the cell identified by </w:t>
            </w:r>
            <w:r w:rsidRPr="009F32C9">
              <w:rPr>
                <w:i/>
                <w:rPrChange w:id="19776" w:author="CR#0252r1" w:date="2020-04-07T04:24:00Z">
                  <w:rPr>
                    <w:i/>
                  </w:rPr>
                </w:rPrChange>
              </w:rPr>
              <w:t>physCellId</w:t>
            </w:r>
            <w:r w:rsidRPr="009F32C9">
              <w:rPr>
                <w:rPrChange w:id="19777"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19778" w:author="CR#0252r1" w:date="2020-04-07T04:24:00Z">
                  <w:rPr>
                    <w:b/>
                    <w:i/>
                    <w:snapToGrid w:val="0"/>
                  </w:rPr>
                </w:rPrChange>
              </w:rPr>
            </w:pPr>
            <w:r w:rsidRPr="009F32C9">
              <w:rPr>
                <w:b/>
                <w:i/>
                <w:snapToGrid w:val="0"/>
                <w:rPrChange w:id="19779" w:author="CR#0252r1" w:date="2020-04-07T04:24:00Z">
                  <w:rPr>
                    <w:b/>
                    <w:i/>
                    <w:snapToGrid w:val="0"/>
                  </w:rPr>
                </w:rPrChange>
              </w:rPr>
              <w:t>earfcn</w:t>
            </w:r>
          </w:p>
          <w:p w:rsidR="002B1632" w:rsidRPr="009F32C9" w:rsidRDefault="002B1632" w:rsidP="002D60CB">
            <w:pPr>
              <w:pStyle w:val="TAL"/>
              <w:keepNext w:val="0"/>
              <w:keepLines w:val="0"/>
              <w:widowControl w:val="0"/>
              <w:rPr>
                <w:snapToGrid w:val="0"/>
                <w:rPrChange w:id="19780" w:author="CR#0252r1" w:date="2020-04-07T04:24:00Z">
                  <w:rPr>
                    <w:snapToGrid w:val="0"/>
                  </w:rPr>
                </w:rPrChange>
              </w:rPr>
            </w:pPr>
            <w:r w:rsidRPr="009F32C9">
              <w:rPr>
                <w:snapToGrid w:val="0"/>
                <w:rPrChange w:id="19781" w:author="CR#0252r1" w:date="2020-04-07T04:24:00Z">
                  <w:rPr>
                    <w:snapToGrid w:val="0"/>
                  </w:rPr>
                </w:rPrChange>
              </w:rPr>
              <w:t xml:space="preserve">This field specifies the </w:t>
            </w:r>
            <w:r w:rsidR="00436133" w:rsidRPr="009F32C9">
              <w:rPr>
                <w:snapToGrid w:val="0"/>
                <w:rPrChange w:id="19782" w:author="CR#0252r1" w:date="2020-04-07T04:24:00Z">
                  <w:rPr>
                    <w:snapToGrid w:val="0"/>
                  </w:rPr>
                </w:rPrChange>
              </w:rPr>
              <w:t>E</w:t>
            </w:r>
            <w:r w:rsidRPr="009F32C9">
              <w:rPr>
                <w:snapToGrid w:val="0"/>
                <w:rPrChange w:id="19783" w:author="CR#0252r1" w:date="2020-04-07T04:24:00Z">
                  <w:rPr>
                    <w:snapToGrid w:val="0"/>
                  </w:rPr>
                </w:rPrChange>
              </w:rPr>
              <w:t>ARFCN of the neighbo</w:t>
            </w:r>
            <w:r w:rsidR="001311F4" w:rsidRPr="009F32C9">
              <w:rPr>
                <w:snapToGrid w:val="0"/>
                <w:rPrChange w:id="19784" w:author="CR#0252r1" w:date="2020-04-07T04:24:00Z">
                  <w:rPr>
                    <w:snapToGrid w:val="0"/>
                  </w:rPr>
                </w:rPrChange>
              </w:rPr>
              <w:t>u</w:t>
            </w:r>
            <w:r w:rsidRPr="009F32C9">
              <w:rPr>
                <w:snapToGrid w:val="0"/>
                <w:rPrChange w:id="19785" w:author="CR#0252r1" w:date="2020-04-07T04:24:00Z">
                  <w:rPr>
                    <w:snapToGrid w:val="0"/>
                  </w:rPr>
                </w:rPrChange>
              </w:rPr>
              <w:t>r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19786" w:author="CR#0252r1" w:date="2020-04-07T04:24:00Z">
                  <w:rPr>
                    <w:b/>
                    <w:i/>
                    <w:snapToGrid w:val="0"/>
                  </w:rPr>
                </w:rPrChange>
              </w:rPr>
            </w:pPr>
            <w:r w:rsidRPr="009F32C9">
              <w:rPr>
                <w:b/>
                <w:i/>
                <w:snapToGrid w:val="0"/>
                <w:rPrChange w:id="19787" w:author="CR#0252r1" w:date="2020-04-07T04:24:00Z">
                  <w:rPr>
                    <w:b/>
                    <w:i/>
                    <w:snapToGrid w:val="0"/>
                  </w:rPr>
                </w:rPrChange>
              </w:rPr>
              <w:t>cpLength</w:t>
            </w:r>
          </w:p>
          <w:p w:rsidR="002B1632" w:rsidRPr="009F32C9" w:rsidRDefault="002B1632" w:rsidP="002D60CB">
            <w:pPr>
              <w:pStyle w:val="TAL"/>
              <w:keepNext w:val="0"/>
              <w:keepLines w:val="0"/>
              <w:widowControl w:val="0"/>
              <w:rPr>
                <w:bCs/>
                <w:iCs/>
                <w:noProof/>
                <w:rPrChange w:id="19788" w:author="CR#0252r1" w:date="2020-04-07T04:24:00Z">
                  <w:rPr>
                    <w:bCs/>
                    <w:iCs/>
                    <w:noProof/>
                  </w:rPr>
                </w:rPrChange>
              </w:rPr>
            </w:pPr>
            <w:r w:rsidRPr="009F32C9">
              <w:rPr>
                <w:bCs/>
                <w:iCs/>
                <w:noProof/>
                <w:rPrChange w:id="19789" w:author="CR#0252r1" w:date="2020-04-07T04:24:00Z">
                  <w:rPr>
                    <w:bCs/>
                    <w:iCs/>
                    <w:noProof/>
                  </w:rPr>
                </w:rPrChange>
              </w:rPr>
              <w:t>This field specifies the cyclic prefix length of the neigbour cell PRS</w:t>
            </w:r>
            <w:r w:rsidR="00407EA8" w:rsidRPr="009F32C9">
              <w:rPr>
                <w:bCs/>
                <w:iCs/>
                <w:noProof/>
                <w:rPrChange w:id="19790" w:author="CR#0252r1" w:date="2020-04-07T04:24:00Z">
                  <w:rPr>
                    <w:bCs/>
                    <w:iCs/>
                    <w:noProof/>
                  </w:rPr>
                </w:rPrChange>
              </w:rPr>
              <w:t xml:space="preserve"> if PRS are present in this neighbo</w:t>
            </w:r>
            <w:r w:rsidR="001311F4" w:rsidRPr="009F32C9">
              <w:rPr>
                <w:bCs/>
                <w:iCs/>
                <w:noProof/>
                <w:rPrChange w:id="19791" w:author="CR#0252r1" w:date="2020-04-07T04:24:00Z">
                  <w:rPr>
                    <w:bCs/>
                    <w:iCs/>
                    <w:noProof/>
                  </w:rPr>
                </w:rPrChange>
              </w:rPr>
              <w:t>u</w:t>
            </w:r>
            <w:r w:rsidR="00407EA8" w:rsidRPr="009F32C9">
              <w:rPr>
                <w:bCs/>
                <w:iCs/>
                <w:noProof/>
                <w:rPrChange w:id="19792" w:author="CR#0252r1" w:date="2020-04-07T04:24:00Z">
                  <w:rPr>
                    <w:bCs/>
                    <w:iCs/>
                    <w:noProof/>
                  </w:rPr>
                </w:rPrChange>
              </w:rPr>
              <w:t>r cell, otherwise this field specifies the cyclic prefix length of CRS in this neighbo</w:t>
            </w:r>
            <w:r w:rsidR="001311F4" w:rsidRPr="009F32C9">
              <w:rPr>
                <w:bCs/>
                <w:iCs/>
                <w:noProof/>
                <w:rPrChange w:id="19793" w:author="CR#0252r1" w:date="2020-04-07T04:24:00Z">
                  <w:rPr>
                    <w:bCs/>
                    <w:iCs/>
                    <w:noProof/>
                  </w:rPr>
                </w:rPrChange>
              </w:rPr>
              <w:t>u</w:t>
            </w:r>
            <w:r w:rsidR="00407EA8" w:rsidRPr="009F32C9">
              <w:rPr>
                <w:bCs/>
                <w:iCs/>
                <w:noProof/>
                <w:rPrChange w:id="19794" w:author="CR#0252r1" w:date="2020-04-07T04:24:00Z">
                  <w:rPr>
                    <w:bCs/>
                    <w:iCs/>
                    <w:noProof/>
                  </w:rPr>
                </w:rPrChange>
              </w:rPr>
              <w:t>r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19795" w:author="CR#0252r1" w:date="2020-04-07T04:24:00Z">
                  <w:rPr>
                    <w:b/>
                    <w:i/>
                    <w:snapToGrid w:val="0"/>
                  </w:rPr>
                </w:rPrChange>
              </w:rPr>
            </w:pPr>
            <w:r w:rsidRPr="009F32C9">
              <w:rPr>
                <w:b/>
                <w:i/>
                <w:snapToGrid w:val="0"/>
                <w:rPrChange w:id="19796" w:author="CR#0252r1" w:date="2020-04-07T04:24:00Z">
                  <w:rPr>
                    <w:b/>
                    <w:i/>
                    <w:snapToGrid w:val="0"/>
                  </w:rPr>
                </w:rPrChange>
              </w:rPr>
              <w:t>prsInfo</w:t>
            </w:r>
          </w:p>
          <w:p w:rsidR="00916A9D" w:rsidRPr="009F32C9" w:rsidRDefault="002B1632" w:rsidP="002D60CB">
            <w:pPr>
              <w:pStyle w:val="TAL"/>
              <w:keepNext w:val="0"/>
              <w:keepLines w:val="0"/>
              <w:widowControl w:val="0"/>
              <w:rPr>
                <w:bCs/>
                <w:iCs/>
                <w:noProof/>
                <w:rPrChange w:id="19797" w:author="CR#0252r1" w:date="2020-04-07T04:24:00Z">
                  <w:rPr>
                    <w:bCs/>
                    <w:iCs/>
                    <w:noProof/>
                  </w:rPr>
                </w:rPrChange>
              </w:rPr>
            </w:pPr>
            <w:r w:rsidRPr="009F32C9">
              <w:rPr>
                <w:bCs/>
                <w:iCs/>
                <w:noProof/>
                <w:rPrChange w:id="19798" w:author="CR#0252r1" w:date="2020-04-07T04:24:00Z">
                  <w:rPr>
                    <w:bCs/>
                    <w:iCs/>
                    <w:noProof/>
                  </w:rPr>
                </w:rPrChange>
              </w:rPr>
              <w:t xml:space="preserve">This field specifies the </w:t>
            </w:r>
            <w:r w:rsidR="00015187" w:rsidRPr="009F32C9">
              <w:rPr>
                <w:bCs/>
                <w:iCs/>
                <w:noProof/>
                <w:rPrChange w:id="19799" w:author="CR#0252r1" w:date="2020-04-07T04:24:00Z">
                  <w:rPr>
                    <w:bCs/>
                    <w:iCs/>
                    <w:noProof/>
                  </w:rPr>
                </w:rPrChange>
              </w:rPr>
              <w:t xml:space="preserve">first </w:t>
            </w:r>
            <w:r w:rsidRPr="009F32C9">
              <w:rPr>
                <w:bCs/>
                <w:iCs/>
                <w:noProof/>
                <w:rPrChange w:id="19800" w:author="CR#0252r1" w:date="2020-04-07T04:24:00Z">
                  <w:rPr>
                    <w:bCs/>
                    <w:iCs/>
                    <w:noProof/>
                  </w:rPr>
                </w:rPrChange>
              </w:rPr>
              <w:t>PRS confi</w:t>
            </w:r>
            <w:r w:rsidR="00916A9D" w:rsidRPr="009F32C9">
              <w:rPr>
                <w:bCs/>
                <w:iCs/>
                <w:noProof/>
                <w:rPrChange w:id="19801" w:author="CR#0252r1" w:date="2020-04-07T04:24:00Z">
                  <w:rPr>
                    <w:bCs/>
                    <w:iCs/>
                    <w:noProof/>
                  </w:rPr>
                </w:rPrChange>
              </w:rPr>
              <w:t>guration of the neighbour cell.</w:t>
            </w:r>
          </w:p>
          <w:p w:rsidR="002B1632" w:rsidRPr="009F32C9" w:rsidRDefault="00436133" w:rsidP="002D60CB">
            <w:pPr>
              <w:pStyle w:val="TAL"/>
              <w:keepNext w:val="0"/>
              <w:keepLines w:val="0"/>
              <w:widowControl w:val="0"/>
              <w:rPr>
                <w:noProof/>
                <w:rPrChange w:id="19802" w:author="CR#0252r1" w:date="2020-04-07T04:24:00Z">
                  <w:rPr>
                    <w:noProof/>
                  </w:rPr>
                </w:rPrChange>
              </w:rPr>
            </w:pPr>
            <w:r w:rsidRPr="009F32C9">
              <w:rPr>
                <w:bCs/>
                <w:iCs/>
                <w:noProof/>
                <w:rPrChange w:id="19803" w:author="CR#0252r1" w:date="2020-04-07T04:24:00Z">
                  <w:rPr>
                    <w:bCs/>
                    <w:iCs/>
                    <w:noProof/>
                  </w:rPr>
                </w:rPrChange>
              </w:rPr>
              <w:t xml:space="preserve">When </w:t>
            </w:r>
            <w:r w:rsidRPr="009F32C9">
              <w:rPr>
                <w:rPrChange w:id="19804" w:author="CR#0252r1" w:date="2020-04-07T04:24:00Z">
                  <w:rPr/>
                </w:rPrChange>
              </w:rPr>
              <w:t xml:space="preserve">the EARFCN of the neighbour cell is the same as for the </w:t>
            </w:r>
            <w:r w:rsidR="00242D02" w:rsidRPr="009F32C9">
              <w:rPr>
                <w:rPrChange w:id="19805" w:author="CR#0252r1" w:date="2020-04-07T04:24:00Z">
                  <w:rPr/>
                </w:rPrChange>
              </w:rPr>
              <w:t xml:space="preserve">assistance data </w:t>
            </w:r>
            <w:r w:rsidRPr="009F32C9">
              <w:rPr>
                <w:rPrChange w:id="19806" w:author="CR#0252r1" w:date="2020-04-07T04:24:00Z">
                  <w:rPr/>
                </w:rPrChange>
              </w:rPr>
              <w:t xml:space="preserve">reference cell, </w:t>
            </w:r>
            <w:r w:rsidRPr="009F32C9">
              <w:rPr>
                <w:bCs/>
                <w:iCs/>
                <w:noProof/>
                <w:rPrChange w:id="19807" w:author="CR#0252r1" w:date="2020-04-07T04:24:00Z">
                  <w:rPr>
                    <w:bCs/>
                    <w:iCs/>
                    <w:noProof/>
                  </w:rPr>
                </w:rPrChange>
              </w:rPr>
              <w:t>t</w:t>
            </w:r>
            <w:r w:rsidRPr="009F32C9">
              <w:rPr>
                <w:noProof/>
                <w:rPrChange w:id="19808" w:author="CR#0252r1" w:date="2020-04-07T04:24:00Z">
                  <w:rPr>
                    <w:noProof/>
                  </w:rPr>
                </w:rPrChange>
              </w:rPr>
              <w:t xml:space="preserve">he </w:t>
            </w:r>
            <w:r w:rsidR="00916A9D" w:rsidRPr="009F32C9">
              <w:rPr>
                <w:noProof/>
                <w:rPrChange w:id="19809" w:author="CR#0252r1" w:date="2020-04-07T04:24:00Z">
                  <w:rPr>
                    <w:noProof/>
                  </w:rPr>
                </w:rPrChange>
              </w:rPr>
              <w:t>target device</w:t>
            </w:r>
            <w:r w:rsidRPr="009F32C9">
              <w:rPr>
                <w:noProof/>
                <w:rPrChange w:id="19810" w:author="CR#0252r1" w:date="2020-04-07T04:24:00Z">
                  <w:rPr>
                    <w:noProof/>
                  </w:rPr>
                </w:rPrChange>
              </w:rPr>
              <w:t xml:space="preserve"> may assume that each PRS positioning occasion in the neighbour cell at least partially overlaps with a PRS positioning occasion in the </w:t>
            </w:r>
            <w:r w:rsidR="00242D02" w:rsidRPr="009F32C9">
              <w:rPr>
                <w:noProof/>
                <w:rPrChange w:id="19811" w:author="CR#0252r1" w:date="2020-04-07T04:24:00Z">
                  <w:rPr>
                    <w:noProof/>
                  </w:rPr>
                </w:rPrChange>
              </w:rPr>
              <w:t xml:space="preserve">assistance data </w:t>
            </w:r>
            <w:r w:rsidRPr="009F32C9">
              <w:rPr>
                <w:noProof/>
                <w:rPrChange w:id="19812" w:author="CR#0252r1" w:date="2020-04-07T04:24:00Z">
                  <w:rPr>
                    <w:noProof/>
                  </w:rPr>
                </w:rPrChange>
              </w:rPr>
              <w:t>reference cell where the maximum offset between the transmitted PRS positioning occasions may be assumed to not exceed half a subframe.</w:t>
            </w:r>
          </w:p>
          <w:p w:rsidR="00916A9D" w:rsidRPr="009F32C9" w:rsidRDefault="00916A9D" w:rsidP="002D60CB">
            <w:pPr>
              <w:pStyle w:val="TAL"/>
              <w:keepNext w:val="0"/>
              <w:keepLines w:val="0"/>
              <w:widowControl w:val="0"/>
              <w:rPr>
                <w:snapToGrid w:val="0"/>
                <w:rPrChange w:id="19813" w:author="CR#0252r1" w:date="2020-04-07T04:24:00Z">
                  <w:rPr>
                    <w:snapToGrid w:val="0"/>
                  </w:rPr>
                </w:rPrChange>
              </w:rPr>
            </w:pPr>
            <w:r w:rsidRPr="009F32C9">
              <w:rPr>
                <w:noProof/>
                <w:rPrChange w:id="19814" w:author="CR#0252r1" w:date="2020-04-07T04:24:00Z">
                  <w:rPr>
                    <w:noProof/>
                  </w:rPr>
                </w:rPrChange>
              </w:rPr>
              <w:t>When the EARFCN of the neighbour cell is the same as for the assistance data reference cell, the target may assume that this cell has the same PRS periodicity (</w:t>
            </w:r>
            <w:r w:rsidR="002A79CF" w:rsidRPr="009F32C9">
              <w:rPr>
                <w:noProof/>
                <w:rPrChange w:id="19815" w:author="CR#0252r1" w:date="2020-04-07T04:24:00Z">
                  <w:rPr>
                    <w:noProof/>
                  </w:rPr>
                </w:rPrChange>
              </w:rPr>
              <w:t>T</w:t>
            </w:r>
            <w:r w:rsidR="002A79CF" w:rsidRPr="009F32C9">
              <w:rPr>
                <w:noProof/>
                <w:vertAlign w:val="subscript"/>
                <w:rPrChange w:id="19816" w:author="CR#0252r1" w:date="2020-04-07T04:24:00Z">
                  <w:rPr>
                    <w:noProof/>
                    <w:vertAlign w:val="subscript"/>
                  </w:rPr>
                </w:rPrChange>
              </w:rPr>
              <w:t>PRS</w:t>
            </w:r>
            <w:r w:rsidRPr="009F32C9">
              <w:rPr>
                <w:noProof/>
                <w:rPrChange w:id="19817" w:author="CR#0252r1" w:date="2020-04-07T04:24:00Z">
                  <w:rPr>
                    <w:noProof/>
                  </w:rPr>
                </w:rPrChange>
              </w:rPr>
              <w:t>) as the assistance data 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19818" w:author="CR#0252r1" w:date="2020-04-07T04:24:00Z">
                  <w:rPr>
                    <w:b/>
                    <w:i/>
                    <w:snapToGrid w:val="0"/>
                  </w:rPr>
                </w:rPrChange>
              </w:rPr>
            </w:pPr>
            <w:r w:rsidRPr="009F32C9">
              <w:rPr>
                <w:b/>
                <w:i/>
                <w:snapToGrid w:val="0"/>
                <w:rPrChange w:id="19819" w:author="CR#0252r1" w:date="2020-04-07T04:24:00Z">
                  <w:rPr>
                    <w:b/>
                    <w:i/>
                    <w:snapToGrid w:val="0"/>
                  </w:rPr>
                </w:rPrChange>
              </w:rPr>
              <w:t>antennaPortConfig</w:t>
            </w:r>
          </w:p>
          <w:p w:rsidR="002B1632" w:rsidRPr="009F32C9" w:rsidRDefault="002B1632" w:rsidP="002D60CB">
            <w:pPr>
              <w:pStyle w:val="TAL"/>
              <w:keepNext w:val="0"/>
              <w:keepLines w:val="0"/>
              <w:widowControl w:val="0"/>
              <w:rPr>
                <w:snapToGrid w:val="0"/>
                <w:rPrChange w:id="19820" w:author="CR#0252r1" w:date="2020-04-07T04:24:00Z">
                  <w:rPr>
                    <w:snapToGrid w:val="0"/>
                  </w:rPr>
                </w:rPrChange>
              </w:rPr>
            </w:pPr>
            <w:r w:rsidRPr="009F32C9">
              <w:rPr>
                <w:snapToGrid w:val="0"/>
                <w:rPrChange w:id="19821" w:author="CR#0252r1" w:date="2020-04-07T04:24:00Z">
                  <w:rPr>
                    <w:snapToGrid w:val="0"/>
                  </w:rPr>
                </w:rPrChange>
              </w:rPr>
              <w:t>This field specifies whether 1 (or 2) antenna port(s) or 4 antenna ports for cell specific reference signals are us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19822" w:author="CR#0252r1" w:date="2020-04-07T04:24:00Z">
                  <w:rPr>
                    <w:b/>
                    <w:i/>
                    <w:snapToGrid w:val="0"/>
                  </w:rPr>
                </w:rPrChange>
              </w:rPr>
            </w:pPr>
            <w:r w:rsidRPr="009F32C9">
              <w:rPr>
                <w:b/>
                <w:i/>
                <w:snapToGrid w:val="0"/>
                <w:rPrChange w:id="19823" w:author="CR#0252r1" w:date="2020-04-07T04:24:00Z">
                  <w:rPr>
                    <w:b/>
                    <w:i/>
                    <w:snapToGrid w:val="0"/>
                  </w:rPr>
                </w:rPrChange>
              </w:rPr>
              <w:lastRenderedPageBreak/>
              <w:t>slotNumberOffset</w:t>
            </w:r>
          </w:p>
          <w:p w:rsidR="00FF26DF" w:rsidRPr="009F32C9" w:rsidRDefault="002B1632" w:rsidP="002D60CB">
            <w:pPr>
              <w:pStyle w:val="TAL"/>
              <w:keepNext w:val="0"/>
              <w:keepLines w:val="0"/>
              <w:widowControl w:val="0"/>
              <w:rPr>
                <w:snapToGrid w:val="0"/>
                <w:rPrChange w:id="19824" w:author="CR#0252r1" w:date="2020-04-07T04:24:00Z">
                  <w:rPr>
                    <w:snapToGrid w:val="0"/>
                  </w:rPr>
                </w:rPrChange>
              </w:rPr>
            </w:pPr>
            <w:r w:rsidRPr="009F32C9">
              <w:rPr>
                <w:snapToGrid w:val="0"/>
                <w:rPrChange w:id="19825" w:author="CR#0252r1" w:date="2020-04-07T04:24:00Z">
                  <w:rPr>
                    <w:snapToGrid w:val="0"/>
                  </w:rPr>
                </w:rPrChange>
              </w:rPr>
              <w:t xml:space="preserve">This field specifies the slot number offset </w:t>
            </w:r>
            <w:r w:rsidR="00120E41" w:rsidRPr="009F32C9">
              <w:rPr>
                <w:snapToGrid w:val="0"/>
                <w:rPrChange w:id="19826" w:author="CR#0252r1" w:date="2020-04-07T04:24:00Z">
                  <w:rPr>
                    <w:snapToGrid w:val="0"/>
                  </w:rPr>
                </w:rPrChange>
              </w:rPr>
              <w:t xml:space="preserve">at the transmitter </w:t>
            </w:r>
            <w:r w:rsidRPr="009F32C9">
              <w:rPr>
                <w:snapToGrid w:val="0"/>
                <w:rPrChange w:id="19827" w:author="CR#0252r1" w:date="2020-04-07T04:24:00Z">
                  <w:rPr>
                    <w:snapToGrid w:val="0"/>
                  </w:rPr>
                </w:rPrChange>
              </w:rPr>
              <w:t xml:space="preserve">between this cell and the </w:t>
            </w:r>
            <w:r w:rsidR="00FF26DF" w:rsidRPr="009F32C9">
              <w:rPr>
                <w:snapToGrid w:val="0"/>
                <w:rPrChange w:id="19828" w:author="CR#0252r1" w:date="2020-04-07T04:24:00Z">
                  <w:rPr>
                    <w:snapToGrid w:val="0"/>
                  </w:rPr>
                </w:rPrChange>
              </w:rPr>
              <w:t xml:space="preserve">assistance data </w:t>
            </w:r>
            <w:r w:rsidRPr="009F32C9">
              <w:rPr>
                <w:snapToGrid w:val="0"/>
                <w:rPrChange w:id="19829" w:author="CR#0252r1" w:date="2020-04-07T04:24:00Z">
                  <w:rPr>
                    <w:snapToGrid w:val="0"/>
                  </w:rPr>
                </w:rPrChange>
              </w:rPr>
              <w:t>reference cell.</w:t>
            </w:r>
          </w:p>
          <w:p w:rsidR="002B1632" w:rsidRPr="009F32C9" w:rsidRDefault="00FF26DF" w:rsidP="002D60CB">
            <w:pPr>
              <w:pStyle w:val="TAL"/>
              <w:keepNext w:val="0"/>
              <w:keepLines w:val="0"/>
              <w:widowControl w:val="0"/>
              <w:rPr>
                <w:snapToGrid w:val="0"/>
                <w:rPrChange w:id="19830" w:author="CR#0252r1" w:date="2020-04-07T04:24:00Z">
                  <w:rPr>
                    <w:snapToGrid w:val="0"/>
                  </w:rPr>
                </w:rPrChange>
              </w:rPr>
            </w:pPr>
            <w:r w:rsidRPr="009F32C9">
              <w:rPr>
                <w:snapToGrid w:val="0"/>
                <w:rPrChange w:id="19831" w:author="CR#0252r1" w:date="2020-04-07T04:24:00Z">
                  <w:rPr>
                    <w:snapToGrid w:val="0"/>
                  </w:rPr>
                </w:rPrChange>
              </w:rPr>
              <w:t xml:space="preserve">The </w:t>
            </w:r>
            <w:r w:rsidRPr="009F32C9">
              <w:rPr>
                <w:i/>
                <w:snapToGrid w:val="0"/>
                <w:rPrChange w:id="19832" w:author="CR#0252r1" w:date="2020-04-07T04:24:00Z">
                  <w:rPr>
                    <w:i/>
                    <w:snapToGrid w:val="0"/>
                  </w:rPr>
                </w:rPrChange>
              </w:rPr>
              <w:t xml:space="preserve">slotNumberOffset </w:t>
            </w:r>
            <w:r w:rsidRPr="009F32C9">
              <w:rPr>
                <w:snapToGrid w:val="0"/>
                <w:rPrChange w:id="19833" w:author="CR#0252r1" w:date="2020-04-07T04:24:00Z">
                  <w:rPr>
                    <w:snapToGrid w:val="0"/>
                  </w:rPr>
                </w:rPrChange>
              </w:rPr>
              <w:t>t</w:t>
            </w:r>
            <w:r w:rsidRPr="009F32C9">
              <w:rPr>
                <w:rFonts w:eastAsia="SimSun"/>
                <w:snapToGrid w:val="0"/>
                <w:lang w:eastAsia="zh-CN"/>
                <w:rPrChange w:id="19834" w:author="CR#0252r1" w:date="2020-04-07T04:24:00Z">
                  <w:rPr>
                    <w:rFonts w:eastAsia="SimSun"/>
                    <w:snapToGrid w:val="0"/>
                    <w:lang w:eastAsia="zh-CN"/>
                  </w:rPr>
                </w:rPrChange>
              </w:rPr>
              <w:t xml:space="preserve">ogether with the current slot number of the assistance data reference cell may be used to calculate the current slot number of this cell which may further be used to generate the CRS sequence by the </w:t>
            </w:r>
            <w:r w:rsidR="00314DA3" w:rsidRPr="009F32C9">
              <w:rPr>
                <w:rFonts w:eastAsia="SimSun"/>
                <w:snapToGrid w:val="0"/>
                <w:lang w:eastAsia="zh-CN"/>
                <w:rPrChange w:id="19835" w:author="CR#0252r1" w:date="2020-04-07T04:24:00Z">
                  <w:rPr>
                    <w:rFonts w:eastAsia="SimSun"/>
                    <w:snapToGrid w:val="0"/>
                    <w:lang w:eastAsia="zh-CN"/>
                  </w:rPr>
                </w:rPrChange>
              </w:rPr>
              <w:t>target device</w:t>
            </w:r>
            <w:r w:rsidRPr="009F32C9">
              <w:rPr>
                <w:rFonts w:eastAsia="SimSun"/>
                <w:snapToGrid w:val="0"/>
                <w:lang w:eastAsia="zh-CN"/>
                <w:rPrChange w:id="19836" w:author="CR#0252r1" w:date="2020-04-07T04:24:00Z">
                  <w:rPr>
                    <w:rFonts w:eastAsia="SimSun"/>
                    <w:snapToGrid w:val="0"/>
                    <w:lang w:eastAsia="zh-CN"/>
                  </w:rPr>
                </w:rPrChange>
              </w:rPr>
              <w:t xml:space="preserve">. </w:t>
            </w:r>
            <w:r w:rsidR="002B1632" w:rsidRPr="009F32C9">
              <w:rPr>
                <w:rFonts w:eastAsia="SimSun"/>
                <w:snapToGrid w:val="0"/>
                <w:lang w:eastAsia="zh-CN"/>
                <w:rPrChange w:id="19837" w:author="CR#0252r1" w:date="2020-04-07T04:24:00Z">
                  <w:rPr>
                    <w:rFonts w:eastAsia="SimSun"/>
                    <w:snapToGrid w:val="0"/>
                    <w:lang w:eastAsia="zh-CN"/>
                  </w:rPr>
                </w:rPrChange>
              </w:rPr>
              <w:t xml:space="preserve">The offset corresponds to the number of full slots counted from the beginning of a radio frame of the </w:t>
            </w:r>
            <w:r w:rsidRPr="009F32C9">
              <w:rPr>
                <w:rFonts w:eastAsia="SimSun"/>
                <w:snapToGrid w:val="0"/>
                <w:lang w:eastAsia="zh-CN"/>
                <w:rPrChange w:id="19838" w:author="CR#0252r1" w:date="2020-04-07T04:24:00Z">
                  <w:rPr>
                    <w:rFonts w:eastAsia="SimSun"/>
                    <w:snapToGrid w:val="0"/>
                    <w:lang w:eastAsia="zh-CN"/>
                  </w:rPr>
                </w:rPrChange>
              </w:rPr>
              <w:t xml:space="preserve">assistance data </w:t>
            </w:r>
            <w:r w:rsidR="002B1632" w:rsidRPr="009F32C9">
              <w:rPr>
                <w:rFonts w:eastAsia="SimSun"/>
                <w:snapToGrid w:val="0"/>
                <w:lang w:eastAsia="zh-CN"/>
                <w:rPrChange w:id="19839" w:author="CR#0252r1" w:date="2020-04-07T04:24:00Z">
                  <w:rPr>
                    <w:rFonts w:eastAsia="SimSun"/>
                    <w:snapToGrid w:val="0"/>
                    <w:lang w:eastAsia="zh-CN"/>
                  </w:rPr>
                </w:rPrChange>
              </w:rPr>
              <w:t>reference cell to the beginning of the closest subsequent radio frame of this cell.</w:t>
            </w:r>
            <w:r w:rsidR="002B1632" w:rsidRPr="009F32C9">
              <w:rPr>
                <w:snapToGrid w:val="0"/>
                <w:rPrChange w:id="19840" w:author="CR#0252r1" w:date="2020-04-07T04:24:00Z">
                  <w:rPr>
                    <w:snapToGrid w:val="0"/>
                  </w:rPr>
                </w:rPrChange>
              </w:rPr>
              <w:t xml:space="preserve"> If this field is absent, the slot timing is the same as for the </w:t>
            </w:r>
            <w:r w:rsidRPr="009F32C9">
              <w:rPr>
                <w:snapToGrid w:val="0"/>
                <w:rPrChange w:id="19841" w:author="CR#0252r1" w:date="2020-04-07T04:24:00Z">
                  <w:rPr>
                    <w:snapToGrid w:val="0"/>
                  </w:rPr>
                </w:rPrChange>
              </w:rPr>
              <w:t xml:space="preserve">assistance data </w:t>
            </w:r>
            <w:r w:rsidR="002B1632" w:rsidRPr="009F32C9">
              <w:rPr>
                <w:snapToGrid w:val="0"/>
                <w:rPrChange w:id="19842" w:author="CR#0252r1" w:date="2020-04-07T04:24:00Z">
                  <w:rPr>
                    <w:snapToGrid w:val="0"/>
                  </w:rPr>
                </w:rPrChange>
              </w:rPr>
              <w:t>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19843" w:author="CR#0252r1" w:date="2020-04-07T04:24:00Z">
                  <w:rPr>
                    <w:b/>
                    <w:i/>
                    <w:snapToGrid w:val="0"/>
                  </w:rPr>
                </w:rPrChange>
              </w:rPr>
            </w:pPr>
            <w:r w:rsidRPr="009F32C9">
              <w:rPr>
                <w:b/>
                <w:i/>
                <w:snapToGrid w:val="0"/>
                <w:rPrChange w:id="19844" w:author="CR#0252r1" w:date="2020-04-07T04:24:00Z">
                  <w:rPr>
                    <w:b/>
                    <w:i/>
                    <w:snapToGrid w:val="0"/>
                  </w:rPr>
                </w:rPrChange>
              </w:rPr>
              <w:t>prs-SubframeOffset</w:t>
            </w:r>
          </w:p>
          <w:p w:rsidR="002B1632" w:rsidRPr="009F32C9" w:rsidRDefault="002B1632" w:rsidP="00CB241F">
            <w:pPr>
              <w:pStyle w:val="TAL"/>
              <w:keepNext w:val="0"/>
              <w:keepLines w:val="0"/>
              <w:widowControl w:val="0"/>
              <w:rPr>
                <w:snapToGrid w:val="0"/>
                <w:rPrChange w:id="19845" w:author="CR#0252r1" w:date="2020-04-07T04:24:00Z">
                  <w:rPr>
                    <w:snapToGrid w:val="0"/>
                  </w:rPr>
                </w:rPrChange>
              </w:rPr>
            </w:pPr>
            <w:r w:rsidRPr="009F32C9">
              <w:rPr>
                <w:snapToGrid w:val="0"/>
                <w:rPrChange w:id="19846" w:author="CR#0252r1" w:date="2020-04-07T04:24:00Z">
                  <w:rPr>
                    <w:snapToGrid w:val="0"/>
                  </w:rPr>
                </w:rPrChange>
              </w:rPr>
              <w:t xml:space="preserve">This field specifies the offset between the first PRS subframe </w:t>
            </w:r>
            <w:r w:rsidR="00015187" w:rsidRPr="009F32C9">
              <w:rPr>
                <w:snapToGrid w:val="0"/>
                <w:rPrChange w:id="19847" w:author="CR#0252r1" w:date="2020-04-07T04:24:00Z">
                  <w:rPr>
                    <w:snapToGrid w:val="0"/>
                  </w:rPr>
                </w:rPrChange>
              </w:rPr>
              <w:t xml:space="preserve">of the </w:t>
            </w:r>
            <w:r w:rsidR="00CB241F" w:rsidRPr="009F32C9">
              <w:rPr>
                <w:snapToGrid w:val="0"/>
                <w:rPrChange w:id="19848" w:author="CR#0252r1" w:date="2020-04-07T04:24:00Z">
                  <w:rPr>
                    <w:snapToGrid w:val="0"/>
                  </w:rPr>
                </w:rPrChange>
              </w:rPr>
              <w:t xml:space="preserve">first </w:t>
            </w:r>
            <w:r w:rsidR="00015187" w:rsidRPr="009F32C9">
              <w:rPr>
                <w:snapToGrid w:val="0"/>
                <w:rPrChange w:id="19849" w:author="CR#0252r1" w:date="2020-04-07T04:24:00Z">
                  <w:rPr>
                    <w:snapToGrid w:val="0"/>
                  </w:rPr>
                </w:rPrChange>
              </w:rPr>
              <w:t xml:space="preserve">PRS occasion group of the first PRS configuration </w:t>
            </w:r>
            <w:r w:rsidRPr="009F32C9">
              <w:rPr>
                <w:snapToGrid w:val="0"/>
                <w:rPrChange w:id="19850" w:author="CR#0252r1" w:date="2020-04-07T04:24:00Z">
                  <w:rPr>
                    <w:snapToGrid w:val="0"/>
                  </w:rPr>
                </w:rPrChange>
              </w:rPr>
              <w:t xml:space="preserve">in the </w:t>
            </w:r>
            <w:r w:rsidR="00242D02" w:rsidRPr="009F32C9">
              <w:rPr>
                <w:snapToGrid w:val="0"/>
                <w:rPrChange w:id="19851" w:author="CR#0252r1" w:date="2020-04-07T04:24:00Z">
                  <w:rPr>
                    <w:snapToGrid w:val="0"/>
                  </w:rPr>
                </w:rPrChange>
              </w:rPr>
              <w:t xml:space="preserve">assistance data </w:t>
            </w:r>
            <w:r w:rsidRPr="009F32C9">
              <w:rPr>
                <w:snapToGrid w:val="0"/>
                <w:rPrChange w:id="19852" w:author="CR#0252r1" w:date="2020-04-07T04:24:00Z">
                  <w:rPr>
                    <w:snapToGrid w:val="0"/>
                  </w:rPr>
                </w:rPrChange>
              </w:rPr>
              <w:t>reference cell on the reference carrier frequency layer and the first PRS subframe in the closest subsequent PRS</w:t>
            </w:r>
            <w:r w:rsidR="00015187" w:rsidRPr="009F32C9">
              <w:rPr>
                <w:snapToGrid w:val="0"/>
                <w:rPrChange w:id="19853" w:author="CR#0252r1" w:date="2020-04-07T04:24:00Z">
                  <w:rPr>
                    <w:snapToGrid w:val="0"/>
                  </w:rPr>
                </w:rPrChange>
              </w:rPr>
              <w:t xml:space="preserve"> occasion group</w:t>
            </w:r>
            <w:r w:rsidRPr="009F32C9">
              <w:rPr>
                <w:snapToGrid w:val="0"/>
                <w:rPrChange w:id="19854" w:author="CR#0252r1" w:date="2020-04-07T04:24:00Z">
                  <w:rPr>
                    <w:snapToGrid w:val="0"/>
                  </w:rPr>
                </w:rPrChange>
              </w:rPr>
              <w:t xml:space="preserve"> </w:t>
            </w:r>
            <w:r w:rsidR="00015187" w:rsidRPr="009F32C9">
              <w:rPr>
                <w:snapToGrid w:val="0"/>
                <w:rPrChange w:id="19855" w:author="CR#0252r1" w:date="2020-04-07T04:24:00Z">
                  <w:rPr>
                    <w:snapToGrid w:val="0"/>
                  </w:rPr>
                </w:rPrChange>
              </w:rPr>
              <w:t xml:space="preserve">of the PRS configuration </w:t>
            </w:r>
            <w:r w:rsidR="00CB241F" w:rsidRPr="009F32C9">
              <w:rPr>
                <w:snapToGrid w:val="0"/>
                <w:rPrChange w:id="19856" w:author="CR#0252r1" w:date="2020-04-07T04:24:00Z">
                  <w:rPr>
                    <w:snapToGrid w:val="0"/>
                  </w:rPr>
                </w:rPrChange>
              </w:rPr>
              <w:t>with the longest PRS occasion group periodicity (NOTE</w:t>
            </w:r>
            <w:r w:rsidR="00786134" w:rsidRPr="009F32C9">
              <w:rPr>
                <w:snapToGrid w:val="0"/>
                <w:rPrChange w:id="19857" w:author="CR#0252r1" w:date="2020-04-07T04:24:00Z">
                  <w:rPr>
                    <w:snapToGrid w:val="0"/>
                  </w:rPr>
                </w:rPrChange>
              </w:rPr>
              <w:t xml:space="preserve"> 1</w:t>
            </w:r>
            <w:r w:rsidR="00CB241F" w:rsidRPr="009F32C9">
              <w:rPr>
                <w:snapToGrid w:val="0"/>
                <w:rPrChange w:id="19858" w:author="CR#0252r1" w:date="2020-04-07T04:24:00Z">
                  <w:rPr>
                    <w:snapToGrid w:val="0"/>
                  </w:rPr>
                </w:rPrChange>
              </w:rPr>
              <w:t xml:space="preserve">) </w:t>
            </w:r>
            <w:r w:rsidRPr="009F32C9">
              <w:rPr>
                <w:snapToGrid w:val="0"/>
                <w:rPrChange w:id="19859" w:author="CR#0252r1" w:date="2020-04-07T04:24:00Z">
                  <w:rPr>
                    <w:snapToGrid w:val="0"/>
                  </w:rPr>
                </w:rPrChange>
              </w:rPr>
              <w:t>of th</w:t>
            </w:r>
            <w:r w:rsidR="00314DA3" w:rsidRPr="009F32C9">
              <w:rPr>
                <w:snapToGrid w:val="0"/>
                <w:rPrChange w:id="19860" w:author="CR#0252r1" w:date="2020-04-07T04:24:00Z">
                  <w:rPr>
                    <w:snapToGrid w:val="0"/>
                  </w:rPr>
                </w:rPrChange>
              </w:rPr>
              <w:t>is</w:t>
            </w:r>
            <w:r w:rsidRPr="009F32C9">
              <w:rPr>
                <w:snapToGrid w:val="0"/>
                <w:rPrChange w:id="19861" w:author="CR#0252r1" w:date="2020-04-07T04:24:00Z">
                  <w:rPr>
                    <w:snapToGrid w:val="0"/>
                  </w:rPr>
                </w:rPrChange>
              </w:rPr>
              <w:t xml:space="preserve"> cell on the other carrier frequency layer. The value is given</w:t>
            </w:r>
            <w:r w:rsidR="00F03608" w:rsidRPr="009F32C9">
              <w:rPr>
                <w:snapToGrid w:val="0"/>
                <w:rPrChange w:id="19862" w:author="CR#0252r1" w:date="2020-04-07T04:24:00Z">
                  <w:rPr>
                    <w:snapToGrid w:val="0"/>
                  </w:rPr>
                </w:rPrChange>
              </w:rPr>
              <w:t xml:space="preserve"> in number of full sub-frames. </w:t>
            </w:r>
            <w:r w:rsidRPr="009F32C9">
              <w:rPr>
                <w:rPrChange w:id="19863" w:author="CR#0252r1" w:date="2020-04-07T04:24:00Z">
                  <w:rPr/>
                </w:rPrChange>
              </w:rPr>
              <w:t xml:space="preserve">If the </w:t>
            </w:r>
            <w:r w:rsidR="001311F4" w:rsidRPr="009F32C9">
              <w:rPr>
                <w:rPrChange w:id="19864" w:author="CR#0252r1" w:date="2020-04-07T04:24:00Z">
                  <w:rPr/>
                </w:rPrChange>
              </w:rPr>
              <w:t>E</w:t>
            </w:r>
            <w:r w:rsidRPr="009F32C9">
              <w:rPr>
                <w:rPrChange w:id="19865" w:author="CR#0252r1" w:date="2020-04-07T04:24:00Z">
                  <w:rPr/>
                </w:rPrChange>
              </w:rPr>
              <w:t xml:space="preserve">ARFCN is not the same as for the </w:t>
            </w:r>
            <w:r w:rsidR="00242D02" w:rsidRPr="009F32C9">
              <w:rPr>
                <w:rPrChange w:id="19866" w:author="CR#0252r1" w:date="2020-04-07T04:24:00Z">
                  <w:rPr/>
                </w:rPrChange>
              </w:rPr>
              <w:t xml:space="preserve">assistance data </w:t>
            </w:r>
            <w:r w:rsidRPr="009F32C9">
              <w:rPr>
                <w:rPrChange w:id="19867" w:author="CR#0252r1" w:date="2020-04-07T04:24:00Z">
                  <w:rPr/>
                </w:rPrChange>
              </w:rPr>
              <w:t>reference cell and the field is not present</w:t>
            </w:r>
            <w:r w:rsidR="00314DA3" w:rsidRPr="009F32C9">
              <w:rPr>
                <w:rPrChange w:id="19868" w:author="CR#0252r1" w:date="2020-04-07T04:24:00Z">
                  <w:rPr/>
                </w:rPrChange>
              </w:rPr>
              <w:t xml:space="preserve"> but PRS are available on this cell</w:t>
            </w:r>
            <w:r w:rsidRPr="009F32C9">
              <w:rPr>
                <w:rPrChange w:id="19869" w:author="CR#0252r1" w:date="2020-04-07T04:24:00Z">
                  <w:rPr/>
                </w:rPrChange>
              </w:rPr>
              <w:t>, the receiver shall consider the PRS subframe offset for this cell to be 0.</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19870" w:author="CR#0252r1" w:date="2020-04-07T04:24:00Z">
                  <w:rPr>
                    <w:b/>
                    <w:i/>
                    <w:snapToGrid w:val="0"/>
                  </w:rPr>
                </w:rPrChange>
              </w:rPr>
            </w:pPr>
            <w:r w:rsidRPr="009F32C9">
              <w:rPr>
                <w:b/>
                <w:i/>
                <w:snapToGrid w:val="0"/>
                <w:rPrChange w:id="19871" w:author="CR#0252r1" w:date="2020-04-07T04:24:00Z">
                  <w:rPr>
                    <w:b/>
                    <w:i/>
                    <w:snapToGrid w:val="0"/>
                  </w:rPr>
                </w:rPrChange>
              </w:rPr>
              <w:t>expectedRSTD</w:t>
            </w:r>
          </w:p>
          <w:p w:rsidR="00FF26DF" w:rsidRPr="009F32C9" w:rsidRDefault="00FF26DF" w:rsidP="002D60CB">
            <w:pPr>
              <w:pStyle w:val="TAL"/>
              <w:keepNext w:val="0"/>
              <w:keepLines w:val="0"/>
              <w:widowControl w:val="0"/>
              <w:rPr>
                <w:snapToGrid w:val="0"/>
                <w:rPrChange w:id="19872" w:author="CR#0252r1" w:date="2020-04-07T04:24:00Z">
                  <w:rPr>
                    <w:snapToGrid w:val="0"/>
                  </w:rPr>
                </w:rPrChange>
              </w:rPr>
            </w:pPr>
            <w:r w:rsidRPr="009F32C9">
              <w:rPr>
                <w:snapToGrid w:val="0"/>
                <w:rPrChange w:id="19873" w:author="CR#0252r1" w:date="2020-04-07T04:24:00Z">
                  <w:rPr>
                    <w:snapToGrid w:val="0"/>
                  </w:rPr>
                </w:rPrChange>
              </w:rPr>
              <w:t>If PRS is transmitted:</w:t>
            </w:r>
          </w:p>
          <w:p w:rsidR="00FF26DF" w:rsidRPr="009F32C9" w:rsidRDefault="00FF26DF" w:rsidP="002D60CB">
            <w:pPr>
              <w:pStyle w:val="TAL"/>
              <w:keepNext w:val="0"/>
              <w:keepLines w:val="0"/>
              <w:widowControl w:val="0"/>
              <w:rPr>
                <w:snapToGrid w:val="0"/>
                <w:rPrChange w:id="19874" w:author="CR#0252r1" w:date="2020-04-07T04:24:00Z">
                  <w:rPr>
                    <w:snapToGrid w:val="0"/>
                  </w:rPr>
                </w:rPrChange>
              </w:rPr>
            </w:pPr>
          </w:p>
          <w:p w:rsidR="002B1632" w:rsidRPr="009F32C9" w:rsidRDefault="002B1632" w:rsidP="002D60CB">
            <w:pPr>
              <w:pStyle w:val="TAL"/>
              <w:keepNext w:val="0"/>
              <w:keepLines w:val="0"/>
              <w:widowControl w:val="0"/>
              <w:rPr>
                <w:snapToGrid w:val="0"/>
                <w:rPrChange w:id="19875" w:author="CR#0252r1" w:date="2020-04-07T04:24:00Z">
                  <w:rPr>
                    <w:snapToGrid w:val="0"/>
                  </w:rPr>
                </w:rPrChange>
              </w:rPr>
            </w:pPr>
            <w:r w:rsidRPr="009F32C9">
              <w:rPr>
                <w:snapToGrid w:val="0"/>
                <w:rPrChange w:id="19876" w:author="CR#0252r1" w:date="2020-04-07T04:24:00Z">
                  <w:rPr>
                    <w:snapToGrid w:val="0"/>
                  </w:rPr>
                </w:rPrChange>
              </w:rPr>
              <w:t xml:space="preserve">This field indicates the RSTD value that the target device is expected to measure between this cell and the </w:t>
            </w:r>
            <w:r w:rsidR="00242D02" w:rsidRPr="009F32C9">
              <w:rPr>
                <w:snapToGrid w:val="0"/>
                <w:rPrChange w:id="19877" w:author="CR#0252r1" w:date="2020-04-07T04:24:00Z">
                  <w:rPr>
                    <w:snapToGrid w:val="0"/>
                  </w:rPr>
                </w:rPrChange>
              </w:rPr>
              <w:t xml:space="preserve">assistance data </w:t>
            </w:r>
            <w:r w:rsidRPr="009F32C9">
              <w:rPr>
                <w:snapToGrid w:val="0"/>
                <w:rPrChange w:id="19878" w:author="CR#0252r1" w:date="2020-04-07T04:24:00Z">
                  <w:rPr>
                    <w:snapToGrid w:val="0"/>
                  </w:rPr>
                </w:rPrChange>
              </w:rPr>
              <w:t xml:space="preserve">reference cell. </w:t>
            </w:r>
            <w:r w:rsidR="00436133" w:rsidRPr="009F32C9">
              <w:rPr>
                <w:snapToGrid w:val="0"/>
                <w:rPrChange w:id="19879" w:author="CR#0252r1" w:date="2020-04-07T04:24:00Z">
                  <w:rPr>
                    <w:snapToGrid w:val="0"/>
                  </w:rPr>
                </w:rPrChange>
              </w:rPr>
              <w:t xml:space="preserve">The </w:t>
            </w:r>
            <w:r w:rsidR="00436133" w:rsidRPr="009F32C9">
              <w:rPr>
                <w:i/>
                <w:snapToGrid w:val="0"/>
                <w:rPrChange w:id="19880" w:author="CR#0252r1" w:date="2020-04-07T04:24:00Z">
                  <w:rPr>
                    <w:i/>
                    <w:snapToGrid w:val="0"/>
                  </w:rPr>
                </w:rPrChange>
              </w:rPr>
              <w:t>expectedRSTD</w:t>
            </w:r>
            <w:r w:rsidR="00436133" w:rsidRPr="009F32C9">
              <w:rPr>
                <w:snapToGrid w:val="0"/>
                <w:rPrChange w:id="19881" w:author="CR#0252r1" w:date="2020-04-07T04:24:00Z">
                  <w:rPr>
                    <w:snapToGrid w:val="0"/>
                  </w:rPr>
                </w:rPrChange>
              </w:rPr>
              <w:t xml:space="preserve"> field takes into account the expected propagation time difference as well as transmit time difference of PRS positioning occasions between the two cells. </w:t>
            </w:r>
            <w:r w:rsidRPr="009F32C9">
              <w:rPr>
                <w:rFonts w:eastAsia="SimSun"/>
                <w:snapToGrid w:val="0"/>
                <w:lang w:eastAsia="zh-CN"/>
                <w:rPrChange w:id="19882" w:author="CR#0252r1" w:date="2020-04-07T04:24:00Z">
                  <w:rPr>
                    <w:rFonts w:eastAsia="SimSun"/>
                    <w:snapToGrid w:val="0"/>
                    <w:lang w:eastAsia="zh-CN"/>
                  </w:rPr>
                </w:rPrChange>
              </w:rPr>
              <w:t>T</w:t>
            </w:r>
            <w:r w:rsidRPr="009F32C9">
              <w:rPr>
                <w:snapToGrid w:val="0"/>
                <w:rPrChange w:id="19883" w:author="CR#0252r1" w:date="2020-04-07T04:24:00Z">
                  <w:rPr>
                    <w:snapToGrid w:val="0"/>
                  </w:rPr>
                </w:rPrChange>
              </w:rPr>
              <w:t xml:space="preserve">he RSTD </w:t>
            </w:r>
            <w:r w:rsidRPr="009F32C9">
              <w:rPr>
                <w:rFonts w:eastAsia="SimSun"/>
                <w:snapToGrid w:val="0"/>
                <w:lang w:eastAsia="zh-CN"/>
                <w:rPrChange w:id="19884" w:author="CR#0252r1" w:date="2020-04-07T04:24:00Z">
                  <w:rPr>
                    <w:rFonts w:eastAsia="SimSun"/>
                    <w:snapToGrid w:val="0"/>
                    <w:lang w:eastAsia="zh-CN"/>
                  </w:rPr>
                </w:rPrChange>
              </w:rPr>
              <w:t xml:space="preserve">value can </w:t>
            </w:r>
            <w:r w:rsidRPr="009F32C9">
              <w:rPr>
                <w:snapToGrid w:val="0"/>
                <w:rPrChange w:id="19885" w:author="CR#0252r1" w:date="2020-04-07T04:24:00Z">
                  <w:rPr>
                    <w:snapToGrid w:val="0"/>
                  </w:rPr>
                </w:rPrChange>
              </w:rPr>
              <w:t>be negative and is calculated as (</w:t>
            </w:r>
            <w:r w:rsidRPr="009F32C9">
              <w:rPr>
                <w:i/>
                <w:snapToGrid w:val="0"/>
                <w:rPrChange w:id="19886" w:author="CR#0252r1" w:date="2020-04-07T04:24:00Z">
                  <w:rPr>
                    <w:i/>
                    <w:snapToGrid w:val="0"/>
                  </w:rPr>
                </w:rPrChange>
              </w:rPr>
              <w:t>expectedRSTD</w:t>
            </w:r>
            <w:r w:rsidRPr="009F32C9">
              <w:rPr>
                <w:snapToGrid w:val="0"/>
                <w:rPrChange w:id="19887" w:author="CR#0252r1" w:date="2020-04-07T04:24:00Z">
                  <w:rPr>
                    <w:snapToGrid w:val="0"/>
                  </w:rPr>
                </w:rPrChange>
              </w:rPr>
              <w:t>-819</w:t>
            </w:r>
            <w:r w:rsidRPr="009F32C9">
              <w:rPr>
                <w:rFonts w:eastAsia="SimSun"/>
                <w:snapToGrid w:val="0"/>
                <w:lang w:eastAsia="zh-CN"/>
                <w:rPrChange w:id="19888" w:author="CR#0252r1" w:date="2020-04-07T04:24:00Z">
                  <w:rPr>
                    <w:rFonts w:eastAsia="SimSun"/>
                    <w:snapToGrid w:val="0"/>
                    <w:lang w:eastAsia="zh-CN"/>
                  </w:rPr>
                </w:rPrChange>
              </w:rPr>
              <w:t>2</w:t>
            </w:r>
            <w:r w:rsidRPr="009F32C9">
              <w:rPr>
                <w:snapToGrid w:val="0"/>
                <w:rPrChange w:id="19889" w:author="CR#0252r1" w:date="2020-04-07T04:24:00Z">
                  <w:rPr>
                    <w:snapToGrid w:val="0"/>
                  </w:rPr>
                </w:rPrChange>
              </w:rPr>
              <w:t>)</w:t>
            </w:r>
            <w:r w:rsidRPr="009F32C9">
              <w:rPr>
                <w:rFonts w:eastAsia="SimSun"/>
                <w:snapToGrid w:val="0"/>
                <w:lang w:eastAsia="zh-CN"/>
                <w:rPrChange w:id="19890" w:author="CR#0252r1" w:date="2020-04-07T04:24:00Z">
                  <w:rPr>
                    <w:rFonts w:eastAsia="SimSun"/>
                    <w:snapToGrid w:val="0"/>
                    <w:lang w:eastAsia="zh-CN"/>
                  </w:rPr>
                </w:rPrChange>
              </w:rPr>
              <w:t>.</w:t>
            </w:r>
            <w:r w:rsidRPr="009F32C9">
              <w:rPr>
                <w:snapToGrid w:val="0"/>
                <w:rPrChange w:id="19891" w:author="CR#0252r1" w:date="2020-04-07T04:24:00Z">
                  <w:rPr>
                    <w:snapToGrid w:val="0"/>
                  </w:rPr>
                </w:rPrChange>
              </w:rPr>
              <w:t xml:space="preserve"> The resolution is 3</w:t>
            </w:r>
            <w:r w:rsidRPr="009F32C9">
              <w:rPr>
                <w:snapToGrid w:val="0"/>
                <w:rPrChange w:id="19892" w:author="CR#0252r1" w:date="2020-04-07T04:24:00Z">
                  <w:rPr>
                    <w:snapToGrid w:val="0"/>
                  </w:rPr>
                </w:rPrChange>
              </w:rPr>
              <w:sym w:font="Symbol" w:char="F0B4"/>
            </w:r>
            <w:r w:rsidRPr="009F32C9">
              <w:rPr>
                <w:snapToGrid w:val="0"/>
                <w:rPrChange w:id="19893" w:author="CR#0252r1" w:date="2020-04-07T04:24:00Z">
                  <w:rPr>
                    <w:snapToGrid w:val="0"/>
                  </w:rPr>
                </w:rPrChange>
              </w:rPr>
              <w:t>T</w:t>
            </w:r>
            <w:r w:rsidRPr="009F32C9">
              <w:rPr>
                <w:snapToGrid w:val="0"/>
                <w:vertAlign w:val="subscript"/>
                <w:rPrChange w:id="19894" w:author="CR#0252r1" w:date="2020-04-07T04:24:00Z">
                  <w:rPr>
                    <w:snapToGrid w:val="0"/>
                    <w:vertAlign w:val="subscript"/>
                  </w:rPr>
                </w:rPrChange>
              </w:rPr>
              <w:t>s</w:t>
            </w:r>
            <w:r w:rsidR="00F03608" w:rsidRPr="009F32C9">
              <w:rPr>
                <w:snapToGrid w:val="0"/>
                <w:rPrChange w:id="19895" w:author="CR#0252r1" w:date="2020-04-07T04:24:00Z">
                  <w:rPr>
                    <w:snapToGrid w:val="0"/>
                  </w:rPr>
                </w:rPrChange>
              </w:rPr>
              <w:t>,</w:t>
            </w:r>
            <w:r w:rsidRPr="009F32C9">
              <w:rPr>
                <w:snapToGrid w:val="0"/>
                <w:rPrChange w:id="19896" w:author="CR#0252r1" w:date="2020-04-07T04:24:00Z">
                  <w:rPr>
                    <w:snapToGrid w:val="0"/>
                  </w:rPr>
                </w:rPrChange>
              </w:rPr>
              <w:t xml:space="preserve"> with T</w:t>
            </w:r>
            <w:r w:rsidRPr="009F32C9">
              <w:rPr>
                <w:snapToGrid w:val="0"/>
                <w:vertAlign w:val="subscript"/>
                <w:rPrChange w:id="19897" w:author="CR#0252r1" w:date="2020-04-07T04:24:00Z">
                  <w:rPr>
                    <w:snapToGrid w:val="0"/>
                    <w:vertAlign w:val="subscript"/>
                  </w:rPr>
                </w:rPrChange>
              </w:rPr>
              <w:t>s</w:t>
            </w:r>
            <w:r w:rsidRPr="009F32C9">
              <w:rPr>
                <w:snapToGrid w:val="0"/>
                <w:rPrChange w:id="19898" w:author="CR#0252r1" w:date="2020-04-07T04:24:00Z">
                  <w:rPr>
                    <w:snapToGrid w:val="0"/>
                  </w:rPr>
                </w:rPrChange>
              </w:rPr>
              <w:t>=1/(15000*2048) seconds.</w:t>
            </w:r>
          </w:p>
          <w:p w:rsidR="00FF26DF" w:rsidRPr="009F32C9" w:rsidRDefault="00FF26DF" w:rsidP="002D60CB">
            <w:pPr>
              <w:pStyle w:val="TAL"/>
              <w:keepNext w:val="0"/>
              <w:keepLines w:val="0"/>
              <w:widowControl w:val="0"/>
              <w:rPr>
                <w:snapToGrid w:val="0"/>
                <w:rPrChange w:id="19899" w:author="CR#0252r1" w:date="2020-04-07T04:24:00Z">
                  <w:rPr>
                    <w:snapToGrid w:val="0"/>
                  </w:rPr>
                </w:rPrChange>
              </w:rPr>
            </w:pPr>
          </w:p>
          <w:p w:rsidR="00FF26DF" w:rsidRPr="009F32C9" w:rsidRDefault="00FF26DF" w:rsidP="002D60CB">
            <w:pPr>
              <w:pStyle w:val="TAL"/>
              <w:keepNext w:val="0"/>
              <w:keepLines w:val="0"/>
              <w:widowControl w:val="0"/>
              <w:rPr>
                <w:snapToGrid w:val="0"/>
                <w:rPrChange w:id="19900" w:author="CR#0252r1" w:date="2020-04-07T04:24:00Z">
                  <w:rPr>
                    <w:snapToGrid w:val="0"/>
                  </w:rPr>
                </w:rPrChange>
              </w:rPr>
            </w:pPr>
            <w:r w:rsidRPr="009F32C9">
              <w:rPr>
                <w:snapToGrid w:val="0"/>
                <w:rPrChange w:id="19901" w:author="CR#0252r1" w:date="2020-04-07T04:24:00Z">
                  <w:rPr>
                    <w:snapToGrid w:val="0"/>
                  </w:rPr>
                </w:rPrChange>
              </w:rPr>
              <w:t>If PRS is not transmitted:</w:t>
            </w:r>
          </w:p>
          <w:p w:rsidR="00FF26DF" w:rsidRPr="009F32C9" w:rsidRDefault="00FF26DF" w:rsidP="002D60CB">
            <w:pPr>
              <w:pStyle w:val="TAL"/>
              <w:keepNext w:val="0"/>
              <w:keepLines w:val="0"/>
              <w:widowControl w:val="0"/>
              <w:rPr>
                <w:snapToGrid w:val="0"/>
                <w:rPrChange w:id="19902" w:author="CR#0252r1" w:date="2020-04-07T04:24:00Z">
                  <w:rPr>
                    <w:snapToGrid w:val="0"/>
                  </w:rPr>
                </w:rPrChange>
              </w:rPr>
            </w:pPr>
          </w:p>
          <w:p w:rsidR="00FF26DF" w:rsidRPr="009F32C9" w:rsidRDefault="00FF26DF" w:rsidP="002D60CB">
            <w:pPr>
              <w:pStyle w:val="TAL"/>
              <w:widowControl w:val="0"/>
              <w:rPr>
                <w:snapToGrid w:val="0"/>
                <w:rPrChange w:id="19903" w:author="CR#0252r1" w:date="2020-04-07T04:24:00Z">
                  <w:rPr>
                    <w:snapToGrid w:val="0"/>
                  </w:rPr>
                </w:rPrChange>
              </w:rPr>
            </w:pPr>
            <w:r w:rsidRPr="009F32C9">
              <w:rPr>
                <w:snapToGrid w:val="0"/>
                <w:rPrChange w:id="19904" w:author="CR#0252r1" w:date="2020-04-07T04:24:00Z">
                  <w:rPr>
                    <w:snapToGrid w:val="0"/>
                  </w:rPr>
                </w:rPrChange>
              </w:rPr>
              <w:t xml:space="preserve">This field indicates the RSTD value that the target device is expected to measure between this cell and the </w:t>
            </w:r>
            <w:r w:rsidR="00314DA3" w:rsidRPr="009F32C9">
              <w:rPr>
                <w:snapToGrid w:val="0"/>
                <w:rPrChange w:id="19905" w:author="CR#0252r1" w:date="2020-04-07T04:24:00Z">
                  <w:rPr>
                    <w:snapToGrid w:val="0"/>
                  </w:rPr>
                </w:rPrChange>
              </w:rPr>
              <w:t xml:space="preserve">assistance data </w:t>
            </w:r>
            <w:r w:rsidRPr="009F32C9">
              <w:rPr>
                <w:snapToGrid w:val="0"/>
                <w:rPrChange w:id="19906" w:author="CR#0252r1" w:date="2020-04-07T04:24:00Z">
                  <w:rPr>
                    <w:snapToGrid w:val="0"/>
                  </w:rPr>
                </w:rPrChange>
              </w:rPr>
              <w:t>reference cell. The expectedRSTD field takes into account the expected propagation time difference as well as transmit time difference between the two cells. The RSTD value can be negative and is calculated as (expectedRSTD-8192). The resolution is 3´T</w:t>
            </w:r>
            <w:r w:rsidRPr="009F32C9">
              <w:rPr>
                <w:snapToGrid w:val="0"/>
                <w:vertAlign w:val="subscript"/>
                <w:rPrChange w:id="19907" w:author="CR#0252r1" w:date="2020-04-07T04:24:00Z">
                  <w:rPr>
                    <w:snapToGrid w:val="0"/>
                    <w:vertAlign w:val="subscript"/>
                  </w:rPr>
                </w:rPrChange>
              </w:rPr>
              <w:t>s</w:t>
            </w:r>
            <w:r w:rsidRPr="009F32C9">
              <w:rPr>
                <w:snapToGrid w:val="0"/>
                <w:rPrChange w:id="19908" w:author="CR#0252r1" w:date="2020-04-07T04:24:00Z">
                  <w:rPr>
                    <w:snapToGrid w:val="0"/>
                  </w:rPr>
                </w:rPrChange>
              </w:rPr>
              <w:t>, with T</w:t>
            </w:r>
            <w:r w:rsidRPr="009F32C9">
              <w:rPr>
                <w:snapToGrid w:val="0"/>
                <w:vertAlign w:val="subscript"/>
                <w:rPrChange w:id="19909" w:author="CR#0252r1" w:date="2020-04-07T04:24:00Z">
                  <w:rPr>
                    <w:snapToGrid w:val="0"/>
                    <w:vertAlign w:val="subscript"/>
                  </w:rPr>
                </w:rPrChange>
              </w:rPr>
              <w:t>s</w:t>
            </w:r>
            <w:r w:rsidRPr="009F32C9">
              <w:rPr>
                <w:snapToGrid w:val="0"/>
                <w:rPrChange w:id="19910" w:author="CR#0252r1" w:date="2020-04-07T04:24:00Z">
                  <w:rPr>
                    <w:snapToGrid w:val="0"/>
                  </w:rPr>
                </w:rPrChange>
              </w:rPr>
              <w:t>=1/(15000*2048) second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19911" w:author="CR#0252r1" w:date="2020-04-07T04:24:00Z">
                  <w:rPr>
                    <w:b/>
                    <w:i/>
                    <w:snapToGrid w:val="0"/>
                  </w:rPr>
                </w:rPrChange>
              </w:rPr>
            </w:pPr>
            <w:r w:rsidRPr="009F32C9">
              <w:rPr>
                <w:b/>
                <w:i/>
                <w:snapToGrid w:val="0"/>
                <w:rPrChange w:id="19912" w:author="CR#0252r1" w:date="2020-04-07T04:24:00Z">
                  <w:rPr>
                    <w:b/>
                    <w:i/>
                    <w:snapToGrid w:val="0"/>
                  </w:rPr>
                </w:rPrChange>
              </w:rPr>
              <w:t>expectedRSTD-Uncertainty</w:t>
            </w:r>
          </w:p>
          <w:p w:rsidR="00FF26DF" w:rsidRPr="009F32C9" w:rsidRDefault="00FF26DF" w:rsidP="002D60CB">
            <w:pPr>
              <w:pStyle w:val="TAL"/>
              <w:keepNext w:val="0"/>
              <w:keepLines w:val="0"/>
              <w:widowControl w:val="0"/>
              <w:rPr>
                <w:snapToGrid w:val="0"/>
                <w:rPrChange w:id="19913" w:author="CR#0252r1" w:date="2020-04-07T04:24:00Z">
                  <w:rPr>
                    <w:snapToGrid w:val="0"/>
                  </w:rPr>
                </w:rPrChange>
              </w:rPr>
            </w:pPr>
            <w:r w:rsidRPr="009F32C9">
              <w:rPr>
                <w:snapToGrid w:val="0"/>
                <w:rPrChange w:id="19914" w:author="CR#0252r1" w:date="2020-04-07T04:24:00Z">
                  <w:rPr>
                    <w:snapToGrid w:val="0"/>
                  </w:rPr>
                </w:rPrChange>
              </w:rPr>
              <w:t>If PRS is transmitted:</w:t>
            </w:r>
          </w:p>
          <w:p w:rsidR="00FF26DF" w:rsidRPr="009F32C9" w:rsidRDefault="00FF26DF" w:rsidP="002D60CB">
            <w:pPr>
              <w:pStyle w:val="TAL"/>
              <w:keepNext w:val="0"/>
              <w:keepLines w:val="0"/>
              <w:widowControl w:val="0"/>
              <w:rPr>
                <w:snapToGrid w:val="0"/>
                <w:rPrChange w:id="19915" w:author="CR#0252r1" w:date="2020-04-07T04:24:00Z">
                  <w:rPr>
                    <w:snapToGrid w:val="0"/>
                  </w:rPr>
                </w:rPrChange>
              </w:rPr>
            </w:pPr>
          </w:p>
          <w:p w:rsidR="0025492C" w:rsidRPr="009F32C9" w:rsidRDefault="002B1632" w:rsidP="002D60CB">
            <w:pPr>
              <w:pStyle w:val="TAL"/>
              <w:keepNext w:val="0"/>
              <w:keepLines w:val="0"/>
              <w:widowControl w:val="0"/>
              <w:rPr>
                <w:snapToGrid w:val="0"/>
                <w:rPrChange w:id="19916" w:author="CR#0252r1" w:date="2020-04-07T04:24:00Z">
                  <w:rPr>
                    <w:snapToGrid w:val="0"/>
                  </w:rPr>
                </w:rPrChange>
              </w:rPr>
            </w:pPr>
            <w:r w:rsidRPr="009F32C9">
              <w:rPr>
                <w:snapToGrid w:val="0"/>
                <w:rPrChange w:id="19917" w:author="CR#0252r1" w:date="2020-04-07T04:24:00Z">
                  <w:rPr>
                    <w:snapToGrid w:val="0"/>
                  </w:rPr>
                </w:rPrChange>
              </w:rPr>
              <w:t xml:space="preserve">This field indicates the uncertainty in </w:t>
            </w:r>
            <w:r w:rsidRPr="009F32C9">
              <w:rPr>
                <w:i/>
                <w:snapToGrid w:val="0"/>
                <w:rPrChange w:id="19918" w:author="CR#0252r1" w:date="2020-04-07T04:24:00Z">
                  <w:rPr>
                    <w:i/>
                    <w:snapToGrid w:val="0"/>
                  </w:rPr>
                </w:rPrChange>
              </w:rPr>
              <w:t>expectedRSTD</w:t>
            </w:r>
            <w:r w:rsidRPr="009F32C9">
              <w:rPr>
                <w:b/>
                <w:i/>
                <w:snapToGrid w:val="0"/>
                <w:rPrChange w:id="19919" w:author="CR#0252r1" w:date="2020-04-07T04:24:00Z">
                  <w:rPr>
                    <w:b/>
                    <w:i/>
                    <w:snapToGrid w:val="0"/>
                  </w:rPr>
                </w:rPrChange>
              </w:rPr>
              <w:t xml:space="preserve"> </w:t>
            </w:r>
            <w:r w:rsidRPr="009F32C9">
              <w:rPr>
                <w:snapToGrid w:val="0"/>
                <w:rPrChange w:id="19920" w:author="CR#0252r1" w:date="2020-04-07T04:24:00Z">
                  <w:rPr>
                    <w:snapToGrid w:val="0"/>
                  </w:rPr>
                </w:rPrChange>
              </w:rPr>
              <w:t>value</w:t>
            </w:r>
            <w:r w:rsidRPr="009F32C9">
              <w:rPr>
                <w:b/>
                <w:i/>
                <w:snapToGrid w:val="0"/>
                <w:rPrChange w:id="19921" w:author="CR#0252r1" w:date="2020-04-07T04:24:00Z">
                  <w:rPr>
                    <w:b/>
                    <w:i/>
                    <w:snapToGrid w:val="0"/>
                  </w:rPr>
                </w:rPrChange>
              </w:rPr>
              <w:t xml:space="preserve">. </w:t>
            </w:r>
            <w:r w:rsidRPr="009F32C9">
              <w:rPr>
                <w:snapToGrid w:val="0"/>
                <w:rPrChange w:id="19922" w:author="CR#0252r1" w:date="2020-04-07T04:24:00Z">
                  <w:rPr>
                    <w:snapToGrid w:val="0"/>
                  </w:rPr>
                </w:rPrChange>
              </w:rPr>
              <w:t>The uncertainty is related to the location server</w:t>
            </w:r>
            <w:r w:rsidR="002A511C" w:rsidRPr="009F32C9">
              <w:rPr>
                <w:snapToGrid w:val="0"/>
                <w:rPrChange w:id="19923" w:author="CR#0252r1" w:date="2020-04-07T04:24:00Z">
                  <w:rPr>
                    <w:snapToGrid w:val="0"/>
                  </w:rPr>
                </w:rPrChange>
              </w:rPr>
              <w:t>′</w:t>
            </w:r>
            <w:r w:rsidRPr="009F32C9">
              <w:rPr>
                <w:snapToGrid w:val="0"/>
                <w:rPrChange w:id="19924" w:author="CR#0252r1" w:date="2020-04-07T04:24:00Z">
                  <w:rPr>
                    <w:snapToGrid w:val="0"/>
                  </w:rPr>
                </w:rPrChange>
              </w:rPr>
              <w:t>s a</w:t>
            </w:r>
            <w:r w:rsidRPr="009F32C9">
              <w:rPr>
                <w:snapToGrid w:val="0"/>
                <w:rPrChange w:id="19925" w:author="CR#0252r1" w:date="2020-04-07T04:24:00Z">
                  <w:rPr>
                    <w:snapToGrid w:val="0"/>
                  </w:rPr>
                </w:rPrChange>
              </w:rPr>
              <w:noBreakHyphen/>
              <w:t xml:space="preserve">priori estimation of the target device location. The </w:t>
            </w:r>
            <w:r w:rsidRPr="009F32C9">
              <w:rPr>
                <w:i/>
                <w:snapToGrid w:val="0"/>
                <w:rPrChange w:id="19926" w:author="CR#0252r1" w:date="2020-04-07T04:24:00Z">
                  <w:rPr>
                    <w:i/>
                    <w:snapToGrid w:val="0"/>
                  </w:rPr>
                </w:rPrChange>
              </w:rPr>
              <w:t>expectedRSTD</w:t>
            </w:r>
            <w:r w:rsidR="00E32A02" w:rsidRPr="009F32C9">
              <w:rPr>
                <w:snapToGrid w:val="0"/>
                <w:rPrChange w:id="19927" w:author="CR#0252r1" w:date="2020-04-07T04:24:00Z">
                  <w:rPr>
                    <w:snapToGrid w:val="0"/>
                  </w:rPr>
                </w:rPrChange>
              </w:rPr>
              <w:t xml:space="preserve"> and </w:t>
            </w:r>
            <w:r w:rsidR="00E32A02" w:rsidRPr="009F32C9">
              <w:rPr>
                <w:i/>
                <w:snapToGrid w:val="0"/>
                <w:rPrChange w:id="19928" w:author="CR#0252r1" w:date="2020-04-07T04:24:00Z">
                  <w:rPr>
                    <w:i/>
                    <w:snapToGrid w:val="0"/>
                  </w:rPr>
                </w:rPrChange>
              </w:rPr>
              <w:t>expectedRSTD</w:t>
            </w:r>
            <w:r w:rsidRPr="009F32C9">
              <w:rPr>
                <w:i/>
                <w:snapToGrid w:val="0"/>
                <w:rPrChange w:id="19929" w:author="CR#0252r1" w:date="2020-04-07T04:24:00Z">
                  <w:rPr>
                    <w:i/>
                    <w:snapToGrid w:val="0"/>
                  </w:rPr>
                </w:rPrChange>
              </w:rPr>
              <w:t xml:space="preserve">-Uncertainty </w:t>
            </w:r>
            <w:r w:rsidR="00E32A02" w:rsidRPr="009F32C9">
              <w:rPr>
                <w:snapToGrid w:val="0"/>
                <w:rPrChange w:id="19930" w:author="CR#0252r1" w:date="2020-04-07T04:24:00Z">
                  <w:rPr>
                    <w:snapToGrid w:val="0"/>
                  </w:rPr>
                </w:rPrChange>
              </w:rPr>
              <w:t>together</w:t>
            </w:r>
            <w:r w:rsidR="00E32A02" w:rsidRPr="009F32C9">
              <w:rPr>
                <w:i/>
                <w:snapToGrid w:val="0"/>
                <w:rPrChange w:id="19931" w:author="CR#0252r1" w:date="2020-04-07T04:24:00Z">
                  <w:rPr>
                    <w:i/>
                    <w:snapToGrid w:val="0"/>
                  </w:rPr>
                </w:rPrChange>
              </w:rPr>
              <w:t xml:space="preserve"> </w:t>
            </w:r>
            <w:r w:rsidRPr="009F32C9">
              <w:rPr>
                <w:snapToGrid w:val="0"/>
                <w:rPrChange w:id="19932" w:author="CR#0252r1" w:date="2020-04-07T04:24:00Z">
                  <w:rPr>
                    <w:snapToGrid w:val="0"/>
                  </w:rPr>
                </w:rPrChange>
              </w:rPr>
              <w:t>define the search window for the target device</w:t>
            </w:r>
            <w:r w:rsidR="002B4869" w:rsidRPr="009F32C9">
              <w:rPr>
                <w:snapToGrid w:val="0"/>
                <w:rPrChange w:id="19933" w:author="CR#0252r1" w:date="2020-04-07T04:24:00Z">
                  <w:rPr>
                    <w:snapToGrid w:val="0"/>
                  </w:rPr>
                </w:rPrChange>
              </w:rPr>
              <w:t>.</w:t>
            </w:r>
          </w:p>
          <w:p w:rsidR="002B1632" w:rsidRPr="009F32C9" w:rsidRDefault="002B1632" w:rsidP="002D60CB">
            <w:pPr>
              <w:pStyle w:val="TAL"/>
              <w:keepNext w:val="0"/>
              <w:keepLines w:val="0"/>
              <w:widowControl w:val="0"/>
              <w:rPr>
                <w:snapToGrid w:val="0"/>
                <w:rPrChange w:id="19934" w:author="CR#0252r1" w:date="2020-04-07T04:24:00Z">
                  <w:rPr>
                    <w:snapToGrid w:val="0"/>
                  </w:rPr>
                </w:rPrChange>
              </w:rPr>
            </w:pPr>
            <w:r w:rsidRPr="009F32C9">
              <w:rPr>
                <w:snapToGrid w:val="0"/>
                <w:rPrChange w:id="19935" w:author="CR#0252r1" w:date="2020-04-07T04:24:00Z">
                  <w:rPr>
                    <w:snapToGrid w:val="0"/>
                  </w:rPr>
                </w:rPrChange>
              </w:rPr>
              <w:t xml:space="preserve">The scale factor of the </w:t>
            </w:r>
            <w:r w:rsidRPr="009F32C9">
              <w:rPr>
                <w:i/>
                <w:snapToGrid w:val="0"/>
                <w:rPrChange w:id="19936" w:author="CR#0252r1" w:date="2020-04-07T04:24:00Z">
                  <w:rPr>
                    <w:i/>
                    <w:snapToGrid w:val="0"/>
                  </w:rPr>
                </w:rPrChange>
              </w:rPr>
              <w:t>expectedRSTD-Uncertainty</w:t>
            </w:r>
            <w:r w:rsidRPr="009F32C9">
              <w:rPr>
                <w:snapToGrid w:val="0"/>
                <w:rPrChange w:id="19937" w:author="CR#0252r1" w:date="2020-04-07T04:24:00Z">
                  <w:rPr>
                    <w:snapToGrid w:val="0"/>
                  </w:rPr>
                </w:rPrChange>
              </w:rPr>
              <w:t xml:space="preserve"> field is 3</w:t>
            </w:r>
            <w:r w:rsidRPr="009F32C9">
              <w:rPr>
                <w:snapToGrid w:val="0"/>
                <w:rPrChange w:id="19938" w:author="CR#0252r1" w:date="2020-04-07T04:24:00Z">
                  <w:rPr>
                    <w:snapToGrid w:val="0"/>
                  </w:rPr>
                </w:rPrChange>
              </w:rPr>
              <w:sym w:font="Symbol" w:char="F0B4"/>
            </w:r>
            <w:r w:rsidRPr="009F32C9">
              <w:rPr>
                <w:snapToGrid w:val="0"/>
                <w:rPrChange w:id="19939" w:author="CR#0252r1" w:date="2020-04-07T04:24:00Z">
                  <w:rPr>
                    <w:snapToGrid w:val="0"/>
                  </w:rPr>
                </w:rPrChange>
              </w:rPr>
              <w:t>T</w:t>
            </w:r>
            <w:r w:rsidRPr="009F32C9">
              <w:rPr>
                <w:snapToGrid w:val="0"/>
                <w:vertAlign w:val="subscript"/>
                <w:rPrChange w:id="19940" w:author="CR#0252r1" w:date="2020-04-07T04:24:00Z">
                  <w:rPr>
                    <w:snapToGrid w:val="0"/>
                    <w:vertAlign w:val="subscript"/>
                  </w:rPr>
                </w:rPrChange>
              </w:rPr>
              <w:t>s</w:t>
            </w:r>
            <w:r w:rsidRPr="009F32C9">
              <w:rPr>
                <w:snapToGrid w:val="0"/>
                <w:rPrChange w:id="19941" w:author="CR#0252r1" w:date="2020-04-07T04:24:00Z">
                  <w:rPr>
                    <w:snapToGrid w:val="0"/>
                  </w:rPr>
                </w:rPrChange>
              </w:rPr>
              <w:t>, with T</w:t>
            </w:r>
            <w:r w:rsidRPr="009F32C9">
              <w:rPr>
                <w:snapToGrid w:val="0"/>
                <w:vertAlign w:val="subscript"/>
                <w:rPrChange w:id="19942" w:author="CR#0252r1" w:date="2020-04-07T04:24:00Z">
                  <w:rPr>
                    <w:snapToGrid w:val="0"/>
                    <w:vertAlign w:val="subscript"/>
                  </w:rPr>
                </w:rPrChange>
              </w:rPr>
              <w:t>s</w:t>
            </w:r>
            <w:r w:rsidRPr="009F32C9">
              <w:rPr>
                <w:snapToGrid w:val="0"/>
                <w:rPrChange w:id="19943" w:author="CR#0252r1" w:date="2020-04-07T04:24:00Z">
                  <w:rPr>
                    <w:snapToGrid w:val="0"/>
                  </w:rPr>
                </w:rPrChange>
              </w:rPr>
              <w:t>=1/(15000*2048) seconds.</w:t>
            </w:r>
          </w:p>
          <w:p w:rsidR="00E32A02" w:rsidRPr="009F32C9" w:rsidRDefault="00E32A02" w:rsidP="002D60CB">
            <w:pPr>
              <w:pStyle w:val="TAL"/>
              <w:keepNext w:val="0"/>
              <w:keepLines w:val="0"/>
              <w:widowControl w:val="0"/>
              <w:rPr>
                <w:snapToGrid w:val="0"/>
                <w:rPrChange w:id="19944" w:author="CR#0252r1" w:date="2020-04-07T04:24:00Z">
                  <w:rPr>
                    <w:snapToGrid w:val="0"/>
                  </w:rPr>
                </w:rPrChange>
              </w:rPr>
            </w:pPr>
          </w:p>
          <w:p w:rsidR="00CB241F" w:rsidRPr="009F32C9" w:rsidRDefault="002B0908" w:rsidP="002D60CB">
            <w:pPr>
              <w:pStyle w:val="TAL"/>
              <w:keepNext w:val="0"/>
              <w:keepLines w:val="0"/>
              <w:widowControl w:val="0"/>
              <w:rPr>
                <w:snapToGrid w:val="0"/>
                <w:rPrChange w:id="19945" w:author="CR#0252r1" w:date="2020-04-07T04:24:00Z">
                  <w:rPr>
                    <w:snapToGrid w:val="0"/>
                  </w:rPr>
                </w:rPrChange>
              </w:rPr>
            </w:pPr>
            <w:r w:rsidRPr="009F32C9">
              <w:rPr>
                <w:snapToGrid w:val="0"/>
                <w:rPrChange w:id="19946" w:author="CR#0252r1" w:date="2020-04-07T04:24:00Z">
                  <w:rPr>
                    <w:snapToGrid w:val="0"/>
                  </w:rPr>
                </w:rPrChange>
              </w:rPr>
              <w:t>The</w:t>
            </w:r>
            <w:r w:rsidR="00E32A02" w:rsidRPr="009F32C9">
              <w:rPr>
                <w:snapToGrid w:val="0"/>
                <w:rPrChange w:id="19947" w:author="CR#0252r1" w:date="2020-04-07T04:24:00Z">
                  <w:rPr>
                    <w:snapToGrid w:val="0"/>
                  </w:rPr>
                </w:rPrChange>
              </w:rPr>
              <w:t xml:space="preserve"> </w:t>
            </w:r>
            <w:r w:rsidRPr="009F32C9">
              <w:rPr>
                <w:snapToGrid w:val="0"/>
                <w:rPrChange w:id="19948" w:author="CR#0252r1" w:date="2020-04-07T04:24:00Z">
                  <w:rPr>
                    <w:snapToGrid w:val="0"/>
                  </w:rPr>
                </w:rPrChange>
              </w:rPr>
              <w:t xml:space="preserve">target device </w:t>
            </w:r>
            <w:r w:rsidR="00E32A02" w:rsidRPr="009F32C9">
              <w:rPr>
                <w:snapToGrid w:val="0"/>
                <w:rPrChange w:id="19949" w:author="CR#0252r1" w:date="2020-04-07T04:24:00Z">
                  <w:rPr>
                    <w:snapToGrid w:val="0"/>
                  </w:rPr>
                </w:rPrChange>
              </w:rPr>
              <w:t xml:space="preserve">may assume that the beginning of the PRS </w:t>
            </w:r>
            <w:r w:rsidR="00015187" w:rsidRPr="009F32C9">
              <w:rPr>
                <w:snapToGrid w:val="0"/>
                <w:rPrChange w:id="19950" w:author="CR#0252r1" w:date="2020-04-07T04:24:00Z">
                  <w:rPr>
                    <w:snapToGrid w:val="0"/>
                  </w:rPr>
                </w:rPrChange>
              </w:rPr>
              <w:t xml:space="preserve">occasion group </w:t>
            </w:r>
            <w:r w:rsidR="00E32A02" w:rsidRPr="009F32C9">
              <w:rPr>
                <w:snapToGrid w:val="0"/>
                <w:rPrChange w:id="19951" w:author="CR#0252r1" w:date="2020-04-07T04:24:00Z">
                  <w:rPr>
                    <w:snapToGrid w:val="0"/>
                  </w:rPr>
                </w:rPrChange>
              </w:rPr>
              <w:t xml:space="preserve">of the </w:t>
            </w:r>
            <w:r w:rsidR="00015187" w:rsidRPr="009F32C9">
              <w:rPr>
                <w:snapToGrid w:val="0"/>
                <w:rPrChange w:id="19952" w:author="CR#0252r1" w:date="2020-04-07T04:24:00Z">
                  <w:rPr>
                    <w:snapToGrid w:val="0"/>
                  </w:rPr>
                </w:rPrChange>
              </w:rPr>
              <w:t xml:space="preserve">PRS configuration </w:t>
            </w:r>
            <w:r w:rsidR="00CB241F" w:rsidRPr="009F32C9">
              <w:rPr>
                <w:snapToGrid w:val="0"/>
                <w:rPrChange w:id="19953" w:author="CR#0252r1" w:date="2020-04-07T04:24:00Z">
                  <w:rPr>
                    <w:snapToGrid w:val="0"/>
                  </w:rPr>
                </w:rPrChange>
              </w:rPr>
              <w:t xml:space="preserve">with the longest PRS occasion group periodicity (NOTE) </w:t>
            </w:r>
            <w:r w:rsidR="00015187" w:rsidRPr="009F32C9">
              <w:rPr>
                <w:snapToGrid w:val="0"/>
                <w:rPrChange w:id="19954" w:author="CR#0252r1" w:date="2020-04-07T04:24:00Z">
                  <w:rPr>
                    <w:snapToGrid w:val="0"/>
                  </w:rPr>
                </w:rPrChange>
              </w:rPr>
              <w:t xml:space="preserve">of the </w:t>
            </w:r>
            <w:r w:rsidR="00E32A02" w:rsidRPr="009F32C9">
              <w:rPr>
                <w:snapToGrid w:val="0"/>
                <w:rPrChange w:id="19955" w:author="CR#0252r1" w:date="2020-04-07T04:24:00Z">
                  <w:rPr>
                    <w:snapToGrid w:val="0"/>
                  </w:rPr>
                </w:rPrChange>
              </w:rPr>
              <w:t>neighbour cell is received within the search window of size</w:t>
            </w:r>
          </w:p>
          <w:p w:rsidR="00E32A02" w:rsidRPr="009F32C9" w:rsidRDefault="00E32A02" w:rsidP="002D60CB">
            <w:pPr>
              <w:pStyle w:val="TAL"/>
              <w:keepNext w:val="0"/>
              <w:keepLines w:val="0"/>
              <w:widowControl w:val="0"/>
              <w:rPr>
                <w:snapToGrid w:val="0"/>
                <w:rPrChange w:id="19956" w:author="CR#0252r1" w:date="2020-04-07T04:24:00Z">
                  <w:rPr>
                    <w:snapToGrid w:val="0"/>
                  </w:rPr>
                </w:rPrChange>
              </w:rPr>
            </w:pPr>
            <w:r w:rsidRPr="009F32C9">
              <w:rPr>
                <w:snapToGrid w:val="0"/>
                <w:rPrChange w:id="19957" w:author="CR#0252r1" w:date="2020-04-07T04:24:00Z">
                  <w:rPr>
                    <w:snapToGrid w:val="0"/>
                  </w:rPr>
                </w:rPrChange>
              </w:rPr>
              <w:t>[</w:t>
            </w:r>
            <w:r w:rsidRPr="009F32C9">
              <w:rPr>
                <w:rFonts w:ascii="Symbol" w:hAnsi="Symbol"/>
                <w:i/>
                <w:iCs/>
                <w:snapToGrid w:val="0"/>
                <w:rPrChange w:id="19958" w:author="CR#0252r1" w:date="2020-04-07T04:24:00Z">
                  <w:rPr>
                    <w:rFonts w:ascii="Symbol" w:hAnsi="Symbol"/>
                    <w:i/>
                    <w:iCs/>
                    <w:snapToGrid w:val="0"/>
                  </w:rPr>
                </w:rPrChange>
              </w:rPr>
              <w:t></w:t>
            </w:r>
            <w:r w:rsidRPr="009F32C9">
              <w:rPr>
                <w:i/>
                <w:iCs/>
                <w:snapToGrid w:val="0"/>
                <w:rPrChange w:id="19959" w:author="CR#0252r1" w:date="2020-04-07T04:24:00Z">
                  <w:rPr>
                    <w:i/>
                    <w:iCs/>
                    <w:snapToGrid w:val="0"/>
                  </w:rPr>
                </w:rPrChange>
              </w:rPr>
              <w:t xml:space="preserve"> expectedRSTD-Uncertainty</w:t>
            </w:r>
            <w:r w:rsidRPr="009F32C9">
              <w:rPr>
                <w:snapToGrid w:val="0"/>
                <w:rPrChange w:id="19960" w:author="CR#0252r1" w:date="2020-04-07T04:24:00Z">
                  <w:rPr>
                    <w:snapToGrid w:val="0"/>
                  </w:rPr>
                </w:rPrChange>
              </w:rPr>
              <w:sym w:font="Symbol" w:char="F0B4"/>
            </w:r>
            <w:r w:rsidRPr="009F32C9">
              <w:rPr>
                <w:snapToGrid w:val="0"/>
                <w:rPrChange w:id="19961" w:author="CR#0252r1" w:date="2020-04-07T04:24:00Z">
                  <w:rPr>
                    <w:snapToGrid w:val="0"/>
                  </w:rPr>
                </w:rPrChange>
              </w:rPr>
              <w:t>3</w:t>
            </w:r>
            <w:r w:rsidRPr="009F32C9">
              <w:rPr>
                <w:snapToGrid w:val="0"/>
                <w:rPrChange w:id="19962" w:author="CR#0252r1" w:date="2020-04-07T04:24:00Z">
                  <w:rPr>
                    <w:snapToGrid w:val="0"/>
                  </w:rPr>
                </w:rPrChange>
              </w:rPr>
              <w:sym w:font="Symbol" w:char="F0B4"/>
            </w:r>
            <w:r w:rsidRPr="009F32C9">
              <w:rPr>
                <w:snapToGrid w:val="0"/>
                <w:rPrChange w:id="19963" w:author="CR#0252r1" w:date="2020-04-07T04:24:00Z">
                  <w:rPr>
                    <w:snapToGrid w:val="0"/>
                  </w:rPr>
                </w:rPrChange>
              </w:rPr>
              <w:t>T</w:t>
            </w:r>
            <w:r w:rsidRPr="009F32C9">
              <w:rPr>
                <w:snapToGrid w:val="0"/>
                <w:vertAlign w:val="subscript"/>
                <w:rPrChange w:id="19964" w:author="CR#0252r1" w:date="2020-04-07T04:24:00Z">
                  <w:rPr>
                    <w:snapToGrid w:val="0"/>
                    <w:vertAlign w:val="subscript"/>
                  </w:rPr>
                </w:rPrChange>
              </w:rPr>
              <w:t>s</w:t>
            </w:r>
            <w:r w:rsidR="00F03608" w:rsidRPr="009F32C9">
              <w:rPr>
                <w:i/>
                <w:iCs/>
                <w:snapToGrid w:val="0"/>
                <w:rPrChange w:id="19965" w:author="CR#0252r1" w:date="2020-04-07T04:24:00Z">
                  <w:rPr>
                    <w:i/>
                    <w:iCs/>
                    <w:snapToGrid w:val="0"/>
                  </w:rPr>
                </w:rPrChange>
              </w:rPr>
              <w:t>,</w:t>
            </w:r>
            <w:r w:rsidRPr="009F32C9">
              <w:rPr>
                <w:iCs/>
                <w:snapToGrid w:val="0"/>
                <w:rPrChange w:id="19966" w:author="CR#0252r1" w:date="2020-04-07T04:24:00Z">
                  <w:rPr>
                    <w:iCs/>
                    <w:snapToGrid w:val="0"/>
                  </w:rPr>
                </w:rPrChange>
              </w:rPr>
              <w:t xml:space="preserve"> </w:t>
            </w:r>
            <w:r w:rsidRPr="009F32C9">
              <w:rPr>
                <w:i/>
                <w:iCs/>
                <w:snapToGrid w:val="0"/>
                <w:rPrChange w:id="19967" w:author="CR#0252r1" w:date="2020-04-07T04:24:00Z">
                  <w:rPr>
                    <w:i/>
                    <w:iCs/>
                    <w:snapToGrid w:val="0"/>
                  </w:rPr>
                </w:rPrChange>
              </w:rPr>
              <w:t>expectedRSTD-Uncertainty</w:t>
            </w:r>
            <w:r w:rsidRPr="009F32C9">
              <w:rPr>
                <w:snapToGrid w:val="0"/>
                <w:rPrChange w:id="19968" w:author="CR#0252r1" w:date="2020-04-07T04:24:00Z">
                  <w:rPr>
                    <w:snapToGrid w:val="0"/>
                  </w:rPr>
                </w:rPrChange>
              </w:rPr>
              <w:sym w:font="Symbol" w:char="F0B4"/>
            </w:r>
            <w:r w:rsidRPr="009F32C9">
              <w:rPr>
                <w:snapToGrid w:val="0"/>
                <w:rPrChange w:id="19969" w:author="CR#0252r1" w:date="2020-04-07T04:24:00Z">
                  <w:rPr>
                    <w:snapToGrid w:val="0"/>
                  </w:rPr>
                </w:rPrChange>
              </w:rPr>
              <w:t>3</w:t>
            </w:r>
            <w:r w:rsidRPr="009F32C9">
              <w:rPr>
                <w:snapToGrid w:val="0"/>
                <w:rPrChange w:id="19970" w:author="CR#0252r1" w:date="2020-04-07T04:24:00Z">
                  <w:rPr>
                    <w:snapToGrid w:val="0"/>
                  </w:rPr>
                </w:rPrChange>
              </w:rPr>
              <w:sym w:font="Symbol" w:char="F0B4"/>
            </w:r>
            <w:r w:rsidRPr="009F32C9">
              <w:rPr>
                <w:snapToGrid w:val="0"/>
                <w:rPrChange w:id="19971" w:author="CR#0252r1" w:date="2020-04-07T04:24:00Z">
                  <w:rPr>
                    <w:snapToGrid w:val="0"/>
                  </w:rPr>
                </w:rPrChange>
              </w:rPr>
              <w:t>T</w:t>
            </w:r>
            <w:r w:rsidRPr="009F32C9">
              <w:rPr>
                <w:snapToGrid w:val="0"/>
                <w:vertAlign w:val="subscript"/>
                <w:rPrChange w:id="19972" w:author="CR#0252r1" w:date="2020-04-07T04:24:00Z">
                  <w:rPr>
                    <w:snapToGrid w:val="0"/>
                    <w:vertAlign w:val="subscript"/>
                  </w:rPr>
                </w:rPrChange>
              </w:rPr>
              <w:t>s</w:t>
            </w:r>
            <w:r w:rsidRPr="009F32C9">
              <w:rPr>
                <w:snapToGrid w:val="0"/>
                <w:rPrChange w:id="19973" w:author="CR#0252r1" w:date="2020-04-07T04:24:00Z">
                  <w:rPr>
                    <w:snapToGrid w:val="0"/>
                  </w:rPr>
                </w:rPrChange>
              </w:rPr>
              <w:t>] centered at</w:t>
            </w:r>
          </w:p>
          <w:p w:rsidR="00E32A02" w:rsidRPr="009F32C9" w:rsidRDefault="00E32A02" w:rsidP="002D60CB">
            <w:pPr>
              <w:pStyle w:val="TAL"/>
              <w:keepNext w:val="0"/>
              <w:keepLines w:val="0"/>
              <w:widowControl w:val="0"/>
              <w:rPr>
                <w:snapToGrid w:val="0"/>
                <w:rPrChange w:id="19974" w:author="CR#0252r1" w:date="2020-04-07T04:24:00Z">
                  <w:rPr>
                    <w:snapToGrid w:val="0"/>
                  </w:rPr>
                </w:rPrChange>
              </w:rPr>
            </w:pPr>
            <w:r w:rsidRPr="009F32C9">
              <w:rPr>
                <w:snapToGrid w:val="0"/>
                <w:rPrChange w:id="19975" w:author="CR#0252r1" w:date="2020-04-07T04:24:00Z">
                  <w:rPr>
                    <w:snapToGrid w:val="0"/>
                  </w:rPr>
                </w:rPrChange>
              </w:rPr>
              <w:t>T</w:t>
            </w:r>
            <w:r w:rsidRPr="009F32C9">
              <w:rPr>
                <w:snapToGrid w:val="0"/>
                <w:vertAlign w:val="subscript"/>
                <w:rPrChange w:id="19976" w:author="CR#0252r1" w:date="2020-04-07T04:24:00Z">
                  <w:rPr>
                    <w:snapToGrid w:val="0"/>
                    <w:vertAlign w:val="subscript"/>
                  </w:rPr>
                </w:rPrChange>
              </w:rPr>
              <w:t>REF</w:t>
            </w:r>
            <w:r w:rsidRPr="009F32C9">
              <w:rPr>
                <w:i/>
                <w:iCs/>
                <w:snapToGrid w:val="0"/>
                <w:rPrChange w:id="19977" w:author="CR#0252r1" w:date="2020-04-07T04:24:00Z">
                  <w:rPr>
                    <w:i/>
                    <w:iCs/>
                    <w:snapToGrid w:val="0"/>
                  </w:rPr>
                </w:rPrChange>
              </w:rPr>
              <w:t xml:space="preserve"> + </w:t>
            </w:r>
            <w:r w:rsidRPr="009F32C9">
              <w:rPr>
                <w:snapToGrid w:val="0"/>
                <w:rPrChange w:id="19978" w:author="CR#0252r1" w:date="2020-04-07T04:24:00Z">
                  <w:rPr>
                    <w:snapToGrid w:val="0"/>
                  </w:rPr>
                </w:rPrChange>
              </w:rPr>
              <w:t>1 millisecond</w:t>
            </w:r>
            <w:r w:rsidRPr="009F32C9">
              <w:rPr>
                <w:snapToGrid w:val="0"/>
                <w:rPrChange w:id="19979" w:author="CR#0252r1" w:date="2020-04-07T04:24:00Z">
                  <w:rPr>
                    <w:snapToGrid w:val="0"/>
                  </w:rPr>
                </w:rPrChange>
              </w:rPr>
              <w:sym w:font="Symbol" w:char="F0B4"/>
            </w:r>
            <w:r w:rsidRPr="009F32C9">
              <w:rPr>
                <w:snapToGrid w:val="0"/>
                <w:rPrChange w:id="19980" w:author="CR#0252r1" w:date="2020-04-07T04:24:00Z">
                  <w:rPr>
                    <w:snapToGrid w:val="0"/>
                  </w:rPr>
                </w:rPrChange>
              </w:rPr>
              <w:t>N +</w:t>
            </w:r>
            <w:r w:rsidRPr="009F32C9">
              <w:rPr>
                <w:i/>
                <w:iCs/>
                <w:snapToGrid w:val="0"/>
                <w:rPrChange w:id="19981" w:author="CR#0252r1" w:date="2020-04-07T04:24:00Z">
                  <w:rPr>
                    <w:i/>
                    <w:iCs/>
                    <w:snapToGrid w:val="0"/>
                  </w:rPr>
                </w:rPrChange>
              </w:rPr>
              <w:t xml:space="preserve"> </w:t>
            </w:r>
            <w:r w:rsidRPr="009F32C9">
              <w:rPr>
                <w:iCs/>
                <w:snapToGrid w:val="0"/>
                <w:rPrChange w:id="19982" w:author="CR#0252r1" w:date="2020-04-07T04:24:00Z">
                  <w:rPr>
                    <w:iCs/>
                    <w:snapToGrid w:val="0"/>
                  </w:rPr>
                </w:rPrChange>
              </w:rPr>
              <w:t>(</w:t>
            </w:r>
            <w:r w:rsidRPr="009F32C9">
              <w:rPr>
                <w:i/>
                <w:iCs/>
                <w:snapToGrid w:val="0"/>
                <w:rPrChange w:id="19983" w:author="CR#0252r1" w:date="2020-04-07T04:24:00Z">
                  <w:rPr>
                    <w:i/>
                    <w:iCs/>
                    <w:snapToGrid w:val="0"/>
                  </w:rPr>
                </w:rPrChange>
              </w:rPr>
              <w:t>expectedRSTD</w:t>
            </w:r>
            <w:r w:rsidRPr="009F32C9">
              <w:rPr>
                <w:rFonts w:ascii="Symbol" w:hAnsi="Symbol"/>
                <w:i/>
                <w:iCs/>
                <w:snapToGrid w:val="0"/>
                <w:rPrChange w:id="19984" w:author="CR#0252r1" w:date="2020-04-07T04:24:00Z">
                  <w:rPr>
                    <w:rFonts w:ascii="Symbol" w:hAnsi="Symbol"/>
                    <w:i/>
                    <w:iCs/>
                    <w:snapToGrid w:val="0"/>
                  </w:rPr>
                </w:rPrChange>
              </w:rPr>
              <w:t></w:t>
            </w:r>
            <w:r w:rsidRPr="009F32C9">
              <w:rPr>
                <w:snapToGrid w:val="0"/>
                <w:rPrChange w:id="19985" w:author="CR#0252r1" w:date="2020-04-07T04:24:00Z">
                  <w:rPr>
                    <w:snapToGrid w:val="0"/>
                  </w:rPr>
                </w:rPrChange>
              </w:rPr>
              <w:t>819</w:t>
            </w:r>
            <w:r w:rsidRPr="009F32C9">
              <w:rPr>
                <w:rFonts w:eastAsia="SimSun"/>
                <w:snapToGrid w:val="0"/>
                <w:lang w:eastAsia="zh-CN"/>
                <w:rPrChange w:id="19986" w:author="CR#0252r1" w:date="2020-04-07T04:24:00Z">
                  <w:rPr>
                    <w:rFonts w:eastAsia="SimSun"/>
                    <w:snapToGrid w:val="0"/>
                    <w:lang w:eastAsia="zh-CN"/>
                  </w:rPr>
                </w:rPrChange>
              </w:rPr>
              <w:t>2)</w:t>
            </w:r>
            <w:r w:rsidRPr="009F32C9">
              <w:rPr>
                <w:snapToGrid w:val="0"/>
                <w:rPrChange w:id="19987" w:author="CR#0252r1" w:date="2020-04-07T04:24:00Z">
                  <w:rPr>
                    <w:snapToGrid w:val="0"/>
                  </w:rPr>
                </w:rPrChange>
              </w:rPr>
              <w:t xml:space="preserve"> </w:t>
            </w:r>
            <w:r w:rsidRPr="009F32C9">
              <w:rPr>
                <w:snapToGrid w:val="0"/>
                <w:rPrChange w:id="19988" w:author="CR#0252r1" w:date="2020-04-07T04:24:00Z">
                  <w:rPr>
                    <w:snapToGrid w:val="0"/>
                  </w:rPr>
                </w:rPrChange>
              </w:rPr>
              <w:sym w:font="Symbol" w:char="F0B4"/>
            </w:r>
            <w:r w:rsidRPr="009F32C9">
              <w:rPr>
                <w:snapToGrid w:val="0"/>
                <w:rPrChange w:id="19989" w:author="CR#0252r1" w:date="2020-04-07T04:24:00Z">
                  <w:rPr>
                    <w:snapToGrid w:val="0"/>
                  </w:rPr>
                </w:rPrChange>
              </w:rPr>
              <w:t>3</w:t>
            </w:r>
            <w:r w:rsidRPr="009F32C9">
              <w:rPr>
                <w:snapToGrid w:val="0"/>
                <w:rPrChange w:id="19990" w:author="CR#0252r1" w:date="2020-04-07T04:24:00Z">
                  <w:rPr>
                    <w:snapToGrid w:val="0"/>
                  </w:rPr>
                </w:rPrChange>
              </w:rPr>
              <w:sym w:font="Symbol" w:char="F0B4"/>
            </w:r>
            <w:r w:rsidRPr="009F32C9">
              <w:rPr>
                <w:snapToGrid w:val="0"/>
                <w:rPrChange w:id="19991" w:author="CR#0252r1" w:date="2020-04-07T04:24:00Z">
                  <w:rPr>
                    <w:snapToGrid w:val="0"/>
                  </w:rPr>
                </w:rPrChange>
              </w:rPr>
              <w:t>T</w:t>
            </w:r>
            <w:r w:rsidRPr="009F32C9">
              <w:rPr>
                <w:snapToGrid w:val="0"/>
                <w:vertAlign w:val="subscript"/>
                <w:rPrChange w:id="19992" w:author="CR#0252r1" w:date="2020-04-07T04:24:00Z">
                  <w:rPr>
                    <w:snapToGrid w:val="0"/>
                    <w:vertAlign w:val="subscript"/>
                  </w:rPr>
                </w:rPrChange>
              </w:rPr>
              <w:t>s</w:t>
            </w:r>
            <w:r w:rsidRPr="009F32C9">
              <w:rPr>
                <w:snapToGrid w:val="0"/>
                <w:rPrChange w:id="19993" w:author="CR#0252r1" w:date="2020-04-07T04:24:00Z">
                  <w:rPr>
                    <w:snapToGrid w:val="0"/>
                  </w:rPr>
                </w:rPrChange>
              </w:rPr>
              <w:t>, where T</w:t>
            </w:r>
            <w:r w:rsidRPr="009F32C9">
              <w:rPr>
                <w:snapToGrid w:val="0"/>
                <w:vertAlign w:val="subscript"/>
                <w:rPrChange w:id="19994" w:author="CR#0252r1" w:date="2020-04-07T04:24:00Z">
                  <w:rPr>
                    <w:snapToGrid w:val="0"/>
                    <w:vertAlign w:val="subscript"/>
                  </w:rPr>
                </w:rPrChange>
              </w:rPr>
              <w:t>REF</w:t>
            </w:r>
            <w:r w:rsidRPr="009F32C9">
              <w:rPr>
                <w:snapToGrid w:val="0"/>
                <w:rPrChange w:id="19995" w:author="CR#0252r1" w:date="2020-04-07T04:24:00Z">
                  <w:rPr>
                    <w:snapToGrid w:val="0"/>
                  </w:rPr>
                </w:rPrChange>
              </w:rPr>
              <w:t xml:space="preserve"> is the reception time of the beginning of the </w:t>
            </w:r>
            <w:r w:rsidR="005611D0" w:rsidRPr="009F32C9">
              <w:rPr>
                <w:snapToGrid w:val="0"/>
                <w:rPrChange w:id="19996" w:author="CR#0252r1" w:date="2020-04-07T04:24:00Z">
                  <w:rPr>
                    <w:snapToGrid w:val="0"/>
                  </w:rPr>
                </w:rPrChange>
              </w:rPr>
              <w:t xml:space="preserve">first </w:t>
            </w:r>
            <w:r w:rsidRPr="009F32C9">
              <w:rPr>
                <w:snapToGrid w:val="0"/>
                <w:rPrChange w:id="19997" w:author="CR#0252r1" w:date="2020-04-07T04:24:00Z">
                  <w:rPr>
                    <w:snapToGrid w:val="0"/>
                  </w:rPr>
                </w:rPrChange>
              </w:rPr>
              <w:t xml:space="preserve">PRS </w:t>
            </w:r>
            <w:r w:rsidR="00015187" w:rsidRPr="009F32C9">
              <w:rPr>
                <w:snapToGrid w:val="0"/>
                <w:rPrChange w:id="19998" w:author="CR#0252r1" w:date="2020-04-07T04:24:00Z">
                  <w:rPr>
                    <w:snapToGrid w:val="0"/>
                  </w:rPr>
                </w:rPrChange>
              </w:rPr>
              <w:t>occasion group</w:t>
            </w:r>
            <w:r w:rsidRPr="009F32C9">
              <w:rPr>
                <w:snapToGrid w:val="0"/>
                <w:rPrChange w:id="19999" w:author="CR#0252r1" w:date="2020-04-07T04:24:00Z">
                  <w:rPr>
                    <w:snapToGrid w:val="0"/>
                  </w:rPr>
                </w:rPrChange>
              </w:rPr>
              <w:t xml:space="preserve"> of the </w:t>
            </w:r>
            <w:r w:rsidR="00015187" w:rsidRPr="009F32C9">
              <w:rPr>
                <w:snapToGrid w:val="0"/>
                <w:rPrChange w:id="20000" w:author="CR#0252r1" w:date="2020-04-07T04:24:00Z">
                  <w:rPr>
                    <w:snapToGrid w:val="0"/>
                  </w:rPr>
                </w:rPrChange>
              </w:rPr>
              <w:t xml:space="preserve">first PRS configuration of the </w:t>
            </w:r>
            <w:r w:rsidR="00242D02" w:rsidRPr="009F32C9">
              <w:rPr>
                <w:snapToGrid w:val="0"/>
                <w:rPrChange w:id="20001" w:author="CR#0252r1" w:date="2020-04-07T04:24:00Z">
                  <w:rPr>
                    <w:snapToGrid w:val="0"/>
                  </w:rPr>
                </w:rPrChange>
              </w:rPr>
              <w:t xml:space="preserve">assistance data </w:t>
            </w:r>
            <w:r w:rsidRPr="009F32C9">
              <w:rPr>
                <w:snapToGrid w:val="0"/>
                <w:rPrChange w:id="20002" w:author="CR#0252r1" w:date="2020-04-07T04:24:00Z">
                  <w:rPr>
                    <w:snapToGrid w:val="0"/>
                  </w:rPr>
                </w:rPrChange>
              </w:rPr>
              <w:t xml:space="preserve">reference cell at the </w:t>
            </w:r>
            <w:r w:rsidR="002B0908" w:rsidRPr="009F32C9">
              <w:rPr>
                <w:snapToGrid w:val="0"/>
                <w:rPrChange w:id="20003" w:author="CR#0252r1" w:date="2020-04-07T04:24:00Z">
                  <w:rPr>
                    <w:snapToGrid w:val="0"/>
                  </w:rPr>
                </w:rPrChange>
              </w:rPr>
              <w:t>target device</w:t>
            </w:r>
            <w:r w:rsidRPr="009F32C9">
              <w:rPr>
                <w:snapToGrid w:val="0"/>
                <w:rPrChange w:id="20004" w:author="CR#0252r1" w:date="2020-04-07T04:24:00Z">
                  <w:rPr>
                    <w:snapToGrid w:val="0"/>
                  </w:rPr>
                </w:rPrChange>
              </w:rPr>
              <w:t xml:space="preserve"> antenna connector, N = 0 when the EAR</w:t>
            </w:r>
            <w:r w:rsidR="001311F4" w:rsidRPr="009F32C9">
              <w:rPr>
                <w:snapToGrid w:val="0"/>
                <w:rPrChange w:id="20005" w:author="CR#0252r1" w:date="2020-04-07T04:24:00Z">
                  <w:rPr>
                    <w:snapToGrid w:val="0"/>
                  </w:rPr>
                </w:rPrChange>
              </w:rPr>
              <w:t>F</w:t>
            </w:r>
            <w:r w:rsidRPr="009F32C9">
              <w:rPr>
                <w:snapToGrid w:val="0"/>
                <w:rPrChange w:id="20006" w:author="CR#0252r1" w:date="2020-04-07T04:24:00Z">
                  <w:rPr>
                    <w:snapToGrid w:val="0"/>
                  </w:rPr>
                </w:rPrChange>
              </w:rPr>
              <w:t xml:space="preserve">CN of the neighbour cell is equal to that of the </w:t>
            </w:r>
            <w:r w:rsidR="00242D02" w:rsidRPr="009F32C9">
              <w:rPr>
                <w:snapToGrid w:val="0"/>
                <w:rPrChange w:id="20007" w:author="CR#0252r1" w:date="2020-04-07T04:24:00Z">
                  <w:rPr>
                    <w:snapToGrid w:val="0"/>
                  </w:rPr>
                </w:rPrChange>
              </w:rPr>
              <w:t xml:space="preserve">assistance data </w:t>
            </w:r>
            <w:r w:rsidRPr="009F32C9">
              <w:rPr>
                <w:snapToGrid w:val="0"/>
                <w:rPrChange w:id="20008" w:author="CR#0252r1" w:date="2020-04-07T04:24:00Z">
                  <w:rPr>
                    <w:snapToGrid w:val="0"/>
                  </w:rPr>
                </w:rPrChange>
              </w:rPr>
              <w:t xml:space="preserve">reference cell, and N = </w:t>
            </w:r>
            <w:r w:rsidRPr="009F32C9">
              <w:rPr>
                <w:i/>
                <w:iCs/>
                <w:snapToGrid w:val="0"/>
                <w:rPrChange w:id="20009" w:author="CR#0252r1" w:date="2020-04-07T04:24:00Z">
                  <w:rPr>
                    <w:i/>
                    <w:iCs/>
                    <w:snapToGrid w:val="0"/>
                  </w:rPr>
                </w:rPrChange>
              </w:rPr>
              <w:t>prs-SubframeOffset</w:t>
            </w:r>
            <w:r w:rsidRPr="009F32C9">
              <w:rPr>
                <w:snapToGrid w:val="0"/>
                <w:rPrChange w:id="20010" w:author="CR#0252r1" w:date="2020-04-07T04:24:00Z">
                  <w:rPr>
                    <w:snapToGrid w:val="0"/>
                  </w:rPr>
                </w:rPrChange>
              </w:rPr>
              <w:t xml:space="preserve"> otherwise.</w:t>
            </w:r>
          </w:p>
          <w:p w:rsidR="00FF26DF" w:rsidRPr="009F32C9" w:rsidRDefault="00FF26DF" w:rsidP="002D60CB">
            <w:pPr>
              <w:pStyle w:val="TAL"/>
              <w:keepNext w:val="0"/>
              <w:keepLines w:val="0"/>
              <w:widowControl w:val="0"/>
              <w:rPr>
                <w:snapToGrid w:val="0"/>
                <w:rPrChange w:id="20011" w:author="CR#0252r1" w:date="2020-04-07T04:24:00Z">
                  <w:rPr>
                    <w:snapToGrid w:val="0"/>
                  </w:rPr>
                </w:rPrChange>
              </w:rPr>
            </w:pPr>
          </w:p>
          <w:p w:rsidR="00FF26DF" w:rsidRPr="009F32C9" w:rsidRDefault="00FF26DF" w:rsidP="002D60CB">
            <w:pPr>
              <w:pStyle w:val="TAL"/>
              <w:keepNext w:val="0"/>
              <w:keepLines w:val="0"/>
              <w:widowControl w:val="0"/>
              <w:rPr>
                <w:snapToGrid w:val="0"/>
                <w:rPrChange w:id="20012" w:author="CR#0252r1" w:date="2020-04-07T04:24:00Z">
                  <w:rPr>
                    <w:snapToGrid w:val="0"/>
                  </w:rPr>
                </w:rPrChange>
              </w:rPr>
            </w:pPr>
            <w:r w:rsidRPr="009F32C9">
              <w:rPr>
                <w:snapToGrid w:val="0"/>
                <w:rPrChange w:id="20013" w:author="CR#0252r1" w:date="2020-04-07T04:24:00Z">
                  <w:rPr>
                    <w:snapToGrid w:val="0"/>
                  </w:rPr>
                </w:rPrChange>
              </w:rPr>
              <w:t>If PRS is not transmitted:</w:t>
            </w:r>
          </w:p>
          <w:p w:rsidR="00FF26DF" w:rsidRPr="009F32C9" w:rsidRDefault="00FF26DF" w:rsidP="002D60CB">
            <w:pPr>
              <w:pStyle w:val="TAL"/>
              <w:keepNext w:val="0"/>
              <w:keepLines w:val="0"/>
              <w:widowControl w:val="0"/>
              <w:rPr>
                <w:snapToGrid w:val="0"/>
                <w:rPrChange w:id="20014" w:author="CR#0252r1" w:date="2020-04-07T04:24:00Z">
                  <w:rPr>
                    <w:snapToGrid w:val="0"/>
                  </w:rPr>
                </w:rPrChange>
              </w:rPr>
            </w:pPr>
          </w:p>
          <w:p w:rsidR="00FF26DF" w:rsidRPr="009F32C9" w:rsidRDefault="00FF26DF" w:rsidP="002D60CB">
            <w:pPr>
              <w:pStyle w:val="TAL"/>
              <w:keepNext w:val="0"/>
              <w:keepLines w:val="0"/>
              <w:widowControl w:val="0"/>
              <w:rPr>
                <w:snapToGrid w:val="0"/>
                <w:rPrChange w:id="20015" w:author="CR#0252r1" w:date="2020-04-07T04:24:00Z">
                  <w:rPr>
                    <w:snapToGrid w:val="0"/>
                  </w:rPr>
                </w:rPrChange>
              </w:rPr>
            </w:pPr>
            <w:r w:rsidRPr="009F32C9">
              <w:rPr>
                <w:snapToGrid w:val="0"/>
                <w:rPrChange w:id="20016" w:author="CR#0252r1" w:date="2020-04-07T04:24:00Z">
                  <w:rPr>
                    <w:snapToGrid w:val="0"/>
                  </w:rPr>
                </w:rPrChange>
              </w:rPr>
              <w:t xml:space="preserve">This field indicates the uncertainty in </w:t>
            </w:r>
            <w:r w:rsidRPr="009F32C9">
              <w:rPr>
                <w:i/>
                <w:snapToGrid w:val="0"/>
                <w:rPrChange w:id="20017" w:author="CR#0252r1" w:date="2020-04-07T04:24:00Z">
                  <w:rPr>
                    <w:i/>
                    <w:snapToGrid w:val="0"/>
                  </w:rPr>
                </w:rPrChange>
              </w:rPr>
              <w:t>expectedRSTD</w:t>
            </w:r>
            <w:r w:rsidRPr="009F32C9">
              <w:rPr>
                <w:b/>
                <w:i/>
                <w:snapToGrid w:val="0"/>
                <w:rPrChange w:id="20018" w:author="CR#0252r1" w:date="2020-04-07T04:24:00Z">
                  <w:rPr>
                    <w:b/>
                    <w:i/>
                    <w:snapToGrid w:val="0"/>
                  </w:rPr>
                </w:rPrChange>
              </w:rPr>
              <w:t xml:space="preserve"> </w:t>
            </w:r>
            <w:r w:rsidRPr="009F32C9">
              <w:rPr>
                <w:snapToGrid w:val="0"/>
                <w:rPrChange w:id="20019" w:author="CR#0252r1" w:date="2020-04-07T04:24:00Z">
                  <w:rPr>
                    <w:snapToGrid w:val="0"/>
                  </w:rPr>
                </w:rPrChange>
              </w:rPr>
              <w:t>value</w:t>
            </w:r>
            <w:r w:rsidRPr="009F32C9">
              <w:rPr>
                <w:b/>
                <w:i/>
                <w:snapToGrid w:val="0"/>
                <w:rPrChange w:id="20020" w:author="CR#0252r1" w:date="2020-04-07T04:24:00Z">
                  <w:rPr>
                    <w:b/>
                    <w:i/>
                    <w:snapToGrid w:val="0"/>
                  </w:rPr>
                </w:rPrChange>
              </w:rPr>
              <w:t xml:space="preserve">. </w:t>
            </w:r>
            <w:r w:rsidRPr="009F32C9">
              <w:rPr>
                <w:snapToGrid w:val="0"/>
                <w:rPrChange w:id="20021" w:author="CR#0252r1" w:date="2020-04-07T04:24:00Z">
                  <w:rPr>
                    <w:snapToGrid w:val="0"/>
                  </w:rPr>
                </w:rPrChange>
              </w:rPr>
              <w:t>The uncertainty is related to the location server</w:t>
            </w:r>
            <w:r w:rsidR="002A511C" w:rsidRPr="009F32C9">
              <w:rPr>
                <w:snapToGrid w:val="0"/>
                <w:rPrChange w:id="20022" w:author="CR#0252r1" w:date="2020-04-07T04:24:00Z">
                  <w:rPr>
                    <w:snapToGrid w:val="0"/>
                  </w:rPr>
                </w:rPrChange>
              </w:rPr>
              <w:t>′</w:t>
            </w:r>
            <w:r w:rsidRPr="009F32C9">
              <w:rPr>
                <w:snapToGrid w:val="0"/>
                <w:rPrChange w:id="20023" w:author="CR#0252r1" w:date="2020-04-07T04:24:00Z">
                  <w:rPr>
                    <w:snapToGrid w:val="0"/>
                  </w:rPr>
                </w:rPrChange>
              </w:rPr>
              <w:t>s a</w:t>
            </w:r>
            <w:r w:rsidRPr="009F32C9">
              <w:rPr>
                <w:snapToGrid w:val="0"/>
                <w:rPrChange w:id="20024" w:author="CR#0252r1" w:date="2020-04-07T04:24:00Z">
                  <w:rPr>
                    <w:snapToGrid w:val="0"/>
                  </w:rPr>
                </w:rPrChange>
              </w:rPr>
              <w:noBreakHyphen/>
              <w:t xml:space="preserve">priori estimation of the target device location. The </w:t>
            </w:r>
            <w:r w:rsidRPr="009F32C9">
              <w:rPr>
                <w:i/>
                <w:snapToGrid w:val="0"/>
                <w:rPrChange w:id="20025" w:author="CR#0252r1" w:date="2020-04-07T04:24:00Z">
                  <w:rPr>
                    <w:i/>
                    <w:snapToGrid w:val="0"/>
                  </w:rPr>
                </w:rPrChange>
              </w:rPr>
              <w:t>expectedRSTD</w:t>
            </w:r>
            <w:r w:rsidRPr="009F32C9">
              <w:rPr>
                <w:snapToGrid w:val="0"/>
                <w:rPrChange w:id="20026" w:author="CR#0252r1" w:date="2020-04-07T04:24:00Z">
                  <w:rPr>
                    <w:snapToGrid w:val="0"/>
                  </w:rPr>
                </w:rPrChange>
              </w:rPr>
              <w:t xml:space="preserve"> and </w:t>
            </w:r>
            <w:r w:rsidRPr="009F32C9">
              <w:rPr>
                <w:i/>
                <w:snapToGrid w:val="0"/>
                <w:rPrChange w:id="20027" w:author="CR#0252r1" w:date="2020-04-07T04:24:00Z">
                  <w:rPr>
                    <w:i/>
                    <w:snapToGrid w:val="0"/>
                  </w:rPr>
                </w:rPrChange>
              </w:rPr>
              <w:t xml:space="preserve">expectedRSTD-Uncertainty </w:t>
            </w:r>
            <w:r w:rsidRPr="009F32C9">
              <w:rPr>
                <w:snapToGrid w:val="0"/>
                <w:rPrChange w:id="20028" w:author="CR#0252r1" w:date="2020-04-07T04:24:00Z">
                  <w:rPr>
                    <w:snapToGrid w:val="0"/>
                  </w:rPr>
                </w:rPrChange>
              </w:rPr>
              <w:t>together</w:t>
            </w:r>
            <w:r w:rsidRPr="009F32C9">
              <w:rPr>
                <w:i/>
                <w:snapToGrid w:val="0"/>
                <w:rPrChange w:id="20029" w:author="CR#0252r1" w:date="2020-04-07T04:24:00Z">
                  <w:rPr>
                    <w:i/>
                    <w:snapToGrid w:val="0"/>
                  </w:rPr>
                </w:rPrChange>
              </w:rPr>
              <w:t xml:space="preserve"> </w:t>
            </w:r>
            <w:r w:rsidRPr="009F32C9">
              <w:rPr>
                <w:snapToGrid w:val="0"/>
                <w:rPrChange w:id="20030" w:author="CR#0252r1" w:date="2020-04-07T04:24:00Z">
                  <w:rPr>
                    <w:snapToGrid w:val="0"/>
                  </w:rPr>
                </w:rPrChange>
              </w:rPr>
              <w:t xml:space="preserve">define the search window for the target device. The scale factor of the </w:t>
            </w:r>
            <w:r w:rsidRPr="009F32C9">
              <w:rPr>
                <w:i/>
                <w:snapToGrid w:val="0"/>
                <w:rPrChange w:id="20031" w:author="CR#0252r1" w:date="2020-04-07T04:24:00Z">
                  <w:rPr>
                    <w:i/>
                    <w:snapToGrid w:val="0"/>
                  </w:rPr>
                </w:rPrChange>
              </w:rPr>
              <w:t>expectedRSTD-Uncertainty</w:t>
            </w:r>
            <w:r w:rsidRPr="009F32C9">
              <w:rPr>
                <w:snapToGrid w:val="0"/>
                <w:rPrChange w:id="20032" w:author="CR#0252r1" w:date="2020-04-07T04:24:00Z">
                  <w:rPr>
                    <w:snapToGrid w:val="0"/>
                  </w:rPr>
                </w:rPrChange>
              </w:rPr>
              <w:t xml:space="preserve"> field is 3</w:t>
            </w:r>
            <w:r w:rsidRPr="009F32C9">
              <w:rPr>
                <w:snapToGrid w:val="0"/>
                <w:rPrChange w:id="20033" w:author="CR#0252r1" w:date="2020-04-07T04:24:00Z">
                  <w:rPr>
                    <w:snapToGrid w:val="0"/>
                  </w:rPr>
                </w:rPrChange>
              </w:rPr>
              <w:sym w:font="Symbol" w:char="F0B4"/>
            </w:r>
            <w:r w:rsidRPr="009F32C9">
              <w:rPr>
                <w:snapToGrid w:val="0"/>
                <w:rPrChange w:id="20034" w:author="CR#0252r1" w:date="2020-04-07T04:24:00Z">
                  <w:rPr>
                    <w:snapToGrid w:val="0"/>
                  </w:rPr>
                </w:rPrChange>
              </w:rPr>
              <w:t>T</w:t>
            </w:r>
            <w:r w:rsidRPr="009F32C9">
              <w:rPr>
                <w:snapToGrid w:val="0"/>
                <w:vertAlign w:val="subscript"/>
                <w:rPrChange w:id="20035" w:author="CR#0252r1" w:date="2020-04-07T04:24:00Z">
                  <w:rPr>
                    <w:snapToGrid w:val="0"/>
                    <w:vertAlign w:val="subscript"/>
                  </w:rPr>
                </w:rPrChange>
              </w:rPr>
              <w:t>s</w:t>
            </w:r>
            <w:r w:rsidRPr="009F32C9">
              <w:rPr>
                <w:snapToGrid w:val="0"/>
                <w:rPrChange w:id="20036" w:author="CR#0252r1" w:date="2020-04-07T04:24:00Z">
                  <w:rPr>
                    <w:snapToGrid w:val="0"/>
                  </w:rPr>
                </w:rPrChange>
              </w:rPr>
              <w:t>, with T</w:t>
            </w:r>
            <w:r w:rsidRPr="009F32C9">
              <w:rPr>
                <w:snapToGrid w:val="0"/>
                <w:vertAlign w:val="subscript"/>
                <w:rPrChange w:id="20037" w:author="CR#0252r1" w:date="2020-04-07T04:24:00Z">
                  <w:rPr>
                    <w:snapToGrid w:val="0"/>
                    <w:vertAlign w:val="subscript"/>
                  </w:rPr>
                </w:rPrChange>
              </w:rPr>
              <w:t>s</w:t>
            </w:r>
            <w:r w:rsidRPr="009F32C9">
              <w:rPr>
                <w:snapToGrid w:val="0"/>
                <w:rPrChange w:id="20038" w:author="CR#0252r1" w:date="2020-04-07T04:24:00Z">
                  <w:rPr>
                    <w:snapToGrid w:val="0"/>
                  </w:rPr>
                </w:rPrChange>
              </w:rPr>
              <w:t>=1/(15000*2048) seconds.</w:t>
            </w:r>
          </w:p>
          <w:p w:rsidR="00FF26DF" w:rsidRPr="009F32C9" w:rsidRDefault="00FF26DF" w:rsidP="002D60CB">
            <w:pPr>
              <w:pStyle w:val="TAL"/>
              <w:keepNext w:val="0"/>
              <w:keepLines w:val="0"/>
              <w:widowControl w:val="0"/>
              <w:rPr>
                <w:snapToGrid w:val="0"/>
                <w:rPrChange w:id="20039" w:author="CR#0252r1" w:date="2020-04-07T04:24:00Z">
                  <w:rPr>
                    <w:snapToGrid w:val="0"/>
                  </w:rPr>
                </w:rPrChange>
              </w:rPr>
            </w:pPr>
          </w:p>
          <w:p w:rsidR="00FF26DF" w:rsidRPr="009F32C9" w:rsidRDefault="00FF26DF" w:rsidP="002D60CB">
            <w:pPr>
              <w:pStyle w:val="TAL"/>
              <w:keepNext w:val="0"/>
              <w:keepLines w:val="0"/>
              <w:widowControl w:val="0"/>
              <w:rPr>
                <w:snapToGrid w:val="0"/>
                <w:rPrChange w:id="20040" w:author="CR#0252r1" w:date="2020-04-07T04:24:00Z">
                  <w:rPr>
                    <w:snapToGrid w:val="0"/>
                  </w:rPr>
                </w:rPrChange>
              </w:rPr>
            </w:pPr>
            <w:r w:rsidRPr="009F32C9">
              <w:rPr>
                <w:snapToGrid w:val="0"/>
                <w:rPrChange w:id="20041" w:author="CR#0252r1" w:date="2020-04-07T04:24:00Z">
                  <w:rPr>
                    <w:snapToGrid w:val="0"/>
                  </w:rPr>
                </w:rPrChange>
              </w:rPr>
              <w:t>If T</w:t>
            </w:r>
            <w:r w:rsidRPr="009F32C9">
              <w:rPr>
                <w:snapToGrid w:val="0"/>
                <w:vertAlign w:val="subscript"/>
                <w:rPrChange w:id="20042" w:author="CR#0252r1" w:date="2020-04-07T04:24:00Z">
                  <w:rPr>
                    <w:snapToGrid w:val="0"/>
                    <w:vertAlign w:val="subscript"/>
                  </w:rPr>
                </w:rPrChange>
              </w:rPr>
              <w:t>x</w:t>
            </w:r>
            <w:r w:rsidRPr="009F32C9">
              <w:rPr>
                <w:snapToGrid w:val="0"/>
                <w:rPrChange w:id="20043" w:author="CR#0252r1" w:date="2020-04-07T04:24:00Z">
                  <w:rPr>
                    <w:snapToGrid w:val="0"/>
                  </w:rPr>
                </w:rPrChange>
              </w:rPr>
              <w:t xml:space="preserve"> is the reception time of the beginning of the subframe X of the assistance data reference cell at the </w:t>
            </w:r>
            <w:r w:rsidR="002B0908" w:rsidRPr="009F32C9">
              <w:rPr>
                <w:snapToGrid w:val="0"/>
                <w:rPrChange w:id="20044" w:author="CR#0252r1" w:date="2020-04-07T04:24:00Z">
                  <w:rPr>
                    <w:snapToGrid w:val="0"/>
                  </w:rPr>
                </w:rPrChange>
              </w:rPr>
              <w:t>target device</w:t>
            </w:r>
            <w:r w:rsidRPr="009F32C9">
              <w:rPr>
                <w:snapToGrid w:val="0"/>
                <w:rPrChange w:id="20045" w:author="CR#0252r1" w:date="2020-04-07T04:24:00Z">
                  <w:rPr>
                    <w:snapToGrid w:val="0"/>
                  </w:rPr>
                </w:rPrChange>
              </w:rPr>
              <w:t xml:space="preserve"> antenna connector, the </w:t>
            </w:r>
            <w:r w:rsidR="002B0908" w:rsidRPr="009F32C9">
              <w:rPr>
                <w:snapToGrid w:val="0"/>
                <w:rPrChange w:id="20046" w:author="CR#0252r1" w:date="2020-04-07T04:24:00Z">
                  <w:rPr>
                    <w:snapToGrid w:val="0"/>
                  </w:rPr>
                </w:rPrChange>
              </w:rPr>
              <w:t>target device</w:t>
            </w:r>
            <w:r w:rsidRPr="009F32C9">
              <w:rPr>
                <w:snapToGrid w:val="0"/>
                <w:rPrChange w:id="20047" w:author="CR#0252r1" w:date="2020-04-07T04:24:00Z">
                  <w:rPr>
                    <w:snapToGrid w:val="0"/>
                  </w:rPr>
                </w:rPrChange>
              </w:rPr>
              <w:t xml:space="preserve"> may assume that the beginning of the closest s</w:t>
            </w:r>
            <w:r w:rsidR="002B0908" w:rsidRPr="009F32C9">
              <w:rPr>
                <w:snapToGrid w:val="0"/>
                <w:rPrChange w:id="20048" w:author="CR#0252r1" w:date="2020-04-07T04:24:00Z">
                  <w:rPr>
                    <w:snapToGrid w:val="0"/>
                  </w:rPr>
                </w:rPrChange>
              </w:rPr>
              <w:t>ubframe of this neighbour cell</w:t>
            </w:r>
            <w:r w:rsidRPr="009F32C9">
              <w:rPr>
                <w:snapToGrid w:val="0"/>
                <w:rPrChange w:id="20049" w:author="CR#0252r1" w:date="2020-04-07T04:24:00Z">
                  <w:rPr>
                    <w:snapToGrid w:val="0"/>
                  </w:rPr>
                </w:rPrChange>
              </w:rPr>
              <w:t xml:space="preserve"> to subframe X is received within the search window of size [</w:t>
            </w:r>
            <w:r w:rsidRPr="009F32C9">
              <w:rPr>
                <w:rFonts w:ascii="Symbol" w:hAnsi="Symbol"/>
                <w:i/>
                <w:iCs/>
                <w:snapToGrid w:val="0"/>
                <w:rPrChange w:id="20050" w:author="CR#0252r1" w:date="2020-04-07T04:24:00Z">
                  <w:rPr>
                    <w:rFonts w:ascii="Symbol" w:hAnsi="Symbol"/>
                    <w:i/>
                    <w:iCs/>
                    <w:snapToGrid w:val="0"/>
                  </w:rPr>
                </w:rPrChange>
              </w:rPr>
              <w:t></w:t>
            </w:r>
            <w:r w:rsidRPr="009F32C9">
              <w:rPr>
                <w:i/>
                <w:iCs/>
                <w:snapToGrid w:val="0"/>
                <w:rPrChange w:id="20051" w:author="CR#0252r1" w:date="2020-04-07T04:24:00Z">
                  <w:rPr>
                    <w:i/>
                    <w:iCs/>
                    <w:snapToGrid w:val="0"/>
                  </w:rPr>
                </w:rPrChange>
              </w:rPr>
              <w:t xml:space="preserve"> expectedRSTD-Uncertainty</w:t>
            </w:r>
            <w:r w:rsidRPr="009F32C9">
              <w:rPr>
                <w:snapToGrid w:val="0"/>
                <w:rPrChange w:id="20052" w:author="CR#0252r1" w:date="2020-04-07T04:24:00Z">
                  <w:rPr>
                    <w:snapToGrid w:val="0"/>
                  </w:rPr>
                </w:rPrChange>
              </w:rPr>
              <w:sym w:font="Symbol" w:char="F0B4"/>
            </w:r>
            <w:r w:rsidRPr="009F32C9">
              <w:rPr>
                <w:snapToGrid w:val="0"/>
                <w:rPrChange w:id="20053" w:author="CR#0252r1" w:date="2020-04-07T04:24:00Z">
                  <w:rPr>
                    <w:snapToGrid w:val="0"/>
                  </w:rPr>
                </w:rPrChange>
              </w:rPr>
              <w:t>3</w:t>
            </w:r>
            <w:r w:rsidRPr="009F32C9">
              <w:rPr>
                <w:snapToGrid w:val="0"/>
                <w:rPrChange w:id="20054" w:author="CR#0252r1" w:date="2020-04-07T04:24:00Z">
                  <w:rPr>
                    <w:snapToGrid w:val="0"/>
                  </w:rPr>
                </w:rPrChange>
              </w:rPr>
              <w:sym w:font="Symbol" w:char="F0B4"/>
            </w:r>
            <w:r w:rsidRPr="009F32C9">
              <w:rPr>
                <w:snapToGrid w:val="0"/>
                <w:rPrChange w:id="20055" w:author="CR#0252r1" w:date="2020-04-07T04:24:00Z">
                  <w:rPr>
                    <w:snapToGrid w:val="0"/>
                  </w:rPr>
                </w:rPrChange>
              </w:rPr>
              <w:t>T</w:t>
            </w:r>
            <w:r w:rsidRPr="009F32C9">
              <w:rPr>
                <w:snapToGrid w:val="0"/>
                <w:vertAlign w:val="subscript"/>
                <w:rPrChange w:id="20056" w:author="CR#0252r1" w:date="2020-04-07T04:24:00Z">
                  <w:rPr>
                    <w:snapToGrid w:val="0"/>
                    <w:vertAlign w:val="subscript"/>
                  </w:rPr>
                </w:rPrChange>
              </w:rPr>
              <w:t>s</w:t>
            </w:r>
            <w:r w:rsidR="00F03608" w:rsidRPr="009F32C9">
              <w:rPr>
                <w:i/>
                <w:iCs/>
                <w:snapToGrid w:val="0"/>
                <w:rPrChange w:id="20057" w:author="CR#0252r1" w:date="2020-04-07T04:24:00Z">
                  <w:rPr>
                    <w:i/>
                    <w:iCs/>
                    <w:snapToGrid w:val="0"/>
                  </w:rPr>
                </w:rPrChange>
              </w:rPr>
              <w:t>,</w:t>
            </w:r>
            <w:r w:rsidRPr="009F32C9">
              <w:rPr>
                <w:iCs/>
                <w:snapToGrid w:val="0"/>
                <w:rPrChange w:id="20058" w:author="CR#0252r1" w:date="2020-04-07T04:24:00Z">
                  <w:rPr>
                    <w:iCs/>
                    <w:snapToGrid w:val="0"/>
                  </w:rPr>
                </w:rPrChange>
              </w:rPr>
              <w:t xml:space="preserve"> </w:t>
            </w:r>
            <w:r w:rsidRPr="009F32C9">
              <w:rPr>
                <w:i/>
                <w:iCs/>
                <w:snapToGrid w:val="0"/>
                <w:rPrChange w:id="20059" w:author="CR#0252r1" w:date="2020-04-07T04:24:00Z">
                  <w:rPr>
                    <w:i/>
                    <w:iCs/>
                    <w:snapToGrid w:val="0"/>
                  </w:rPr>
                </w:rPrChange>
              </w:rPr>
              <w:t>expectedRSTD-Uncertainty</w:t>
            </w:r>
            <w:r w:rsidRPr="009F32C9">
              <w:rPr>
                <w:snapToGrid w:val="0"/>
                <w:rPrChange w:id="20060" w:author="CR#0252r1" w:date="2020-04-07T04:24:00Z">
                  <w:rPr>
                    <w:snapToGrid w:val="0"/>
                  </w:rPr>
                </w:rPrChange>
              </w:rPr>
              <w:sym w:font="Symbol" w:char="F0B4"/>
            </w:r>
            <w:r w:rsidRPr="009F32C9">
              <w:rPr>
                <w:snapToGrid w:val="0"/>
                <w:rPrChange w:id="20061" w:author="CR#0252r1" w:date="2020-04-07T04:24:00Z">
                  <w:rPr>
                    <w:snapToGrid w:val="0"/>
                  </w:rPr>
                </w:rPrChange>
              </w:rPr>
              <w:t>3</w:t>
            </w:r>
            <w:r w:rsidRPr="009F32C9">
              <w:rPr>
                <w:snapToGrid w:val="0"/>
                <w:rPrChange w:id="20062" w:author="CR#0252r1" w:date="2020-04-07T04:24:00Z">
                  <w:rPr>
                    <w:snapToGrid w:val="0"/>
                  </w:rPr>
                </w:rPrChange>
              </w:rPr>
              <w:sym w:font="Symbol" w:char="F0B4"/>
            </w:r>
            <w:r w:rsidRPr="009F32C9">
              <w:rPr>
                <w:snapToGrid w:val="0"/>
                <w:rPrChange w:id="20063" w:author="CR#0252r1" w:date="2020-04-07T04:24:00Z">
                  <w:rPr>
                    <w:snapToGrid w:val="0"/>
                  </w:rPr>
                </w:rPrChange>
              </w:rPr>
              <w:t>T</w:t>
            </w:r>
            <w:r w:rsidRPr="009F32C9">
              <w:rPr>
                <w:snapToGrid w:val="0"/>
                <w:vertAlign w:val="subscript"/>
                <w:rPrChange w:id="20064" w:author="CR#0252r1" w:date="2020-04-07T04:24:00Z">
                  <w:rPr>
                    <w:snapToGrid w:val="0"/>
                    <w:vertAlign w:val="subscript"/>
                  </w:rPr>
                </w:rPrChange>
              </w:rPr>
              <w:t>s</w:t>
            </w:r>
            <w:r w:rsidRPr="009F32C9">
              <w:rPr>
                <w:snapToGrid w:val="0"/>
                <w:rPrChange w:id="20065" w:author="CR#0252r1" w:date="2020-04-07T04:24:00Z">
                  <w:rPr>
                    <w:snapToGrid w:val="0"/>
                  </w:rPr>
                </w:rPrChange>
              </w:rPr>
              <w:t>] centered at T</w:t>
            </w:r>
            <w:r w:rsidRPr="009F32C9">
              <w:rPr>
                <w:snapToGrid w:val="0"/>
                <w:vertAlign w:val="subscript"/>
                <w:rPrChange w:id="20066" w:author="CR#0252r1" w:date="2020-04-07T04:24:00Z">
                  <w:rPr>
                    <w:snapToGrid w:val="0"/>
                    <w:vertAlign w:val="subscript"/>
                  </w:rPr>
                </w:rPrChange>
              </w:rPr>
              <w:t>x</w:t>
            </w:r>
            <w:r w:rsidRPr="009F32C9">
              <w:rPr>
                <w:snapToGrid w:val="0"/>
                <w:rPrChange w:id="20067" w:author="CR#0252r1" w:date="2020-04-07T04:24:00Z">
                  <w:rPr>
                    <w:snapToGrid w:val="0"/>
                  </w:rPr>
                </w:rPrChange>
              </w:rPr>
              <w:t xml:space="preserve"> + </w:t>
            </w:r>
            <w:r w:rsidRPr="009F32C9">
              <w:rPr>
                <w:iCs/>
                <w:snapToGrid w:val="0"/>
                <w:rPrChange w:id="20068" w:author="CR#0252r1" w:date="2020-04-07T04:24:00Z">
                  <w:rPr>
                    <w:iCs/>
                    <w:snapToGrid w:val="0"/>
                  </w:rPr>
                </w:rPrChange>
              </w:rPr>
              <w:t>(</w:t>
            </w:r>
            <w:r w:rsidRPr="009F32C9">
              <w:rPr>
                <w:i/>
                <w:iCs/>
                <w:snapToGrid w:val="0"/>
                <w:rPrChange w:id="20069" w:author="CR#0252r1" w:date="2020-04-07T04:24:00Z">
                  <w:rPr>
                    <w:i/>
                    <w:iCs/>
                    <w:snapToGrid w:val="0"/>
                  </w:rPr>
                </w:rPrChange>
              </w:rPr>
              <w:t>expectedRSTD</w:t>
            </w:r>
            <w:r w:rsidRPr="009F32C9">
              <w:rPr>
                <w:rFonts w:ascii="Symbol" w:hAnsi="Symbol"/>
                <w:i/>
                <w:iCs/>
                <w:snapToGrid w:val="0"/>
                <w:rPrChange w:id="20070" w:author="CR#0252r1" w:date="2020-04-07T04:24:00Z">
                  <w:rPr>
                    <w:rFonts w:ascii="Symbol" w:hAnsi="Symbol"/>
                    <w:i/>
                    <w:iCs/>
                    <w:snapToGrid w:val="0"/>
                  </w:rPr>
                </w:rPrChange>
              </w:rPr>
              <w:t></w:t>
            </w:r>
            <w:r w:rsidRPr="009F32C9">
              <w:rPr>
                <w:snapToGrid w:val="0"/>
                <w:rPrChange w:id="20071" w:author="CR#0252r1" w:date="2020-04-07T04:24:00Z">
                  <w:rPr>
                    <w:snapToGrid w:val="0"/>
                  </w:rPr>
                </w:rPrChange>
              </w:rPr>
              <w:t>819</w:t>
            </w:r>
            <w:r w:rsidRPr="009F32C9">
              <w:rPr>
                <w:rFonts w:eastAsia="SimSun"/>
                <w:snapToGrid w:val="0"/>
                <w:lang w:eastAsia="zh-CN"/>
                <w:rPrChange w:id="20072" w:author="CR#0252r1" w:date="2020-04-07T04:24:00Z">
                  <w:rPr>
                    <w:rFonts w:eastAsia="SimSun"/>
                    <w:snapToGrid w:val="0"/>
                    <w:lang w:eastAsia="zh-CN"/>
                  </w:rPr>
                </w:rPrChange>
              </w:rPr>
              <w:t>2)</w:t>
            </w:r>
            <w:r w:rsidRPr="009F32C9">
              <w:rPr>
                <w:snapToGrid w:val="0"/>
                <w:rPrChange w:id="20073" w:author="CR#0252r1" w:date="2020-04-07T04:24:00Z">
                  <w:rPr>
                    <w:snapToGrid w:val="0"/>
                  </w:rPr>
                </w:rPrChange>
              </w:rPr>
              <w:t xml:space="preserve"> </w:t>
            </w:r>
            <w:r w:rsidRPr="009F32C9">
              <w:rPr>
                <w:snapToGrid w:val="0"/>
                <w:rPrChange w:id="20074" w:author="CR#0252r1" w:date="2020-04-07T04:24:00Z">
                  <w:rPr>
                    <w:snapToGrid w:val="0"/>
                  </w:rPr>
                </w:rPrChange>
              </w:rPr>
              <w:sym w:font="Symbol" w:char="F0B4"/>
            </w:r>
            <w:r w:rsidRPr="009F32C9">
              <w:rPr>
                <w:snapToGrid w:val="0"/>
                <w:rPrChange w:id="20075" w:author="CR#0252r1" w:date="2020-04-07T04:24:00Z">
                  <w:rPr>
                    <w:snapToGrid w:val="0"/>
                  </w:rPr>
                </w:rPrChange>
              </w:rPr>
              <w:t>3</w:t>
            </w:r>
            <w:r w:rsidRPr="009F32C9">
              <w:rPr>
                <w:snapToGrid w:val="0"/>
                <w:rPrChange w:id="20076" w:author="CR#0252r1" w:date="2020-04-07T04:24:00Z">
                  <w:rPr>
                    <w:snapToGrid w:val="0"/>
                  </w:rPr>
                </w:rPrChange>
              </w:rPr>
              <w:sym w:font="Symbol" w:char="F0B4"/>
            </w:r>
            <w:r w:rsidRPr="009F32C9">
              <w:rPr>
                <w:snapToGrid w:val="0"/>
                <w:rPrChange w:id="20077" w:author="CR#0252r1" w:date="2020-04-07T04:24:00Z">
                  <w:rPr>
                    <w:snapToGrid w:val="0"/>
                  </w:rPr>
                </w:rPrChange>
              </w:rPr>
              <w:t>T</w:t>
            </w:r>
            <w:r w:rsidRPr="009F32C9">
              <w:rPr>
                <w:snapToGrid w:val="0"/>
                <w:vertAlign w:val="subscript"/>
                <w:rPrChange w:id="20078" w:author="CR#0252r1" w:date="2020-04-07T04:24:00Z">
                  <w:rPr>
                    <w:snapToGrid w:val="0"/>
                    <w:vertAlign w:val="subscript"/>
                  </w:rPr>
                </w:rPrChange>
              </w:rPr>
              <w:t>s</w:t>
            </w:r>
            <w:r w:rsidRPr="009F32C9">
              <w:rPr>
                <w:snapToGrid w:val="0"/>
                <w:rPrChange w:id="20079" w:author="CR#0252r1" w:date="2020-04-07T04:24:00Z">
                  <w:rPr>
                    <w:snapToGrid w:val="0"/>
                  </w:rPr>
                </w:rPrChange>
              </w:rPr>
              <w:t>,</w:t>
            </w:r>
          </w:p>
        </w:tc>
      </w:tr>
      <w:tr w:rsidR="009F32C9" w:rsidRPr="009F32C9">
        <w:trPr>
          <w:cantSplit/>
        </w:trPr>
        <w:tc>
          <w:tcPr>
            <w:tcW w:w="9639" w:type="dxa"/>
          </w:tcPr>
          <w:p w:rsidR="00706D47" w:rsidRPr="009F32C9" w:rsidRDefault="00706D47" w:rsidP="00290FF8">
            <w:pPr>
              <w:pStyle w:val="TAL"/>
              <w:rPr>
                <w:b/>
                <w:i/>
                <w:rPrChange w:id="20080" w:author="CR#0252r1" w:date="2020-04-07T04:24:00Z">
                  <w:rPr>
                    <w:b/>
                    <w:i/>
                  </w:rPr>
                </w:rPrChange>
              </w:rPr>
            </w:pPr>
            <w:r w:rsidRPr="009F32C9">
              <w:rPr>
                <w:b/>
                <w:i/>
                <w:rPrChange w:id="20081" w:author="CR#0252r1" w:date="2020-04-07T04:24:00Z">
                  <w:rPr>
                    <w:b/>
                    <w:i/>
                  </w:rPr>
                </w:rPrChange>
              </w:rPr>
              <w:t>tpId</w:t>
            </w:r>
          </w:p>
          <w:p w:rsidR="00706D47" w:rsidRPr="009F32C9" w:rsidRDefault="00706D47" w:rsidP="002D60CB">
            <w:pPr>
              <w:pStyle w:val="TAL"/>
              <w:keepNext w:val="0"/>
              <w:keepLines w:val="0"/>
              <w:widowControl w:val="0"/>
              <w:rPr>
                <w:b/>
                <w:i/>
                <w:snapToGrid w:val="0"/>
                <w:rPrChange w:id="20082" w:author="CR#0252r1" w:date="2020-04-07T04:24:00Z">
                  <w:rPr>
                    <w:b/>
                    <w:i/>
                    <w:snapToGrid w:val="0"/>
                  </w:rPr>
                </w:rPrChange>
              </w:rPr>
            </w:pPr>
            <w:r w:rsidRPr="009F32C9">
              <w:rPr>
                <w:rPrChange w:id="20083" w:author="CR#0252r1" w:date="2020-04-07T04:24:00Z">
                  <w:rPr/>
                </w:rPrChange>
              </w:rPr>
              <w:t xml:space="preserve">This field specifies an identity of the transmission point. This field together with the </w:t>
            </w:r>
            <w:r w:rsidRPr="009F32C9">
              <w:rPr>
                <w:i/>
                <w:rPrChange w:id="20084" w:author="CR#0252r1" w:date="2020-04-07T04:24:00Z">
                  <w:rPr>
                    <w:i/>
                  </w:rPr>
                </w:rPrChange>
              </w:rPr>
              <w:t>physCellId</w:t>
            </w:r>
            <w:r w:rsidRPr="009F32C9">
              <w:rPr>
                <w:rPrChange w:id="20085" w:author="CR#0252r1" w:date="2020-04-07T04:24:00Z">
                  <w:rPr/>
                </w:rPrChange>
              </w:rPr>
              <w:t xml:space="preserve"> and/or </w:t>
            </w:r>
            <w:r w:rsidRPr="009F32C9">
              <w:rPr>
                <w:i/>
                <w:rPrChange w:id="20086" w:author="CR#0252r1" w:date="2020-04-07T04:24:00Z">
                  <w:rPr>
                    <w:i/>
                  </w:rPr>
                </w:rPrChange>
              </w:rPr>
              <w:t>prsID</w:t>
            </w:r>
            <w:r w:rsidRPr="009F32C9">
              <w:rPr>
                <w:rPrChange w:id="20087" w:author="CR#0252r1" w:date="2020-04-07T04:24:00Z">
                  <w:rPr/>
                </w:rPrChange>
              </w:rPr>
              <w:t xml:space="preserve"> may be used to identify the transmission point in case the same physical cell ID is shared by multiple transmission points.</w:t>
            </w:r>
          </w:p>
        </w:tc>
      </w:tr>
      <w:tr w:rsidR="009F32C9" w:rsidRPr="009F32C9">
        <w:trPr>
          <w:cantSplit/>
        </w:trPr>
        <w:tc>
          <w:tcPr>
            <w:tcW w:w="9639" w:type="dxa"/>
          </w:tcPr>
          <w:p w:rsidR="00706D47" w:rsidRPr="009F32C9" w:rsidRDefault="00706D47" w:rsidP="00290FF8">
            <w:pPr>
              <w:pStyle w:val="TAL"/>
              <w:keepNext w:val="0"/>
              <w:keepLines w:val="0"/>
              <w:widowControl w:val="0"/>
              <w:rPr>
                <w:b/>
                <w:i/>
                <w:snapToGrid w:val="0"/>
                <w:rPrChange w:id="20088" w:author="CR#0252r1" w:date="2020-04-07T04:24:00Z">
                  <w:rPr>
                    <w:b/>
                    <w:i/>
                    <w:snapToGrid w:val="0"/>
                  </w:rPr>
                </w:rPrChange>
              </w:rPr>
            </w:pPr>
            <w:r w:rsidRPr="009F32C9">
              <w:rPr>
                <w:b/>
                <w:i/>
                <w:snapToGrid w:val="0"/>
                <w:rPrChange w:id="20089" w:author="CR#0252r1" w:date="2020-04-07T04:24:00Z">
                  <w:rPr>
                    <w:b/>
                    <w:i/>
                    <w:snapToGrid w:val="0"/>
                  </w:rPr>
                </w:rPrChange>
              </w:rPr>
              <w:t>prs-only-tp</w:t>
            </w:r>
          </w:p>
          <w:p w:rsidR="00706D47" w:rsidRPr="009F32C9" w:rsidRDefault="00706D47" w:rsidP="00290FF8">
            <w:pPr>
              <w:pStyle w:val="TAL"/>
              <w:keepNext w:val="0"/>
              <w:keepLines w:val="0"/>
              <w:widowControl w:val="0"/>
              <w:rPr>
                <w:snapToGrid w:val="0"/>
                <w:rPrChange w:id="20090" w:author="CR#0252r1" w:date="2020-04-07T04:24:00Z">
                  <w:rPr>
                    <w:snapToGrid w:val="0"/>
                  </w:rPr>
                </w:rPrChange>
              </w:rPr>
            </w:pPr>
            <w:r w:rsidRPr="009F32C9">
              <w:rPr>
                <w:snapToGrid w:val="0"/>
                <w:rPrChange w:id="20091" w:author="CR#0252r1" w:date="2020-04-07T04:24:00Z">
                  <w:rPr>
                    <w:snapToGrid w:val="0"/>
                  </w:rPr>
                </w:rPrChange>
              </w:rPr>
              <w:t xml:space="preserve">This field, if present, indicates that the </w:t>
            </w:r>
            <w:r w:rsidRPr="009F32C9">
              <w:rPr>
                <w:i/>
                <w:snapToGrid w:val="0"/>
                <w:rPrChange w:id="20092" w:author="CR#0252r1" w:date="2020-04-07T04:24:00Z">
                  <w:rPr>
                    <w:i/>
                    <w:snapToGrid w:val="0"/>
                  </w:rPr>
                </w:rPrChange>
              </w:rPr>
              <w:t>OTDOA-NeighbourCellInfoElement</w:t>
            </w:r>
            <w:r w:rsidRPr="009F32C9">
              <w:rPr>
                <w:snapToGrid w:val="0"/>
                <w:rPrChange w:id="20093" w:author="CR#0252r1" w:date="2020-04-07T04:24:00Z">
                  <w:rPr>
                    <w:snapToGrid w:val="0"/>
                  </w:rPr>
                </w:rPrChange>
              </w:rPr>
              <w:t xml:space="preserve"> is provided for a PRS-only TP.</w:t>
            </w:r>
          </w:p>
          <w:p w:rsidR="00706D47" w:rsidRPr="009F32C9" w:rsidRDefault="00706D47" w:rsidP="00290FF8">
            <w:pPr>
              <w:pStyle w:val="TAL"/>
              <w:keepNext w:val="0"/>
              <w:keepLines w:val="0"/>
              <w:widowControl w:val="0"/>
              <w:rPr>
                <w:snapToGrid w:val="0"/>
                <w:rPrChange w:id="20094" w:author="CR#0252r1" w:date="2020-04-07T04:24:00Z">
                  <w:rPr>
                    <w:snapToGrid w:val="0"/>
                  </w:rPr>
                </w:rPrChange>
              </w:rPr>
            </w:pPr>
          </w:p>
          <w:p w:rsidR="00706D47" w:rsidRPr="009F32C9" w:rsidRDefault="00706D47" w:rsidP="00290FF8">
            <w:pPr>
              <w:pStyle w:val="TAL"/>
              <w:keepNext w:val="0"/>
              <w:keepLines w:val="0"/>
              <w:widowControl w:val="0"/>
              <w:rPr>
                <w:snapToGrid w:val="0"/>
                <w:rPrChange w:id="20095" w:author="CR#0252r1" w:date="2020-04-07T04:24:00Z">
                  <w:rPr>
                    <w:snapToGrid w:val="0"/>
                  </w:rPr>
                </w:rPrChange>
              </w:rPr>
            </w:pPr>
            <w:r w:rsidRPr="009F32C9">
              <w:rPr>
                <w:snapToGrid w:val="0"/>
                <w:rPrChange w:id="20096" w:author="CR#0252r1" w:date="2020-04-07T04:24:00Z">
                  <w:rPr>
                    <w:snapToGrid w:val="0"/>
                  </w:rPr>
                </w:rPrChange>
              </w:rPr>
              <w:t xml:space="preserve">For the purpose of RSTD measurements from a PRS-only TP, the target device shall not assume any other signals or physical channels are present other than PRS </w:t>
            </w:r>
            <w:r w:rsidR="00DD6009" w:rsidRPr="009F32C9">
              <w:rPr>
                <w:snapToGrid w:val="0"/>
                <w:rPrChange w:id="20097" w:author="CR#0252r1" w:date="2020-04-07T04:24:00Z">
                  <w:rPr>
                    <w:snapToGrid w:val="0"/>
                  </w:rPr>
                </w:rPrChange>
              </w:rPr>
              <w:t xml:space="preserve">(TS 36.213 </w:t>
            </w:r>
            <w:r w:rsidRPr="009F32C9">
              <w:rPr>
                <w:snapToGrid w:val="0"/>
                <w:rPrChange w:id="20098" w:author="CR#0252r1" w:date="2020-04-07T04:24:00Z">
                  <w:rPr>
                    <w:snapToGrid w:val="0"/>
                  </w:rPr>
                </w:rPrChange>
              </w:rPr>
              <w:t>[28]</w:t>
            </w:r>
            <w:r w:rsidR="00DD6009" w:rsidRPr="009F32C9">
              <w:rPr>
                <w:snapToGrid w:val="0"/>
                <w:rPrChange w:id="20099" w:author="CR#0252r1" w:date="2020-04-07T04:24:00Z">
                  <w:rPr>
                    <w:snapToGrid w:val="0"/>
                  </w:rPr>
                </w:rPrChange>
              </w:rPr>
              <w:t>)</w:t>
            </w:r>
            <w:r w:rsidRPr="009F32C9">
              <w:rPr>
                <w:snapToGrid w:val="0"/>
                <w:rPrChange w:id="20100" w:author="CR#0252r1" w:date="2020-04-07T04:24:00Z">
                  <w:rPr>
                    <w:snapToGrid w:val="0"/>
                  </w:rPr>
                </w:rPrChange>
              </w:rPr>
              <w:t>.</w:t>
            </w:r>
          </w:p>
          <w:p w:rsidR="00706D47" w:rsidRPr="009F32C9" w:rsidRDefault="00706D47" w:rsidP="00290FF8">
            <w:pPr>
              <w:pStyle w:val="TAL"/>
              <w:keepNext w:val="0"/>
              <w:keepLines w:val="0"/>
              <w:widowControl w:val="0"/>
              <w:rPr>
                <w:snapToGrid w:val="0"/>
                <w:rPrChange w:id="20101" w:author="CR#0252r1" w:date="2020-04-07T04:24:00Z">
                  <w:rPr>
                    <w:snapToGrid w:val="0"/>
                  </w:rPr>
                </w:rPrChange>
              </w:rPr>
            </w:pPr>
          </w:p>
          <w:p w:rsidR="00706D47" w:rsidRPr="009F32C9" w:rsidRDefault="00706D47" w:rsidP="002D60CB">
            <w:pPr>
              <w:pStyle w:val="TAL"/>
              <w:keepNext w:val="0"/>
              <w:keepLines w:val="0"/>
              <w:widowControl w:val="0"/>
              <w:rPr>
                <w:b/>
                <w:i/>
                <w:snapToGrid w:val="0"/>
                <w:rPrChange w:id="20102" w:author="CR#0252r1" w:date="2020-04-07T04:24:00Z">
                  <w:rPr>
                    <w:b/>
                    <w:i/>
                    <w:snapToGrid w:val="0"/>
                  </w:rPr>
                </w:rPrChange>
              </w:rPr>
            </w:pPr>
            <w:r w:rsidRPr="009F32C9">
              <w:rPr>
                <w:snapToGrid w:val="0"/>
                <w:rPrChange w:id="20103" w:author="CR#0252r1" w:date="2020-04-07T04:24:00Z">
                  <w:rPr>
                    <w:snapToGrid w:val="0"/>
                  </w:rPr>
                </w:rPrChange>
              </w:rPr>
              <w:t>For the purpose of RSTD measurements from a PRS-only TP, t</w:t>
            </w:r>
            <w:r w:rsidRPr="009F32C9">
              <w:rPr>
                <w:rPrChange w:id="20104" w:author="CR#0252r1" w:date="2020-04-07T04:24:00Z">
                  <w:rPr/>
                </w:rPrChange>
              </w:rPr>
              <w:t xml:space="preserve">he target device shall use the </w:t>
            </w:r>
            <w:r w:rsidRPr="009F32C9">
              <w:rPr>
                <w:i/>
                <w:rPrChange w:id="20105" w:author="CR#0252r1" w:date="2020-04-07T04:24:00Z">
                  <w:rPr>
                    <w:i/>
                  </w:rPr>
                </w:rPrChange>
              </w:rPr>
              <w:t xml:space="preserve">physCellId </w:t>
            </w:r>
            <w:r w:rsidRPr="009F32C9">
              <w:rPr>
                <w:rPrChange w:id="20106" w:author="CR#0252r1" w:date="2020-04-07T04:24:00Z">
                  <w:rPr/>
                </w:rPrChange>
              </w:rPr>
              <w:t>only for PRS generation, and only if no PRS-ID is provided for this TP.</w:t>
            </w:r>
          </w:p>
        </w:tc>
      </w:tr>
      <w:tr w:rsidR="009F32C9" w:rsidRPr="009F32C9">
        <w:trPr>
          <w:cantSplit/>
        </w:trPr>
        <w:tc>
          <w:tcPr>
            <w:tcW w:w="9639" w:type="dxa"/>
          </w:tcPr>
          <w:p w:rsidR="00706D47" w:rsidRPr="009F32C9" w:rsidRDefault="00706D47" w:rsidP="00290FF8">
            <w:pPr>
              <w:pStyle w:val="TAL"/>
              <w:rPr>
                <w:b/>
                <w:i/>
                <w:snapToGrid w:val="0"/>
                <w:rPrChange w:id="20107" w:author="CR#0252r1" w:date="2020-04-07T04:24:00Z">
                  <w:rPr>
                    <w:b/>
                    <w:i/>
                    <w:snapToGrid w:val="0"/>
                  </w:rPr>
                </w:rPrChange>
              </w:rPr>
            </w:pPr>
            <w:r w:rsidRPr="009F32C9">
              <w:rPr>
                <w:b/>
                <w:i/>
                <w:snapToGrid w:val="0"/>
                <w:rPrChange w:id="20108" w:author="CR#0252r1" w:date="2020-04-07T04:24:00Z">
                  <w:rPr>
                    <w:b/>
                    <w:i/>
                    <w:snapToGrid w:val="0"/>
                  </w:rPr>
                </w:rPrChange>
              </w:rPr>
              <w:lastRenderedPageBreak/>
              <w:t>cpLengthCRS</w:t>
            </w:r>
          </w:p>
          <w:p w:rsidR="00706D47" w:rsidRPr="009F32C9" w:rsidRDefault="00706D47" w:rsidP="002D60CB">
            <w:pPr>
              <w:pStyle w:val="TAL"/>
              <w:keepNext w:val="0"/>
              <w:keepLines w:val="0"/>
              <w:widowControl w:val="0"/>
              <w:rPr>
                <w:b/>
                <w:i/>
                <w:snapToGrid w:val="0"/>
                <w:rPrChange w:id="20109" w:author="CR#0252r1" w:date="2020-04-07T04:24:00Z">
                  <w:rPr>
                    <w:b/>
                    <w:i/>
                    <w:snapToGrid w:val="0"/>
                  </w:rPr>
                </w:rPrChange>
              </w:rPr>
            </w:pPr>
            <w:r w:rsidRPr="009F32C9">
              <w:rPr>
                <w:bCs/>
                <w:iCs/>
                <w:noProof/>
                <w:rPrChange w:id="20110" w:author="CR#0252r1" w:date="2020-04-07T04:24:00Z">
                  <w:rPr>
                    <w:bCs/>
                    <w:iCs/>
                    <w:noProof/>
                  </w:rPr>
                </w:rPrChange>
              </w:rPr>
              <w:t xml:space="preserve">This field specifies the cyclic prefix length of </w:t>
            </w:r>
            <w:r w:rsidRPr="009F32C9">
              <w:rPr>
                <w:rPrChange w:id="20111" w:author="CR#0252r1" w:date="2020-04-07T04:24:00Z">
                  <w:rPr/>
                </w:rPrChange>
              </w:rPr>
              <w:t xml:space="preserve">this assistance data neighbour cell </w:t>
            </w:r>
            <w:r w:rsidRPr="009F32C9">
              <w:rPr>
                <w:bCs/>
                <w:iCs/>
                <w:noProof/>
                <w:rPrChange w:id="20112" w:author="CR#0252r1" w:date="2020-04-07T04:24:00Z">
                  <w:rPr>
                    <w:bCs/>
                    <w:iCs/>
                    <w:noProof/>
                  </w:rPr>
                </w:rPrChange>
              </w:rPr>
              <w:t xml:space="preserve">CRS. If this field is present, the target device may assume </w:t>
            </w:r>
            <w:r w:rsidRPr="009F32C9">
              <w:rPr>
                <w:rFonts w:eastAsia="SimSun"/>
                <w:lang w:eastAsia="zh-CN"/>
                <w:rPrChange w:id="20113" w:author="CR#0252r1" w:date="2020-04-07T04:24:00Z">
                  <w:rPr>
                    <w:rFonts w:eastAsia="SimSun"/>
                    <w:lang w:eastAsia="zh-CN"/>
                  </w:rPr>
                </w:rPrChange>
              </w:rPr>
              <w:t xml:space="preserve">the CRS and PRS antenna ports of </w:t>
            </w:r>
            <w:r w:rsidRPr="009F32C9">
              <w:rPr>
                <w:rFonts w:eastAsia="MS Mincho"/>
                <w:lang w:eastAsia="ja-JP"/>
                <w:rPrChange w:id="20114" w:author="CR#0252r1" w:date="2020-04-07T04:24:00Z">
                  <w:rPr>
                    <w:rFonts w:eastAsia="MS Mincho"/>
                    <w:lang w:eastAsia="ja-JP"/>
                  </w:rPr>
                </w:rPrChange>
              </w:rPr>
              <w:t>this</w:t>
            </w:r>
            <w:r w:rsidRPr="009F32C9">
              <w:rPr>
                <w:rFonts w:eastAsia="SimSun"/>
                <w:lang w:eastAsia="zh-CN"/>
                <w:rPrChange w:id="20115" w:author="CR#0252r1" w:date="2020-04-07T04:24:00Z">
                  <w:rPr>
                    <w:rFonts w:eastAsia="SimSun"/>
                    <w:lang w:eastAsia="zh-CN"/>
                  </w:rPr>
                </w:rPrChange>
              </w:rPr>
              <w:t xml:space="preserve"> assistance data neighbour cell are quasi co-located (as defined in </w:t>
            </w:r>
            <w:r w:rsidR="00DD6009" w:rsidRPr="009F32C9">
              <w:rPr>
                <w:rFonts w:eastAsia="SimSun"/>
                <w:lang w:eastAsia="zh-CN"/>
                <w:rPrChange w:id="20116" w:author="CR#0252r1" w:date="2020-04-07T04:24:00Z">
                  <w:rPr>
                    <w:rFonts w:eastAsia="SimSun"/>
                    <w:lang w:eastAsia="zh-CN"/>
                  </w:rPr>
                </w:rPrChange>
              </w:rPr>
              <w:t xml:space="preserve">TS 36.211 </w:t>
            </w:r>
            <w:r w:rsidRPr="009F32C9">
              <w:rPr>
                <w:rFonts w:eastAsia="SimSun"/>
                <w:lang w:eastAsia="zh-CN"/>
                <w:rPrChange w:id="20117" w:author="CR#0252r1" w:date="2020-04-07T04:24:00Z">
                  <w:rPr>
                    <w:rFonts w:eastAsia="SimSun"/>
                    <w:lang w:eastAsia="zh-CN"/>
                  </w:rPr>
                </w:rPrChange>
              </w:rPr>
              <w:t>[16]).</w:t>
            </w:r>
          </w:p>
        </w:tc>
      </w:tr>
      <w:tr w:rsidR="009F32C9" w:rsidRPr="009F32C9">
        <w:trPr>
          <w:cantSplit/>
        </w:trPr>
        <w:tc>
          <w:tcPr>
            <w:tcW w:w="9639" w:type="dxa"/>
          </w:tcPr>
          <w:p w:rsidR="00706D47" w:rsidRPr="009F32C9" w:rsidRDefault="00706D47" w:rsidP="00290FF8">
            <w:pPr>
              <w:pStyle w:val="TAL"/>
              <w:rPr>
                <w:b/>
                <w:i/>
                <w:snapToGrid w:val="0"/>
                <w:rPrChange w:id="20118" w:author="CR#0252r1" w:date="2020-04-07T04:24:00Z">
                  <w:rPr>
                    <w:b/>
                    <w:i/>
                    <w:snapToGrid w:val="0"/>
                  </w:rPr>
                </w:rPrChange>
              </w:rPr>
            </w:pPr>
            <w:r w:rsidRPr="009F32C9">
              <w:rPr>
                <w:b/>
                <w:i/>
                <w:snapToGrid w:val="0"/>
                <w:rPrChange w:id="20119" w:author="CR#0252r1" w:date="2020-04-07T04:24:00Z">
                  <w:rPr>
                    <w:b/>
                    <w:i/>
                    <w:snapToGrid w:val="0"/>
                  </w:rPr>
                </w:rPrChange>
              </w:rPr>
              <w:t>sameMBSFNconfigNeighbour</w:t>
            </w:r>
          </w:p>
          <w:p w:rsidR="00706D47" w:rsidRPr="009F32C9" w:rsidRDefault="00706D47" w:rsidP="002D60CB">
            <w:pPr>
              <w:pStyle w:val="TAL"/>
              <w:keepNext w:val="0"/>
              <w:keepLines w:val="0"/>
              <w:widowControl w:val="0"/>
              <w:rPr>
                <w:b/>
                <w:i/>
                <w:snapToGrid w:val="0"/>
                <w:rPrChange w:id="20120" w:author="CR#0252r1" w:date="2020-04-07T04:24:00Z">
                  <w:rPr>
                    <w:b/>
                    <w:i/>
                    <w:snapToGrid w:val="0"/>
                  </w:rPr>
                </w:rPrChange>
              </w:rPr>
            </w:pPr>
            <w:r w:rsidRPr="009F32C9">
              <w:rPr>
                <w:snapToGrid w:val="0"/>
                <w:rPrChange w:id="20121" w:author="CR#0252r1" w:date="2020-04-07T04:24:00Z">
                  <w:rPr>
                    <w:snapToGrid w:val="0"/>
                  </w:rPr>
                </w:rPrChange>
              </w:rPr>
              <w:t xml:space="preserve">This field indicates whether the </w:t>
            </w:r>
            <w:r w:rsidRPr="009F32C9">
              <w:rPr>
                <w:rFonts w:eastAsia="MS Mincho"/>
                <w:lang w:eastAsia="ja-JP"/>
                <w:rPrChange w:id="20122" w:author="CR#0252r1" w:date="2020-04-07T04:24:00Z">
                  <w:rPr>
                    <w:rFonts w:eastAsia="MS Mincho"/>
                    <w:lang w:eastAsia="ja-JP"/>
                  </w:rPr>
                </w:rPrChange>
              </w:rPr>
              <w:t xml:space="preserve">MBSFN subframe configuration of </w:t>
            </w:r>
            <w:r w:rsidRPr="009F32C9">
              <w:rPr>
                <w:lang w:eastAsia="zh-CN"/>
                <w:rPrChange w:id="20123" w:author="CR#0252r1" w:date="2020-04-07T04:24:00Z">
                  <w:rPr>
                    <w:lang w:eastAsia="zh-CN"/>
                  </w:rPr>
                </w:rPrChange>
              </w:rPr>
              <w:t xml:space="preserve">the </w:t>
            </w:r>
            <w:r w:rsidRPr="009F32C9">
              <w:rPr>
                <w:rFonts w:eastAsia="MS Mincho"/>
                <w:lang w:eastAsia="ja-JP"/>
                <w:rPrChange w:id="20124" w:author="CR#0252r1" w:date="2020-04-07T04:24:00Z">
                  <w:rPr>
                    <w:rFonts w:eastAsia="MS Mincho"/>
                    <w:lang w:eastAsia="ja-JP"/>
                  </w:rPr>
                </w:rPrChange>
              </w:rPr>
              <w:t>neighbour cell is the same as the current primary cell of the target device. TRUE means the same, and FALSE means not the same.</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i/>
                <w:snapToGrid w:val="0"/>
                <w:rPrChange w:id="20125" w:author="CR#0252r1" w:date="2020-04-07T04:24:00Z">
                  <w:rPr>
                    <w:b/>
                    <w:i/>
                    <w:snapToGrid w:val="0"/>
                  </w:rPr>
                </w:rPrChange>
              </w:rPr>
            </w:pPr>
            <w:r w:rsidRPr="009F32C9">
              <w:rPr>
                <w:b/>
                <w:i/>
                <w:snapToGrid w:val="0"/>
                <w:rPrChange w:id="20126" w:author="CR#0252r1" w:date="2020-04-07T04:24:00Z">
                  <w:rPr>
                    <w:b/>
                    <w:i/>
                    <w:snapToGrid w:val="0"/>
                  </w:rPr>
                </w:rPrChange>
              </w:rPr>
              <w:t>dlBandwidth</w:t>
            </w:r>
          </w:p>
          <w:p w:rsidR="00015187" w:rsidRPr="009F32C9" w:rsidRDefault="00015187" w:rsidP="008E1379">
            <w:pPr>
              <w:pStyle w:val="TAL"/>
              <w:rPr>
                <w:snapToGrid w:val="0"/>
                <w:rPrChange w:id="20127" w:author="CR#0252r1" w:date="2020-04-07T04:24:00Z">
                  <w:rPr>
                    <w:snapToGrid w:val="0"/>
                  </w:rPr>
                </w:rPrChange>
              </w:rPr>
            </w:pPr>
            <w:r w:rsidRPr="009F32C9">
              <w:rPr>
                <w:snapToGrid w:val="0"/>
                <w:rPrChange w:id="20128" w:author="CR#0252r1" w:date="2020-04-07T04:24:00Z">
                  <w:rPr>
                    <w:snapToGrid w:val="0"/>
                  </w:rPr>
                </w:rPrChange>
              </w:rPr>
              <w:t>This field specifies the downlink bandwidth configuration of the neighbour cell, N</w:t>
            </w:r>
            <w:r w:rsidRPr="009F32C9">
              <w:rPr>
                <w:snapToGrid w:val="0"/>
                <w:vertAlign w:val="subscript"/>
                <w:rPrChange w:id="20129" w:author="CR#0252r1" w:date="2020-04-07T04:24:00Z">
                  <w:rPr>
                    <w:snapToGrid w:val="0"/>
                    <w:vertAlign w:val="subscript"/>
                  </w:rPr>
                </w:rPrChange>
              </w:rPr>
              <w:t>RB</w:t>
            </w:r>
            <w:r w:rsidRPr="009F32C9">
              <w:rPr>
                <w:snapToGrid w:val="0"/>
                <w:rPrChange w:id="20130" w:author="CR#0252r1" w:date="2020-04-07T04:24:00Z">
                  <w:rPr>
                    <w:snapToGrid w:val="0"/>
                  </w:rPr>
                </w:rPrChange>
              </w:rPr>
              <w:t xml:space="preserve"> in downlink, see TS 36.101 [21, table 5.6-1]. </w:t>
            </w:r>
            <w:r w:rsidR="00BE3613" w:rsidRPr="009F32C9">
              <w:rPr>
                <w:snapToGrid w:val="0"/>
                <w:rPrChange w:id="20131" w:author="CR#0252r1" w:date="2020-04-07T04:24:00Z">
                  <w:rPr>
                    <w:snapToGrid w:val="0"/>
                  </w:rPr>
                </w:rPrChange>
              </w:rPr>
              <w:t xml:space="preserve">Enumerated value </w:t>
            </w:r>
            <w:r w:rsidRPr="009F32C9">
              <w:rPr>
                <w:snapToGrid w:val="0"/>
                <w:rPrChange w:id="20132" w:author="CR#0252r1" w:date="2020-04-07T04:24:00Z">
                  <w:rPr>
                    <w:snapToGrid w:val="0"/>
                  </w:rPr>
                </w:rPrChange>
              </w:rPr>
              <w:t>n6 corresponds to 6 resource blocks, n15 to 15 resource blocks and so on.</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i/>
                <w:snapToGrid w:val="0"/>
                <w:rPrChange w:id="20133" w:author="CR#0252r1" w:date="2020-04-07T04:24:00Z">
                  <w:rPr>
                    <w:b/>
                    <w:i/>
                    <w:snapToGrid w:val="0"/>
                  </w:rPr>
                </w:rPrChange>
              </w:rPr>
            </w:pPr>
            <w:r w:rsidRPr="009F32C9">
              <w:rPr>
                <w:b/>
                <w:i/>
                <w:snapToGrid w:val="0"/>
                <w:rPrChange w:id="20134" w:author="CR#0252r1" w:date="2020-04-07T04:24:00Z">
                  <w:rPr>
                    <w:b/>
                    <w:i/>
                    <w:snapToGrid w:val="0"/>
                  </w:rPr>
                </w:rPrChange>
              </w:rPr>
              <w:t>addPRSconfigNeighbour</w:t>
            </w:r>
          </w:p>
          <w:p w:rsidR="00015187" w:rsidRPr="009F32C9" w:rsidRDefault="00015187" w:rsidP="00015187">
            <w:pPr>
              <w:pStyle w:val="TAL"/>
              <w:rPr>
                <w:snapToGrid w:val="0"/>
                <w:rPrChange w:id="20135" w:author="CR#0252r1" w:date="2020-04-07T04:24:00Z">
                  <w:rPr>
                    <w:snapToGrid w:val="0"/>
                  </w:rPr>
                </w:rPrChange>
              </w:rPr>
            </w:pPr>
            <w:r w:rsidRPr="009F32C9">
              <w:rPr>
                <w:snapToGrid w:val="0"/>
                <w:rPrChange w:id="20136" w:author="CR#0252r1" w:date="2020-04-07T04:24:00Z">
                  <w:rPr>
                    <w:snapToGrid w:val="0"/>
                  </w:rPr>
                </w:rPrChange>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9F32C9">
              <w:rPr>
                <w:i/>
                <w:snapToGrid w:val="0"/>
                <w:rPrChange w:id="20137" w:author="CR#0252r1" w:date="2020-04-07T04:24:00Z">
                  <w:rPr>
                    <w:i/>
                    <w:snapToGrid w:val="0"/>
                  </w:rPr>
                </w:rPrChange>
              </w:rPr>
              <w:t>addPRSconfigNeighbour</w:t>
            </w:r>
            <w:r w:rsidRPr="009F32C9">
              <w:rPr>
                <w:snapToGrid w:val="0"/>
                <w:rPrChange w:id="20138" w:author="CR#0252r1" w:date="2020-04-07T04:24:00Z">
                  <w:rPr>
                    <w:snapToGrid w:val="0"/>
                  </w:rPr>
                </w:rPrChange>
              </w:rPr>
              <w:t xml:space="preserve"> in the neighbour cell at least partially overlaps with a PRS positioning occasion of the same instance of </w:t>
            </w:r>
            <w:r w:rsidRPr="009F32C9">
              <w:rPr>
                <w:i/>
                <w:snapToGrid w:val="0"/>
                <w:rPrChange w:id="20139" w:author="CR#0252r1" w:date="2020-04-07T04:24:00Z">
                  <w:rPr>
                    <w:i/>
                    <w:snapToGrid w:val="0"/>
                  </w:rPr>
                </w:rPrChange>
              </w:rPr>
              <w:t>addPRSconfigRef</w:t>
            </w:r>
            <w:r w:rsidRPr="009F32C9">
              <w:rPr>
                <w:snapToGrid w:val="0"/>
                <w:rPrChange w:id="20140" w:author="CR#0252r1" w:date="2020-04-07T04:24:00Z">
                  <w:rPr>
                    <w:snapToGrid w:val="0"/>
                  </w:rPr>
                </w:rPrChange>
              </w:rPr>
              <w:t xml:space="preserve"> in the assistance data reference cell where the maximum offset between the transmitted PRS positioning occasions may be assumed to not exceed half a subframe.</w:t>
            </w:r>
          </w:p>
          <w:p w:rsidR="00015187" w:rsidRPr="009F32C9" w:rsidRDefault="00015187" w:rsidP="008E1379">
            <w:pPr>
              <w:pStyle w:val="TAL"/>
              <w:rPr>
                <w:b/>
                <w:i/>
                <w:snapToGrid w:val="0"/>
                <w:rPrChange w:id="20141" w:author="CR#0252r1" w:date="2020-04-07T04:24:00Z">
                  <w:rPr>
                    <w:b/>
                    <w:i/>
                    <w:snapToGrid w:val="0"/>
                  </w:rPr>
                </w:rPrChange>
              </w:rPr>
            </w:pPr>
            <w:r w:rsidRPr="009F32C9">
              <w:rPr>
                <w:snapToGrid w:val="0"/>
                <w:rPrChange w:id="20142" w:author="CR#0252r1" w:date="2020-04-07T04:24:00Z">
                  <w:rPr>
                    <w:snapToGrid w:val="0"/>
                  </w:rPr>
                </w:rPrChange>
              </w:rPr>
              <w:t xml:space="preserve">When the EARFCN of the neighbour cell is the same as for the assistance data reference cell, the target may assume that each instance of </w:t>
            </w:r>
            <w:r w:rsidRPr="009F32C9">
              <w:rPr>
                <w:i/>
                <w:snapToGrid w:val="0"/>
                <w:rPrChange w:id="20143" w:author="CR#0252r1" w:date="2020-04-07T04:24:00Z">
                  <w:rPr>
                    <w:i/>
                    <w:snapToGrid w:val="0"/>
                  </w:rPr>
                </w:rPrChange>
              </w:rPr>
              <w:t>addPRSconfigNeighbour</w:t>
            </w:r>
            <w:r w:rsidRPr="009F32C9">
              <w:rPr>
                <w:snapToGrid w:val="0"/>
                <w:rPrChange w:id="20144" w:author="CR#0252r1" w:date="2020-04-07T04:24:00Z">
                  <w:rPr>
                    <w:snapToGrid w:val="0"/>
                  </w:rPr>
                </w:rPrChange>
              </w:rPr>
              <w:t xml:space="preserve"> of this cell has the same PRS periodicity (</w:t>
            </w:r>
            <w:r w:rsidR="002A79CF" w:rsidRPr="009F32C9">
              <w:rPr>
                <w:snapToGrid w:val="0"/>
                <w:rPrChange w:id="20145" w:author="CR#0252r1" w:date="2020-04-07T04:24:00Z">
                  <w:rPr>
                    <w:snapToGrid w:val="0"/>
                  </w:rPr>
                </w:rPrChange>
              </w:rPr>
              <w:t>T</w:t>
            </w:r>
            <w:r w:rsidR="002A79CF" w:rsidRPr="009F32C9">
              <w:rPr>
                <w:snapToGrid w:val="0"/>
                <w:vertAlign w:val="subscript"/>
                <w:rPrChange w:id="20146" w:author="CR#0252r1" w:date="2020-04-07T04:24:00Z">
                  <w:rPr>
                    <w:snapToGrid w:val="0"/>
                    <w:vertAlign w:val="subscript"/>
                  </w:rPr>
                </w:rPrChange>
              </w:rPr>
              <w:t>PRS</w:t>
            </w:r>
            <w:r w:rsidRPr="009F32C9">
              <w:rPr>
                <w:snapToGrid w:val="0"/>
                <w:rPrChange w:id="20147" w:author="CR#0252r1" w:date="2020-04-07T04:24:00Z">
                  <w:rPr>
                    <w:snapToGrid w:val="0"/>
                  </w:rPr>
                </w:rPrChange>
              </w:rPr>
              <w:t xml:space="preserve">) as the corresponding instance of </w:t>
            </w:r>
            <w:r w:rsidRPr="009F32C9">
              <w:rPr>
                <w:i/>
                <w:snapToGrid w:val="0"/>
                <w:rPrChange w:id="20148" w:author="CR#0252r1" w:date="2020-04-07T04:24:00Z">
                  <w:rPr>
                    <w:i/>
                    <w:snapToGrid w:val="0"/>
                  </w:rPr>
                </w:rPrChange>
              </w:rPr>
              <w:t>addPRSconfigRef</w:t>
            </w:r>
            <w:r w:rsidRPr="009F32C9">
              <w:rPr>
                <w:snapToGrid w:val="0"/>
                <w:rPrChange w:id="20149" w:author="CR#0252r1" w:date="2020-04-07T04:24:00Z">
                  <w:rPr>
                    <w:snapToGrid w:val="0"/>
                  </w:rPr>
                </w:rPrChange>
              </w:rPr>
              <w:t xml:space="preserve"> of the assistance data reference cell.</w:t>
            </w:r>
          </w:p>
        </w:tc>
      </w:tr>
      <w:tr w:rsidR="00786134"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9F32C9" w:rsidRDefault="00786134" w:rsidP="007E7466">
            <w:pPr>
              <w:pStyle w:val="TAL"/>
              <w:rPr>
                <w:b/>
                <w:i/>
                <w:snapToGrid w:val="0"/>
                <w:rPrChange w:id="20150" w:author="CR#0252r1" w:date="2020-04-07T04:24:00Z">
                  <w:rPr>
                    <w:b/>
                    <w:i/>
                    <w:snapToGrid w:val="0"/>
                  </w:rPr>
                </w:rPrChange>
              </w:rPr>
            </w:pPr>
            <w:r w:rsidRPr="009F32C9">
              <w:rPr>
                <w:b/>
                <w:i/>
                <w:snapToGrid w:val="0"/>
                <w:rPrChange w:id="20151" w:author="CR#0252r1" w:date="2020-04-07T04:24:00Z">
                  <w:rPr>
                    <w:b/>
                    <w:i/>
                    <w:snapToGrid w:val="0"/>
                  </w:rPr>
                </w:rPrChange>
              </w:rPr>
              <w:t>tdd-config</w:t>
            </w:r>
          </w:p>
          <w:p w:rsidR="00786134" w:rsidRPr="009F32C9" w:rsidRDefault="00786134" w:rsidP="007E7466">
            <w:pPr>
              <w:pStyle w:val="TAL"/>
              <w:rPr>
                <w:b/>
                <w:i/>
                <w:snapToGrid w:val="0"/>
                <w:rPrChange w:id="20152" w:author="CR#0252r1" w:date="2020-04-07T04:24:00Z">
                  <w:rPr>
                    <w:b/>
                    <w:i/>
                    <w:snapToGrid w:val="0"/>
                  </w:rPr>
                </w:rPrChange>
              </w:rPr>
            </w:pPr>
            <w:r w:rsidRPr="009F32C9">
              <w:rPr>
                <w:bCs/>
                <w:iCs/>
                <w:noProof/>
                <w:rPrChange w:id="20153" w:author="CR#0252r1" w:date="2020-04-07T04:24:00Z">
                  <w:rPr>
                    <w:bCs/>
                    <w:iCs/>
                    <w:noProof/>
                  </w:rPr>
                </w:rPrChange>
              </w:rPr>
              <w:t xml:space="preserve">This field specifies the TDD specific </w:t>
            </w:r>
            <w:r w:rsidRPr="009F32C9">
              <w:rPr>
                <w:lang w:eastAsia="en-GB"/>
                <w:rPrChange w:id="20154" w:author="CR#0252r1" w:date="2020-04-07T04:24:00Z">
                  <w:rPr>
                    <w:lang w:eastAsia="en-GB"/>
                  </w:rPr>
                </w:rPrChange>
              </w:rPr>
              <w:t xml:space="preserve">physical channel configuration of the neighbour cell </w:t>
            </w:r>
            <w:r w:rsidRPr="009F32C9">
              <w:rPr>
                <w:i/>
                <w:lang w:eastAsia="en-GB"/>
                <w:rPrChange w:id="20155" w:author="CR#0252r1" w:date="2020-04-07T04:24:00Z">
                  <w:rPr>
                    <w:i/>
                    <w:lang w:eastAsia="en-GB"/>
                  </w:rPr>
                </w:rPrChange>
              </w:rPr>
              <w:t>earfcn</w:t>
            </w:r>
            <w:r w:rsidRPr="009F32C9">
              <w:rPr>
                <w:lang w:eastAsia="en-GB"/>
                <w:rPrChange w:id="20156" w:author="CR#0252r1" w:date="2020-04-07T04:24:00Z">
                  <w:rPr>
                    <w:lang w:eastAsia="en-GB"/>
                  </w:rPr>
                </w:rPrChange>
              </w:rPr>
              <w:t xml:space="preserve">. </w:t>
            </w:r>
            <w:r w:rsidRPr="009F32C9">
              <w:rPr>
                <w:rFonts w:cs="Arial"/>
                <w:szCs w:val="18"/>
                <w:rPrChange w:id="20157" w:author="CR#0252r1" w:date="2020-04-07T04:24:00Z">
                  <w:rPr>
                    <w:rFonts w:cs="Arial"/>
                    <w:szCs w:val="18"/>
                  </w:rPr>
                </w:rPrChange>
              </w:rPr>
              <w:t xml:space="preserve">The field should be present if this neighbour cell is a TDD cell and if the TDD UL/DL configuration for assistance data cells on this </w:t>
            </w:r>
            <w:r w:rsidRPr="009F32C9">
              <w:rPr>
                <w:rFonts w:cs="Arial"/>
                <w:i/>
                <w:szCs w:val="18"/>
                <w:rPrChange w:id="20158" w:author="CR#0252r1" w:date="2020-04-07T04:24:00Z">
                  <w:rPr>
                    <w:rFonts w:cs="Arial"/>
                    <w:i/>
                    <w:szCs w:val="18"/>
                  </w:rPr>
                </w:rPrChange>
              </w:rPr>
              <w:t>earfcn</w:t>
            </w:r>
            <w:r w:rsidRPr="009F32C9">
              <w:rPr>
                <w:rFonts w:cs="Arial"/>
                <w:szCs w:val="18"/>
                <w:rPrChange w:id="20159" w:author="CR#0252r1" w:date="2020-04-07T04:24:00Z">
                  <w:rPr>
                    <w:rFonts w:cs="Arial"/>
                    <w:szCs w:val="18"/>
                  </w:rPr>
                </w:rPrChange>
              </w:rPr>
              <w:t xml:space="preserve"> has not been provided in any other instance of </w:t>
            </w:r>
            <w:r w:rsidRPr="009F32C9">
              <w:rPr>
                <w:i/>
                <w:snapToGrid w:val="0"/>
                <w:rPrChange w:id="20160" w:author="CR#0252r1" w:date="2020-04-07T04:24:00Z">
                  <w:rPr>
                    <w:i/>
                    <w:snapToGrid w:val="0"/>
                  </w:rPr>
                </w:rPrChange>
              </w:rPr>
              <w:t>OTDOA-NeighbourCellInfoElement</w:t>
            </w:r>
            <w:r w:rsidRPr="009F32C9">
              <w:rPr>
                <w:rFonts w:cs="Arial"/>
                <w:szCs w:val="18"/>
                <w:rPrChange w:id="20161" w:author="CR#0252r1" w:date="2020-04-07T04:24:00Z">
                  <w:rPr>
                    <w:rFonts w:cs="Arial"/>
                    <w:szCs w:val="18"/>
                  </w:rPr>
                </w:rPrChange>
              </w:rPr>
              <w:t xml:space="preserve"> or in IE </w:t>
            </w:r>
            <w:r w:rsidRPr="009F32C9">
              <w:rPr>
                <w:i/>
                <w:snapToGrid w:val="0"/>
                <w:rPrChange w:id="20162" w:author="CR#0252r1" w:date="2020-04-07T04:24:00Z">
                  <w:rPr>
                    <w:i/>
                    <w:snapToGrid w:val="0"/>
                  </w:rPr>
                </w:rPrChange>
              </w:rPr>
              <w:t>OTDOA-ReferenceCellInfo</w:t>
            </w:r>
            <w:r w:rsidRPr="009F32C9">
              <w:rPr>
                <w:rFonts w:cs="Arial"/>
                <w:szCs w:val="18"/>
                <w:rPrChange w:id="20163" w:author="CR#0252r1" w:date="2020-04-07T04:24:00Z">
                  <w:rPr>
                    <w:rFonts w:cs="Arial"/>
                    <w:szCs w:val="18"/>
                  </w:rPr>
                </w:rPrChange>
              </w:rPr>
              <w:t>, and is no</w:t>
            </w:r>
            <w:r w:rsidR="00F03608" w:rsidRPr="009F32C9">
              <w:rPr>
                <w:rFonts w:cs="Arial"/>
                <w:szCs w:val="18"/>
                <w:rPrChange w:id="20164" w:author="CR#0252r1" w:date="2020-04-07T04:24:00Z">
                  <w:rPr>
                    <w:rFonts w:cs="Arial"/>
                    <w:szCs w:val="18"/>
                  </w:rPr>
                </w:rPrChange>
              </w:rPr>
              <w:t>t the same as the target device</w:t>
            </w:r>
            <w:r w:rsidR="002A511C" w:rsidRPr="009F32C9">
              <w:rPr>
                <w:rFonts w:cs="Arial"/>
                <w:szCs w:val="18"/>
                <w:rPrChange w:id="20165" w:author="CR#0252r1" w:date="2020-04-07T04:24:00Z">
                  <w:rPr>
                    <w:rFonts w:cs="Arial"/>
                    <w:szCs w:val="18"/>
                  </w:rPr>
                </w:rPrChange>
              </w:rPr>
              <w:t>′</w:t>
            </w:r>
            <w:r w:rsidRPr="009F32C9">
              <w:rPr>
                <w:rFonts w:cs="Arial"/>
                <w:szCs w:val="18"/>
                <w:rPrChange w:id="20166" w:author="CR#0252r1" w:date="2020-04-07T04:24:00Z">
                  <w:rPr>
                    <w:rFonts w:cs="Arial"/>
                    <w:szCs w:val="18"/>
                  </w:rPr>
                </w:rPrChange>
              </w:rPr>
              <w:t>s current primary cell when this is a TDD cell.</w:t>
            </w:r>
            <w:r w:rsidRPr="009F32C9">
              <w:rPr>
                <w:lang w:eastAsia="en-GB"/>
                <w:rPrChange w:id="20167" w:author="CR#0252r1" w:date="2020-04-07T04:24:00Z">
                  <w:rPr>
                    <w:lang w:eastAsia="en-GB"/>
                  </w:rPr>
                </w:rPrChange>
              </w:rPr>
              <w:t xml:space="preserve"> NOTE 2.</w:t>
            </w:r>
          </w:p>
        </w:tc>
      </w:tr>
    </w:tbl>
    <w:p w:rsidR="00CB241F" w:rsidRPr="009F32C9" w:rsidRDefault="00CB241F" w:rsidP="00CB241F">
      <w:pPr>
        <w:rPr>
          <w:rPrChange w:id="20168" w:author="CR#0252r1" w:date="2020-04-07T04:24:00Z">
            <w:rPr/>
          </w:rPrChange>
        </w:rPr>
      </w:pPr>
    </w:p>
    <w:p w:rsidR="00786134" w:rsidRPr="009F32C9" w:rsidRDefault="00CB241F" w:rsidP="00786134">
      <w:pPr>
        <w:pStyle w:val="NO"/>
        <w:rPr>
          <w:rPrChange w:id="20169" w:author="CR#0252r1" w:date="2020-04-07T04:24:00Z">
            <w:rPr/>
          </w:rPrChange>
        </w:rPr>
      </w:pPr>
      <w:r w:rsidRPr="009F32C9">
        <w:rPr>
          <w:rPrChange w:id="20170" w:author="CR#0252r1" w:date="2020-04-07T04:24:00Z">
            <w:rPr/>
          </w:rPrChange>
        </w:rPr>
        <w:t>NOTE</w:t>
      </w:r>
      <w:r w:rsidR="00786134" w:rsidRPr="009F32C9">
        <w:rPr>
          <w:rPrChange w:id="20171" w:author="CR#0252r1" w:date="2020-04-07T04:24:00Z">
            <w:rPr/>
          </w:rPrChange>
        </w:rPr>
        <w:t xml:space="preserve"> 1</w:t>
      </w:r>
      <w:r w:rsidRPr="009F32C9">
        <w:rPr>
          <w:rPrChange w:id="20172" w:author="CR#0252r1" w:date="2020-04-07T04:24:00Z">
            <w:rPr/>
          </w:rPrChange>
        </w:rPr>
        <w:t>:</w:t>
      </w:r>
      <w:r w:rsidR="00354C05" w:rsidRPr="009F32C9">
        <w:rPr>
          <w:rPrChange w:id="20173" w:author="CR#0252r1" w:date="2020-04-07T04:24:00Z">
            <w:rPr/>
          </w:rPrChange>
        </w:rPr>
        <w:tab/>
      </w:r>
      <w:r w:rsidRPr="009F32C9">
        <w:rPr>
          <w:rPrChange w:id="20174" w:author="CR#0252r1" w:date="2020-04-07T04:24:00Z">
            <w:rPr/>
          </w:rPrChange>
        </w:rPr>
        <w:t>If this cell has more than one PRS configuration with equal longest PRS occasion group periodicity (i.e., PRS occasion group length times T</w:t>
      </w:r>
      <w:r w:rsidRPr="009F32C9">
        <w:rPr>
          <w:vertAlign w:val="subscript"/>
          <w:rPrChange w:id="20175" w:author="CR#0252r1" w:date="2020-04-07T04:24:00Z">
            <w:rPr>
              <w:vertAlign w:val="subscript"/>
            </w:rPr>
          </w:rPrChange>
        </w:rPr>
        <w:t>PRS</w:t>
      </w:r>
      <w:r w:rsidRPr="009F32C9">
        <w:rPr>
          <w:rPrChange w:id="20176" w:author="CR#0252r1" w:date="2020-04-07T04:24:00Z">
            <w:rPr/>
          </w:rPrChange>
        </w:rPr>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9F32C9" w:rsidRDefault="00786134" w:rsidP="00786134">
      <w:pPr>
        <w:pStyle w:val="NO"/>
        <w:rPr>
          <w:rPrChange w:id="20177" w:author="CR#0252r1" w:date="2020-04-07T04:24:00Z">
            <w:rPr/>
          </w:rPrChange>
        </w:rPr>
      </w:pPr>
      <w:r w:rsidRPr="009F32C9">
        <w:rPr>
          <w:rPrChange w:id="20178" w:author="CR#0252r1" w:date="2020-04-07T04:24:00Z">
            <w:rPr/>
          </w:rPrChange>
        </w:rPr>
        <w:t>NOTE 2:</w:t>
      </w:r>
      <w:r w:rsidRPr="009F32C9">
        <w:rPr>
          <w:rPrChange w:id="20179" w:author="CR#0252r1" w:date="2020-04-07T04:24:00Z">
            <w:rPr/>
          </w:rPrChange>
        </w:rPr>
        <w:tab/>
        <w:t xml:space="preserve">The target device assumes the same TDD UL/DL configuration for all TDD cells residing on same frequency band specified by </w:t>
      </w:r>
      <w:r w:rsidRPr="009F32C9">
        <w:rPr>
          <w:i/>
          <w:rPrChange w:id="20180" w:author="CR#0252r1" w:date="2020-04-07T04:24:00Z">
            <w:rPr>
              <w:i/>
            </w:rPr>
          </w:rPrChange>
        </w:rPr>
        <w:t>earfcn</w:t>
      </w:r>
      <w:r w:rsidRPr="009F32C9">
        <w:rPr>
          <w:rPrChange w:id="20181" w:author="CR#0252r1" w:date="2020-04-07T04:24:00Z">
            <w:rPr/>
          </w:rPrChange>
        </w:rPr>
        <w:t xml:space="preserve">. Therefore, the location server should include the field </w:t>
      </w:r>
      <w:r w:rsidRPr="009F32C9">
        <w:rPr>
          <w:i/>
          <w:rPrChange w:id="20182" w:author="CR#0252r1" w:date="2020-04-07T04:24:00Z">
            <w:rPr>
              <w:i/>
            </w:rPr>
          </w:rPrChange>
        </w:rPr>
        <w:t xml:space="preserve">tdd-config </w:t>
      </w:r>
      <w:r w:rsidRPr="009F32C9">
        <w:rPr>
          <w:rPrChange w:id="20183" w:author="CR#0252r1" w:date="2020-04-07T04:24:00Z">
            <w:rPr/>
          </w:rPrChange>
        </w:rPr>
        <w:t xml:space="preserve">only once for assistance data cells with the same </w:t>
      </w:r>
      <w:r w:rsidRPr="009F32C9">
        <w:rPr>
          <w:i/>
          <w:rPrChange w:id="20184" w:author="CR#0252r1" w:date="2020-04-07T04:24:00Z">
            <w:rPr>
              <w:i/>
            </w:rPr>
          </w:rPrChange>
        </w:rPr>
        <w:t>earfcn</w:t>
      </w:r>
      <w:r w:rsidRPr="009F32C9">
        <w:rPr>
          <w:rPrChange w:id="20185" w:author="CR#0252r1" w:date="2020-04-07T04:24:00Z">
            <w:rPr/>
          </w:rPrChange>
        </w:rPr>
        <w:t xml:space="preserve"> in IE </w:t>
      </w:r>
      <w:r w:rsidRPr="009F32C9">
        <w:rPr>
          <w:i/>
          <w:rPrChange w:id="20186" w:author="CR#0252r1" w:date="2020-04-07T04:24:00Z">
            <w:rPr>
              <w:i/>
            </w:rPr>
          </w:rPrChange>
        </w:rPr>
        <w:t>OTDOA-ProvideAssistanceData</w:t>
      </w:r>
      <w:r w:rsidRPr="009F32C9">
        <w:rPr>
          <w:rPrChange w:id="20187" w:author="CR#0252r1" w:date="2020-04-07T04:24:00Z">
            <w:rPr/>
          </w:rPrChange>
        </w:rPr>
        <w:t xml:space="preserve">. The location server does not need to include the field </w:t>
      </w:r>
      <w:r w:rsidRPr="009F32C9">
        <w:rPr>
          <w:i/>
          <w:rPrChange w:id="20188" w:author="CR#0252r1" w:date="2020-04-07T04:24:00Z">
            <w:rPr>
              <w:i/>
            </w:rPr>
          </w:rPrChange>
        </w:rPr>
        <w:t>tdd-config</w:t>
      </w:r>
      <w:r w:rsidRPr="009F32C9">
        <w:rPr>
          <w:rPrChange w:id="20189" w:author="CR#0252r1" w:date="2020-04-07T04:24:00Z">
            <w:rPr/>
          </w:rPrChange>
        </w:rPr>
        <w:t xml:space="preserve"> for any assistance data cell in IE </w:t>
      </w:r>
      <w:r w:rsidRPr="009F32C9">
        <w:rPr>
          <w:i/>
          <w:rPrChange w:id="20190" w:author="CR#0252r1" w:date="2020-04-07T04:24:00Z">
            <w:rPr>
              <w:i/>
            </w:rPr>
          </w:rPrChange>
        </w:rPr>
        <w:t>OTDOA</w:t>
      </w:r>
      <w:r w:rsidR="008F050E" w:rsidRPr="009F32C9">
        <w:rPr>
          <w:i/>
          <w:rPrChange w:id="20191" w:author="CR#0252r1" w:date="2020-04-07T04:24:00Z">
            <w:rPr>
              <w:i/>
            </w:rPr>
          </w:rPrChange>
        </w:rPr>
        <w:t>-</w:t>
      </w:r>
      <w:r w:rsidRPr="009F32C9">
        <w:rPr>
          <w:i/>
          <w:rPrChange w:id="20192" w:author="CR#0252r1" w:date="2020-04-07T04:24:00Z">
            <w:rPr>
              <w:i/>
            </w:rPr>
          </w:rPrChange>
        </w:rPr>
        <w:t>ProvideAssistanceData</w:t>
      </w:r>
      <w:r w:rsidRPr="009F32C9">
        <w:rPr>
          <w:rPrChange w:id="20193" w:author="CR#0252r1" w:date="2020-04-07T04:24:00Z">
            <w:rPr/>
          </w:rPrChange>
        </w:rPr>
        <w:t xml:space="preserve"> with the same </w:t>
      </w:r>
      <w:r w:rsidRPr="009F32C9">
        <w:rPr>
          <w:i/>
          <w:rPrChange w:id="20194" w:author="CR#0252r1" w:date="2020-04-07T04:24:00Z">
            <w:rPr>
              <w:i/>
            </w:rPr>
          </w:rPrChange>
        </w:rPr>
        <w:t>earfcn</w:t>
      </w:r>
      <w:r w:rsidRPr="009F32C9">
        <w:rPr>
          <w:rPrChange w:id="20195" w:author="CR#0252r1" w:date="2020-04-07T04:24:00Z">
            <w:rPr/>
          </w:rPrChange>
        </w:rPr>
        <w:t xml:space="preserve"> or the same TDD UL/DL configuration as the target devi</w:t>
      </w:r>
      <w:r w:rsidR="00F03608" w:rsidRPr="009F32C9">
        <w:rPr>
          <w:rPrChange w:id="20196" w:author="CR#0252r1" w:date="2020-04-07T04:24:00Z">
            <w:rPr/>
          </w:rPrChange>
        </w:rPr>
        <w:t>ces</w:t>
      </w:r>
      <w:r w:rsidR="002A511C" w:rsidRPr="009F32C9">
        <w:rPr>
          <w:rPrChange w:id="20197" w:author="CR#0252r1" w:date="2020-04-07T04:24:00Z">
            <w:rPr/>
          </w:rPrChange>
        </w:rPr>
        <w:t>′</w:t>
      </w:r>
      <w:r w:rsidRPr="009F32C9">
        <w:rPr>
          <w:rPrChange w:id="20198" w:author="CR#0252r1" w:date="2020-04-07T04:24:00Z">
            <w:rPr/>
          </w:rPrChange>
        </w:rPr>
        <w:t xml:space="preserve"> current primary cell if this is a TDD cell.</w:t>
      </w:r>
    </w:p>
    <w:p w:rsidR="006C6D0E" w:rsidRPr="009F32C9" w:rsidRDefault="006C6D0E" w:rsidP="006C6D0E">
      <w:pPr>
        <w:pStyle w:val="Heading4"/>
        <w:rPr>
          <w:rPrChange w:id="20199" w:author="CR#0252r1" w:date="2020-04-07T04:24:00Z">
            <w:rPr/>
          </w:rPrChange>
        </w:rPr>
      </w:pPr>
      <w:bookmarkStart w:id="20200" w:name="_Toc27765196"/>
      <w:r w:rsidRPr="009F32C9">
        <w:rPr>
          <w:rPrChange w:id="20201" w:author="CR#0252r1" w:date="2020-04-07T04:24:00Z">
            <w:rPr/>
          </w:rPrChange>
        </w:rPr>
        <w:t>–</w:t>
      </w:r>
      <w:r w:rsidRPr="009F32C9">
        <w:rPr>
          <w:rPrChange w:id="20202" w:author="CR#0252r1" w:date="2020-04-07T04:24:00Z">
            <w:rPr/>
          </w:rPrChange>
        </w:rPr>
        <w:tab/>
      </w:r>
      <w:r w:rsidRPr="009F32C9">
        <w:rPr>
          <w:i/>
          <w:noProof/>
          <w:rPrChange w:id="20203" w:author="CR#0252r1" w:date="2020-04-07T04:24:00Z">
            <w:rPr>
              <w:i/>
              <w:noProof/>
            </w:rPr>
          </w:rPrChange>
        </w:rPr>
        <w:t>OTDOA-ReferenceCellInfoNB</w:t>
      </w:r>
      <w:bookmarkEnd w:id="20200"/>
    </w:p>
    <w:p w:rsidR="006C6D0E" w:rsidRPr="009F32C9" w:rsidRDefault="006C6D0E" w:rsidP="006C6D0E">
      <w:pPr>
        <w:keepLines/>
        <w:rPr>
          <w:rPrChange w:id="20204" w:author="CR#0252r1" w:date="2020-04-07T04:24:00Z">
            <w:rPr/>
          </w:rPrChange>
        </w:rPr>
      </w:pPr>
      <w:r w:rsidRPr="009F32C9">
        <w:rPr>
          <w:rPrChange w:id="20205" w:author="CR#0252r1" w:date="2020-04-07T04:24:00Z">
            <w:rPr/>
          </w:rPrChange>
        </w:rPr>
        <w:t xml:space="preserve">The IE </w:t>
      </w:r>
      <w:r w:rsidRPr="009F32C9">
        <w:rPr>
          <w:i/>
          <w:noProof/>
          <w:rPrChange w:id="20206" w:author="CR#0252r1" w:date="2020-04-07T04:24:00Z">
            <w:rPr>
              <w:i/>
              <w:noProof/>
            </w:rPr>
          </w:rPrChange>
        </w:rPr>
        <w:t>OTDOA-ReferenceCellInfoNB</w:t>
      </w:r>
      <w:r w:rsidRPr="009F32C9">
        <w:rPr>
          <w:noProof/>
          <w:rPrChange w:id="20207" w:author="CR#0252r1" w:date="2020-04-07T04:24:00Z">
            <w:rPr>
              <w:noProof/>
            </w:rPr>
          </w:rPrChange>
        </w:rPr>
        <w:t xml:space="preserve"> is</w:t>
      </w:r>
      <w:r w:rsidRPr="009F32C9">
        <w:rPr>
          <w:rPrChange w:id="20208" w:author="CR#0252r1" w:date="2020-04-07T04:24:00Z">
            <w:rPr/>
          </w:rPrChange>
        </w:rPr>
        <w:t xml:space="preserve"> used by the location server to provide NB-IoT assistance data reference cell information for OTDOA assistance data.</w:t>
      </w:r>
    </w:p>
    <w:p w:rsidR="006C6D0E" w:rsidRPr="009F32C9" w:rsidRDefault="006C6D0E" w:rsidP="006C6D0E">
      <w:pPr>
        <w:pStyle w:val="PL"/>
        <w:shd w:val="clear" w:color="auto" w:fill="E6E6E6"/>
        <w:rPr>
          <w:rPrChange w:id="20209" w:author="CR#0252r1" w:date="2020-04-07T04:24:00Z">
            <w:rPr/>
          </w:rPrChange>
        </w:rPr>
      </w:pPr>
      <w:r w:rsidRPr="009F32C9">
        <w:rPr>
          <w:rPrChange w:id="20210" w:author="CR#0252r1" w:date="2020-04-07T04:24:00Z">
            <w:rPr/>
          </w:rPrChange>
        </w:rPr>
        <w:t>-- ASN1START</w:t>
      </w:r>
    </w:p>
    <w:p w:rsidR="006C6D0E" w:rsidRPr="009F32C9" w:rsidRDefault="006C6D0E" w:rsidP="006C6D0E">
      <w:pPr>
        <w:pStyle w:val="PL"/>
        <w:shd w:val="clear" w:color="auto" w:fill="E6E6E6"/>
        <w:rPr>
          <w:snapToGrid w:val="0"/>
          <w:rPrChange w:id="20211" w:author="CR#0252r1" w:date="2020-04-07T04:24:00Z">
            <w:rPr>
              <w:snapToGrid w:val="0"/>
            </w:rPr>
          </w:rPrChange>
        </w:rPr>
      </w:pPr>
    </w:p>
    <w:p w:rsidR="006C6D0E" w:rsidRPr="009F32C9" w:rsidRDefault="006C6D0E" w:rsidP="006C6D0E">
      <w:pPr>
        <w:pStyle w:val="PL"/>
        <w:shd w:val="clear" w:color="auto" w:fill="E6E6E6"/>
        <w:outlineLvl w:val="0"/>
        <w:rPr>
          <w:snapToGrid w:val="0"/>
          <w:rPrChange w:id="20212" w:author="CR#0252r1" w:date="2020-04-07T04:24:00Z">
            <w:rPr>
              <w:snapToGrid w:val="0"/>
            </w:rPr>
          </w:rPrChange>
        </w:rPr>
      </w:pPr>
      <w:r w:rsidRPr="009F32C9">
        <w:rPr>
          <w:snapToGrid w:val="0"/>
          <w:rPrChange w:id="20213" w:author="CR#0252r1" w:date="2020-04-07T04:24:00Z">
            <w:rPr>
              <w:snapToGrid w:val="0"/>
            </w:rPr>
          </w:rPrChange>
        </w:rPr>
        <w:t>OTDOA-ReferenceCellInfoNB-r14 ::= SEQUENCE {</w:t>
      </w:r>
    </w:p>
    <w:p w:rsidR="006C6D0E" w:rsidRPr="009F32C9" w:rsidRDefault="006C6D0E" w:rsidP="006C6D0E">
      <w:pPr>
        <w:pStyle w:val="PL"/>
        <w:shd w:val="clear" w:color="auto" w:fill="E6E6E6"/>
        <w:rPr>
          <w:snapToGrid w:val="0"/>
          <w:rPrChange w:id="20214" w:author="CR#0252r1" w:date="2020-04-07T04:24:00Z">
            <w:rPr>
              <w:snapToGrid w:val="0"/>
            </w:rPr>
          </w:rPrChange>
        </w:rPr>
      </w:pPr>
      <w:r w:rsidRPr="009F32C9">
        <w:rPr>
          <w:snapToGrid w:val="0"/>
          <w:rPrChange w:id="20215" w:author="CR#0252r1" w:date="2020-04-07T04:24:00Z">
            <w:rPr>
              <w:snapToGrid w:val="0"/>
            </w:rPr>
          </w:rPrChange>
        </w:rPr>
        <w:tab/>
        <w:t>physCellIdNB-r14</w:t>
      </w:r>
      <w:r w:rsidRPr="009F32C9">
        <w:rPr>
          <w:snapToGrid w:val="0"/>
          <w:rPrChange w:id="20216" w:author="CR#0252r1" w:date="2020-04-07T04:24:00Z">
            <w:rPr>
              <w:snapToGrid w:val="0"/>
            </w:rPr>
          </w:rPrChange>
        </w:rPr>
        <w:tab/>
      </w:r>
      <w:r w:rsidRPr="009F32C9">
        <w:rPr>
          <w:snapToGrid w:val="0"/>
          <w:rPrChange w:id="20217" w:author="CR#0252r1" w:date="2020-04-07T04:24:00Z">
            <w:rPr>
              <w:snapToGrid w:val="0"/>
            </w:rPr>
          </w:rPrChange>
        </w:rPr>
        <w:tab/>
      </w:r>
      <w:r w:rsidRPr="009F32C9">
        <w:rPr>
          <w:snapToGrid w:val="0"/>
          <w:rPrChange w:id="20218" w:author="CR#0252r1" w:date="2020-04-07T04:24:00Z">
            <w:rPr>
              <w:snapToGrid w:val="0"/>
            </w:rPr>
          </w:rPrChange>
        </w:rPr>
        <w:tab/>
      </w:r>
      <w:r w:rsidRPr="009F32C9">
        <w:rPr>
          <w:snapToGrid w:val="0"/>
          <w:rPrChange w:id="20219" w:author="CR#0252r1" w:date="2020-04-07T04:24:00Z">
            <w:rPr>
              <w:snapToGrid w:val="0"/>
            </w:rPr>
          </w:rPrChange>
        </w:rPr>
        <w:tab/>
        <w:t>INTEGER (0..503)</w:t>
      </w:r>
      <w:r w:rsidRPr="009F32C9">
        <w:rPr>
          <w:snapToGrid w:val="0"/>
          <w:rPrChange w:id="20220" w:author="CR#0252r1" w:date="2020-04-07T04:24:00Z">
            <w:rPr>
              <w:snapToGrid w:val="0"/>
            </w:rPr>
          </w:rPrChange>
        </w:rPr>
        <w:tab/>
      </w:r>
      <w:r w:rsidRPr="009F32C9">
        <w:rPr>
          <w:snapToGrid w:val="0"/>
          <w:rPrChange w:id="20221" w:author="CR#0252r1" w:date="2020-04-07T04:24:00Z">
            <w:rPr>
              <w:snapToGrid w:val="0"/>
            </w:rPr>
          </w:rPrChange>
        </w:rPr>
        <w:tab/>
      </w:r>
      <w:r w:rsidRPr="009F32C9">
        <w:rPr>
          <w:snapToGrid w:val="0"/>
          <w:rPrChange w:id="20222" w:author="CR#0252r1" w:date="2020-04-07T04:24:00Z">
            <w:rPr>
              <w:snapToGrid w:val="0"/>
            </w:rPr>
          </w:rPrChange>
        </w:rPr>
        <w:tab/>
        <w:t>OPTIONAL,</w:t>
      </w:r>
      <w:r w:rsidRPr="009F32C9">
        <w:rPr>
          <w:snapToGrid w:val="0"/>
          <w:rPrChange w:id="20223" w:author="CR#0252r1" w:date="2020-04-07T04:24:00Z">
            <w:rPr>
              <w:snapToGrid w:val="0"/>
            </w:rPr>
          </w:rPrChange>
        </w:rPr>
        <w:tab/>
        <w:t>-- Cond NoPRS-AD1</w:t>
      </w:r>
    </w:p>
    <w:p w:rsidR="006C6D0E" w:rsidRPr="009F32C9" w:rsidRDefault="006C6D0E" w:rsidP="006C6D0E">
      <w:pPr>
        <w:pStyle w:val="PL"/>
        <w:shd w:val="clear" w:color="auto" w:fill="E6E6E6"/>
        <w:rPr>
          <w:snapToGrid w:val="0"/>
          <w:rPrChange w:id="20224" w:author="CR#0252r1" w:date="2020-04-07T04:24:00Z">
            <w:rPr>
              <w:snapToGrid w:val="0"/>
            </w:rPr>
          </w:rPrChange>
        </w:rPr>
      </w:pPr>
      <w:r w:rsidRPr="009F32C9">
        <w:rPr>
          <w:snapToGrid w:val="0"/>
          <w:rPrChange w:id="20225" w:author="CR#0252r1" w:date="2020-04-07T04:24:00Z">
            <w:rPr>
              <w:snapToGrid w:val="0"/>
            </w:rPr>
          </w:rPrChange>
        </w:rPr>
        <w:tab/>
        <w:t>cellGlobalIdNB-r14</w:t>
      </w:r>
      <w:r w:rsidRPr="009F32C9">
        <w:rPr>
          <w:snapToGrid w:val="0"/>
          <w:rPrChange w:id="20226" w:author="CR#0252r1" w:date="2020-04-07T04:24:00Z">
            <w:rPr>
              <w:snapToGrid w:val="0"/>
            </w:rPr>
          </w:rPrChange>
        </w:rPr>
        <w:tab/>
      </w:r>
      <w:r w:rsidRPr="009F32C9">
        <w:rPr>
          <w:snapToGrid w:val="0"/>
          <w:rPrChange w:id="20227" w:author="CR#0252r1" w:date="2020-04-07T04:24:00Z">
            <w:rPr>
              <w:snapToGrid w:val="0"/>
            </w:rPr>
          </w:rPrChange>
        </w:rPr>
        <w:tab/>
      </w:r>
      <w:r w:rsidRPr="009F32C9">
        <w:rPr>
          <w:snapToGrid w:val="0"/>
          <w:rPrChange w:id="20228" w:author="CR#0252r1" w:date="2020-04-07T04:24:00Z">
            <w:rPr>
              <w:snapToGrid w:val="0"/>
            </w:rPr>
          </w:rPrChange>
        </w:rPr>
        <w:tab/>
      </w:r>
      <w:r w:rsidRPr="009F32C9">
        <w:rPr>
          <w:snapToGrid w:val="0"/>
          <w:rPrChange w:id="20229" w:author="CR#0252r1" w:date="2020-04-07T04:24:00Z">
            <w:rPr>
              <w:snapToGrid w:val="0"/>
            </w:rPr>
          </w:rPrChange>
        </w:rPr>
        <w:tab/>
        <w:t>ECGI</w:t>
      </w:r>
      <w:r w:rsidRPr="009F32C9">
        <w:rPr>
          <w:snapToGrid w:val="0"/>
          <w:rPrChange w:id="20230" w:author="CR#0252r1" w:date="2020-04-07T04:24:00Z">
            <w:rPr>
              <w:snapToGrid w:val="0"/>
            </w:rPr>
          </w:rPrChange>
        </w:rPr>
        <w:tab/>
      </w:r>
      <w:r w:rsidRPr="009F32C9">
        <w:rPr>
          <w:snapToGrid w:val="0"/>
          <w:rPrChange w:id="20231" w:author="CR#0252r1" w:date="2020-04-07T04:24:00Z">
            <w:rPr>
              <w:snapToGrid w:val="0"/>
            </w:rPr>
          </w:rPrChange>
        </w:rPr>
        <w:tab/>
      </w:r>
      <w:r w:rsidRPr="009F32C9">
        <w:rPr>
          <w:snapToGrid w:val="0"/>
          <w:rPrChange w:id="20232" w:author="CR#0252r1" w:date="2020-04-07T04:24:00Z">
            <w:rPr>
              <w:snapToGrid w:val="0"/>
            </w:rPr>
          </w:rPrChange>
        </w:rPr>
        <w:tab/>
      </w:r>
      <w:r w:rsidRPr="009F32C9">
        <w:rPr>
          <w:snapToGrid w:val="0"/>
          <w:rPrChange w:id="20233" w:author="CR#0252r1" w:date="2020-04-07T04:24:00Z">
            <w:rPr>
              <w:snapToGrid w:val="0"/>
            </w:rPr>
          </w:rPrChange>
        </w:rPr>
        <w:tab/>
      </w:r>
      <w:r w:rsidRPr="009F32C9">
        <w:rPr>
          <w:snapToGrid w:val="0"/>
          <w:rPrChange w:id="20234" w:author="CR#0252r1" w:date="2020-04-07T04:24:00Z">
            <w:rPr>
              <w:snapToGrid w:val="0"/>
            </w:rPr>
          </w:rPrChange>
        </w:rPr>
        <w:tab/>
      </w:r>
      <w:r w:rsidRPr="009F32C9">
        <w:rPr>
          <w:snapToGrid w:val="0"/>
          <w:rPrChange w:id="20235" w:author="CR#0252r1" w:date="2020-04-07T04:24:00Z">
            <w:rPr>
              <w:snapToGrid w:val="0"/>
            </w:rPr>
          </w:rPrChange>
        </w:rPr>
        <w:tab/>
        <w:t>OPTIONAL,</w:t>
      </w:r>
      <w:r w:rsidRPr="009F32C9">
        <w:rPr>
          <w:snapToGrid w:val="0"/>
          <w:rPrChange w:id="20236" w:author="CR#0252r1" w:date="2020-04-07T04:24:00Z">
            <w:rPr>
              <w:snapToGrid w:val="0"/>
            </w:rPr>
          </w:rPrChange>
        </w:rPr>
        <w:tab/>
        <w:t>-- Cond NoPRS-AD2</w:t>
      </w:r>
    </w:p>
    <w:p w:rsidR="006C6D0E" w:rsidRPr="009F32C9" w:rsidRDefault="006C6D0E" w:rsidP="006C6D0E">
      <w:pPr>
        <w:pStyle w:val="PL"/>
        <w:shd w:val="clear" w:color="auto" w:fill="E6E6E6"/>
        <w:rPr>
          <w:snapToGrid w:val="0"/>
          <w:rPrChange w:id="20237" w:author="CR#0252r1" w:date="2020-04-07T04:24:00Z">
            <w:rPr>
              <w:snapToGrid w:val="0"/>
            </w:rPr>
          </w:rPrChange>
        </w:rPr>
      </w:pPr>
      <w:r w:rsidRPr="009F32C9">
        <w:rPr>
          <w:snapToGrid w:val="0"/>
          <w:rPrChange w:id="20238" w:author="CR#0252r1" w:date="2020-04-07T04:24:00Z">
            <w:rPr>
              <w:snapToGrid w:val="0"/>
            </w:rPr>
          </w:rPrChange>
        </w:rPr>
        <w:tab/>
        <w:t>carrierFreqRef-r14</w:t>
      </w:r>
      <w:r w:rsidRPr="009F32C9">
        <w:rPr>
          <w:snapToGrid w:val="0"/>
          <w:rPrChange w:id="20239" w:author="CR#0252r1" w:date="2020-04-07T04:24:00Z">
            <w:rPr>
              <w:snapToGrid w:val="0"/>
            </w:rPr>
          </w:rPrChange>
        </w:rPr>
        <w:tab/>
      </w:r>
      <w:r w:rsidRPr="009F32C9">
        <w:rPr>
          <w:snapToGrid w:val="0"/>
          <w:rPrChange w:id="20240" w:author="CR#0252r1" w:date="2020-04-07T04:24:00Z">
            <w:rPr>
              <w:snapToGrid w:val="0"/>
            </w:rPr>
          </w:rPrChange>
        </w:rPr>
        <w:tab/>
      </w:r>
      <w:r w:rsidRPr="009F32C9">
        <w:rPr>
          <w:snapToGrid w:val="0"/>
          <w:rPrChange w:id="20241" w:author="CR#0252r1" w:date="2020-04-07T04:24:00Z">
            <w:rPr>
              <w:snapToGrid w:val="0"/>
            </w:rPr>
          </w:rPrChange>
        </w:rPr>
        <w:tab/>
      </w:r>
      <w:r w:rsidRPr="009F32C9">
        <w:rPr>
          <w:snapToGrid w:val="0"/>
          <w:rPrChange w:id="20242" w:author="CR#0252r1" w:date="2020-04-07T04:24:00Z">
            <w:rPr>
              <w:snapToGrid w:val="0"/>
            </w:rPr>
          </w:rPrChange>
        </w:rPr>
        <w:tab/>
        <w:t>CarrierFreq-NB-r14</w:t>
      </w:r>
      <w:r w:rsidRPr="009F32C9">
        <w:rPr>
          <w:snapToGrid w:val="0"/>
          <w:rPrChange w:id="20243" w:author="CR#0252r1" w:date="2020-04-07T04:24:00Z">
            <w:rPr>
              <w:snapToGrid w:val="0"/>
            </w:rPr>
          </w:rPrChange>
        </w:rPr>
        <w:tab/>
      </w:r>
      <w:r w:rsidRPr="009F32C9">
        <w:rPr>
          <w:snapToGrid w:val="0"/>
          <w:rPrChange w:id="20244" w:author="CR#0252r1" w:date="2020-04-07T04:24:00Z">
            <w:rPr>
              <w:snapToGrid w:val="0"/>
            </w:rPr>
          </w:rPrChange>
        </w:rPr>
        <w:tab/>
      </w:r>
      <w:r w:rsidRPr="009F32C9">
        <w:rPr>
          <w:snapToGrid w:val="0"/>
          <w:rPrChange w:id="20245" w:author="CR#0252r1" w:date="2020-04-07T04:24:00Z">
            <w:rPr>
              <w:snapToGrid w:val="0"/>
            </w:rPr>
          </w:rPrChange>
        </w:rPr>
        <w:tab/>
        <w:t>OPTIONAL,</w:t>
      </w:r>
      <w:r w:rsidRPr="009F32C9">
        <w:rPr>
          <w:snapToGrid w:val="0"/>
          <w:rPrChange w:id="20246" w:author="CR#0252r1" w:date="2020-04-07T04:24:00Z">
            <w:rPr>
              <w:snapToGrid w:val="0"/>
            </w:rPr>
          </w:rPrChange>
        </w:rPr>
        <w:tab/>
        <w:t>-- Cond NotSameAsServ1</w:t>
      </w:r>
    </w:p>
    <w:p w:rsidR="008D3254" w:rsidRPr="009F32C9" w:rsidRDefault="008D3254" w:rsidP="006C6D0E">
      <w:pPr>
        <w:pStyle w:val="PL"/>
        <w:shd w:val="clear" w:color="auto" w:fill="E6E6E6"/>
        <w:rPr>
          <w:snapToGrid w:val="0"/>
          <w:rPrChange w:id="20247" w:author="CR#0252r1" w:date="2020-04-07T04:24:00Z">
            <w:rPr>
              <w:snapToGrid w:val="0"/>
            </w:rPr>
          </w:rPrChange>
        </w:rPr>
      </w:pPr>
      <w:r w:rsidRPr="009F32C9">
        <w:rPr>
          <w:snapToGrid w:val="0"/>
          <w:rPrChange w:id="20248" w:author="CR#0252r1" w:date="2020-04-07T04:24:00Z">
            <w:rPr>
              <w:snapToGrid w:val="0"/>
            </w:rPr>
          </w:rPrChange>
        </w:rPr>
        <w:tab/>
        <w:t>earfcn-r14</w:t>
      </w:r>
      <w:r w:rsidR="00354C05" w:rsidRPr="009F32C9">
        <w:rPr>
          <w:snapToGrid w:val="0"/>
          <w:rPrChange w:id="20249" w:author="CR#0252r1" w:date="2020-04-07T04:24:00Z">
            <w:rPr>
              <w:snapToGrid w:val="0"/>
            </w:rPr>
          </w:rPrChange>
        </w:rPr>
        <w:tab/>
      </w:r>
      <w:r w:rsidRPr="009F32C9">
        <w:rPr>
          <w:snapToGrid w:val="0"/>
          <w:rPrChange w:id="20250" w:author="CR#0252r1" w:date="2020-04-07T04:24:00Z">
            <w:rPr>
              <w:snapToGrid w:val="0"/>
            </w:rPr>
          </w:rPrChange>
        </w:rPr>
        <w:tab/>
      </w:r>
      <w:r w:rsidRPr="009F32C9">
        <w:rPr>
          <w:snapToGrid w:val="0"/>
          <w:rPrChange w:id="20251" w:author="CR#0252r1" w:date="2020-04-07T04:24:00Z">
            <w:rPr>
              <w:snapToGrid w:val="0"/>
            </w:rPr>
          </w:rPrChange>
        </w:rPr>
        <w:tab/>
      </w:r>
      <w:r w:rsidRPr="009F32C9">
        <w:rPr>
          <w:snapToGrid w:val="0"/>
          <w:rPrChange w:id="20252" w:author="CR#0252r1" w:date="2020-04-07T04:24:00Z">
            <w:rPr>
              <w:snapToGrid w:val="0"/>
            </w:rPr>
          </w:rPrChange>
        </w:rPr>
        <w:tab/>
      </w:r>
      <w:r w:rsidRPr="009F32C9">
        <w:rPr>
          <w:snapToGrid w:val="0"/>
          <w:rPrChange w:id="20253" w:author="CR#0252r1" w:date="2020-04-07T04:24:00Z">
            <w:rPr>
              <w:snapToGrid w:val="0"/>
            </w:rPr>
          </w:rPrChange>
        </w:rPr>
        <w:tab/>
      </w:r>
      <w:r w:rsidRPr="009F32C9">
        <w:rPr>
          <w:snapToGrid w:val="0"/>
          <w:rPrChange w:id="20254" w:author="CR#0252r1" w:date="2020-04-07T04:24:00Z">
            <w:rPr>
              <w:snapToGrid w:val="0"/>
            </w:rPr>
          </w:rPrChange>
        </w:rPr>
        <w:tab/>
        <w:t>ARFCN-ValueEUTRA-r14</w:t>
      </w:r>
      <w:r w:rsidRPr="009F32C9">
        <w:rPr>
          <w:snapToGrid w:val="0"/>
          <w:rPrChange w:id="20255" w:author="CR#0252r1" w:date="2020-04-07T04:24:00Z">
            <w:rPr>
              <w:snapToGrid w:val="0"/>
            </w:rPr>
          </w:rPrChange>
        </w:rPr>
        <w:tab/>
      </w:r>
      <w:r w:rsidRPr="009F32C9">
        <w:rPr>
          <w:snapToGrid w:val="0"/>
          <w:rPrChange w:id="20256" w:author="CR#0252r1" w:date="2020-04-07T04:24:00Z">
            <w:rPr>
              <w:snapToGrid w:val="0"/>
            </w:rPr>
          </w:rPrChange>
        </w:rPr>
        <w:tab/>
        <w:t>OPTIONAL,</w:t>
      </w:r>
      <w:r w:rsidRPr="009F32C9">
        <w:rPr>
          <w:snapToGrid w:val="0"/>
          <w:rPrChange w:id="20257" w:author="CR#0252r1" w:date="2020-04-07T04:24:00Z">
            <w:rPr>
              <w:snapToGrid w:val="0"/>
            </w:rPr>
          </w:rPrChange>
        </w:rPr>
        <w:tab/>
        <w:t>-- Cond Inband</w:t>
      </w:r>
    </w:p>
    <w:p w:rsidR="006C6D0E" w:rsidRPr="009F32C9" w:rsidRDefault="006C6D0E" w:rsidP="006C6D0E">
      <w:pPr>
        <w:pStyle w:val="PL"/>
        <w:shd w:val="clear" w:color="auto" w:fill="E6E6E6"/>
        <w:rPr>
          <w:snapToGrid w:val="0"/>
          <w:rPrChange w:id="20258" w:author="CR#0252r1" w:date="2020-04-07T04:24:00Z">
            <w:rPr>
              <w:snapToGrid w:val="0"/>
            </w:rPr>
          </w:rPrChange>
        </w:rPr>
      </w:pPr>
      <w:r w:rsidRPr="009F32C9">
        <w:rPr>
          <w:snapToGrid w:val="0"/>
          <w:rPrChange w:id="20259" w:author="CR#0252r1" w:date="2020-04-07T04:24:00Z">
            <w:rPr>
              <w:snapToGrid w:val="0"/>
            </w:rPr>
          </w:rPrChange>
        </w:rPr>
        <w:tab/>
        <w:t>eutra-NumCRS-Ports-r14</w:t>
      </w:r>
      <w:r w:rsidRPr="009F32C9">
        <w:rPr>
          <w:snapToGrid w:val="0"/>
          <w:rPrChange w:id="20260" w:author="CR#0252r1" w:date="2020-04-07T04:24:00Z">
            <w:rPr>
              <w:snapToGrid w:val="0"/>
            </w:rPr>
          </w:rPrChange>
        </w:rPr>
        <w:tab/>
      </w:r>
      <w:r w:rsidRPr="009F32C9">
        <w:rPr>
          <w:snapToGrid w:val="0"/>
          <w:rPrChange w:id="20261" w:author="CR#0252r1" w:date="2020-04-07T04:24:00Z">
            <w:rPr>
              <w:snapToGrid w:val="0"/>
            </w:rPr>
          </w:rPrChange>
        </w:rPr>
        <w:tab/>
      </w:r>
      <w:r w:rsidRPr="009F32C9">
        <w:rPr>
          <w:snapToGrid w:val="0"/>
          <w:rPrChange w:id="20262" w:author="CR#0252r1" w:date="2020-04-07T04:24:00Z">
            <w:rPr>
              <w:snapToGrid w:val="0"/>
            </w:rPr>
          </w:rPrChange>
        </w:rPr>
        <w:tab/>
        <w:t>ENUMERATED {ports1-or-2, ports4}</w:t>
      </w:r>
    </w:p>
    <w:p w:rsidR="006C6D0E" w:rsidRPr="009F32C9" w:rsidRDefault="006C6D0E" w:rsidP="006C6D0E">
      <w:pPr>
        <w:pStyle w:val="PL"/>
        <w:shd w:val="clear" w:color="auto" w:fill="E6E6E6"/>
        <w:rPr>
          <w:snapToGrid w:val="0"/>
          <w:rPrChange w:id="20263" w:author="CR#0252r1" w:date="2020-04-07T04:24:00Z">
            <w:rPr>
              <w:snapToGrid w:val="0"/>
            </w:rPr>
          </w:rPrChange>
        </w:rPr>
      </w:pPr>
      <w:r w:rsidRPr="009F32C9">
        <w:rPr>
          <w:snapToGrid w:val="0"/>
          <w:rPrChange w:id="20264" w:author="CR#0252r1" w:date="2020-04-07T04:24:00Z">
            <w:rPr>
              <w:snapToGrid w:val="0"/>
            </w:rPr>
          </w:rPrChange>
        </w:rPr>
        <w:tab/>
      </w:r>
      <w:r w:rsidRPr="009F32C9">
        <w:rPr>
          <w:snapToGrid w:val="0"/>
          <w:rPrChange w:id="20265" w:author="CR#0252r1" w:date="2020-04-07T04:24:00Z">
            <w:rPr>
              <w:snapToGrid w:val="0"/>
            </w:rPr>
          </w:rPrChange>
        </w:rPr>
        <w:tab/>
      </w:r>
      <w:r w:rsidRPr="009F32C9">
        <w:rPr>
          <w:snapToGrid w:val="0"/>
          <w:rPrChange w:id="20266" w:author="CR#0252r1" w:date="2020-04-07T04:24:00Z">
            <w:rPr>
              <w:snapToGrid w:val="0"/>
            </w:rPr>
          </w:rPrChange>
        </w:rPr>
        <w:tab/>
      </w:r>
      <w:r w:rsidRPr="009F32C9">
        <w:rPr>
          <w:snapToGrid w:val="0"/>
          <w:rPrChange w:id="20267" w:author="CR#0252r1" w:date="2020-04-07T04:24:00Z">
            <w:rPr>
              <w:snapToGrid w:val="0"/>
            </w:rPr>
          </w:rPrChange>
        </w:rPr>
        <w:tab/>
      </w:r>
      <w:r w:rsidRPr="009F32C9">
        <w:rPr>
          <w:snapToGrid w:val="0"/>
          <w:rPrChange w:id="20268" w:author="CR#0252r1" w:date="2020-04-07T04:24:00Z">
            <w:rPr>
              <w:snapToGrid w:val="0"/>
            </w:rPr>
          </w:rPrChange>
        </w:rPr>
        <w:tab/>
      </w:r>
      <w:r w:rsidRPr="009F32C9">
        <w:rPr>
          <w:snapToGrid w:val="0"/>
          <w:rPrChange w:id="20269" w:author="CR#0252r1" w:date="2020-04-07T04:24:00Z">
            <w:rPr>
              <w:snapToGrid w:val="0"/>
            </w:rPr>
          </w:rPrChange>
        </w:rPr>
        <w:tab/>
      </w:r>
      <w:r w:rsidRPr="009F32C9">
        <w:rPr>
          <w:snapToGrid w:val="0"/>
          <w:rPrChange w:id="20270" w:author="CR#0252r1" w:date="2020-04-07T04:24:00Z">
            <w:rPr>
              <w:snapToGrid w:val="0"/>
            </w:rPr>
          </w:rPrChange>
        </w:rPr>
        <w:tab/>
      </w:r>
      <w:r w:rsidRPr="009F32C9">
        <w:rPr>
          <w:snapToGrid w:val="0"/>
          <w:rPrChange w:id="20271" w:author="CR#0252r1" w:date="2020-04-07T04:24:00Z">
            <w:rPr>
              <w:snapToGrid w:val="0"/>
            </w:rPr>
          </w:rPrChange>
        </w:rPr>
        <w:tab/>
      </w:r>
      <w:r w:rsidRPr="009F32C9">
        <w:rPr>
          <w:snapToGrid w:val="0"/>
          <w:rPrChange w:id="20272" w:author="CR#0252r1" w:date="2020-04-07T04:24:00Z">
            <w:rPr>
              <w:snapToGrid w:val="0"/>
            </w:rPr>
          </w:rPrChange>
        </w:rPr>
        <w:tab/>
      </w:r>
      <w:r w:rsidRPr="009F32C9">
        <w:rPr>
          <w:snapToGrid w:val="0"/>
          <w:rPrChange w:id="20273" w:author="CR#0252r1" w:date="2020-04-07T04:24:00Z">
            <w:rPr>
              <w:snapToGrid w:val="0"/>
            </w:rPr>
          </w:rPrChange>
        </w:rPr>
        <w:tab/>
      </w:r>
      <w:r w:rsidRPr="009F32C9">
        <w:rPr>
          <w:snapToGrid w:val="0"/>
          <w:rPrChange w:id="20274" w:author="CR#0252r1" w:date="2020-04-07T04:24:00Z">
            <w:rPr>
              <w:snapToGrid w:val="0"/>
            </w:rPr>
          </w:rPrChange>
        </w:rPr>
        <w:tab/>
      </w:r>
      <w:r w:rsidRPr="009F32C9">
        <w:rPr>
          <w:snapToGrid w:val="0"/>
          <w:rPrChange w:id="20275" w:author="CR#0252r1" w:date="2020-04-07T04:24:00Z">
            <w:rPr>
              <w:snapToGrid w:val="0"/>
            </w:rPr>
          </w:rPrChange>
        </w:rPr>
        <w:tab/>
      </w:r>
      <w:r w:rsidRPr="009F32C9">
        <w:rPr>
          <w:snapToGrid w:val="0"/>
          <w:rPrChange w:id="20276" w:author="CR#0252r1" w:date="2020-04-07T04:24:00Z">
            <w:rPr>
              <w:snapToGrid w:val="0"/>
            </w:rPr>
          </w:rPrChange>
        </w:rPr>
        <w:tab/>
      </w:r>
      <w:r w:rsidRPr="009F32C9">
        <w:rPr>
          <w:snapToGrid w:val="0"/>
          <w:rPrChange w:id="20277" w:author="CR#0252r1" w:date="2020-04-07T04:24:00Z">
            <w:rPr>
              <w:snapToGrid w:val="0"/>
            </w:rPr>
          </w:rPrChange>
        </w:rPr>
        <w:tab/>
      </w:r>
      <w:r w:rsidRPr="009F32C9">
        <w:rPr>
          <w:snapToGrid w:val="0"/>
          <w:rPrChange w:id="20278" w:author="CR#0252r1" w:date="2020-04-07T04:24:00Z">
            <w:rPr>
              <w:snapToGrid w:val="0"/>
            </w:rPr>
          </w:rPrChange>
        </w:rPr>
        <w:tab/>
      </w:r>
      <w:r w:rsidRPr="009F32C9">
        <w:rPr>
          <w:snapToGrid w:val="0"/>
          <w:rPrChange w:id="20279" w:author="CR#0252r1" w:date="2020-04-07T04:24:00Z">
            <w:rPr>
              <w:snapToGrid w:val="0"/>
            </w:rPr>
          </w:rPrChange>
        </w:rPr>
        <w:tab/>
        <w:t>OPTIONAL,</w:t>
      </w:r>
      <w:r w:rsidRPr="009F32C9">
        <w:rPr>
          <w:snapToGrid w:val="0"/>
          <w:rPrChange w:id="20280" w:author="CR#0252r1" w:date="2020-04-07T04:24:00Z">
            <w:rPr>
              <w:snapToGrid w:val="0"/>
            </w:rPr>
          </w:rPrChange>
        </w:rPr>
        <w:tab/>
        <w:t>-- Cond NoPRS-AD3</w:t>
      </w:r>
    </w:p>
    <w:p w:rsidR="006C6D0E" w:rsidRPr="009F32C9" w:rsidRDefault="006C6D0E" w:rsidP="006C6D0E">
      <w:pPr>
        <w:pStyle w:val="PL"/>
        <w:shd w:val="clear" w:color="auto" w:fill="E6E6E6"/>
        <w:rPr>
          <w:snapToGrid w:val="0"/>
          <w:rPrChange w:id="20281" w:author="CR#0252r1" w:date="2020-04-07T04:24:00Z">
            <w:rPr>
              <w:snapToGrid w:val="0"/>
            </w:rPr>
          </w:rPrChange>
        </w:rPr>
      </w:pPr>
      <w:r w:rsidRPr="009F32C9">
        <w:rPr>
          <w:snapToGrid w:val="0"/>
          <w:rPrChange w:id="20282" w:author="CR#0252r1" w:date="2020-04-07T04:24:00Z">
            <w:rPr>
              <w:snapToGrid w:val="0"/>
            </w:rPr>
          </w:rPrChange>
        </w:rPr>
        <w:tab/>
        <w:t>otdoa-SIB1-NB-repetitions-r14</w:t>
      </w:r>
      <w:r w:rsidRPr="009F32C9">
        <w:rPr>
          <w:snapToGrid w:val="0"/>
          <w:rPrChange w:id="20283" w:author="CR#0252r1" w:date="2020-04-07T04:24:00Z">
            <w:rPr>
              <w:snapToGrid w:val="0"/>
            </w:rPr>
          </w:rPrChange>
        </w:rPr>
        <w:tab/>
        <w:t>ENUMERATED { r4, r8, r16 }</w:t>
      </w:r>
      <w:r w:rsidRPr="009F32C9">
        <w:rPr>
          <w:snapToGrid w:val="0"/>
          <w:rPrChange w:id="20284" w:author="CR#0252r1" w:date="2020-04-07T04:24:00Z">
            <w:rPr>
              <w:snapToGrid w:val="0"/>
            </w:rPr>
          </w:rPrChange>
        </w:rPr>
        <w:tab/>
        <w:t>OPTIONAL,</w:t>
      </w:r>
      <w:r w:rsidRPr="009F32C9">
        <w:rPr>
          <w:snapToGrid w:val="0"/>
          <w:rPrChange w:id="20285" w:author="CR#0252r1" w:date="2020-04-07T04:24:00Z">
            <w:rPr>
              <w:snapToGrid w:val="0"/>
            </w:rPr>
          </w:rPrChange>
        </w:rPr>
        <w:tab/>
        <w:t>-- Cond</w:t>
      </w:r>
      <w:r w:rsidR="008D3254" w:rsidRPr="009F32C9">
        <w:rPr>
          <w:snapToGrid w:val="0"/>
          <w:rPrChange w:id="20286" w:author="CR#0252r1" w:date="2020-04-07T04:24:00Z">
            <w:rPr>
              <w:snapToGrid w:val="0"/>
            </w:rPr>
          </w:rPrChange>
        </w:rPr>
        <w:t xml:space="preserve"> </w:t>
      </w:r>
      <w:r w:rsidRPr="009F32C9">
        <w:rPr>
          <w:snapToGrid w:val="0"/>
          <w:rPrChange w:id="20287" w:author="CR#0252r1" w:date="2020-04-07T04:24:00Z">
            <w:rPr>
              <w:snapToGrid w:val="0"/>
            </w:rPr>
          </w:rPrChange>
        </w:rPr>
        <w:t>NotSameAsServ2</w:t>
      </w:r>
    </w:p>
    <w:p w:rsidR="006C6D0E" w:rsidRPr="009F32C9" w:rsidRDefault="006C6D0E" w:rsidP="006C6D0E">
      <w:pPr>
        <w:pStyle w:val="PL"/>
        <w:shd w:val="clear" w:color="auto" w:fill="E6E6E6"/>
        <w:rPr>
          <w:snapToGrid w:val="0"/>
          <w:rPrChange w:id="20288" w:author="CR#0252r1" w:date="2020-04-07T04:24:00Z">
            <w:rPr>
              <w:snapToGrid w:val="0"/>
            </w:rPr>
          </w:rPrChange>
        </w:rPr>
      </w:pPr>
      <w:r w:rsidRPr="009F32C9">
        <w:rPr>
          <w:snapToGrid w:val="0"/>
          <w:rPrChange w:id="20289" w:author="CR#0252r1" w:date="2020-04-07T04:24:00Z">
            <w:rPr>
              <w:snapToGrid w:val="0"/>
            </w:rPr>
          </w:rPrChange>
        </w:rPr>
        <w:tab/>
        <w:t>nprsInfo-r14</w:t>
      </w:r>
      <w:r w:rsidRPr="009F32C9">
        <w:rPr>
          <w:snapToGrid w:val="0"/>
          <w:rPrChange w:id="20290" w:author="CR#0252r1" w:date="2020-04-07T04:24:00Z">
            <w:rPr>
              <w:snapToGrid w:val="0"/>
            </w:rPr>
          </w:rPrChange>
        </w:rPr>
        <w:tab/>
      </w:r>
      <w:r w:rsidRPr="009F32C9">
        <w:rPr>
          <w:snapToGrid w:val="0"/>
          <w:rPrChange w:id="20291" w:author="CR#0252r1" w:date="2020-04-07T04:24:00Z">
            <w:rPr>
              <w:snapToGrid w:val="0"/>
            </w:rPr>
          </w:rPrChange>
        </w:rPr>
        <w:tab/>
      </w:r>
      <w:r w:rsidRPr="009F32C9">
        <w:rPr>
          <w:snapToGrid w:val="0"/>
          <w:rPrChange w:id="20292" w:author="CR#0252r1" w:date="2020-04-07T04:24:00Z">
            <w:rPr>
              <w:snapToGrid w:val="0"/>
            </w:rPr>
          </w:rPrChange>
        </w:rPr>
        <w:tab/>
      </w:r>
      <w:r w:rsidRPr="009F32C9">
        <w:rPr>
          <w:snapToGrid w:val="0"/>
          <w:rPrChange w:id="20293" w:author="CR#0252r1" w:date="2020-04-07T04:24:00Z">
            <w:rPr>
              <w:snapToGrid w:val="0"/>
            </w:rPr>
          </w:rPrChange>
        </w:rPr>
        <w:tab/>
      </w:r>
      <w:r w:rsidRPr="009F32C9">
        <w:rPr>
          <w:snapToGrid w:val="0"/>
          <w:rPrChange w:id="20294" w:author="CR#0252r1" w:date="2020-04-07T04:24:00Z">
            <w:rPr>
              <w:snapToGrid w:val="0"/>
            </w:rPr>
          </w:rPrChange>
        </w:rPr>
        <w:tab/>
        <w:t>PRS-Info-NB-r14</w:t>
      </w:r>
      <w:r w:rsidRPr="009F32C9">
        <w:rPr>
          <w:snapToGrid w:val="0"/>
          <w:rPrChange w:id="20295" w:author="CR#0252r1" w:date="2020-04-07T04:24:00Z">
            <w:rPr>
              <w:snapToGrid w:val="0"/>
            </w:rPr>
          </w:rPrChange>
        </w:rPr>
        <w:tab/>
      </w:r>
      <w:r w:rsidRPr="009F32C9">
        <w:rPr>
          <w:snapToGrid w:val="0"/>
          <w:rPrChange w:id="20296" w:author="CR#0252r1" w:date="2020-04-07T04:24:00Z">
            <w:rPr>
              <w:snapToGrid w:val="0"/>
            </w:rPr>
          </w:rPrChange>
        </w:rPr>
        <w:tab/>
      </w:r>
      <w:r w:rsidRPr="009F32C9">
        <w:rPr>
          <w:snapToGrid w:val="0"/>
          <w:rPrChange w:id="20297" w:author="CR#0252r1" w:date="2020-04-07T04:24:00Z">
            <w:rPr>
              <w:snapToGrid w:val="0"/>
            </w:rPr>
          </w:rPrChange>
        </w:rPr>
        <w:tab/>
      </w:r>
      <w:r w:rsidRPr="009F32C9">
        <w:rPr>
          <w:snapToGrid w:val="0"/>
          <w:rPrChange w:id="20298" w:author="CR#0252r1" w:date="2020-04-07T04:24:00Z">
            <w:rPr>
              <w:snapToGrid w:val="0"/>
            </w:rPr>
          </w:rPrChange>
        </w:rPr>
        <w:tab/>
        <w:t>OPTIONAL,</w:t>
      </w:r>
      <w:r w:rsidRPr="009F32C9">
        <w:rPr>
          <w:snapToGrid w:val="0"/>
          <w:rPrChange w:id="20299" w:author="CR#0252r1" w:date="2020-04-07T04:24:00Z">
            <w:rPr>
              <w:snapToGrid w:val="0"/>
            </w:rPr>
          </w:rPrChange>
        </w:rPr>
        <w:tab/>
        <w:t>-- Cond NPRS</w:t>
      </w:r>
      <w:r w:rsidR="005E3BFF" w:rsidRPr="009F32C9">
        <w:rPr>
          <w:snapToGrid w:val="0"/>
          <w:rPrChange w:id="20300" w:author="CR#0252r1" w:date="2020-04-07T04:24:00Z">
            <w:rPr>
              <w:snapToGrid w:val="0"/>
            </w:rPr>
          </w:rPrChange>
        </w:rPr>
        <w:t>-Type1</w:t>
      </w:r>
    </w:p>
    <w:p w:rsidR="005E3BFF" w:rsidRPr="009F32C9" w:rsidRDefault="006C6D0E" w:rsidP="005E3BFF">
      <w:pPr>
        <w:pStyle w:val="PL"/>
        <w:shd w:val="clear" w:color="auto" w:fill="E6E6E6"/>
        <w:rPr>
          <w:snapToGrid w:val="0"/>
          <w:rPrChange w:id="20301" w:author="CR#0252r1" w:date="2020-04-07T04:24:00Z">
            <w:rPr>
              <w:snapToGrid w:val="0"/>
            </w:rPr>
          </w:rPrChange>
        </w:rPr>
      </w:pPr>
      <w:r w:rsidRPr="009F32C9">
        <w:rPr>
          <w:snapToGrid w:val="0"/>
          <w:rPrChange w:id="20302" w:author="CR#0252r1" w:date="2020-04-07T04:24:00Z">
            <w:rPr>
              <w:snapToGrid w:val="0"/>
            </w:rPr>
          </w:rPrChange>
        </w:rPr>
        <w:tab/>
        <w:t>...</w:t>
      </w:r>
      <w:r w:rsidR="005E3BFF" w:rsidRPr="009F32C9">
        <w:rPr>
          <w:snapToGrid w:val="0"/>
          <w:rPrChange w:id="20303" w:author="CR#0252r1" w:date="2020-04-07T04:24:00Z">
            <w:rPr>
              <w:snapToGrid w:val="0"/>
            </w:rPr>
          </w:rPrChange>
        </w:rPr>
        <w:t>,</w:t>
      </w:r>
    </w:p>
    <w:p w:rsidR="005E3BFF" w:rsidRPr="009F32C9" w:rsidRDefault="005E3BFF" w:rsidP="005E3BFF">
      <w:pPr>
        <w:pStyle w:val="PL"/>
        <w:shd w:val="clear" w:color="auto" w:fill="E6E6E6"/>
        <w:rPr>
          <w:snapToGrid w:val="0"/>
          <w:rPrChange w:id="20304" w:author="CR#0252r1" w:date="2020-04-07T04:24:00Z">
            <w:rPr>
              <w:snapToGrid w:val="0"/>
            </w:rPr>
          </w:rPrChange>
        </w:rPr>
      </w:pPr>
      <w:r w:rsidRPr="009F32C9">
        <w:rPr>
          <w:snapToGrid w:val="0"/>
          <w:rPrChange w:id="20305" w:author="CR#0252r1" w:date="2020-04-07T04:24:00Z">
            <w:rPr>
              <w:snapToGrid w:val="0"/>
            </w:rPr>
          </w:rPrChange>
        </w:rPr>
        <w:tab/>
        <w:t>[[</w:t>
      </w:r>
    </w:p>
    <w:p w:rsidR="005E3BFF" w:rsidRPr="009F32C9" w:rsidRDefault="005E3BFF" w:rsidP="005E3BFF">
      <w:pPr>
        <w:pStyle w:val="PL"/>
        <w:shd w:val="clear" w:color="auto" w:fill="E6E6E6"/>
        <w:rPr>
          <w:snapToGrid w:val="0"/>
          <w:rPrChange w:id="20306" w:author="CR#0252r1" w:date="2020-04-07T04:24:00Z">
            <w:rPr>
              <w:snapToGrid w:val="0"/>
            </w:rPr>
          </w:rPrChange>
        </w:rPr>
      </w:pPr>
      <w:r w:rsidRPr="009F32C9">
        <w:rPr>
          <w:snapToGrid w:val="0"/>
          <w:rPrChange w:id="20307" w:author="CR#0252r1" w:date="2020-04-07T04:24:00Z">
            <w:rPr>
              <w:snapToGrid w:val="0"/>
            </w:rPr>
          </w:rPrChange>
        </w:rPr>
        <w:tab/>
        <w:t>nprsInfo-Type2-v1470</w:t>
      </w:r>
      <w:r w:rsidRPr="009F32C9">
        <w:rPr>
          <w:snapToGrid w:val="0"/>
          <w:rPrChange w:id="20308" w:author="CR#0252r1" w:date="2020-04-07T04:24:00Z">
            <w:rPr>
              <w:snapToGrid w:val="0"/>
            </w:rPr>
          </w:rPrChange>
        </w:rPr>
        <w:tab/>
      </w:r>
      <w:r w:rsidRPr="009F32C9">
        <w:rPr>
          <w:snapToGrid w:val="0"/>
          <w:rPrChange w:id="20309" w:author="CR#0252r1" w:date="2020-04-07T04:24:00Z">
            <w:rPr>
              <w:snapToGrid w:val="0"/>
            </w:rPr>
          </w:rPrChange>
        </w:rPr>
        <w:tab/>
      </w:r>
      <w:r w:rsidRPr="009F32C9">
        <w:rPr>
          <w:snapToGrid w:val="0"/>
          <w:rPrChange w:id="20310" w:author="CR#0252r1" w:date="2020-04-07T04:24:00Z">
            <w:rPr>
              <w:snapToGrid w:val="0"/>
            </w:rPr>
          </w:rPrChange>
        </w:rPr>
        <w:tab/>
        <w:t>PRS-Info-NB-r14</w:t>
      </w:r>
      <w:r w:rsidRPr="009F32C9">
        <w:rPr>
          <w:snapToGrid w:val="0"/>
          <w:rPrChange w:id="20311" w:author="CR#0252r1" w:date="2020-04-07T04:24:00Z">
            <w:rPr>
              <w:snapToGrid w:val="0"/>
            </w:rPr>
          </w:rPrChange>
        </w:rPr>
        <w:tab/>
      </w:r>
      <w:r w:rsidRPr="009F32C9">
        <w:rPr>
          <w:snapToGrid w:val="0"/>
          <w:rPrChange w:id="20312" w:author="CR#0252r1" w:date="2020-04-07T04:24:00Z">
            <w:rPr>
              <w:snapToGrid w:val="0"/>
            </w:rPr>
          </w:rPrChange>
        </w:rPr>
        <w:tab/>
      </w:r>
      <w:r w:rsidRPr="009F32C9">
        <w:rPr>
          <w:snapToGrid w:val="0"/>
          <w:rPrChange w:id="20313" w:author="CR#0252r1" w:date="2020-04-07T04:24:00Z">
            <w:rPr>
              <w:snapToGrid w:val="0"/>
            </w:rPr>
          </w:rPrChange>
        </w:rPr>
        <w:tab/>
      </w:r>
      <w:r w:rsidRPr="009F32C9">
        <w:rPr>
          <w:snapToGrid w:val="0"/>
          <w:rPrChange w:id="20314" w:author="CR#0252r1" w:date="2020-04-07T04:24:00Z">
            <w:rPr>
              <w:snapToGrid w:val="0"/>
            </w:rPr>
          </w:rPrChange>
        </w:rPr>
        <w:tab/>
        <w:t>OPTIONAL</w:t>
      </w:r>
      <w:r w:rsidRPr="009F32C9">
        <w:rPr>
          <w:snapToGrid w:val="0"/>
          <w:rPrChange w:id="20315" w:author="CR#0252r1" w:date="2020-04-07T04:24:00Z">
            <w:rPr>
              <w:snapToGrid w:val="0"/>
            </w:rPr>
          </w:rPrChange>
        </w:rPr>
        <w:tab/>
        <w:t>-- Cond NPRS-Type2</w:t>
      </w:r>
    </w:p>
    <w:p w:rsidR="00D93C7D" w:rsidRPr="009F32C9" w:rsidRDefault="005E3BFF" w:rsidP="00D93C7D">
      <w:pPr>
        <w:pStyle w:val="PL"/>
        <w:shd w:val="clear" w:color="auto" w:fill="E6E6E6"/>
        <w:rPr>
          <w:snapToGrid w:val="0"/>
          <w:rPrChange w:id="20316" w:author="CR#0252r1" w:date="2020-04-07T04:24:00Z">
            <w:rPr>
              <w:snapToGrid w:val="0"/>
            </w:rPr>
          </w:rPrChange>
        </w:rPr>
      </w:pPr>
      <w:r w:rsidRPr="009F32C9">
        <w:rPr>
          <w:snapToGrid w:val="0"/>
          <w:rPrChange w:id="20317" w:author="CR#0252r1" w:date="2020-04-07T04:24:00Z">
            <w:rPr>
              <w:snapToGrid w:val="0"/>
            </w:rPr>
          </w:rPrChange>
        </w:rPr>
        <w:tab/>
        <w:t>]]</w:t>
      </w:r>
      <w:r w:rsidR="00D93C7D" w:rsidRPr="009F32C9">
        <w:rPr>
          <w:snapToGrid w:val="0"/>
          <w:rPrChange w:id="20318" w:author="CR#0252r1" w:date="2020-04-07T04:24:00Z">
            <w:rPr>
              <w:snapToGrid w:val="0"/>
            </w:rPr>
          </w:rPrChange>
        </w:rPr>
        <w:t>,</w:t>
      </w:r>
    </w:p>
    <w:p w:rsidR="00D93C7D" w:rsidRPr="009F32C9" w:rsidRDefault="00D93C7D" w:rsidP="00D93C7D">
      <w:pPr>
        <w:pStyle w:val="PL"/>
        <w:shd w:val="clear" w:color="auto" w:fill="E6E6E6"/>
        <w:rPr>
          <w:snapToGrid w:val="0"/>
          <w:rPrChange w:id="20319" w:author="CR#0252r1" w:date="2020-04-07T04:24:00Z">
            <w:rPr>
              <w:snapToGrid w:val="0"/>
            </w:rPr>
          </w:rPrChange>
        </w:rPr>
      </w:pPr>
      <w:r w:rsidRPr="009F32C9">
        <w:rPr>
          <w:snapToGrid w:val="0"/>
          <w:rPrChange w:id="20320" w:author="CR#0252r1" w:date="2020-04-07T04:24:00Z">
            <w:rPr>
              <w:snapToGrid w:val="0"/>
            </w:rPr>
          </w:rPrChange>
        </w:rPr>
        <w:tab/>
        <w:t>[[</w:t>
      </w:r>
      <w:r w:rsidRPr="009F32C9">
        <w:rPr>
          <w:snapToGrid w:val="0"/>
          <w:rPrChange w:id="20321" w:author="CR#0252r1" w:date="2020-04-07T04:24:00Z">
            <w:rPr>
              <w:snapToGrid w:val="0"/>
            </w:rPr>
          </w:rPrChange>
        </w:rPr>
        <w:tab/>
        <w:t>tdd-config-r15</w:t>
      </w:r>
      <w:r w:rsidRPr="009F32C9">
        <w:rPr>
          <w:snapToGrid w:val="0"/>
          <w:rPrChange w:id="20322" w:author="CR#0252r1" w:date="2020-04-07T04:24:00Z">
            <w:rPr>
              <w:snapToGrid w:val="0"/>
            </w:rPr>
          </w:rPrChange>
        </w:rPr>
        <w:tab/>
      </w:r>
      <w:r w:rsidRPr="009F32C9">
        <w:rPr>
          <w:snapToGrid w:val="0"/>
          <w:rPrChange w:id="20323" w:author="CR#0252r1" w:date="2020-04-07T04:24:00Z">
            <w:rPr>
              <w:snapToGrid w:val="0"/>
            </w:rPr>
          </w:rPrChange>
        </w:rPr>
        <w:tab/>
      </w:r>
      <w:r w:rsidRPr="009F32C9">
        <w:rPr>
          <w:snapToGrid w:val="0"/>
          <w:rPrChange w:id="20324" w:author="CR#0252r1" w:date="2020-04-07T04:24:00Z">
            <w:rPr>
              <w:snapToGrid w:val="0"/>
            </w:rPr>
          </w:rPrChange>
        </w:rPr>
        <w:tab/>
      </w:r>
      <w:r w:rsidRPr="009F32C9">
        <w:rPr>
          <w:snapToGrid w:val="0"/>
          <w:rPrChange w:id="20325" w:author="CR#0252r1" w:date="2020-04-07T04:24:00Z">
            <w:rPr>
              <w:snapToGrid w:val="0"/>
            </w:rPr>
          </w:rPrChange>
        </w:rPr>
        <w:tab/>
        <w:t>TDD-Config-v1520</w:t>
      </w:r>
      <w:r w:rsidRPr="009F32C9">
        <w:rPr>
          <w:snapToGrid w:val="0"/>
          <w:rPrChange w:id="20326" w:author="CR#0252r1" w:date="2020-04-07T04:24:00Z">
            <w:rPr>
              <w:snapToGrid w:val="0"/>
            </w:rPr>
          </w:rPrChange>
        </w:rPr>
        <w:tab/>
      </w:r>
      <w:r w:rsidRPr="009F32C9">
        <w:rPr>
          <w:snapToGrid w:val="0"/>
          <w:rPrChange w:id="20327" w:author="CR#0252r1" w:date="2020-04-07T04:24:00Z">
            <w:rPr>
              <w:snapToGrid w:val="0"/>
            </w:rPr>
          </w:rPrChange>
        </w:rPr>
        <w:tab/>
      </w:r>
      <w:r w:rsidRPr="009F32C9">
        <w:rPr>
          <w:snapToGrid w:val="0"/>
          <w:rPrChange w:id="20328" w:author="CR#0252r1" w:date="2020-04-07T04:24:00Z">
            <w:rPr>
              <w:snapToGrid w:val="0"/>
            </w:rPr>
          </w:rPrChange>
        </w:rPr>
        <w:tab/>
        <w:t>OPTIONAL</w:t>
      </w:r>
      <w:r w:rsidRPr="009F32C9">
        <w:rPr>
          <w:snapToGrid w:val="0"/>
          <w:rPrChange w:id="20329" w:author="CR#0252r1" w:date="2020-04-07T04:24:00Z">
            <w:rPr>
              <w:snapToGrid w:val="0"/>
            </w:rPr>
          </w:rPrChange>
        </w:rPr>
        <w:tab/>
        <w:t>-- Need ON</w:t>
      </w:r>
    </w:p>
    <w:p w:rsidR="006C6D0E" w:rsidRPr="009F32C9" w:rsidRDefault="00D93C7D" w:rsidP="00D93C7D">
      <w:pPr>
        <w:pStyle w:val="PL"/>
        <w:shd w:val="clear" w:color="auto" w:fill="E6E6E6"/>
        <w:rPr>
          <w:snapToGrid w:val="0"/>
          <w:rPrChange w:id="20330" w:author="CR#0252r1" w:date="2020-04-07T04:24:00Z">
            <w:rPr>
              <w:snapToGrid w:val="0"/>
            </w:rPr>
          </w:rPrChange>
        </w:rPr>
      </w:pPr>
      <w:r w:rsidRPr="009F32C9">
        <w:rPr>
          <w:snapToGrid w:val="0"/>
          <w:rPrChange w:id="20331" w:author="CR#0252r1" w:date="2020-04-07T04:24:00Z">
            <w:rPr>
              <w:snapToGrid w:val="0"/>
            </w:rPr>
          </w:rPrChange>
        </w:rPr>
        <w:tab/>
        <w:t>]]</w:t>
      </w:r>
    </w:p>
    <w:p w:rsidR="006C6D0E" w:rsidRPr="009F32C9" w:rsidRDefault="006C6D0E" w:rsidP="006C6D0E">
      <w:pPr>
        <w:pStyle w:val="PL"/>
        <w:shd w:val="clear" w:color="auto" w:fill="E6E6E6"/>
        <w:rPr>
          <w:snapToGrid w:val="0"/>
          <w:rPrChange w:id="20332" w:author="CR#0252r1" w:date="2020-04-07T04:24:00Z">
            <w:rPr>
              <w:snapToGrid w:val="0"/>
            </w:rPr>
          </w:rPrChange>
        </w:rPr>
      </w:pPr>
      <w:r w:rsidRPr="009F32C9">
        <w:rPr>
          <w:snapToGrid w:val="0"/>
          <w:rPrChange w:id="20333" w:author="CR#0252r1" w:date="2020-04-07T04:24:00Z">
            <w:rPr>
              <w:snapToGrid w:val="0"/>
            </w:rPr>
          </w:rPrChange>
        </w:rPr>
        <w:t>}</w:t>
      </w:r>
    </w:p>
    <w:p w:rsidR="006C6D0E" w:rsidRPr="009F32C9" w:rsidRDefault="006C6D0E" w:rsidP="006C6D0E">
      <w:pPr>
        <w:pStyle w:val="PL"/>
        <w:shd w:val="clear" w:color="auto" w:fill="E6E6E6"/>
        <w:rPr>
          <w:rPrChange w:id="20334" w:author="CR#0252r1" w:date="2020-04-07T04:24:00Z">
            <w:rPr/>
          </w:rPrChange>
        </w:rPr>
      </w:pPr>
    </w:p>
    <w:p w:rsidR="006C6D0E" w:rsidRPr="009F32C9" w:rsidRDefault="006C6D0E" w:rsidP="006C6D0E">
      <w:pPr>
        <w:pStyle w:val="PL"/>
        <w:shd w:val="clear" w:color="auto" w:fill="E6E6E6"/>
        <w:rPr>
          <w:rPrChange w:id="20335" w:author="CR#0252r1" w:date="2020-04-07T04:24:00Z">
            <w:rPr/>
          </w:rPrChange>
        </w:rPr>
      </w:pPr>
      <w:r w:rsidRPr="009F32C9">
        <w:rPr>
          <w:rPrChange w:id="20336" w:author="CR#0252r1" w:date="2020-04-07T04:24:00Z">
            <w:rPr/>
          </w:rPrChange>
        </w:rPr>
        <w:t>-- ASN1STOP</w:t>
      </w:r>
    </w:p>
    <w:p w:rsidR="006C6D0E" w:rsidRPr="009F32C9" w:rsidRDefault="006C6D0E" w:rsidP="006C6D0E">
      <w:pPr>
        <w:rPr>
          <w:iCs/>
          <w:rPrChange w:id="20337"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8E1379">
        <w:trPr>
          <w:cantSplit/>
          <w:tblHeader/>
        </w:trPr>
        <w:tc>
          <w:tcPr>
            <w:tcW w:w="2268" w:type="dxa"/>
          </w:tcPr>
          <w:p w:rsidR="006C6D0E" w:rsidRPr="009F32C9" w:rsidRDefault="006C6D0E" w:rsidP="008E1379">
            <w:pPr>
              <w:pStyle w:val="TAH"/>
              <w:rPr>
                <w:rPrChange w:id="20338" w:author="CR#0252r1" w:date="2020-04-07T04:24:00Z">
                  <w:rPr/>
                </w:rPrChange>
              </w:rPr>
            </w:pPr>
            <w:r w:rsidRPr="009F32C9">
              <w:rPr>
                <w:rPrChange w:id="20339" w:author="CR#0252r1" w:date="2020-04-07T04:24:00Z">
                  <w:rPr/>
                </w:rPrChange>
              </w:rPr>
              <w:lastRenderedPageBreak/>
              <w:t>Conditional presence</w:t>
            </w:r>
          </w:p>
        </w:tc>
        <w:tc>
          <w:tcPr>
            <w:tcW w:w="7371" w:type="dxa"/>
          </w:tcPr>
          <w:p w:rsidR="006C6D0E" w:rsidRPr="009F32C9" w:rsidRDefault="006C6D0E" w:rsidP="008E1379">
            <w:pPr>
              <w:pStyle w:val="TAH"/>
              <w:rPr>
                <w:rPrChange w:id="20340" w:author="CR#0252r1" w:date="2020-04-07T04:24:00Z">
                  <w:rPr/>
                </w:rPrChange>
              </w:rPr>
            </w:pPr>
            <w:r w:rsidRPr="009F32C9">
              <w:rPr>
                <w:rPrChange w:id="20341" w:author="CR#0252r1" w:date="2020-04-07T04:24:00Z">
                  <w:rPr/>
                </w:rPrChange>
              </w:rPr>
              <w:t>Explanation</w:t>
            </w:r>
          </w:p>
        </w:tc>
      </w:tr>
      <w:tr w:rsidR="009F32C9" w:rsidRPr="009F32C9" w:rsidTr="008E1379">
        <w:trPr>
          <w:cantSplit/>
        </w:trPr>
        <w:tc>
          <w:tcPr>
            <w:tcW w:w="2268" w:type="dxa"/>
          </w:tcPr>
          <w:p w:rsidR="006C6D0E" w:rsidRPr="009F32C9" w:rsidRDefault="006C6D0E" w:rsidP="008E1379">
            <w:pPr>
              <w:pStyle w:val="TAL"/>
              <w:rPr>
                <w:i/>
                <w:rPrChange w:id="20342" w:author="CR#0252r1" w:date="2020-04-07T04:24:00Z">
                  <w:rPr>
                    <w:i/>
                  </w:rPr>
                </w:rPrChange>
              </w:rPr>
            </w:pPr>
            <w:r w:rsidRPr="009F32C9">
              <w:rPr>
                <w:i/>
                <w:rPrChange w:id="20343" w:author="CR#0252r1" w:date="2020-04-07T04:24:00Z">
                  <w:rPr>
                    <w:i/>
                  </w:rPr>
                </w:rPrChange>
              </w:rPr>
              <w:t>NoPRS-AD1</w:t>
            </w:r>
          </w:p>
        </w:tc>
        <w:tc>
          <w:tcPr>
            <w:tcW w:w="7371" w:type="dxa"/>
          </w:tcPr>
          <w:p w:rsidR="006C6D0E" w:rsidRPr="009F32C9" w:rsidRDefault="006C6D0E" w:rsidP="008E1379">
            <w:pPr>
              <w:pStyle w:val="TAL"/>
              <w:rPr>
                <w:rPrChange w:id="20344" w:author="CR#0252r1" w:date="2020-04-07T04:24:00Z">
                  <w:rPr/>
                </w:rPrChange>
              </w:rPr>
            </w:pPr>
            <w:r w:rsidRPr="009F32C9">
              <w:rPr>
                <w:rPrChange w:id="20345" w:author="CR#0252r1" w:date="2020-04-07T04:24:00Z">
                  <w:rPr/>
                </w:rPrChange>
              </w:rPr>
              <w:t xml:space="preserve">This field is mandatory present if the </w:t>
            </w:r>
            <w:r w:rsidRPr="009F32C9">
              <w:rPr>
                <w:i/>
                <w:rPrChange w:id="20346" w:author="CR#0252r1" w:date="2020-04-07T04:24:00Z">
                  <w:rPr>
                    <w:i/>
                  </w:rPr>
                </w:rPrChange>
              </w:rPr>
              <w:t>OTDOA-ReferenceCellInfo</w:t>
            </w:r>
            <w:r w:rsidRPr="009F32C9">
              <w:rPr>
                <w:rPrChange w:id="20347" w:author="CR#0252r1" w:date="2020-04-07T04:24:00Z">
                  <w:rPr/>
                </w:rPrChange>
              </w:rPr>
              <w:t xml:space="preserve"> IE is not included in </w:t>
            </w:r>
            <w:r w:rsidRPr="009F32C9">
              <w:rPr>
                <w:i/>
                <w:rPrChange w:id="20348" w:author="CR#0252r1" w:date="2020-04-07T04:24:00Z">
                  <w:rPr>
                    <w:i/>
                  </w:rPr>
                </w:rPrChange>
              </w:rPr>
              <w:t>OTDOA</w:t>
            </w:r>
            <w:r w:rsidRPr="009F32C9">
              <w:rPr>
                <w:i/>
                <w:rPrChange w:id="20349" w:author="CR#0252r1" w:date="2020-04-07T04:24:00Z">
                  <w:rPr>
                    <w:i/>
                  </w:rPr>
                </w:rPrChange>
              </w:rPr>
              <w:noBreakHyphen/>
              <w:t xml:space="preserve">ProvideAssistanceData, </w:t>
            </w:r>
            <w:r w:rsidRPr="009F32C9">
              <w:rPr>
                <w:rPrChange w:id="20350" w:author="CR#0252r1" w:date="2020-04-07T04:24:00Z">
                  <w:rPr/>
                </w:rPrChange>
              </w:rPr>
              <w:t xml:space="preserve">or if the </w:t>
            </w:r>
            <w:r w:rsidRPr="009F32C9">
              <w:rPr>
                <w:i/>
                <w:rPrChange w:id="20351" w:author="CR#0252r1" w:date="2020-04-07T04:24:00Z">
                  <w:rPr>
                    <w:i/>
                  </w:rPr>
                </w:rPrChange>
              </w:rPr>
              <w:t>OTDOA-ReferenceCellInfo</w:t>
            </w:r>
            <w:r w:rsidRPr="009F32C9">
              <w:rPr>
                <w:rPrChange w:id="20352" w:author="CR#0252r1" w:date="2020-04-07T04:24:00Z">
                  <w:rPr/>
                </w:rPrChange>
              </w:rPr>
              <w:t xml:space="preserve"> IE is included in </w:t>
            </w:r>
            <w:r w:rsidRPr="009F32C9">
              <w:rPr>
                <w:i/>
                <w:rPrChange w:id="20353" w:author="CR#0252r1" w:date="2020-04-07T04:24:00Z">
                  <w:rPr>
                    <w:i/>
                  </w:rPr>
                </w:rPrChange>
              </w:rPr>
              <w:t>OTDOA</w:t>
            </w:r>
            <w:r w:rsidRPr="009F32C9">
              <w:rPr>
                <w:i/>
                <w:rPrChange w:id="20354" w:author="CR#0252r1" w:date="2020-04-07T04:24:00Z">
                  <w:rPr>
                    <w:i/>
                  </w:rPr>
                </w:rPrChange>
              </w:rPr>
              <w:noBreakHyphen/>
              <w:t xml:space="preserve">ProvideAssistanceData </w:t>
            </w:r>
            <w:r w:rsidRPr="009F32C9">
              <w:rPr>
                <w:rPrChange w:id="20355" w:author="CR#0252r1" w:date="2020-04-07T04:24:00Z">
                  <w:rPr/>
                </w:rPrChange>
              </w:rPr>
              <w:t xml:space="preserve">and the narrowband physical layer cell identity is not the same as the physical cell identity provided in </w:t>
            </w:r>
            <w:r w:rsidRPr="009F32C9">
              <w:rPr>
                <w:i/>
                <w:rPrChange w:id="20356" w:author="CR#0252r1" w:date="2020-04-07T04:24:00Z">
                  <w:rPr>
                    <w:i/>
                  </w:rPr>
                </w:rPrChange>
              </w:rPr>
              <w:t>OTDOA-ReferenceCellInfo</w:t>
            </w:r>
            <w:r w:rsidRPr="009F32C9">
              <w:rPr>
                <w:rPrChange w:id="20357" w:author="CR#0252r1" w:date="2020-04-07T04:24:00Z">
                  <w:rPr/>
                </w:rPrChange>
              </w:rPr>
              <w:t xml:space="preserve"> IE. Otherwise it is not present.</w:t>
            </w:r>
          </w:p>
        </w:tc>
      </w:tr>
      <w:tr w:rsidR="009F32C9" w:rsidRPr="009F32C9" w:rsidTr="008E1379">
        <w:trPr>
          <w:cantSplit/>
        </w:trPr>
        <w:tc>
          <w:tcPr>
            <w:tcW w:w="2268" w:type="dxa"/>
          </w:tcPr>
          <w:p w:rsidR="006C6D0E" w:rsidRPr="009F32C9" w:rsidRDefault="006C6D0E" w:rsidP="008E1379">
            <w:pPr>
              <w:pStyle w:val="TAL"/>
              <w:rPr>
                <w:i/>
                <w:rPrChange w:id="20358" w:author="CR#0252r1" w:date="2020-04-07T04:24:00Z">
                  <w:rPr>
                    <w:i/>
                  </w:rPr>
                </w:rPrChange>
              </w:rPr>
            </w:pPr>
            <w:r w:rsidRPr="009F32C9">
              <w:rPr>
                <w:i/>
                <w:rPrChange w:id="20359" w:author="CR#0252r1" w:date="2020-04-07T04:24:00Z">
                  <w:rPr>
                    <w:i/>
                  </w:rPr>
                </w:rPrChange>
              </w:rPr>
              <w:t>NoPRS-AD2</w:t>
            </w:r>
          </w:p>
        </w:tc>
        <w:tc>
          <w:tcPr>
            <w:tcW w:w="7371" w:type="dxa"/>
          </w:tcPr>
          <w:p w:rsidR="006C6D0E" w:rsidRPr="009F32C9" w:rsidRDefault="006C6D0E" w:rsidP="008E1379">
            <w:pPr>
              <w:pStyle w:val="TAL"/>
              <w:rPr>
                <w:rPrChange w:id="20360" w:author="CR#0252r1" w:date="2020-04-07T04:24:00Z">
                  <w:rPr/>
                </w:rPrChange>
              </w:rPr>
            </w:pPr>
            <w:r w:rsidRPr="009F32C9">
              <w:rPr>
                <w:rPrChange w:id="20361" w:author="CR#0252r1" w:date="2020-04-07T04:24:00Z">
                  <w:rPr/>
                </w:rPrChange>
              </w:rPr>
              <w:t xml:space="preserve">This field is optionally present, need ON, if the </w:t>
            </w:r>
            <w:r w:rsidRPr="009F32C9">
              <w:rPr>
                <w:i/>
                <w:rPrChange w:id="20362" w:author="CR#0252r1" w:date="2020-04-07T04:24:00Z">
                  <w:rPr>
                    <w:i/>
                  </w:rPr>
                </w:rPrChange>
              </w:rPr>
              <w:t>OTDOA-ReferenceCellInfo</w:t>
            </w:r>
            <w:r w:rsidRPr="009F32C9">
              <w:rPr>
                <w:rPrChange w:id="20363" w:author="CR#0252r1" w:date="2020-04-07T04:24:00Z">
                  <w:rPr/>
                </w:rPrChange>
              </w:rPr>
              <w:t xml:space="preserve"> IE is not included in </w:t>
            </w:r>
            <w:r w:rsidRPr="009F32C9">
              <w:rPr>
                <w:i/>
                <w:rPrChange w:id="20364" w:author="CR#0252r1" w:date="2020-04-07T04:24:00Z">
                  <w:rPr>
                    <w:i/>
                  </w:rPr>
                </w:rPrChange>
              </w:rPr>
              <w:t>OTDOA</w:t>
            </w:r>
            <w:r w:rsidRPr="009F32C9">
              <w:rPr>
                <w:i/>
                <w:rPrChange w:id="20365" w:author="CR#0252r1" w:date="2020-04-07T04:24:00Z">
                  <w:rPr>
                    <w:i/>
                  </w:rPr>
                </w:rPrChange>
              </w:rPr>
              <w:noBreakHyphen/>
              <w:t xml:space="preserve">ProvideAssistanceData, </w:t>
            </w:r>
            <w:r w:rsidRPr="009F32C9">
              <w:rPr>
                <w:rPrChange w:id="20366" w:author="CR#0252r1" w:date="2020-04-07T04:24:00Z">
                  <w:rPr/>
                </w:rPrChange>
              </w:rPr>
              <w:t xml:space="preserve">or if the </w:t>
            </w:r>
            <w:r w:rsidRPr="009F32C9">
              <w:rPr>
                <w:i/>
                <w:rPrChange w:id="20367" w:author="CR#0252r1" w:date="2020-04-07T04:24:00Z">
                  <w:rPr>
                    <w:i/>
                  </w:rPr>
                </w:rPrChange>
              </w:rPr>
              <w:t>OTDOA-ReferenceCellInfo</w:t>
            </w:r>
            <w:r w:rsidRPr="009F32C9">
              <w:rPr>
                <w:rPrChange w:id="20368" w:author="CR#0252r1" w:date="2020-04-07T04:24:00Z">
                  <w:rPr/>
                </w:rPrChange>
              </w:rPr>
              <w:t xml:space="preserve"> IE is included in </w:t>
            </w:r>
            <w:r w:rsidRPr="009F32C9">
              <w:rPr>
                <w:i/>
                <w:rPrChange w:id="20369" w:author="CR#0252r1" w:date="2020-04-07T04:24:00Z">
                  <w:rPr>
                    <w:i/>
                  </w:rPr>
                </w:rPrChange>
              </w:rPr>
              <w:t>OTDOA</w:t>
            </w:r>
            <w:r w:rsidRPr="009F32C9">
              <w:rPr>
                <w:i/>
                <w:rPrChange w:id="20370" w:author="CR#0252r1" w:date="2020-04-07T04:24:00Z">
                  <w:rPr>
                    <w:i/>
                  </w:rPr>
                </w:rPrChange>
              </w:rPr>
              <w:noBreakHyphen/>
              <w:t xml:space="preserve">ProvideAssistanceData </w:t>
            </w:r>
            <w:r w:rsidRPr="009F32C9">
              <w:rPr>
                <w:rPrChange w:id="20371" w:author="CR#0252r1" w:date="2020-04-07T04:24:00Z">
                  <w:rPr/>
                </w:rPrChange>
              </w:rPr>
              <w:t xml:space="preserve">and the global cell identity is not the same as provided in </w:t>
            </w:r>
            <w:r w:rsidRPr="009F32C9">
              <w:rPr>
                <w:i/>
                <w:rPrChange w:id="20372" w:author="CR#0252r1" w:date="2020-04-07T04:24:00Z">
                  <w:rPr>
                    <w:i/>
                  </w:rPr>
                </w:rPrChange>
              </w:rPr>
              <w:t>OTDOA-ReferenceCellInfo</w:t>
            </w:r>
            <w:r w:rsidRPr="009F32C9">
              <w:rPr>
                <w:rPrChange w:id="20373" w:author="CR#0252r1" w:date="2020-04-07T04:24:00Z">
                  <w:rPr/>
                </w:rPrChange>
              </w:rPr>
              <w:t xml:space="preserve"> IE. </w:t>
            </w:r>
          </w:p>
        </w:tc>
      </w:tr>
      <w:tr w:rsidR="009F32C9" w:rsidRPr="009F32C9" w:rsidTr="008E1379">
        <w:trPr>
          <w:cantSplit/>
        </w:trPr>
        <w:tc>
          <w:tcPr>
            <w:tcW w:w="2268" w:type="dxa"/>
          </w:tcPr>
          <w:p w:rsidR="006C6D0E" w:rsidRPr="009F32C9" w:rsidRDefault="006C6D0E" w:rsidP="008E1379">
            <w:pPr>
              <w:pStyle w:val="TAL"/>
              <w:rPr>
                <w:i/>
                <w:rPrChange w:id="20374" w:author="CR#0252r1" w:date="2020-04-07T04:24:00Z">
                  <w:rPr>
                    <w:i/>
                  </w:rPr>
                </w:rPrChange>
              </w:rPr>
            </w:pPr>
            <w:r w:rsidRPr="009F32C9">
              <w:rPr>
                <w:i/>
                <w:rPrChange w:id="20375" w:author="CR#0252r1" w:date="2020-04-07T04:24:00Z">
                  <w:rPr>
                    <w:i/>
                  </w:rPr>
                </w:rPrChange>
              </w:rPr>
              <w:t>NotSameAsServ1</w:t>
            </w:r>
          </w:p>
        </w:tc>
        <w:tc>
          <w:tcPr>
            <w:tcW w:w="7371" w:type="dxa"/>
          </w:tcPr>
          <w:p w:rsidR="006C6D0E" w:rsidRPr="009F32C9" w:rsidRDefault="006C6D0E" w:rsidP="00F57468">
            <w:pPr>
              <w:pStyle w:val="TAL"/>
              <w:rPr>
                <w:rPrChange w:id="20376" w:author="CR#0252r1" w:date="2020-04-07T04:24:00Z">
                  <w:rPr/>
                </w:rPrChange>
              </w:rPr>
            </w:pPr>
            <w:r w:rsidRPr="009F32C9">
              <w:rPr>
                <w:rPrChange w:id="20377" w:author="CR#0252r1" w:date="2020-04-07T04:24:00Z">
                  <w:rPr/>
                </w:rPrChange>
              </w:rPr>
              <w:t>This field is mandatory present if the carrier frequency of the NB-IoT assistance data reference cell is not the same as the carrier frequency of the target devices</w:t>
            </w:r>
            <w:r w:rsidR="00354C05" w:rsidRPr="009F32C9">
              <w:rPr>
                <w:rPrChange w:id="20378" w:author="CR#0252r1" w:date="2020-04-07T04:24:00Z">
                  <w:rPr/>
                </w:rPrChange>
              </w:rPr>
              <w:t>'</w:t>
            </w:r>
            <w:r w:rsidRPr="009F32C9">
              <w:rPr>
                <w:rPrChange w:id="20379" w:author="CR#0252r1" w:date="2020-04-07T04:24:00Z">
                  <w:rPr/>
                </w:rPrChange>
              </w:rPr>
              <w:t xml:space="preserve"> current serving NB-IoT cell. Otherwise it is not present.</w:t>
            </w:r>
          </w:p>
        </w:tc>
      </w:tr>
      <w:tr w:rsidR="009F32C9" w:rsidRPr="009F32C9" w:rsidTr="0057226A">
        <w:trPr>
          <w:cantSplit/>
        </w:trPr>
        <w:tc>
          <w:tcPr>
            <w:tcW w:w="2268" w:type="dxa"/>
          </w:tcPr>
          <w:p w:rsidR="008D3254" w:rsidRPr="009F32C9" w:rsidRDefault="008D3254" w:rsidP="0057226A">
            <w:pPr>
              <w:pStyle w:val="TAL"/>
              <w:rPr>
                <w:i/>
                <w:noProof/>
                <w:rPrChange w:id="20380" w:author="CR#0252r1" w:date="2020-04-07T04:24:00Z">
                  <w:rPr>
                    <w:i/>
                    <w:noProof/>
                  </w:rPr>
                </w:rPrChange>
              </w:rPr>
            </w:pPr>
            <w:r w:rsidRPr="009F32C9">
              <w:rPr>
                <w:i/>
                <w:noProof/>
                <w:lang w:eastAsia="en-GB"/>
                <w:rPrChange w:id="20381" w:author="CR#0252r1" w:date="2020-04-07T04:24:00Z">
                  <w:rPr>
                    <w:i/>
                    <w:noProof/>
                    <w:lang w:eastAsia="en-GB"/>
                  </w:rPr>
                </w:rPrChange>
              </w:rPr>
              <w:t>Inband</w:t>
            </w:r>
          </w:p>
        </w:tc>
        <w:tc>
          <w:tcPr>
            <w:tcW w:w="7371" w:type="dxa"/>
          </w:tcPr>
          <w:p w:rsidR="008D3254" w:rsidRPr="009F32C9" w:rsidRDefault="008D3254" w:rsidP="0057226A">
            <w:pPr>
              <w:pStyle w:val="TAL"/>
              <w:rPr>
                <w:rPrChange w:id="20382" w:author="CR#0252r1" w:date="2020-04-07T04:24:00Z">
                  <w:rPr/>
                </w:rPrChange>
              </w:rPr>
            </w:pPr>
            <w:r w:rsidRPr="009F32C9">
              <w:rPr>
                <w:rPrChange w:id="20383" w:author="CR#0252r1" w:date="2020-04-07T04:24:00Z">
                  <w:rPr/>
                </w:rPrChange>
              </w:rPr>
              <w:t>This field is mandatory present, if the NPRS is configured within the LTE spectrum allocation (inband deployment)</w:t>
            </w:r>
            <w:r w:rsidRPr="009F32C9">
              <w:rPr>
                <w:lang w:eastAsia="zh-CN"/>
                <w:rPrChange w:id="20384" w:author="CR#0252r1" w:date="2020-04-07T04:24:00Z">
                  <w:rPr>
                    <w:lang w:eastAsia="zh-CN"/>
                  </w:rPr>
                </w:rPrChange>
              </w:rPr>
              <w:t xml:space="preserve">. </w:t>
            </w:r>
            <w:r w:rsidRPr="009F32C9">
              <w:rPr>
                <w:rPrChange w:id="20385" w:author="CR#0252r1" w:date="2020-04-07T04:24:00Z">
                  <w:rPr/>
                </w:rPrChange>
              </w:rPr>
              <w:t>Otherwise it is not present.</w:t>
            </w:r>
          </w:p>
        </w:tc>
      </w:tr>
      <w:tr w:rsidR="009F32C9" w:rsidRPr="009F32C9" w:rsidTr="008E1379">
        <w:trPr>
          <w:cantSplit/>
        </w:trPr>
        <w:tc>
          <w:tcPr>
            <w:tcW w:w="2268" w:type="dxa"/>
          </w:tcPr>
          <w:p w:rsidR="006C6D0E" w:rsidRPr="009F32C9" w:rsidRDefault="006C6D0E" w:rsidP="008E1379">
            <w:pPr>
              <w:pStyle w:val="TAL"/>
              <w:rPr>
                <w:i/>
                <w:rPrChange w:id="20386" w:author="CR#0252r1" w:date="2020-04-07T04:24:00Z">
                  <w:rPr>
                    <w:i/>
                  </w:rPr>
                </w:rPrChange>
              </w:rPr>
            </w:pPr>
            <w:r w:rsidRPr="009F32C9">
              <w:rPr>
                <w:i/>
                <w:rPrChange w:id="20387" w:author="CR#0252r1" w:date="2020-04-07T04:24:00Z">
                  <w:rPr>
                    <w:i/>
                  </w:rPr>
                </w:rPrChange>
              </w:rPr>
              <w:t>NoPRS-AD3</w:t>
            </w:r>
          </w:p>
        </w:tc>
        <w:tc>
          <w:tcPr>
            <w:tcW w:w="7371" w:type="dxa"/>
          </w:tcPr>
          <w:p w:rsidR="006C6D0E" w:rsidRPr="009F32C9" w:rsidRDefault="006C6D0E" w:rsidP="008E1379">
            <w:pPr>
              <w:pStyle w:val="TAL"/>
              <w:rPr>
                <w:rPrChange w:id="20388" w:author="CR#0252r1" w:date="2020-04-07T04:24:00Z">
                  <w:rPr/>
                </w:rPrChange>
              </w:rPr>
            </w:pPr>
            <w:r w:rsidRPr="009F32C9">
              <w:rPr>
                <w:rPrChange w:id="20389" w:author="CR#0252r1" w:date="2020-04-07T04:24:00Z">
                  <w:rPr/>
                </w:rPrChange>
              </w:rPr>
              <w:t xml:space="preserve">This field is mandatory present if the </w:t>
            </w:r>
            <w:r w:rsidRPr="009F32C9">
              <w:rPr>
                <w:i/>
                <w:rPrChange w:id="20390" w:author="CR#0252r1" w:date="2020-04-07T04:24:00Z">
                  <w:rPr>
                    <w:i/>
                  </w:rPr>
                </w:rPrChange>
              </w:rPr>
              <w:t>OTDOA-ReferenceCellInfo</w:t>
            </w:r>
            <w:r w:rsidRPr="009F32C9">
              <w:rPr>
                <w:rPrChange w:id="20391" w:author="CR#0252r1" w:date="2020-04-07T04:24:00Z">
                  <w:rPr/>
                </w:rPrChange>
              </w:rPr>
              <w:t xml:space="preserve"> IE is not included in </w:t>
            </w:r>
            <w:r w:rsidRPr="009F32C9">
              <w:rPr>
                <w:i/>
                <w:rPrChange w:id="20392" w:author="CR#0252r1" w:date="2020-04-07T04:24:00Z">
                  <w:rPr>
                    <w:i/>
                  </w:rPr>
                </w:rPrChange>
              </w:rPr>
              <w:t>OTDOA</w:t>
            </w:r>
            <w:r w:rsidRPr="009F32C9">
              <w:rPr>
                <w:i/>
                <w:rPrChange w:id="20393" w:author="CR#0252r1" w:date="2020-04-07T04:24:00Z">
                  <w:rPr>
                    <w:i/>
                  </w:rPr>
                </w:rPrChange>
              </w:rPr>
              <w:noBreakHyphen/>
              <w:t xml:space="preserve">ProvideAssistanceData </w:t>
            </w:r>
            <w:r w:rsidRPr="009F32C9">
              <w:rPr>
                <w:rPrChange w:id="20394" w:author="CR#0252r1" w:date="2020-04-07T04:24:00Z">
                  <w:rPr/>
                </w:rPrChange>
              </w:rPr>
              <w:t>and if the NB-IoT assistance data reference cell is deployed within the LTE spectrum allocation (inband deployment)</w:t>
            </w:r>
            <w:r w:rsidRPr="009F32C9">
              <w:rPr>
                <w:i/>
                <w:rPrChange w:id="20395" w:author="CR#0252r1" w:date="2020-04-07T04:24:00Z">
                  <w:rPr>
                    <w:i/>
                  </w:rPr>
                </w:rPrChange>
              </w:rPr>
              <w:t xml:space="preserve">. </w:t>
            </w:r>
            <w:r w:rsidRPr="009F32C9">
              <w:rPr>
                <w:rPrChange w:id="20396" w:author="CR#0252r1" w:date="2020-04-07T04:24:00Z">
                  <w:rPr/>
                </w:rPrChange>
              </w:rPr>
              <w:t>Otherwise it is not present.</w:t>
            </w:r>
          </w:p>
        </w:tc>
      </w:tr>
      <w:tr w:rsidR="009F32C9" w:rsidRPr="009F32C9" w:rsidTr="008E1379">
        <w:trPr>
          <w:cantSplit/>
        </w:trPr>
        <w:tc>
          <w:tcPr>
            <w:tcW w:w="2268" w:type="dxa"/>
          </w:tcPr>
          <w:p w:rsidR="006C6D0E" w:rsidRPr="009F32C9" w:rsidRDefault="006C6D0E" w:rsidP="008E1379">
            <w:pPr>
              <w:pStyle w:val="TAL"/>
              <w:rPr>
                <w:i/>
                <w:rPrChange w:id="20397" w:author="CR#0252r1" w:date="2020-04-07T04:24:00Z">
                  <w:rPr>
                    <w:i/>
                  </w:rPr>
                </w:rPrChange>
              </w:rPr>
            </w:pPr>
            <w:r w:rsidRPr="009F32C9">
              <w:rPr>
                <w:i/>
                <w:rPrChange w:id="20398" w:author="CR#0252r1" w:date="2020-04-07T04:24:00Z">
                  <w:rPr>
                    <w:i/>
                  </w:rPr>
                </w:rPrChange>
              </w:rPr>
              <w:t>NotSameAsServ2</w:t>
            </w:r>
          </w:p>
        </w:tc>
        <w:tc>
          <w:tcPr>
            <w:tcW w:w="7371" w:type="dxa"/>
          </w:tcPr>
          <w:p w:rsidR="006C6D0E" w:rsidRPr="009F32C9" w:rsidRDefault="006C6D0E" w:rsidP="008E1379">
            <w:pPr>
              <w:pStyle w:val="TAL"/>
              <w:rPr>
                <w:rPrChange w:id="20399" w:author="CR#0252r1" w:date="2020-04-07T04:24:00Z">
                  <w:rPr/>
                </w:rPrChange>
              </w:rPr>
            </w:pPr>
            <w:r w:rsidRPr="009F32C9">
              <w:rPr>
                <w:rPrChange w:id="20400" w:author="CR#0252r1" w:date="2020-04-07T04:24:00Z">
                  <w:rPr/>
                </w:rPrChange>
              </w:rPr>
              <w:t>This field is mandatory present, if NPRS configuration Part B only is configured on the NB-IoT assistance data reference cell, and if the repetition number of SIB1-NB of the NB</w:t>
            </w:r>
            <w:r w:rsidRPr="009F32C9">
              <w:rPr>
                <w:rPrChange w:id="20401" w:author="CR#0252r1" w:date="2020-04-07T04:24:00Z">
                  <w:rPr/>
                </w:rPrChange>
              </w:rPr>
              <w:noBreakHyphen/>
              <w:t>IoT assistance data reference cell is not the same as the repetition number of SIB1</w:t>
            </w:r>
            <w:r w:rsidRPr="009F32C9">
              <w:rPr>
                <w:rPrChange w:id="20402" w:author="CR#0252r1" w:date="2020-04-07T04:24:00Z">
                  <w:rPr/>
                </w:rPrChange>
              </w:rPr>
              <w:noBreakHyphen/>
              <w:t>NB of the target devices</w:t>
            </w:r>
            <w:r w:rsidR="002A511C" w:rsidRPr="009F32C9">
              <w:rPr>
                <w:rPrChange w:id="20403" w:author="CR#0252r1" w:date="2020-04-07T04:24:00Z">
                  <w:rPr/>
                </w:rPrChange>
              </w:rPr>
              <w:t>′</w:t>
            </w:r>
            <w:r w:rsidRPr="009F32C9">
              <w:rPr>
                <w:rPrChange w:id="20404" w:author="CR#0252r1" w:date="2020-04-07T04:24:00Z">
                  <w:rPr/>
                </w:rPrChange>
              </w:rPr>
              <w:t xml:space="preserve"> current serving NB-IoT cell. Otherwise it is not present. </w:t>
            </w:r>
          </w:p>
        </w:tc>
      </w:tr>
      <w:tr w:rsidR="009F32C9" w:rsidRPr="009F32C9" w:rsidTr="008E1379">
        <w:trPr>
          <w:cantSplit/>
        </w:trPr>
        <w:tc>
          <w:tcPr>
            <w:tcW w:w="2268" w:type="dxa"/>
          </w:tcPr>
          <w:p w:rsidR="006C6D0E" w:rsidRPr="009F32C9" w:rsidRDefault="006C6D0E" w:rsidP="008E1379">
            <w:pPr>
              <w:pStyle w:val="TAL"/>
              <w:rPr>
                <w:i/>
                <w:rPrChange w:id="20405" w:author="CR#0252r1" w:date="2020-04-07T04:24:00Z">
                  <w:rPr>
                    <w:i/>
                  </w:rPr>
                </w:rPrChange>
              </w:rPr>
            </w:pPr>
            <w:r w:rsidRPr="009F32C9">
              <w:rPr>
                <w:i/>
                <w:rPrChange w:id="20406" w:author="CR#0252r1" w:date="2020-04-07T04:24:00Z">
                  <w:rPr>
                    <w:i/>
                  </w:rPr>
                </w:rPrChange>
              </w:rPr>
              <w:t>NPRS</w:t>
            </w:r>
            <w:r w:rsidR="005E3BFF" w:rsidRPr="009F32C9">
              <w:rPr>
                <w:i/>
                <w:rPrChange w:id="20407" w:author="CR#0252r1" w:date="2020-04-07T04:24:00Z">
                  <w:rPr>
                    <w:i/>
                  </w:rPr>
                </w:rPrChange>
              </w:rPr>
              <w:t>-Type1</w:t>
            </w:r>
          </w:p>
        </w:tc>
        <w:tc>
          <w:tcPr>
            <w:tcW w:w="7371" w:type="dxa"/>
          </w:tcPr>
          <w:p w:rsidR="006C6D0E" w:rsidRPr="009F32C9" w:rsidRDefault="006C6D0E" w:rsidP="008E1379">
            <w:pPr>
              <w:pStyle w:val="TAL"/>
              <w:rPr>
                <w:rPrChange w:id="20408" w:author="CR#0252r1" w:date="2020-04-07T04:24:00Z">
                  <w:rPr/>
                </w:rPrChange>
              </w:rPr>
            </w:pPr>
            <w:r w:rsidRPr="009F32C9">
              <w:rPr>
                <w:rPrChange w:id="20409" w:author="CR#0252r1" w:date="2020-04-07T04:24:00Z">
                  <w:rPr/>
                </w:rPrChange>
              </w:rPr>
              <w:t xml:space="preserve">The field is mandatory present if </w:t>
            </w:r>
            <w:r w:rsidR="005E3BFF" w:rsidRPr="009F32C9">
              <w:rPr>
                <w:rPrChange w:id="20410" w:author="CR#0252r1" w:date="2020-04-07T04:24:00Z">
                  <w:rPr/>
                </w:rPrChange>
              </w:rPr>
              <w:t xml:space="preserve">Type 1 </w:t>
            </w:r>
            <w:r w:rsidRPr="009F32C9">
              <w:rPr>
                <w:rPrChange w:id="20411" w:author="CR#0252r1" w:date="2020-04-07T04:24:00Z">
                  <w:rPr/>
                </w:rPrChange>
              </w:rPr>
              <w:t xml:space="preserve">narrowband positioning reference signals are available in the assistance data reference cell </w:t>
            </w:r>
            <w:r w:rsidR="00DD6009" w:rsidRPr="009F32C9">
              <w:rPr>
                <w:rPrChange w:id="20412" w:author="CR#0252r1" w:date="2020-04-07T04:24:00Z">
                  <w:rPr/>
                </w:rPrChange>
              </w:rPr>
              <w:t xml:space="preserve">(TS 36.211 </w:t>
            </w:r>
            <w:r w:rsidRPr="009F32C9">
              <w:rPr>
                <w:rPrChange w:id="20413" w:author="CR#0252r1" w:date="2020-04-07T04:24:00Z">
                  <w:rPr/>
                </w:rPrChange>
              </w:rPr>
              <w:t>[16]</w:t>
            </w:r>
            <w:r w:rsidR="00DD6009" w:rsidRPr="009F32C9">
              <w:rPr>
                <w:rPrChange w:id="20414" w:author="CR#0252r1" w:date="2020-04-07T04:24:00Z">
                  <w:rPr/>
                </w:rPrChange>
              </w:rPr>
              <w:t>)</w:t>
            </w:r>
            <w:r w:rsidRPr="009F32C9">
              <w:rPr>
                <w:rPrChange w:id="20415" w:author="CR#0252r1" w:date="2020-04-07T04:24:00Z">
                  <w:rPr/>
                </w:rPrChange>
              </w:rPr>
              <w:t>; otherwise it is not present.</w:t>
            </w:r>
          </w:p>
        </w:tc>
      </w:tr>
      <w:tr w:rsidR="005E3BFF" w:rsidRPr="009F32C9"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i/>
                <w:rPrChange w:id="20416" w:author="CR#0252r1" w:date="2020-04-07T04:24:00Z">
                  <w:rPr>
                    <w:i/>
                  </w:rPr>
                </w:rPrChange>
              </w:rPr>
            </w:pPr>
            <w:r w:rsidRPr="009F32C9">
              <w:rPr>
                <w:i/>
                <w:rPrChange w:id="20417" w:author="CR#0252r1" w:date="2020-04-07T04:24:00Z">
                  <w:rPr>
                    <w:i/>
                  </w:rPr>
                </w:rPrChange>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rPrChange w:id="20418" w:author="CR#0252r1" w:date="2020-04-07T04:24:00Z">
                  <w:rPr/>
                </w:rPrChange>
              </w:rPr>
            </w:pPr>
            <w:r w:rsidRPr="009F32C9">
              <w:rPr>
                <w:rPrChange w:id="20419" w:author="CR#0252r1" w:date="2020-04-07T04:24:00Z">
                  <w:rPr/>
                </w:rPrChange>
              </w:rPr>
              <w:t xml:space="preserve">The field is mandatory present if Type 2 narrowband positioning reference signals are available in the assistance data reference cell </w:t>
            </w:r>
            <w:r w:rsidR="00DD6009" w:rsidRPr="009F32C9">
              <w:rPr>
                <w:rPrChange w:id="20420" w:author="CR#0252r1" w:date="2020-04-07T04:24:00Z">
                  <w:rPr/>
                </w:rPrChange>
              </w:rPr>
              <w:t xml:space="preserve">(TS 36.211 </w:t>
            </w:r>
            <w:r w:rsidRPr="009F32C9">
              <w:rPr>
                <w:rPrChange w:id="20421" w:author="CR#0252r1" w:date="2020-04-07T04:24:00Z">
                  <w:rPr/>
                </w:rPrChange>
              </w:rPr>
              <w:t>[16]</w:t>
            </w:r>
            <w:r w:rsidR="00DD6009" w:rsidRPr="009F32C9">
              <w:rPr>
                <w:rPrChange w:id="20422" w:author="CR#0252r1" w:date="2020-04-07T04:24:00Z">
                  <w:rPr/>
                </w:rPrChange>
              </w:rPr>
              <w:t>)</w:t>
            </w:r>
            <w:r w:rsidRPr="009F32C9">
              <w:rPr>
                <w:rPrChange w:id="20423" w:author="CR#0252r1" w:date="2020-04-07T04:24:00Z">
                  <w:rPr/>
                </w:rPrChange>
              </w:rPr>
              <w:t>; otherwise it is not present.</w:t>
            </w:r>
          </w:p>
        </w:tc>
      </w:tr>
    </w:tbl>
    <w:p w:rsidR="006C6D0E" w:rsidRPr="009F32C9" w:rsidRDefault="006C6D0E" w:rsidP="006C6D0E">
      <w:pPr>
        <w:rPr>
          <w:iCs/>
          <w:rPrChange w:id="20424"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keepNext w:val="0"/>
              <w:keepLines w:val="0"/>
              <w:widowControl w:val="0"/>
              <w:rPr>
                <w:rPrChange w:id="20425" w:author="CR#0252r1" w:date="2020-04-07T04:24:00Z">
                  <w:rPr/>
                </w:rPrChange>
              </w:rPr>
            </w:pPr>
            <w:r w:rsidRPr="009F32C9">
              <w:rPr>
                <w:i/>
                <w:noProof/>
                <w:rPrChange w:id="20426" w:author="CR#0252r1" w:date="2020-04-07T04:24:00Z">
                  <w:rPr>
                    <w:i/>
                    <w:noProof/>
                  </w:rPr>
                </w:rPrChange>
              </w:rPr>
              <w:t>OTDOA-ReferenceCellInfoNB</w:t>
            </w:r>
            <w:r w:rsidRPr="009F32C9">
              <w:rPr>
                <w:iCs/>
                <w:noProof/>
                <w:rPrChange w:id="20427" w:author="CR#0252r1" w:date="2020-04-07T04:24:00Z">
                  <w:rPr>
                    <w:iCs/>
                    <w:noProof/>
                  </w:rPr>
                </w:rPrChange>
              </w:rPr>
              <w:t xml:space="preserve"> field descriptions</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Change w:id="20428" w:author="CR#0252r1" w:date="2020-04-07T04:24:00Z">
                  <w:rPr>
                    <w:b/>
                    <w:i/>
                    <w:noProof/>
                  </w:rPr>
                </w:rPrChange>
              </w:rPr>
            </w:pPr>
            <w:r w:rsidRPr="009F32C9">
              <w:rPr>
                <w:b/>
                <w:i/>
                <w:noProof/>
                <w:rPrChange w:id="20429" w:author="CR#0252r1" w:date="2020-04-07T04:24:00Z">
                  <w:rPr>
                    <w:b/>
                    <w:i/>
                    <w:noProof/>
                  </w:rPr>
                </w:rPrChange>
              </w:rPr>
              <w:t>physCellIdNB</w:t>
            </w:r>
          </w:p>
          <w:p w:rsidR="006C6D0E" w:rsidRPr="009F32C9" w:rsidRDefault="006C6D0E" w:rsidP="008E1379">
            <w:pPr>
              <w:pStyle w:val="TAL"/>
              <w:keepNext w:val="0"/>
              <w:keepLines w:val="0"/>
              <w:widowControl w:val="0"/>
              <w:rPr>
                <w:rPrChange w:id="20430" w:author="CR#0252r1" w:date="2020-04-07T04:24:00Z">
                  <w:rPr/>
                </w:rPrChange>
              </w:rPr>
            </w:pPr>
            <w:r w:rsidRPr="009F32C9">
              <w:rPr>
                <w:rPrChange w:id="20431" w:author="CR#0252r1" w:date="2020-04-07T04:24:00Z">
                  <w:rPr/>
                </w:rPrChange>
              </w:rPr>
              <w:t xml:space="preserve">This field specifies the narrowband physical layer cell identity of the NB-IoT assistance data reference cell, as defined in </w:t>
            </w:r>
            <w:r w:rsidR="00DD6009" w:rsidRPr="009F32C9">
              <w:rPr>
                <w:rPrChange w:id="20432" w:author="CR#0252r1" w:date="2020-04-07T04:24:00Z">
                  <w:rPr/>
                </w:rPrChange>
              </w:rPr>
              <w:t xml:space="preserve">TS 36.331 </w:t>
            </w:r>
            <w:r w:rsidRPr="009F32C9">
              <w:rPr>
                <w:rPrChange w:id="20433" w:author="CR#0252r1" w:date="2020-04-07T04:24:00Z">
                  <w:rPr/>
                </w:rPrChange>
              </w:rPr>
              <w:t xml:space="preserve">[12]. If this field is absent and if the </w:t>
            </w:r>
            <w:r w:rsidRPr="009F32C9">
              <w:rPr>
                <w:i/>
                <w:rPrChange w:id="20434" w:author="CR#0252r1" w:date="2020-04-07T04:24:00Z">
                  <w:rPr>
                    <w:i/>
                  </w:rPr>
                </w:rPrChange>
              </w:rPr>
              <w:t>OTDOA-ReferenceCellInfo</w:t>
            </w:r>
            <w:r w:rsidRPr="009F32C9">
              <w:rPr>
                <w:rPrChange w:id="20435" w:author="CR#0252r1" w:date="2020-04-07T04:24:00Z">
                  <w:rPr/>
                </w:rPrChange>
              </w:rPr>
              <w:t xml:space="preserve"> IE is included in </w:t>
            </w:r>
            <w:r w:rsidRPr="009F32C9">
              <w:rPr>
                <w:i/>
                <w:rPrChange w:id="20436" w:author="CR#0252r1" w:date="2020-04-07T04:24:00Z">
                  <w:rPr>
                    <w:i/>
                  </w:rPr>
                </w:rPrChange>
              </w:rPr>
              <w:t>OTDOA</w:t>
            </w:r>
            <w:r w:rsidRPr="009F32C9">
              <w:rPr>
                <w:i/>
                <w:rPrChange w:id="20437" w:author="CR#0252r1" w:date="2020-04-07T04:24:00Z">
                  <w:rPr>
                    <w:i/>
                  </w:rPr>
                </w:rPrChange>
              </w:rPr>
              <w:noBreakHyphen/>
              <w:t>ProvideAssistanceData</w:t>
            </w:r>
            <w:r w:rsidRPr="009F32C9">
              <w:rPr>
                <w:rPrChange w:id="20438" w:author="CR#0252r1" w:date="2020-04-07T04:24:00Z">
                  <w:rPr/>
                </w:rPrChange>
              </w:rPr>
              <w:t xml:space="preserve"> the narrowband physical layer cell identity is the same as the </w:t>
            </w:r>
            <w:r w:rsidRPr="009F32C9">
              <w:rPr>
                <w:i/>
                <w:rPrChange w:id="20439" w:author="CR#0252r1" w:date="2020-04-07T04:24:00Z">
                  <w:rPr>
                    <w:i/>
                  </w:rPr>
                </w:rPrChange>
              </w:rPr>
              <w:t>physCellId</w:t>
            </w:r>
            <w:r w:rsidRPr="009F32C9">
              <w:rPr>
                <w:rPrChange w:id="20440" w:author="CR#0252r1" w:date="2020-04-07T04:24:00Z">
                  <w:rPr/>
                </w:rPrChange>
              </w:rPr>
              <w:t xml:space="preserve"> provided in </w:t>
            </w:r>
            <w:r w:rsidRPr="009F32C9">
              <w:rPr>
                <w:i/>
                <w:rPrChange w:id="20441" w:author="CR#0252r1" w:date="2020-04-07T04:24:00Z">
                  <w:rPr>
                    <w:i/>
                  </w:rPr>
                </w:rPrChange>
              </w:rPr>
              <w:t>OTDOA</w:t>
            </w:r>
            <w:r w:rsidRPr="009F32C9">
              <w:rPr>
                <w:i/>
                <w:rPrChange w:id="20442" w:author="CR#0252r1" w:date="2020-04-07T04:24:00Z">
                  <w:rPr>
                    <w:i/>
                  </w:rPr>
                </w:rPrChange>
              </w:rPr>
              <w:noBreakHyphen/>
              <w:t>ReferenceCellInfo</w:t>
            </w:r>
            <w:r w:rsidRPr="009F32C9">
              <w:rPr>
                <w:rPrChange w:id="20443" w:author="CR#0252r1" w:date="2020-04-07T04:24:00Z">
                  <w:rPr/>
                </w:rPrChange>
              </w:rPr>
              <w:t xml:space="preserve"> IE.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Change w:id="20444" w:author="CR#0252r1" w:date="2020-04-07T04:24:00Z">
                  <w:rPr>
                    <w:b/>
                    <w:i/>
                    <w:noProof/>
                  </w:rPr>
                </w:rPrChange>
              </w:rPr>
            </w:pPr>
            <w:r w:rsidRPr="009F32C9">
              <w:rPr>
                <w:b/>
                <w:i/>
                <w:noProof/>
                <w:rPrChange w:id="20445" w:author="CR#0252r1" w:date="2020-04-07T04:24:00Z">
                  <w:rPr>
                    <w:b/>
                    <w:i/>
                    <w:noProof/>
                  </w:rPr>
                </w:rPrChange>
              </w:rPr>
              <w:t>cellGlobalIdNB</w:t>
            </w:r>
          </w:p>
          <w:p w:rsidR="006C6D0E" w:rsidRPr="009F32C9" w:rsidRDefault="006C6D0E" w:rsidP="008E1379">
            <w:pPr>
              <w:pStyle w:val="TAL"/>
              <w:keepNext w:val="0"/>
              <w:keepLines w:val="0"/>
              <w:widowControl w:val="0"/>
              <w:rPr>
                <w:rPrChange w:id="20446" w:author="CR#0252r1" w:date="2020-04-07T04:24:00Z">
                  <w:rPr/>
                </w:rPrChange>
              </w:rPr>
            </w:pPr>
            <w:r w:rsidRPr="009F32C9">
              <w:rPr>
                <w:noProof/>
                <w:rPrChange w:id="20447" w:author="CR#0252r1" w:date="2020-04-07T04:24:00Z">
                  <w:rPr>
                    <w:noProof/>
                  </w:rPr>
                </w:rPrChange>
              </w:rPr>
              <w:t xml:space="preserve">This field specifies the </w:t>
            </w:r>
            <w:r w:rsidRPr="009F32C9">
              <w:rPr>
                <w:rPrChange w:id="20448" w:author="CR#0252r1" w:date="2020-04-07T04:24:00Z">
                  <w:rPr/>
                </w:rPrChange>
              </w:rPr>
              <w:t xml:space="preserve">global cell identity of the NB-IoT assistance data reference cell, as defined in </w:t>
            </w:r>
            <w:r w:rsidR="00DD6009" w:rsidRPr="009F32C9">
              <w:rPr>
                <w:rPrChange w:id="20449" w:author="CR#0252r1" w:date="2020-04-07T04:24:00Z">
                  <w:rPr/>
                </w:rPrChange>
              </w:rPr>
              <w:t xml:space="preserve">TS 36.331 </w:t>
            </w:r>
            <w:r w:rsidRPr="009F32C9">
              <w:rPr>
                <w:rPrChange w:id="20450" w:author="CR#0252r1" w:date="2020-04-07T04:24:00Z">
                  <w:rPr/>
                </w:rPrChange>
              </w:rPr>
              <w:t xml:space="preserve">[12]. If this field is absent and if the </w:t>
            </w:r>
            <w:r w:rsidRPr="009F32C9">
              <w:rPr>
                <w:i/>
                <w:rPrChange w:id="20451" w:author="CR#0252r1" w:date="2020-04-07T04:24:00Z">
                  <w:rPr>
                    <w:i/>
                  </w:rPr>
                </w:rPrChange>
              </w:rPr>
              <w:t>OTDOA-ReferenceCellInfo</w:t>
            </w:r>
            <w:r w:rsidRPr="009F32C9">
              <w:rPr>
                <w:rPrChange w:id="20452" w:author="CR#0252r1" w:date="2020-04-07T04:24:00Z">
                  <w:rPr/>
                </w:rPrChange>
              </w:rPr>
              <w:t xml:space="preserve"> IE with </w:t>
            </w:r>
            <w:r w:rsidRPr="009F32C9">
              <w:rPr>
                <w:i/>
                <w:rPrChange w:id="20453" w:author="CR#0252r1" w:date="2020-04-07T04:24:00Z">
                  <w:rPr>
                    <w:i/>
                  </w:rPr>
                </w:rPrChange>
              </w:rPr>
              <w:t>cellGlobalId</w:t>
            </w:r>
            <w:r w:rsidRPr="009F32C9">
              <w:rPr>
                <w:rPrChange w:id="20454" w:author="CR#0252r1" w:date="2020-04-07T04:24:00Z">
                  <w:rPr/>
                </w:rPrChange>
              </w:rPr>
              <w:t xml:space="preserve"> is included in </w:t>
            </w:r>
            <w:r w:rsidRPr="009F32C9">
              <w:rPr>
                <w:i/>
                <w:rPrChange w:id="20455" w:author="CR#0252r1" w:date="2020-04-07T04:24:00Z">
                  <w:rPr>
                    <w:i/>
                  </w:rPr>
                </w:rPrChange>
              </w:rPr>
              <w:t>OTDOA</w:t>
            </w:r>
            <w:r w:rsidRPr="009F32C9">
              <w:rPr>
                <w:i/>
                <w:rPrChange w:id="20456" w:author="CR#0252r1" w:date="2020-04-07T04:24:00Z">
                  <w:rPr>
                    <w:i/>
                  </w:rPr>
                </w:rPrChange>
              </w:rPr>
              <w:noBreakHyphen/>
              <w:t>ProvideAssistanceData,</w:t>
            </w:r>
            <w:r w:rsidRPr="009F32C9">
              <w:rPr>
                <w:rPrChange w:id="20457" w:author="CR#0252r1" w:date="2020-04-07T04:24:00Z">
                  <w:rPr/>
                </w:rPrChange>
              </w:rPr>
              <w:t xml:space="preserve"> </w:t>
            </w:r>
            <w:r w:rsidRPr="009F32C9">
              <w:rPr>
                <w:noProof/>
                <w:rPrChange w:id="20458" w:author="CR#0252r1" w:date="2020-04-07T04:24:00Z">
                  <w:rPr>
                    <w:noProof/>
                  </w:rPr>
                </w:rPrChange>
              </w:rPr>
              <w:t xml:space="preserve">the </w:t>
            </w:r>
            <w:r w:rsidRPr="009F32C9">
              <w:rPr>
                <w:rPrChange w:id="20459" w:author="CR#0252r1" w:date="2020-04-07T04:24:00Z">
                  <w:rPr/>
                </w:rPrChange>
              </w:rPr>
              <w:t xml:space="preserve">global cell identity is the same as provided in </w:t>
            </w:r>
            <w:r w:rsidRPr="009F32C9">
              <w:rPr>
                <w:i/>
                <w:rPrChange w:id="20460" w:author="CR#0252r1" w:date="2020-04-07T04:24:00Z">
                  <w:rPr>
                    <w:i/>
                  </w:rPr>
                </w:rPrChange>
              </w:rPr>
              <w:t>OTDOA</w:t>
            </w:r>
            <w:r w:rsidRPr="009F32C9">
              <w:rPr>
                <w:i/>
                <w:rPrChange w:id="20461" w:author="CR#0252r1" w:date="2020-04-07T04:24:00Z">
                  <w:rPr>
                    <w:i/>
                  </w:rPr>
                </w:rPrChange>
              </w:rPr>
              <w:noBreakHyphen/>
              <w:t>ReferenceCellInfo</w:t>
            </w:r>
            <w:r w:rsidRPr="009F32C9">
              <w:rPr>
                <w:rPrChange w:id="20462" w:author="CR#0252r1" w:date="2020-04-07T04:24:00Z">
                  <w:rPr/>
                </w:rPrChange>
              </w:rPr>
              <w:t xml:space="preserve"> IE</w:t>
            </w:r>
            <w:r w:rsidRPr="009F32C9">
              <w:rPr>
                <w:i/>
                <w:rPrChange w:id="20463" w:author="CR#0252r1" w:date="2020-04-07T04:24:00Z">
                  <w:rPr>
                    <w:i/>
                  </w:rPr>
                </w:rPrChange>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Change w:id="20464" w:author="CR#0252r1" w:date="2020-04-07T04:24:00Z">
                  <w:rPr>
                    <w:b/>
                    <w:i/>
                    <w:noProof/>
                  </w:rPr>
                </w:rPrChange>
              </w:rPr>
            </w:pPr>
            <w:r w:rsidRPr="009F32C9">
              <w:rPr>
                <w:b/>
                <w:i/>
                <w:snapToGrid w:val="0"/>
                <w:rPrChange w:id="20465" w:author="CR#0252r1" w:date="2020-04-07T04:24:00Z">
                  <w:rPr>
                    <w:b/>
                    <w:i/>
                    <w:snapToGrid w:val="0"/>
                  </w:rPr>
                </w:rPrChange>
              </w:rPr>
              <w:t>carrierFreqRef</w:t>
            </w:r>
          </w:p>
          <w:p w:rsidR="006C6D0E" w:rsidRPr="009F32C9" w:rsidRDefault="006C6D0E" w:rsidP="008E1379">
            <w:pPr>
              <w:pStyle w:val="TAL"/>
              <w:keepNext w:val="0"/>
              <w:keepLines w:val="0"/>
              <w:widowControl w:val="0"/>
              <w:rPr>
                <w:noProof/>
                <w:rPrChange w:id="20466" w:author="CR#0252r1" w:date="2020-04-07T04:24:00Z">
                  <w:rPr>
                    <w:noProof/>
                  </w:rPr>
                </w:rPrChange>
              </w:rPr>
            </w:pPr>
            <w:r w:rsidRPr="009F32C9">
              <w:rPr>
                <w:noProof/>
                <w:rPrChange w:id="20467" w:author="CR#0252r1" w:date="2020-04-07T04:24:00Z">
                  <w:rPr>
                    <w:noProof/>
                  </w:rPr>
                </w:rPrChange>
              </w:rPr>
              <w:t>This field specifies the carrier frequency of the NB-IoT assistance data reference cell.</w:t>
            </w:r>
          </w:p>
        </w:tc>
      </w:tr>
      <w:tr w:rsidR="009F32C9" w:rsidRPr="009F32C9" w:rsidTr="0057226A">
        <w:trPr>
          <w:cantSplit/>
        </w:trPr>
        <w:tc>
          <w:tcPr>
            <w:tcW w:w="9639" w:type="dxa"/>
          </w:tcPr>
          <w:p w:rsidR="008D3254" w:rsidRPr="009F32C9" w:rsidRDefault="008D3254" w:rsidP="0057226A">
            <w:pPr>
              <w:pStyle w:val="TAL"/>
              <w:keepNext w:val="0"/>
              <w:keepLines w:val="0"/>
              <w:widowControl w:val="0"/>
              <w:rPr>
                <w:b/>
                <w:i/>
                <w:noProof/>
                <w:rPrChange w:id="20468" w:author="CR#0252r1" w:date="2020-04-07T04:24:00Z">
                  <w:rPr>
                    <w:b/>
                    <w:i/>
                    <w:noProof/>
                  </w:rPr>
                </w:rPrChange>
              </w:rPr>
            </w:pPr>
            <w:r w:rsidRPr="009F32C9">
              <w:rPr>
                <w:b/>
                <w:i/>
                <w:noProof/>
                <w:rPrChange w:id="20469" w:author="CR#0252r1" w:date="2020-04-07T04:24:00Z">
                  <w:rPr>
                    <w:b/>
                    <w:i/>
                    <w:noProof/>
                  </w:rPr>
                </w:rPrChange>
              </w:rPr>
              <w:t>earfcn</w:t>
            </w:r>
          </w:p>
          <w:p w:rsidR="008D3254" w:rsidRPr="009F32C9" w:rsidRDefault="008D3254" w:rsidP="0057226A">
            <w:pPr>
              <w:pStyle w:val="TAL"/>
              <w:keepNext w:val="0"/>
              <w:keepLines w:val="0"/>
              <w:widowControl w:val="0"/>
              <w:rPr>
                <w:b/>
                <w:i/>
                <w:snapToGrid w:val="0"/>
                <w:rPrChange w:id="20470" w:author="CR#0252r1" w:date="2020-04-07T04:24:00Z">
                  <w:rPr>
                    <w:b/>
                    <w:i/>
                    <w:snapToGrid w:val="0"/>
                  </w:rPr>
                </w:rPrChange>
              </w:rPr>
            </w:pPr>
            <w:r w:rsidRPr="009F32C9">
              <w:rPr>
                <w:rPrChange w:id="20471" w:author="CR#0252r1" w:date="2020-04-07T04:24:00Z">
                  <w:rPr/>
                </w:rPrChange>
              </w:rPr>
              <w:t>This field specifies the EARFCN of the E-UTRAN frequency, in which the NB-IoT cell is deployed.</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Change w:id="20472" w:author="CR#0252r1" w:date="2020-04-07T04:24:00Z">
                  <w:rPr>
                    <w:b/>
                    <w:i/>
                    <w:noProof/>
                  </w:rPr>
                </w:rPrChange>
              </w:rPr>
            </w:pPr>
            <w:r w:rsidRPr="009F32C9">
              <w:rPr>
                <w:b/>
                <w:i/>
                <w:noProof/>
                <w:rPrChange w:id="20473" w:author="CR#0252r1" w:date="2020-04-07T04:24:00Z">
                  <w:rPr>
                    <w:b/>
                    <w:i/>
                    <w:noProof/>
                  </w:rPr>
                </w:rPrChange>
              </w:rPr>
              <w:t>eutra-NumCRS-Ports</w:t>
            </w:r>
          </w:p>
          <w:p w:rsidR="006C6D0E" w:rsidRPr="009F32C9" w:rsidRDefault="006C6D0E" w:rsidP="008E1379">
            <w:pPr>
              <w:pStyle w:val="TAL"/>
              <w:keepNext w:val="0"/>
              <w:keepLines w:val="0"/>
              <w:widowControl w:val="0"/>
              <w:rPr>
                <w:snapToGrid w:val="0"/>
                <w:rPrChange w:id="20474" w:author="CR#0252r1" w:date="2020-04-07T04:24:00Z">
                  <w:rPr>
                    <w:snapToGrid w:val="0"/>
                  </w:rPr>
                </w:rPrChange>
              </w:rPr>
            </w:pPr>
            <w:r w:rsidRPr="009F32C9">
              <w:rPr>
                <w:snapToGrid w:val="0"/>
                <w:rPrChange w:id="20475" w:author="CR#0252r1" w:date="2020-04-07T04:24:00Z">
                  <w:rPr>
                    <w:snapToGrid w:val="0"/>
                  </w:rPr>
                </w:rPrChange>
              </w:rPr>
              <w:t xml:space="preserve">This field specifies whether 1 (or 2) antenna port(s) or 4 antenna ports for cell specific reference signals (CRS) are used in the NB-IoT assistance data reference cell. </w:t>
            </w:r>
            <w:r w:rsidRPr="009F32C9">
              <w:rPr>
                <w:rPrChange w:id="20476" w:author="CR#0252r1" w:date="2020-04-07T04:24:00Z">
                  <w:rPr/>
                </w:rPrChange>
              </w:rPr>
              <w:t xml:space="preserve">If this field is absent and if the </w:t>
            </w:r>
            <w:r w:rsidRPr="009F32C9">
              <w:rPr>
                <w:i/>
                <w:rPrChange w:id="20477" w:author="CR#0252r1" w:date="2020-04-07T04:24:00Z">
                  <w:rPr>
                    <w:i/>
                  </w:rPr>
                </w:rPrChange>
              </w:rPr>
              <w:t>OTDOA-ReferenceCellInfo</w:t>
            </w:r>
            <w:r w:rsidRPr="009F32C9">
              <w:rPr>
                <w:rPrChange w:id="20478" w:author="CR#0252r1" w:date="2020-04-07T04:24:00Z">
                  <w:rPr/>
                </w:rPrChange>
              </w:rPr>
              <w:t xml:space="preserve"> IE is included in </w:t>
            </w:r>
            <w:r w:rsidRPr="009F32C9">
              <w:rPr>
                <w:i/>
                <w:rPrChange w:id="20479" w:author="CR#0252r1" w:date="2020-04-07T04:24:00Z">
                  <w:rPr>
                    <w:i/>
                  </w:rPr>
                </w:rPrChange>
              </w:rPr>
              <w:t>OTDOA</w:t>
            </w:r>
            <w:r w:rsidRPr="009F32C9">
              <w:rPr>
                <w:i/>
                <w:rPrChange w:id="20480" w:author="CR#0252r1" w:date="2020-04-07T04:24:00Z">
                  <w:rPr>
                    <w:i/>
                  </w:rPr>
                </w:rPrChange>
              </w:rPr>
              <w:noBreakHyphen/>
              <w:t>ProvideAssistanceData</w:t>
            </w:r>
            <w:r w:rsidRPr="009F32C9">
              <w:rPr>
                <w:rPrChange w:id="20481" w:author="CR#0252r1" w:date="2020-04-07T04:24:00Z">
                  <w:rPr/>
                </w:rPrChange>
              </w:rPr>
              <w:t xml:space="preserve">, the number of CRS antenna ports is the same as provided in </w:t>
            </w:r>
            <w:r w:rsidRPr="009F32C9">
              <w:rPr>
                <w:i/>
                <w:rPrChange w:id="20482" w:author="CR#0252r1" w:date="2020-04-07T04:24:00Z">
                  <w:rPr>
                    <w:i/>
                  </w:rPr>
                </w:rPrChange>
              </w:rPr>
              <w:t>OTDOA</w:t>
            </w:r>
            <w:r w:rsidRPr="009F32C9">
              <w:rPr>
                <w:i/>
                <w:rPrChange w:id="20483" w:author="CR#0252r1" w:date="2020-04-07T04:24:00Z">
                  <w:rPr>
                    <w:i/>
                  </w:rPr>
                </w:rPrChange>
              </w:rPr>
              <w:noBreakHyphen/>
              <w:t>ReferenceCellInfo</w:t>
            </w:r>
            <w:r w:rsidRPr="009F32C9">
              <w:rPr>
                <w:rPrChange w:id="20484" w:author="CR#0252r1" w:date="2020-04-07T04:24:00Z">
                  <w:rPr/>
                </w:rPrChange>
              </w:rPr>
              <w:t xml:space="preserve"> IE.</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Change w:id="20485" w:author="CR#0252r1" w:date="2020-04-07T04:24:00Z">
                  <w:rPr>
                    <w:b/>
                    <w:i/>
                    <w:noProof/>
                  </w:rPr>
                </w:rPrChange>
              </w:rPr>
            </w:pPr>
            <w:r w:rsidRPr="009F32C9">
              <w:rPr>
                <w:b/>
                <w:i/>
                <w:noProof/>
                <w:rPrChange w:id="20486" w:author="CR#0252r1" w:date="2020-04-07T04:24:00Z">
                  <w:rPr>
                    <w:b/>
                    <w:i/>
                    <w:noProof/>
                  </w:rPr>
                </w:rPrChange>
              </w:rPr>
              <w:t>otdoa-SIB1-NB-repetitions</w:t>
            </w:r>
          </w:p>
          <w:p w:rsidR="001808D6" w:rsidRPr="009F32C9" w:rsidRDefault="006C6D0E" w:rsidP="001808D6">
            <w:pPr>
              <w:pStyle w:val="TAL"/>
              <w:widowControl w:val="0"/>
              <w:rPr>
                <w:noProof/>
                <w:rPrChange w:id="20487" w:author="CR#0252r1" w:date="2020-04-07T04:24:00Z">
                  <w:rPr>
                    <w:noProof/>
                  </w:rPr>
                </w:rPrChange>
              </w:rPr>
            </w:pPr>
            <w:r w:rsidRPr="009F32C9">
              <w:rPr>
                <w:noProof/>
                <w:rPrChange w:id="20488" w:author="CR#0252r1" w:date="2020-04-07T04:24:00Z">
                  <w:rPr>
                    <w:noProof/>
                  </w:rPr>
                </w:rPrChange>
              </w:rPr>
              <w:t>This field specifies the repetition number of SIB1-NB of the NB-IoT assistance data reference cell. Enumerated values r4 correspond to 4 repetions, r8 to 8 repetitions, and r16 to 16 repetions.</w:t>
            </w:r>
          </w:p>
          <w:p w:rsidR="006C6D0E" w:rsidRPr="009F32C9" w:rsidRDefault="001808D6" w:rsidP="001808D6">
            <w:pPr>
              <w:pStyle w:val="TAL"/>
              <w:keepNext w:val="0"/>
              <w:keepLines w:val="0"/>
              <w:widowControl w:val="0"/>
              <w:rPr>
                <w:noProof/>
                <w:rPrChange w:id="20489" w:author="CR#0252r1" w:date="2020-04-07T04:24:00Z">
                  <w:rPr>
                    <w:noProof/>
                  </w:rPr>
                </w:rPrChange>
              </w:rPr>
            </w:pPr>
            <w:r w:rsidRPr="009F32C9">
              <w:rPr>
                <w:noProof/>
                <w:rPrChange w:id="20490" w:author="CR#0252r1" w:date="2020-04-07T04:24:00Z">
                  <w:rPr>
                    <w:noProof/>
                  </w:rPr>
                </w:rPrChange>
              </w:rPr>
              <w:t xml:space="preserve">Note, when NPRS configuration Part B only is configured on the NB-IoT assistance data reference cell (i.e., anchor carrier), </w:t>
            </w:r>
            <w:r w:rsidRPr="009F32C9">
              <w:rPr>
                <w:i/>
                <w:noProof/>
                <w:rPrChange w:id="20491" w:author="CR#0252r1" w:date="2020-04-07T04:24:00Z">
                  <w:rPr>
                    <w:i/>
                    <w:noProof/>
                  </w:rPr>
                </w:rPrChange>
              </w:rPr>
              <w:t>nprs-NumSF</w:t>
            </w:r>
            <w:r w:rsidRPr="009F32C9">
              <w:rPr>
                <w:noProof/>
                <w:rPrChange w:id="20492" w:author="CR#0252r1" w:date="2020-04-07T04:24:00Z">
                  <w:rPr>
                    <w:noProof/>
                  </w:rPr>
                </w:rPrChange>
              </w:rPr>
              <w:t xml:space="preserve"> does also count/include subframes containing NPSS, NSSS, NPBCH, or SIB1-NB, but the UE can assume that no NPRS are transmitted in these subframes </w:t>
            </w:r>
            <w:r w:rsidR="00DD6009" w:rsidRPr="009F32C9">
              <w:rPr>
                <w:noProof/>
                <w:rPrChange w:id="20493" w:author="CR#0252r1" w:date="2020-04-07T04:24:00Z">
                  <w:rPr>
                    <w:noProof/>
                  </w:rPr>
                </w:rPrChange>
              </w:rPr>
              <w:t xml:space="preserve">(TS 36.211 </w:t>
            </w:r>
            <w:r w:rsidRPr="009F32C9">
              <w:rPr>
                <w:noProof/>
                <w:rPrChange w:id="20494" w:author="CR#0252r1" w:date="2020-04-07T04:24:00Z">
                  <w:rPr>
                    <w:noProof/>
                  </w:rPr>
                </w:rPrChange>
              </w:rPr>
              <w:t>[16]</w:t>
            </w:r>
            <w:r w:rsidR="00DD6009" w:rsidRPr="009F32C9">
              <w:rPr>
                <w:noProof/>
                <w:rPrChange w:id="20495" w:author="CR#0252r1" w:date="2020-04-07T04:24:00Z">
                  <w:rPr>
                    <w:noProof/>
                  </w:rPr>
                </w:rPrChange>
              </w:rPr>
              <w:t>)</w:t>
            </w:r>
            <w:r w:rsidRPr="009F32C9">
              <w:rPr>
                <w:noProof/>
                <w:rPrChange w:id="20496" w:author="CR#0252r1" w:date="2020-04-07T04:24:00Z">
                  <w:rPr>
                    <w:noProof/>
                  </w:rPr>
                </w:rPrChange>
              </w:rPr>
              <w:t>.</w:t>
            </w:r>
          </w:p>
        </w:tc>
      </w:tr>
      <w:tr w:rsidR="009F32C9" w:rsidRPr="009F32C9" w:rsidTr="008E1379">
        <w:trPr>
          <w:cantSplit/>
        </w:trPr>
        <w:tc>
          <w:tcPr>
            <w:tcW w:w="9639" w:type="dxa"/>
          </w:tcPr>
          <w:p w:rsidR="006C6D0E" w:rsidRPr="009F32C9" w:rsidRDefault="006C6D0E" w:rsidP="008E1379">
            <w:pPr>
              <w:pStyle w:val="TAL"/>
              <w:rPr>
                <w:b/>
                <w:i/>
                <w:rPrChange w:id="20497" w:author="CR#0252r1" w:date="2020-04-07T04:24:00Z">
                  <w:rPr>
                    <w:b/>
                    <w:i/>
                  </w:rPr>
                </w:rPrChange>
              </w:rPr>
            </w:pPr>
            <w:r w:rsidRPr="009F32C9">
              <w:rPr>
                <w:b/>
                <w:i/>
                <w:rPrChange w:id="20498" w:author="CR#0252r1" w:date="2020-04-07T04:24:00Z">
                  <w:rPr>
                    <w:b/>
                    <w:i/>
                  </w:rPr>
                </w:rPrChange>
              </w:rPr>
              <w:lastRenderedPageBreak/>
              <w:t>nprsInfo</w:t>
            </w:r>
          </w:p>
          <w:p w:rsidR="005E3BFF" w:rsidRPr="009F32C9" w:rsidRDefault="006C6D0E" w:rsidP="005E3BFF">
            <w:pPr>
              <w:pStyle w:val="TAL"/>
              <w:rPr>
                <w:bCs/>
                <w:iCs/>
                <w:noProof/>
                <w:rPrChange w:id="20499" w:author="CR#0252r1" w:date="2020-04-07T04:24:00Z">
                  <w:rPr>
                    <w:bCs/>
                    <w:iCs/>
                    <w:noProof/>
                  </w:rPr>
                </w:rPrChange>
              </w:rPr>
            </w:pPr>
            <w:r w:rsidRPr="009F32C9">
              <w:rPr>
                <w:bCs/>
                <w:iCs/>
                <w:noProof/>
                <w:rPrChange w:id="20500" w:author="CR#0252r1" w:date="2020-04-07T04:24:00Z">
                  <w:rPr>
                    <w:bCs/>
                    <w:iCs/>
                    <w:noProof/>
                  </w:rPr>
                </w:rPrChange>
              </w:rPr>
              <w:t xml:space="preserve">This field specifies the </w:t>
            </w:r>
            <w:r w:rsidR="005E3BFF" w:rsidRPr="009F32C9">
              <w:rPr>
                <w:bCs/>
                <w:iCs/>
                <w:noProof/>
                <w:rPrChange w:id="20501" w:author="CR#0252r1" w:date="2020-04-07T04:24:00Z">
                  <w:rPr>
                    <w:bCs/>
                    <w:iCs/>
                    <w:noProof/>
                  </w:rPr>
                </w:rPrChange>
              </w:rPr>
              <w:t xml:space="preserve">Type 1 </w:t>
            </w:r>
            <w:r w:rsidRPr="009F32C9">
              <w:rPr>
                <w:bCs/>
                <w:iCs/>
                <w:noProof/>
                <w:rPrChange w:id="20502" w:author="CR#0252r1" w:date="2020-04-07T04:24:00Z">
                  <w:rPr>
                    <w:bCs/>
                    <w:iCs/>
                    <w:noProof/>
                  </w:rPr>
                </w:rPrChange>
              </w:rPr>
              <w:t xml:space="preserve">NPRS </w:t>
            </w:r>
            <w:r w:rsidR="00DD6009" w:rsidRPr="009F32C9">
              <w:rPr>
                <w:bCs/>
                <w:iCs/>
                <w:noProof/>
                <w:rPrChange w:id="20503" w:author="CR#0252r1" w:date="2020-04-07T04:24:00Z">
                  <w:rPr>
                    <w:bCs/>
                    <w:iCs/>
                    <w:noProof/>
                  </w:rPr>
                </w:rPrChange>
              </w:rPr>
              <w:t xml:space="preserve">(TS 36.211 </w:t>
            </w:r>
            <w:r w:rsidR="005E3BFF" w:rsidRPr="009F32C9">
              <w:rPr>
                <w:bCs/>
                <w:iCs/>
                <w:noProof/>
                <w:rPrChange w:id="20504" w:author="CR#0252r1" w:date="2020-04-07T04:24:00Z">
                  <w:rPr>
                    <w:bCs/>
                    <w:iCs/>
                    <w:noProof/>
                  </w:rPr>
                </w:rPrChange>
              </w:rPr>
              <w:t>[16]</w:t>
            </w:r>
            <w:r w:rsidR="00DD6009" w:rsidRPr="009F32C9">
              <w:rPr>
                <w:bCs/>
                <w:iCs/>
                <w:noProof/>
                <w:rPrChange w:id="20505" w:author="CR#0252r1" w:date="2020-04-07T04:24:00Z">
                  <w:rPr>
                    <w:bCs/>
                    <w:iCs/>
                    <w:noProof/>
                  </w:rPr>
                </w:rPrChange>
              </w:rPr>
              <w:t>)</w:t>
            </w:r>
            <w:r w:rsidR="005E3BFF" w:rsidRPr="009F32C9">
              <w:rPr>
                <w:bCs/>
                <w:iCs/>
                <w:noProof/>
                <w:rPrChange w:id="20506" w:author="CR#0252r1" w:date="2020-04-07T04:24:00Z">
                  <w:rPr>
                    <w:bCs/>
                    <w:iCs/>
                    <w:noProof/>
                  </w:rPr>
                </w:rPrChange>
              </w:rPr>
              <w:t xml:space="preserve"> </w:t>
            </w:r>
            <w:r w:rsidRPr="009F32C9">
              <w:rPr>
                <w:bCs/>
                <w:iCs/>
                <w:noProof/>
                <w:rPrChange w:id="20507" w:author="CR#0252r1" w:date="2020-04-07T04:24:00Z">
                  <w:rPr>
                    <w:bCs/>
                    <w:iCs/>
                    <w:noProof/>
                  </w:rPr>
                </w:rPrChange>
              </w:rPr>
              <w:t>configuration of the</w:t>
            </w:r>
            <w:r w:rsidRPr="009F32C9">
              <w:rPr>
                <w:noProof/>
                <w:rPrChange w:id="20508" w:author="CR#0252r1" w:date="2020-04-07T04:24:00Z">
                  <w:rPr>
                    <w:noProof/>
                  </w:rPr>
                </w:rPrChange>
              </w:rPr>
              <w:t xml:space="preserve"> NB-IoT</w:t>
            </w:r>
            <w:r w:rsidRPr="009F32C9">
              <w:rPr>
                <w:bCs/>
                <w:iCs/>
                <w:noProof/>
                <w:rPrChange w:id="20509" w:author="CR#0252r1" w:date="2020-04-07T04:24:00Z">
                  <w:rPr>
                    <w:bCs/>
                    <w:iCs/>
                    <w:noProof/>
                  </w:rPr>
                </w:rPrChange>
              </w:rPr>
              <w:t xml:space="preserve"> assistance data reference cell.</w:t>
            </w:r>
          </w:p>
          <w:p w:rsidR="005E3BFF" w:rsidRPr="009F32C9" w:rsidRDefault="005E3BFF" w:rsidP="005E3BFF">
            <w:pPr>
              <w:pStyle w:val="TAL"/>
              <w:rPr>
                <w:bCs/>
                <w:iCs/>
                <w:noProof/>
                <w:rPrChange w:id="20510" w:author="CR#0252r1" w:date="2020-04-07T04:24:00Z">
                  <w:rPr>
                    <w:bCs/>
                    <w:iCs/>
                    <w:noProof/>
                  </w:rPr>
                </w:rPrChange>
              </w:rPr>
            </w:pPr>
          </w:p>
          <w:p w:rsidR="006C6D0E" w:rsidRPr="009F32C9" w:rsidRDefault="005E3BFF" w:rsidP="005E3BFF">
            <w:pPr>
              <w:pStyle w:val="TAL"/>
              <w:rPr>
                <w:rPrChange w:id="20511" w:author="CR#0252r1" w:date="2020-04-07T04:24:00Z">
                  <w:rPr/>
                </w:rPrChange>
              </w:rPr>
            </w:pPr>
            <w:r w:rsidRPr="009F32C9">
              <w:rPr>
                <w:bCs/>
                <w:iCs/>
                <w:noProof/>
                <w:rPrChange w:id="20512" w:author="CR#0252r1" w:date="2020-04-07T04:24:00Z">
                  <w:rPr>
                    <w:bCs/>
                    <w:iCs/>
                    <w:noProof/>
                  </w:rPr>
                </w:rPrChange>
              </w:rPr>
              <w:t xml:space="preserve">When the target device receives this field with </w:t>
            </w:r>
            <w:r w:rsidRPr="009F32C9">
              <w:rPr>
                <w:bCs/>
                <w:i/>
                <w:iCs/>
                <w:noProof/>
                <w:rPrChange w:id="20513" w:author="CR#0252r1" w:date="2020-04-07T04:24:00Z">
                  <w:rPr>
                    <w:bCs/>
                    <w:i/>
                    <w:iCs/>
                    <w:noProof/>
                  </w:rPr>
                </w:rPrChange>
              </w:rPr>
              <w:t>operationModeInfoNPRS</w:t>
            </w:r>
            <w:r w:rsidR="000A65A9" w:rsidRPr="009F32C9">
              <w:rPr>
                <w:bCs/>
                <w:iCs/>
                <w:noProof/>
                <w:rPrChange w:id="20514" w:author="CR#0252r1" w:date="2020-04-07T04:24:00Z">
                  <w:rPr>
                    <w:bCs/>
                    <w:iCs/>
                    <w:noProof/>
                  </w:rPr>
                </w:rPrChange>
              </w:rPr>
              <w:t xml:space="preserve"> set to value </w:t>
            </w:r>
            <w:r w:rsidR="00D013AF" w:rsidRPr="009F32C9">
              <w:rPr>
                <w:rFonts w:cs="Arial"/>
                <w:bCs/>
                <w:iCs/>
                <w:noProof/>
                <w:rPrChange w:id="20515" w:author="CR#0252r1" w:date="2020-04-07T04:24:00Z">
                  <w:rPr>
                    <w:rFonts w:cs="Arial"/>
                    <w:bCs/>
                    <w:iCs/>
                    <w:noProof/>
                  </w:rPr>
                </w:rPrChange>
              </w:rPr>
              <w:t>′</w:t>
            </w:r>
            <w:r w:rsidRPr="009F32C9">
              <w:rPr>
                <w:bCs/>
                <w:i/>
                <w:iCs/>
                <w:noProof/>
                <w:rPrChange w:id="20516" w:author="CR#0252r1" w:date="2020-04-07T04:24:00Z">
                  <w:rPr>
                    <w:bCs/>
                    <w:i/>
                    <w:iCs/>
                    <w:noProof/>
                  </w:rPr>
                </w:rPrChange>
              </w:rPr>
              <w:t>standalon</w:t>
            </w:r>
            <w:r w:rsidR="00D013AF" w:rsidRPr="009F32C9">
              <w:rPr>
                <w:bCs/>
                <w:i/>
                <w:iCs/>
                <w:noProof/>
                <w:rPrChange w:id="20517" w:author="CR#0252r1" w:date="2020-04-07T04:24:00Z">
                  <w:rPr>
                    <w:bCs/>
                    <w:i/>
                    <w:iCs/>
                    <w:noProof/>
                  </w:rPr>
                </w:rPrChange>
              </w:rPr>
              <w:t>e</w:t>
            </w:r>
            <w:r w:rsidR="00D013AF" w:rsidRPr="009F32C9">
              <w:rPr>
                <w:rFonts w:cs="Arial"/>
                <w:bCs/>
                <w:iCs/>
                <w:noProof/>
                <w:rPrChange w:id="20518" w:author="CR#0252r1" w:date="2020-04-07T04:24:00Z">
                  <w:rPr>
                    <w:rFonts w:cs="Arial"/>
                    <w:bCs/>
                    <w:iCs/>
                    <w:noProof/>
                  </w:rPr>
                </w:rPrChange>
              </w:rPr>
              <w:t>′</w:t>
            </w:r>
            <w:r w:rsidRPr="009F32C9">
              <w:rPr>
                <w:bCs/>
                <w:iCs/>
                <w:noProof/>
                <w:rPrChange w:id="20519" w:author="CR#0252r1" w:date="2020-04-07T04:24:00Z">
                  <w:rPr>
                    <w:bCs/>
                    <w:iCs/>
                    <w:noProof/>
                  </w:rPr>
                </w:rPrChange>
              </w:rPr>
              <w:t>, the target device shall assume no NPRS are transmitted on that NB-IoT carrier.</w:t>
            </w:r>
          </w:p>
        </w:tc>
      </w:tr>
      <w:tr w:rsidR="009F32C9" w:rsidRPr="009F32C9"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b/>
                <w:i/>
                <w:rPrChange w:id="20520" w:author="CR#0252r1" w:date="2020-04-07T04:24:00Z">
                  <w:rPr>
                    <w:b/>
                    <w:i/>
                  </w:rPr>
                </w:rPrChange>
              </w:rPr>
            </w:pPr>
            <w:r w:rsidRPr="009F32C9">
              <w:rPr>
                <w:b/>
                <w:i/>
                <w:rPrChange w:id="20521" w:author="CR#0252r1" w:date="2020-04-07T04:24:00Z">
                  <w:rPr>
                    <w:b/>
                    <w:i/>
                  </w:rPr>
                </w:rPrChange>
              </w:rPr>
              <w:t>nprsInfo-Type2</w:t>
            </w:r>
          </w:p>
          <w:p w:rsidR="005E3BFF" w:rsidRPr="009F32C9" w:rsidRDefault="005E3BFF" w:rsidP="008140DF">
            <w:pPr>
              <w:pStyle w:val="TAL"/>
              <w:rPr>
                <w:rPrChange w:id="20522" w:author="CR#0252r1" w:date="2020-04-07T04:24:00Z">
                  <w:rPr/>
                </w:rPrChange>
              </w:rPr>
            </w:pPr>
            <w:r w:rsidRPr="009F32C9">
              <w:rPr>
                <w:rPrChange w:id="20523" w:author="CR#0252r1" w:date="2020-04-07T04:24:00Z">
                  <w:rPr/>
                </w:rPrChange>
              </w:rPr>
              <w:t xml:space="preserve">This field specifies the Type 2 NPRS </w:t>
            </w:r>
            <w:r w:rsidR="00DD6009" w:rsidRPr="009F32C9">
              <w:rPr>
                <w:rPrChange w:id="20524" w:author="CR#0252r1" w:date="2020-04-07T04:24:00Z">
                  <w:rPr/>
                </w:rPrChange>
              </w:rPr>
              <w:t xml:space="preserve">(TS 36.211 </w:t>
            </w:r>
            <w:r w:rsidRPr="009F32C9">
              <w:rPr>
                <w:rPrChange w:id="20525" w:author="CR#0252r1" w:date="2020-04-07T04:24:00Z">
                  <w:rPr/>
                </w:rPrChange>
              </w:rPr>
              <w:t>[16]</w:t>
            </w:r>
            <w:r w:rsidR="00DD6009" w:rsidRPr="009F32C9">
              <w:rPr>
                <w:rPrChange w:id="20526" w:author="CR#0252r1" w:date="2020-04-07T04:24:00Z">
                  <w:rPr/>
                </w:rPrChange>
              </w:rPr>
              <w:t>)</w:t>
            </w:r>
            <w:r w:rsidRPr="009F32C9">
              <w:rPr>
                <w:rPrChange w:id="20527" w:author="CR#0252r1" w:date="2020-04-07T04:24:00Z">
                  <w:rPr/>
                </w:rPrChange>
              </w:rPr>
              <w:t xml:space="preserve"> configuration of the NB-IoT assistance data reference cell.</w:t>
            </w:r>
          </w:p>
        </w:tc>
      </w:tr>
      <w:tr w:rsidR="00D93C7D"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9F32C9" w:rsidRDefault="00D93C7D" w:rsidP="00F03608">
            <w:pPr>
              <w:pStyle w:val="TAL"/>
              <w:rPr>
                <w:b/>
                <w:i/>
                <w:snapToGrid w:val="0"/>
                <w:rPrChange w:id="20528" w:author="CR#0252r1" w:date="2020-04-07T04:24:00Z">
                  <w:rPr>
                    <w:b/>
                    <w:i/>
                    <w:snapToGrid w:val="0"/>
                  </w:rPr>
                </w:rPrChange>
              </w:rPr>
            </w:pPr>
            <w:r w:rsidRPr="009F32C9">
              <w:rPr>
                <w:b/>
                <w:i/>
                <w:snapToGrid w:val="0"/>
                <w:rPrChange w:id="20529" w:author="CR#0252r1" w:date="2020-04-07T04:24:00Z">
                  <w:rPr>
                    <w:b/>
                    <w:i/>
                    <w:snapToGrid w:val="0"/>
                  </w:rPr>
                </w:rPrChange>
              </w:rPr>
              <w:t>tdd-config</w:t>
            </w:r>
          </w:p>
          <w:p w:rsidR="00D93C7D" w:rsidRPr="009F32C9" w:rsidRDefault="00D93C7D" w:rsidP="00F03608">
            <w:pPr>
              <w:pStyle w:val="TAL"/>
              <w:rPr>
                <w:rPrChange w:id="20530" w:author="CR#0252r1" w:date="2020-04-07T04:24:00Z">
                  <w:rPr/>
                </w:rPrChange>
              </w:rPr>
            </w:pPr>
            <w:r w:rsidRPr="009F32C9">
              <w:rPr>
                <w:noProof/>
                <w:rPrChange w:id="20531" w:author="CR#0252r1" w:date="2020-04-07T04:24:00Z">
                  <w:rPr>
                    <w:noProof/>
                  </w:rPr>
                </w:rPrChange>
              </w:rPr>
              <w:t xml:space="preserve">Indicates the TDD specific physical channel configuration of the NB-IoT assistance data reference cell operating in TDD mode. </w:t>
            </w:r>
            <w:r w:rsidRPr="009F32C9">
              <w:rPr>
                <w:rPrChange w:id="20532" w:author="CR#0252r1" w:date="2020-04-07T04:24:00Z">
                  <w:rPr/>
                </w:rPrChange>
              </w:rPr>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9F32C9" w:rsidRDefault="006C6D0E" w:rsidP="006C6D0E">
      <w:pPr>
        <w:rPr>
          <w:rPrChange w:id="20533" w:author="CR#0252r1" w:date="2020-04-07T04:24:00Z">
            <w:rPr/>
          </w:rPrChange>
        </w:rPr>
      </w:pPr>
    </w:p>
    <w:p w:rsidR="006C6D0E" w:rsidRPr="009F32C9" w:rsidRDefault="006C6D0E" w:rsidP="006C6D0E">
      <w:pPr>
        <w:pStyle w:val="Heading4"/>
        <w:rPr>
          <w:lang w:eastAsia="ko-KR"/>
          <w:rPrChange w:id="20534" w:author="CR#0252r1" w:date="2020-04-07T04:24:00Z">
            <w:rPr>
              <w:lang w:eastAsia="ko-KR"/>
            </w:rPr>
          </w:rPrChange>
        </w:rPr>
      </w:pPr>
      <w:bookmarkStart w:id="20535" w:name="_Toc27765197"/>
      <w:r w:rsidRPr="009F32C9">
        <w:rPr>
          <w:lang w:eastAsia="ko-KR"/>
          <w:rPrChange w:id="20536" w:author="CR#0252r1" w:date="2020-04-07T04:24:00Z">
            <w:rPr>
              <w:lang w:eastAsia="ko-KR"/>
            </w:rPr>
          </w:rPrChange>
        </w:rPr>
        <w:t xml:space="preserve">– </w:t>
      </w:r>
      <w:r w:rsidR="00354C05" w:rsidRPr="009F32C9">
        <w:rPr>
          <w:lang w:eastAsia="ko-KR"/>
          <w:rPrChange w:id="20537" w:author="CR#0252r1" w:date="2020-04-07T04:24:00Z">
            <w:rPr>
              <w:lang w:eastAsia="ko-KR"/>
            </w:rPr>
          </w:rPrChange>
        </w:rPr>
        <w:tab/>
      </w:r>
      <w:r w:rsidRPr="009F32C9">
        <w:rPr>
          <w:i/>
          <w:lang w:eastAsia="ko-KR"/>
          <w:rPrChange w:id="20538" w:author="CR#0252r1" w:date="2020-04-07T04:24:00Z">
            <w:rPr>
              <w:i/>
              <w:lang w:eastAsia="ko-KR"/>
            </w:rPr>
          </w:rPrChange>
        </w:rPr>
        <w:t>PRS-Info-NB</w:t>
      </w:r>
      <w:bookmarkEnd w:id="20535"/>
    </w:p>
    <w:p w:rsidR="006C6D0E" w:rsidRPr="009F32C9" w:rsidRDefault="006C6D0E" w:rsidP="006C6D0E">
      <w:pPr>
        <w:rPr>
          <w:rPrChange w:id="20539" w:author="CR#0252r1" w:date="2020-04-07T04:24:00Z">
            <w:rPr/>
          </w:rPrChange>
        </w:rPr>
      </w:pPr>
      <w:r w:rsidRPr="009F32C9">
        <w:rPr>
          <w:rPrChange w:id="20540" w:author="CR#0252r1" w:date="2020-04-07T04:24:00Z">
            <w:rPr/>
          </w:rPrChange>
        </w:rPr>
        <w:t xml:space="preserve">The IE </w:t>
      </w:r>
      <w:r w:rsidRPr="009F32C9">
        <w:rPr>
          <w:i/>
          <w:noProof/>
          <w:rPrChange w:id="20541" w:author="CR#0252r1" w:date="2020-04-07T04:24:00Z">
            <w:rPr>
              <w:i/>
              <w:noProof/>
            </w:rPr>
          </w:rPrChange>
        </w:rPr>
        <w:t xml:space="preserve">PRS-Info-NB </w:t>
      </w:r>
      <w:r w:rsidRPr="009F32C9">
        <w:rPr>
          <w:rPrChange w:id="20542" w:author="CR#0252r1" w:date="2020-04-07T04:24:00Z">
            <w:rPr/>
          </w:rPrChange>
        </w:rPr>
        <w:t xml:space="preserve">provides the information related to the configuration of NPRS in a cell. If </w:t>
      </w:r>
      <w:r w:rsidRPr="009F32C9">
        <w:rPr>
          <w:i/>
          <w:snapToGrid w:val="0"/>
          <w:rPrChange w:id="20543" w:author="CR#0252r1" w:date="2020-04-07T04:24:00Z">
            <w:rPr>
              <w:i/>
              <w:snapToGrid w:val="0"/>
            </w:rPr>
          </w:rPrChange>
        </w:rPr>
        <w:t>PRS-Info-NB</w:t>
      </w:r>
      <w:r w:rsidRPr="009F32C9">
        <w:rPr>
          <w:snapToGrid w:val="0"/>
          <w:rPrChange w:id="20544" w:author="CR#0252r1" w:date="2020-04-07T04:24:00Z">
            <w:rPr>
              <w:snapToGrid w:val="0"/>
            </w:rPr>
          </w:rPrChange>
        </w:rPr>
        <w:t xml:space="preserve"> includes configurations for multiple NPRS carrier frequencies, the target device may assume the antenna ports for the NPRS carrier are quasi co-located, as defined in </w:t>
      </w:r>
      <w:r w:rsidR="00DD6009" w:rsidRPr="009F32C9">
        <w:rPr>
          <w:snapToGrid w:val="0"/>
          <w:rPrChange w:id="20545" w:author="CR#0252r1" w:date="2020-04-07T04:24:00Z">
            <w:rPr>
              <w:snapToGrid w:val="0"/>
            </w:rPr>
          </w:rPrChange>
        </w:rPr>
        <w:t xml:space="preserve">TS 36.211 </w:t>
      </w:r>
      <w:r w:rsidRPr="009F32C9">
        <w:rPr>
          <w:snapToGrid w:val="0"/>
          <w:rPrChange w:id="20546" w:author="CR#0252r1" w:date="2020-04-07T04:24:00Z">
            <w:rPr>
              <w:snapToGrid w:val="0"/>
            </w:rPr>
          </w:rPrChange>
        </w:rPr>
        <w:t>[16].</w:t>
      </w:r>
    </w:p>
    <w:p w:rsidR="006C6D0E" w:rsidRPr="009F32C9" w:rsidRDefault="006C6D0E" w:rsidP="006C6D0E">
      <w:pPr>
        <w:pStyle w:val="PL"/>
        <w:shd w:val="clear" w:color="auto" w:fill="E6E6E6"/>
        <w:rPr>
          <w:rPrChange w:id="20547" w:author="CR#0252r1" w:date="2020-04-07T04:24:00Z">
            <w:rPr/>
          </w:rPrChange>
        </w:rPr>
      </w:pPr>
      <w:r w:rsidRPr="009F32C9">
        <w:rPr>
          <w:rPrChange w:id="20548" w:author="CR#0252r1" w:date="2020-04-07T04:24:00Z">
            <w:rPr/>
          </w:rPrChange>
        </w:rPr>
        <w:t>-- ASN1START</w:t>
      </w:r>
    </w:p>
    <w:p w:rsidR="006C6D0E" w:rsidRPr="009F32C9" w:rsidRDefault="006C6D0E" w:rsidP="006C6D0E">
      <w:pPr>
        <w:pStyle w:val="PL"/>
        <w:shd w:val="clear" w:color="auto" w:fill="E6E6E6"/>
        <w:rPr>
          <w:rPrChange w:id="20549" w:author="CR#0252r1" w:date="2020-04-07T04:24:00Z">
            <w:rPr/>
          </w:rPrChange>
        </w:rPr>
      </w:pPr>
    </w:p>
    <w:p w:rsidR="006C6D0E" w:rsidRPr="009F32C9" w:rsidRDefault="006C6D0E" w:rsidP="006C6D0E">
      <w:pPr>
        <w:pStyle w:val="PL"/>
        <w:shd w:val="clear" w:color="auto" w:fill="E6E6E6"/>
        <w:outlineLvl w:val="0"/>
        <w:rPr>
          <w:rPrChange w:id="20550" w:author="CR#0252r1" w:date="2020-04-07T04:24:00Z">
            <w:rPr/>
          </w:rPrChange>
        </w:rPr>
      </w:pPr>
      <w:r w:rsidRPr="009F32C9">
        <w:rPr>
          <w:snapToGrid w:val="0"/>
          <w:rPrChange w:id="20551" w:author="CR#0252r1" w:date="2020-04-07T04:24:00Z">
            <w:rPr>
              <w:snapToGrid w:val="0"/>
            </w:rPr>
          </w:rPrChange>
        </w:rPr>
        <w:t>PRS-Info-NB-r14</w:t>
      </w:r>
      <w:r w:rsidRPr="009F32C9">
        <w:rPr>
          <w:rPrChange w:id="20552" w:author="CR#0252r1" w:date="2020-04-07T04:24:00Z">
            <w:rPr/>
          </w:rPrChange>
        </w:rPr>
        <w:t xml:space="preserve"> ::= SEQUENCE (SIZE (1..maxCarrier-r14)) OF NPRS-Info-r14</w:t>
      </w:r>
    </w:p>
    <w:p w:rsidR="006C6D0E" w:rsidRPr="009F32C9" w:rsidRDefault="006C6D0E" w:rsidP="006C6D0E">
      <w:pPr>
        <w:pStyle w:val="PL"/>
        <w:shd w:val="clear" w:color="auto" w:fill="E6E6E6"/>
        <w:outlineLvl w:val="0"/>
        <w:rPr>
          <w:rPrChange w:id="20553" w:author="CR#0252r1" w:date="2020-04-07T04:24:00Z">
            <w:rPr/>
          </w:rPrChange>
        </w:rPr>
      </w:pPr>
    </w:p>
    <w:p w:rsidR="006C6D0E" w:rsidRPr="009F32C9" w:rsidRDefault="006C6D0E" w:rsidP="006C6D0E">
      <w:pPr>
        <w:pStyle w:val="PL"/>
        <w:shd w:val="clear" w:color="auto" w:fill="E6E6E6"/>
        <w:outlineLvl w:val="0"/>
        <w:rPr>
          <w:rPrChange w:id="20554" w:author="CR#0252r1" w:date="2020-04-07T04:24:00Z">
            <w:rPr/>
          </w:rPrChange>
        </w:rPr>
      </w:pPr>
      <w:r w:rsidRPr="009F32C9">
        <w:rPr>
          <w:rPrChange w:id="20555" w:author="CR#0252r1" w:date="2020-04-07T04:24:00Z">
            <w:rPr/>
          </w:rPrChange>
        </w:rPr>
        <w:t>NPRS-Info-r14 ::= SEQUENCE {</w:t>
      </w:r>
    </w:p>
    <w:p w:rsidR="006C6D0E" w:rsidRPr="009F32C9" w:rsidRDefault="006C6D0E" w:rsidP="006C6D0E">
      <w:pPr>
        <w:pStyle w:val="PL"/>
        <w:shd w:val="clear" w:color="auto" w:fill="E6E6E6"/>
        <w:outlineLvl w:val="0"/>
        <w:rPr>
          <w:rPrChange w:id="20556" w:author="CR#0252r1" w:date="2020-04-07T04:24:00Z">
            <w:rPr/>
          </w:rPrChange>
        </w:rPr>
      </w:pPr>
      <w:r w:rsidRPr="009F32C9">
        <w:rPr>
          <w:rPrChange w:id="20557" w:author="CR#0252r1" w:date="2020-04-07T04:24:00Z">
            <w:rPr/>
          </w:rPrChange>
        </w:rPr>
        <w:tab/>
        <w:t>operationModeInfoNPRS-r14</w:t>
      </w:r>
      <w:r w:rsidRPr="009F32C9">
        <w:rPr>
          <w:rPrChange w:id="20558" w:author="CR#0252r1" w:date="2020-04-07T04:24:00Z">
            <w:rPr/>
          </w:rPrChange>
        </w:rPr>
        <w:tab/>
        <w:t>ENUMERATED { inband, standalone },</w:t>
      </w:r>
    </w:p>
    <w:p w:rsidR="006C6D0E" w:rsidRPr="009F32C9" w:rsidRDefault="006C6D0E" w:rsidP="006C6D0E">
      <w:pPr>
        <w:pStyle w:val="PL"/>
        <w:shd w:val="clear" w:color="auto" w:fill="E6E6E6"/>
        <w:outlineLvl w:val="0"/>
        <w:rPr>
          <w:rPrChange w:id="20559" w:author="CR#0252r1" w:date="2020-04-07T04:24:00Z">
            <w:rPr/>
          </w:rPrChange>
        </w:rPr>
      </w:pPr>
      <w:r w:rsidRPr="009F32C9">
        <w:rPr>
          <w:rPrChange w:id="20560" w:author="CR#0252r1" w:date="2020-04-07T04:24:00Z">
            <w:rPr/>
          </w:rPrChange>
        </w:rPr>
        <w:tab/>
        <w:t>nprs-carrier-r14</w:t>
      </w:r>
      <w:r w:rsidRPr="009F32C9">
        <w:rPr>
          <w:rPrChange w:id="20561" w:author="CR#0252r1" w:date="2020-04-07T04:24:00Z">
            <w:rPr/>
          </w:rPrChange>
        </w:rPr>
        <w:tab/>
      </w:r>
      <w:r w:rsidRPr="009F32C9">
        <w:rPr>
          <w:rPrChange w:id="20562" w:author="CR#0252r1" w:date="2020-04-07T04:24:00Z">
            <w:rPr/>
          </w:rPrChange>
        </w:rPr>
        <w:tab/>
      </w:r>
      <w:r w:rsidRPr="009F32C9">
        <w:rPr>
          <w:rPrChange w:id="20563" w:author="CR#0252r1" w:date="2020-04-07T04:24:00Z">
            <w:rPr/>
          </w:rPrChange>
        </w:rPr>
        <w:tab/>
        <w:t>CarrierFreq-NB-r14</w:t>
      </w:r>
      <w:r w:rsidR="0004546E" w:rsidRPr="009F32C9">
        <w:rPr>
          <w:rPrChange w:id="20564" w:author="CR#0252r1" w:date="2020-04-07T04:24:00Z">
            <w:rPr/>
          </w:rPrChange>
        </w:rPr>
        <w:tab/>
        <w:t>OPTIONAL</w:t>
      </w:r>
      <w:r w:rsidRPr="009F32C9">
        <w:rPr>
          <w:rPrChange w:id="20565" w:author="CR#0252r1" w:date="2020-04-07T04:24:00Z">
            <w:rPr/>
          </w:rPrChange>
        </w:rPr>
        <w:t>,</w:t>
      </w:r>
      <w:r w:rsidR="00354C05" w:rsidRPr="009F32C9">
        <w:rPr>
          <w:rPrChange w:id="20566" w:author="CR#0252r1" w:date="2020-04-07T04:24:00Z">
            <w:rPr/>
          </w:rPrChange>
        </w:rPr>
        <w:tab/>
      </w:r>
      <w:r w:rsidR="0004546E" w:rsidRPr="009F32C9">
        <w:rPr>
          <w:rPrChange w:id="20567" w:author="CR#0252r1" w:date="2020-04-07T04:24:00Z">
            <w:rPr/>
          </w:rPrChange>
        </w:rPr>
        <w:t>-- Cond Standalone/Guardband</w:t>
      </w:r>
    </w:p>
    <w:p w:rsidR="006C6D0E" w:rsidRPr="009F32C9" w:rsidRDefault="006C6D0E" w:rsidP="006C6D0E">
      <w:pPr>
        <w:pStyle w:val="PL"/>
        <w:shd w:val="clear" w:color="auto" w:fill="E6E6E6"/>
        <w:outlineLvl w:val="0"/>
        <w:rPr>
          <w:rPrChange w:id="20568" w:author="CR#0252r1" w:date="2020-04-07T04:24:00Z">
            <w:rPr/>
          </w:rPrChange>
        </w:rPr>
      </w:pPr>
      <w:r w:rsidRPr="009F32C9">
        <w:rPr>
          <w:rPrChange w:id="20569" w:author="CR#0252r1" w:date="2020-04-07T04:24:00Z">
            <w:rPr/>
          </w:rPrChange>
        </w:rPr>
        <w:tab/>
        <w:t>nprsSequenceInfo-r14</w:t>
      </w:r>
      <w:r w:rsidRPr="009F32C9">
        <w:rPr>
          <w:rPrChange w:id="20570" w:author="CR#0252r1" w:date="2020-04-07T04:24:00Z">
            <w:rPr/>
          </w:rPrChange>
        </w:rPr>
        <w:tab/>
      </w:r>
      <w:r w:rsidRPr="009F32C9">
        <w:rPr>
          <w:rPrChange w:id="20571" w:author="CR#0252r1" w:date="2020-04-07T04:24:00Z">
            <w:rPr/>
          </w:rPrChange>
        </w:rPr>
        <w:tab/>
        <w:t>INTEGER (0..174)</w:t>
      </w:r>
      <w:r w:rsidRPr="009F32C9">
        <w:rPr>
          <w:rPrChange w:id="20572" w:author="CR#0252r1" w:date="2020-04-07T04:24:00Z">
            <w:rPr/>
          </w:rPrChange>
        </w:rPr>
        <w:tab/>
        <w:t>OPTIONAL,</w:t>
      </w:r>
      <w:r w:rsidRPr="009F32C9">
        <w:rPr>
          <w:rPrChange w:id="20573" w:author="CR#0252r1" w:date="2020-04-07T04:24:00Z">
            <w:rPr/>
          </w:rPrChange>
        </w:rPr>
        <w:tab/>
        <w:t>-- Cond Inband</w:t>
      </w:r>
    </w:p>
    <w:p w:rsidR="006C6D0E" w:rsidRPr="009F32C9" w:rsidRDefault="006C6D0E" w:rsidP="006C6D0E">
      <w:pPr>
        <w:pStyle w:val="PL"/>
        <w:shd w:val="clear" w:color="auto" w:fill="E6E6E6"/>
        <w:outlineLvl w:val="0"/>
        <w:rPr>
          <w:rPrChange w:id="20574" w:author="CR#0252r1" w:date="2020-04-07T04:24:00Z">
            <w:rPr/>
          </w:rPrChange>
        </w:rPr>
      </w:pPr>
      <w:r w:rsidRPr="009F32C9">
        <w:rPr>
          <w:rPrChange w:id="20575" w:author="CR#0252r1" w:date="2020-04-07T04:24:00Z">
            <w:rPr/>
          </w:rPrChange>
        </w:rPr>
        <w:tab/>
        <w:t>nprsID-r14</w:t>
      </w:r>
      <w:r w:rsidRPr="009F32C9">
        <w:rPr>
          <w:rPrChange w:id="20576" w:author="CR#0252r1" w:date="2020-04-07T04:24:00Z">
            <w:rPr/>
          </w:rPrChange>
        </w:rPr>
        <w:tab/>
      </w:r>
      <w:r w:rsidRPr="009F32C9">
        <w:rPr>
          <w:rPrChange w:id="20577" w:author="CR#0252r1" w:date="2020-04-07T04:24:00Z">
            <w:rPr/>
          </w:rPrChange>
        </w:rPr>
        <w:tab/>
      </w:r>
      <w:r w:rsidRPr="009F32C9">
        <w:rPr>
          <w:rPrChange w:id="20578" w:author="CR#0252r1" w:date="2020-04-07T04:24:00Z">
            <w:rPr/>
          </w:rPrChange>
        </w:rPr>
        <w:tab/>
      </w:r>
      <w:r w:rsidRPr="009F32C9">
        <w:rPr>
          <w:rPrChange w:id="20579" w:author="CR#0252r1" w:date="2020-04-07T04:24:00Z">
            <w:rPr/>
          </w:rPrChange>
        </w:rPr>
        <w:tab/>
      </w:r>
      <w:r w:rsidRPr="009F32C9">
        <w:rPr>
          <w:rPrChange w:id="20580" w:author="CR#0252r1" w:date="2020-04-07T04:24:00Z">
            <w:rPr/>
          </w:rPrChange>
        </w:rPr>
        <w:tab/>
        <w:t>INTEGER (0..4095)</w:t>
      </w:r>
      <w:r w:rsidRPr="009F32C9">
        <w:rPr>
          <w:rPrChange w:id="20581" w:author="CR#0252r1" w:date="2020-04-07T04:24:00Z">
            <w:rPr/>
          </w:rPrChange>
        </w:rPr>
        <w:tab/>
        <w:t>OPTIONAL,</w:t>
      </w:r>
      <w:r w:rsidRPr="009F32C9">
        <w:rPr>
          <w:rPrChange w:id="20582" w:author="CR#0252r1" w:date="2020-04-07T04:24:00Z">
            <w:rPr/>
          </w:rPrChange>
        </w:rPr>
        <w:tab/>
        <w:t>-- Cond NPRS-ID</w:t>
      </w:r>
    </w:p>
    <w:p w:rsidR="006C6D0E" w:rsidRPr="009F32C9" w:rsidRDefault="006C6D0E" w:rsidP="006C6D0E">
      <w:pPr>
        <w:pStyle w:val="PL"/>
        <w:shd w:val="clear" w:color="auto" w:fill="E6E6E6"/>
        <w:outlineLvl w:val="0"/>
        <w:rPr>
          <w:rPrChange w:id="20583" w:author="CR#0252r1" w:date="2020-04-07T04:24:00Z">
            <w:rPr/>
          </w:rPrChange>
        </w:rPr>
      </w:pPr>
      <w:r w:rsidRPr="009F32C9">
        <w:rPr>
          <w:rPrChange w:id="20584" w:author="CR#0252r1" w:date="2020-04-07T04:24:00Z">
            <w:rPr/>
          </w:rPrChange>
        </w:rPr>
        <w:tab/>
        <w:t>partA-r14</w:t>
      </w:r>
      <w:r w:rsidRPr="009F32C9">
        <w:rPr>
          <w:rPrChange w:id="20585" w:author="CR#0252r1" w:date="2020-04-07T04:24:00Z">
            <w:rPr/>
          </w:rPrChange>
        </w:rPr>
        <w:tab/>
      </w:r>
      <w:r w:rsidRPr="009F32C9">
        <w:rPr>
          <w:rPrChange w:id="20586" w:author="CR#0252r1" w:date="2020-04-07T04:24:00Z">
            <w:rPr/>
          </w:rPrChange>
        </w:rPr>
        <w:tab/>
      </w:r>
      <w:r w:rsidRPr="009F32C9">
        <w:rPr>
          <w:rPrChange w:id="20587" w:author="CR#0252r1" w:date="2020-04-07T04:24:00Z">
            <w:rPr/>
          </w:rPrChange>
        </w:rPr>
        <w:tab/>
      </w:r>
      <w:r w:rsidRPr="009F32C9">
        <w:rPr>
          <w:rPrChange w:id="20588" w:author="CR#0252r1" w:date="2020-04-07T04:24:00Z">
            <w:rPr/>
          </w:rPrChange>
        </w:rPr>
        <w:tab/>
      </w:r>
      <w:r w:rsidRPr="009F32C9">
        <w:rPr>
          <w:rPrChange w:id="20589" w:author="CR#0252r1" w:date="2020-04-07T04:24:00Z">
            <w:rPr/>
          </w:rPrChange>
        </w:rPr>
        <w:tab/>
        <w:t>SEQUENCE {</w:t>
      </w:r>
    </w:p>
    <w:p w:rsidR="006C6D0E" w:rsidRPr="009F32C9" w:rsidRDefault="006C6D0E" w:rsidP="006C6D0E">
      <w:pPr>
        <w:pStyle w:val="PL"/>
        <w:shd w:val="clear" w:color="auto" w:fill="E6E6E6"/>
        <w:rPr>
          <w:rPrChange w:id="20590" w:author="CR#0252r1" w:date="2020-04-07T04:24:00Z">
            <w:rPr/>
          </w:rPrChange>
        </w:rPr>
      </w:pPr>
      <w:r w:rsidRPr="009F32C9">
        <w:rPr>
          <w:rPrChange w:id="20591" w:author="CR#0252r1" w:date="2020-04-07T04:24:00Z">
            <w:rPr/>
          </w:rPrChange>
        </w:rPr>
        <w:tab/>
      </w:r>
      <w:r w:rsidRPr="009F32C9">
        <w:rPr>
          <w:rPrChange w:id="20592" w:author="CR#0252r1" w:date="2020-04-07T04:24:00Z">
            <w:rPr/>
          </w:rPrChange>
        </w:rPr>
        <w:tab/>
        <w:t>nprsBitmap-r14</w:t>
      </w:r>
      <w:r w:rsidRPr="009F32C9">
        <w:rPr>
          <w:rPrChange w:id="20593" w:author="CR#0252r1" w:date="2020-04-07T04:24:00Z">
            <w:rPr/>
          </w:rPrChange>
        </w:rPr>
        <w:tab/>
      </w:r>
      <w:r w:rsidRPr="009F32C9">
        <w:rPr>
          <w:rPrChange w:id="20594" w:author="CR#0252r1" w:date="2020-04-07T04:24:00Z">
            <w:rPr/>
          </w:rPrChange>
        </w:rPr>
        <w:tab/>
      </w:r>
      <w:r w:rsidRPr="009F32C9">
        <w:rPr>
          <w:rPrChange w:id="20595" w:author="CR#0252r1" w:date="2020-04-07T04:24:00Z">
            <w:rPr/>
          </w:rPrChange>
        </w:rPr>
        <w:tab/>
        <w:t>CHOICE {</w:t>
      </w:r>
    </w:p>
    <w:p w:rsidR="006C6D0E" w:rsidRPr="009F32C9" w:rsidRDefault="006C6D0E" w:rsidP="006C6D0E">
      <w:pPr>
        <w:pStyle w:val="PL"/>
        <w:shd w:val="clear" w:color="auto" w:fill="E6E6E6"/>
        <w:rPr>
          <w:rPrChange w:id="20596" w:author="CR#0252r1" w:date="2020-04-07T04:24:00Z">
            <w:rPr/>
          </w:rPrChange>
        </w:rPr>
      </w:pPr>
      <w:r w:rsidRPr="009F32C9">
        <w:rPr>
          <w:rPrChange w:id="20597" w:author="CR#0252r1" w:date="2020-04-07T04:24:00Z">
            <w:rPr/>
          </w:rPrChange>
        </w:rPr>
        <w:tab/>
      </w:r>
      <w:r w:rsidRPr="009F32C9">
        <w:rPr>
          <w:rPrChange w:id="20598" w:author="CR#0252r1" w:date="2020-04-07T04:24:00Z">
            <w:rPr/>
          </w:rPrChange>
        </w:rPr>
        <w:tab/>
      </w:r>
      <w:r w:rsidRPr="009F32C9">
        <w:rPr>
          <w:rPrChange w:id="20599" w:author="CR#0252r1" w:date="2020-04-07T04:24:00Z">
            <w:rPr/>
          </w:rPrChange>
        </w:rPr>
        <w:tab/>
        <w:t>subframePattern10-r14</w:t>
      </w:r>
      <w:r w:rsidRPr="009F32C9">
        <w:rPr>
          <w:rPrChange w:id="20600" w:author="CR#0252r1" w:date="2020-04-07T04:24:00Z">
            <w:rPr/>
          </w:rPrChange>
        </w:rPr>
        <w:tab/>
        <w:t>BIT STRING (SIZE (10)),</w:t>
      </w:r>
    </w:p>
    <w:p w:rsidR="006C6D0E" w:rsidRPr="009F32C9" w:rsidRDefault="006C6D0E" w:rsidP="006C6D0E">
      <w:pPr>
        <w:pStyle w:val="PL"/>
        <w:shd w:val="clear" w:color="auto" w:fill="E6E6E6"/>
        <w:rPr>
          <w:rPrChange w:id="20601" w:author="CR#0252r1" w:date="2020-04-07T04:24:00Z">
            <w:rPr/>
          </w:rPrChange>
        </w:rPr>
      </w:pPr>
      <w:r w:rsidRPr="009F32C9">
        <w:rPr>
          <w:rPrChange w:id="20602" w:author="CR#0252r1" w:date="2020-04-07T04:24:00Z">
            <w:rPr/>
          </w:rPrChange>
        </w:rPr>
        <w:tab/>
      </w:r>
      <w:r w:rsidRPr="009F32C9">
        <w:rPr>
          <w:rPrChange w:id="20603" w:author="CR#0252r1" w:date="2020-04-07T04:24:00Z">
            <w:rPr/>
          </w:rPrChange>
        </w:rPr>
        <w:tab/>
      </w:r>
      <w:r w:rsidRPr="009F32C9">
        <w:rPr>
          <w:rPrChange w:id="20604" w:author="CR#0252r1" w:date="2020-04-07T04:24:00Z">
            <w:rPr/>
          </w:rPrChange>
        </w:rPr>
        <w:tab/>
        <w:t xml:space="preserve">subframePattern40-r14 </w:t>
      </w:r>
      <w:r w:rsidR="00354C05" w:rsidRPr="009F32C9">
        <w:rPr>
          <w:rPrChange w:id="20605" w:author="CR#0252r1" w:date="2020-04-07T04:24:00Z">
            <w:rPr/>
          </w:rPrChange>
        </w:rPr>
        <w:tab/>
      </w:r>
      <w:r w:rsidRPr="009F32C9">
        <w:rPr>
          <w:rPrChange w:id="20606" w:author="CR#0252r1" w:date="2020-04-07T04:24:00Z">
            <w:rPr/>
          </w:rPrChange>
        </w:rPr>
        <w:t>BIT STRING (SIZE (40))</w:t>
      </w:r>
      <w:r w:rsidRPr="009F32C9">
        <w:rPr>
          <w:rPrChange w:id="20607" w:author="CR#0252r1" w:date="2020-04-07T04:24:00Z">
            <w:rPr/>
          </w:rPrChange>
        </w:rPr>
        <w:tab/>
      </w:r>
    </w:p>
    <w:p w:rsidR="006C6D0E" w:rsidRPr="009F32C9" w:rsidRDefault="006C6D0E" w:rsidP="006C6D0E">
      <w:pPr>
        <w:pStyle w:val="PL"/>
        <w:shd w:val="clear" w:color="auto" w:fill="E6E6E6"/>
        <w:rPr>
          <w:rPrChange w:id="20608" w:author="CR#0252r1" w:date="2020-04-07T04:24:00Z">
            <w:rPr/>
          </w:rPrChange>
        </w:rPr>
      </w:pPr>
      <w:r w:rsidRPr="009F32C9">
        <w:rPr>
          <w:rPrChange w:id="20609" w:author="CR#0252r1" w:date="2020-04-07T04:24:00Z">
            <w:rPr/>
          </w:rPrChange>
        </w:rPr>
        <w:tab/>
      </w:r>
      <w:r w:rsidRPr="009F32C9">
        <w:rPr>
          <w:rPrChange w:id="20610" w:author="CR#0252r1" w:date="2020-04-07T04:24:00Z">
            <w:rPr/>
          </w:rPrChange>
        </w:rPr>
        <w:tab/>
        <w:t>},</w:t>
      </w:r>
    </w:p>
    <w:p w:rsidR="006C6D0E" w:rsidRPr="009F32C9" w:rsidRDefault="006C6D0E" w:rsidP="006C6D0E">
      <w:pPr>
        <w:pStyle w:val="PL"/>
        <w:shd w:val="clear" w:color="auto" w:fill="E6E6E6"/>
        <w:rPr>
          <w:rPrChange w:id="20611" w:author="CR#0252r1" w:date="2020-04-07T04:24:00Z">
            <w:rPr/>
          </w:rPrChange>
        </w:rPr>
      </w:pPr>
      <w:r w:rsidRPr="009F32C9">
        <w:rPr>
          <w:rPrChange w:id="20612" w:author="CR#0252r1" w:date="2020-04-07T04:24:00Z">
            <w:rPr/>
          </w:rPrChange>
        </w:rPr>
        <w:tab/>
      </w:r>
      <w:r w:rsidRPr="009F32C9">
        <w:rPr>
          <w:rPrChange w:id="20613" w:author="CR#0252r1" w:date="2020-04-07T04:24:00Z">
            <w:rPr/>
          </w:rPrChange>
        </w:rPr>
        <w:tab/>
        <w:t>nprs-MutingInfoA-r14</w:t>
      </w:r>
      <w:r w:rsidRPr="009F32C9">
        <w:rPr>
          <w:rPrChange w:id="20614" w:author="CR#0252r1" w:date="2020-04-07T04:24:00Z">
            <w:rPr/>
          </w:rPrChange>
        </w:rPr>
        <w:tab/>
        <w:t>CHOICE {</w:t>
      </w:r>
    </w:p>
    <w:p w:rsidR="006C6D0E" w:rsidRPr="009F32C9" w:rsidRDefault="006C6D0E" w:rsidP="006C6D0E">
      <w:pPr>
        <w:pStyle w:val="PL"/>
        <w:shd w:val="clear" w:color="auto" w:fill="E6E6E6"/>
        <w:rPr>
          <w:rPrChange w:id="20615" w:author="CR#0252r1" w:date="2020-04-07T04:24:00Z">
            <w:rPr/>
          </w:rPrChange>
        </w:rPr>
      </w:pPr>
      <w:r w:rsidRPr="009F32C9">
        <w:rPr>
          <w:rPrChange w:id="20616" w:author="CR#0252r1" w:date="2020-04-07T04:24:00Z">
            <w:rPr/>
          </w:rPrChange>
        </w:rPr>
        <w:tab/>
      </w:r>
      <w:r w:rsidRPr="009F32C9">
        <w:rPr>
          <w:rPrChange w:id="20617" w:author="CR#0252r1" w:date="2020-04-07T04:24:00Z">
            <w:rPr/>
          </w:rPrChange>
        </w:rPr>
        <w:tab/>
      </w:r>
      <w:r w:rsidRPr="009F32C9">
        <w:rPr>
          <w:rPrChange w:id="20618" w:author="CR#0252r1" w:date="2020-04-07T04:24:00Z">
            <w:rPr/>
          </w:rPrChange>
        </w:rPr>
        <w:tab/>
        <w:t>po2-r14</w:t>
      </w:r>
      <w:r w:rsidRPr="009F32C9">
        <w:rPr>
          <w:rPrChange w:id="20619" w:author="CR#0252r1" w:date="2020-04-07T04:24:00Z">
            <w:rPr/>
          </w:rPrChange>
        </w:rPr>
        <w:tab/>
      </w:r>
      <w:r w:rsidRPr="009F32C9">
        <w:rPr>
          <w:rPrChange w:id="20620" w:author="CR#0252r1" w:date="2020-04-07T04:24:00Z">
            <w:rPr/>
          </w:rPrChange>
        </w:rPr>
        <w:tab/>
      </w:r>
      <w:r w:rsidRPr="009F32C9">
        <w:rPr>
          <w:rPrChange w:id="20621" w:author="CR#0252r1" w:date="2020-04-07T04:24:00Z">
            <w:rPr/>
          </w:rPrChange>
        </w:rPr>
        <w:tab/>
      </w:r>
      <w:r w:rsidRPr="009F32C9">
        <w:rPr>
          <w:rPrChange w:id="20622" w:author="CR#0252r1" w:date="2020-04-07T04:24:00Z">
            <w:rPr/>
          </w:rPrChange>
        </w:rPr>
        <w:tab/>
      </w:r>
      <w:r w:rsidRPr="009F32C9">
        <w:rPr>
          <w:rPrChange w:id="20623" w:author="CR#0252r1" w:date="2020-04-07T04:24:00Z">
            <w:rPr/>
          </w:rPrChange>
        </w:rPr>
        <w:tab/>
        <w:t>BIT STRING (SIZE(2)),</w:t>
      </w:r>
    </w:p>
    <w:p w:rsidR="006C6D0E" w:rsidRPr="009F32C9" w:rsidRDefault="006C6D0E" w:rsidP="006C6D0E">
      <w:pPr>
        <w:pStyle w:val="PL"/>
        <w:shd w:val="clear" w:color="auto" w:fill="E6E6E6"/>
        <w:rPr>
          <w:rPrChange w:id="20624" w:author="CR#0252r1" w:date="2020-04-07T04:24:00Z">
            <w:rPr/>
          </w:rPrChange>
        </w:rPr>
      </w:pPr>
      <w:r w:rsidRPr="009F32C9">
        <w:rPr>
          <w:rPrChange w:id="20625" w:author="CR#0252r1" w:date="2020-04-07T04:24:00Z">
            <w:rPr/>
          </w:rPrChange>
        </w:rPr>
        <w:tab/>
      </w:r>
      <w:r w:rsidRPr="009F32C9">
        <w:rPr>
          <w:rPrChange w:id="20626" w:author="CR#0252r1" w:date="2020-04-07T04:24:00Z">
            <w:rPr/>
          </w:rPrChange>
        </w:rPr>
        <w:tab/>
      </w:r>
      <w:r w:rsidRPr="009F32C9">
        <w:rPr>
          <w:rPrChange w:id="20627" w:author="CR#0252r1" w:date="2020-04-07T04:24:00Z">
            <w:rPr/>
          </w:rPrChange>
        </w:rPr>
        <w:tab/>
        <w:t>po4-r14</w:t>
      </w:r>
      <w:r w:rsidRPr="009F32C9">
        <w:rPr>
          <w:rPrChange w:id="20628" w:author="CR#0252r1" w:date="2020-04-07T04:24:00Z">
            <w:rPr/>
          </w:rPrChange>
        </w:rPr>
        <w:tab/>
      </w:r>
      <w:r w:rsidRPr="009F32C9">
        <w:rPr>
          <w:rPrChange w:id="20629" w:author="CR#0252r1" w:date="2020-04-07T04:24:00Z">
            <w:rPr/>
          </w:rPrChange>
        </w:rPr>
        <w:tab/>
      </w:r>
      <w:r w:rsidRPr="009F32C9">
        <w:rPr>
          <w:rPrChange w:id="20630" w:author="CR#0252r1" w:date="2020-04-07T04:24:00Z">
            <w:rPr/>
          </w:rPrChange>
        </w:rPr>
        <w:tab/>
      </w:r>
      <w:r w:rsidRPr="009F32C9">
        <w:rPr>
          <w:rPrChange w:id="20631" w:author="CR#0252r1" w:date="2020-04-07T04:24:00Z">
            <w:rPr/>
          </w:rPrChange>
        </w:rPr>
        <w:tab/>
      </w:r>
      <w:r w:rsidRPr="009F32C9">
        <w:rPr>
          <w:rPrChange w:id="20632" w:author="CR#0252r1" w:date="2020-04-07T04:24:00Z">
            <w:rPr/>
          </w:rPrChange>
        </w:rPr>
        <w:tab/>
        <w:t>BIT STRING (SIZE(4)),</w:t>
      </w:r>
    </w:p>
    <w:p w:rsidR="006C6D0E" w:rsidRPr="009F32C9" w:rsidRDefault="006C6D0E" w:rsidP="006C6D0E">
      <w:pPr>
        <w:pStyle w:val="PL"/>
        <w:shd w:val="clear" w:color="auto" w:fill="E6E6E6"/>
        <w:rPr>
          <w:rPrChange w:id="20633" w:author="CR#0252r1" w:date="2020-04-07T04:24:00Z">
            <w:rPr/>
          </w:rPrChange>
        </w:rPr>
      </w:pPr>
      <w:r w:rsidRPr="009F32C9">
        <w:rPr>
          <w:rPrChange w:id="20634" w:author="CR#0252r1" w:date="2020-04-07T04:24:00Z">
            <w:rPr/>
          </w:rPrChange>
        </w:rPr>
        <w:tab/>
      </w:r>
      <w:r w:rsidRPr="009F32C9">
        <w:rPr>
          <w:rPrChange w:id="20635" w:author="CR#0252r1" w:date="2020-04-07T04:24:00Z">
            <w:rPr/>
          </w:rPrChange>
        </w:rPr>
        <w:tab/>
      </w:r>
      <w:r w:rsidRPr="009F32C9">
        <w:rPr>
          <w:rPrChange w:id="20636" w:author="CR#0252r1" w:date="2020-04-07T04:24:00Z">
            <w:rPr/>
          </w:rPrChange>
        </w:rPr>
        <w:tab/>
        <w:t>po8-r14</w:t>
      </w:r>
      <w:r w:rsidRPr="009F32C9">
        <w:rPr>
          <w:rPrChange w:id="20637" w:author="CR#0252r1" w:date="2020-04-07T04:24:00Z">
            <w:rPr/>
          </w:rPrChange>
        </w:rPr>
        <w:tab/>
      </w:r>
      <w:r w:rsidRPr="009F32C9">
        <w:rPr>
          <w:rPrChange w:id="20638" w:author="CR#0252r1" w:date="2020-04-07T04:24:00Z">
            <w:rPr/>
          </w:rPrChange>
        </w:rPr>
        <w:tab/>
      </w:r>
      <w:r w:rsidRPr="009F32C9">
        <w:rPr>
          <w:rPrChange w:id="20639" w:author="CR#0252r1" w:date="2020-04-07T04:24:00Z">
            <w:rPr/>
          </w:rPrChange>
        </w:rPr>
        <w:tab/>
      </w:r>
      <w:r w:rsidRPr="009F32C9">
        <w:rPr>
          <w:rPrChange w:id="20640" w:author="CR#0252r1" w:date="2020-04-07T04:24:00Z">
            <w:rPr/>
          </w:rPrChange>
        </w:rPr>
        <w:tab/>
      </w:r>
      <w:r w:rsidRPr="009F32C9">
        <w:rPr>
          <w:rPrChange w:id="20641" w:author="CR#0252r1" w:date="2020-04-07T04:24:00Z">
            <w:rPr/>
          </w:rPrChange>
        </w:rPr>
        <w:tab/>
        <w:t>BIT STRING (SIZE(8)),</w:t>
      </w:r>
    </w:p>
    <w:p w:rsidR="006C6D0E" w:rsidRPr="009F32C9" w:rsidRDefault="006C6D0E" w:rsidP="006C6D0E">
      <w:pPr>
        <w:pStyle w:val="PL"/>
        <w:shd w:val="clear" w:color="auto" w:fill="E6E6E6"/>
        <w:rPr>
          <w:rPrChange w:id="20642" w:author="CR#0252r1" w:date="2020-04-07T04:24:00Z">
            <w:rPr/>
          </w:rPrChange>
        </w:rPr>
      </w:pPr>
      <w:r w:rsidRPr="009F32C9">
        <w:rPr>
          <w:rPrChange w:id="20643" w:author="CR#0252r1" w:date="2020-04-07T04:24:00Z">
            <w:rPr/>
          </w:rPrChange>
        </w:rPr>
        <w:tab/>
      </w:r>
      <w:r w:rsidRPr="009F32C9">
        <w:rPr>
          <w:rPrChange w:id="20644" w:author="CR#0252r1" w:date="2020-04-07T04:24:00Z">
            <w:rPr/>
          </w:rPrChange>
        </w:rPr>
        <w:tab/>
      </w:r>
      <w:r w:rsidRPr="009F32C9">
        <w:rPr>
          <w:rPrChange w:id="20645" w:author="CR#0252r1" w:date="2020-04-07T04:24:00Z">
            <w:rPr/>
          </w:rPrChange>
        </w:rPr>
        <w:tab/>
        <w:t>po16-r14</w:t>
      </w:r>
      <w:r w:rsidRPr="009F32C9">
        <w:rPr>
          <w:rPrChange w:id="20646" w:author="CR#0252r1" w:date="2020-04-07T04:24:00Z">
            <w:rPr/>
          </w:rPrChange>
        </w:rPr>
        <w:tab/>
      </w:r>
      <w:r w:rsidRPr="009F32C9">
        <w:rPr>
          <w:rPrChange w:id="20647" w:author="CR#0252r1" w:date="2020-04-07T04:24:00Z">
            <w:rPr/>
          </w:rPrChange>
        </w:rPr>
        <w:tab/>
      </w:r>
      <w:r w:rsidRPr="009F32C9">
        <w:rPr>
          <w:rPrChange w:id="20648" w:author="CR#0252r1" w:date="2020-04-07T04:24:00Z">
            <w:rPr/>
          </w:rPrChange>
        </w:rPr>
        <w:tab/>
      </w:r>
      <w:r w:rsidRPr="009F32C9">
        <w:rPr>
          <w:rPrChange w:id="20649" w:author="CR#0252r1" w:date="2020-04-07T04:24:00Z">
            <w:rPr/>
          </w:rPrChange>
        </w:rPr>
        <w:tab/>
        <w:t>BIT STRING (SIZE(16)),</w:t>
      </w:r>
    </w:p>
    <w:p w:rsidR="006C6D0E" w:rsidRPr="009F32C9" w:rsidRDefault="006C6D0E" w:rsidP="006C6D0E">
      <w:pPr>
        <w:pStyle w:val="PL"/>
        <w:shd w:val="clear" w:color="auto" w:fill="E6E6E6"/>
        <w:rPr>
          <w:rPrChange w:id="20650" w:author="CR#0252r1" w:date="2020-04-07T04:24:00Z">
            <w:rPr/>
          </w:rPrChange>
        </w:rPr>
      </w:pPr>
      <w:r w:rsidRPr="009F32C9">
        <w:rPr>
          <w:rPrChange w:id="20651" w:author="CR#0252r1" w:date="2020-04-07T04:24:00Z">
            <w:rPr/>
          </w:rPrChange>
        </w:rPr>
        <w:tab/>
      </w:r>
      <w:r w:rsidRPr="009F32C9">
        <w:rPr>
          <w:rPrChange w:id="20652" w:author="CR#0252r1" w:date="2020-04-07T04:24:00Z">
            <w:rPr/>
          </w:rPrChange>
        </w:rPr>
        <w:tab/>
      </w:r>
      <w:r w:rsidRPr="009F32C9">
        <w:rPr>
          <w:rPrChange w:id="20653" w:author="CR#0252r1" w:date="2020-04-07T04:24:00Z">
            <w:rPr/>
          </w:rPrChange>
        </w:rPr>
        <w:tab/>
        <w:t>...</w:t>
      </w:r>
    </w:p>
    <w:p w:rsidR="006C6D0E" w:rsidRPr="009F32C9" w:rsidRDefault="006C6D0E" w:rsidP="006C6D0E">
      <w:pPr>
        <w:pStyle w:val="PL"/>
        <w:shd w:val="clear" w:color="auto" w:fill="E6E6E6"/>
        <w:rPr>
          <w:rPrChange w:id="20654" w:author="CR#0252r1" w:date="2020-04-07T04:24:00Z">
            <w:rPr/>
          </w:rPrChange>
        </w:rPr>
      </w:pPr>
      <w:r w:rsidRPr="009F32C9">
        <w:rPr>
          <w:rPrChange w:id="20655" w:author="CR#0252r1" w:date="2020-04-07T04:24:00Z">
            <w:rPr/>
          </w:rPrChange>
        </w:rPr>
        <w:tab/>
      </w:r>
      <w:r w:rsidRPr="009F32C9">
        <w:rPr>
          <w:rPrChange w:id="20656" w:author="CR#0252r1" w:date="2020-04-07T04:24:00Z">
            <w:rPr/>
          </w:rPrChange>
        </w:rPr>
        <w:tab/>
        <w:t>}</w:t>
      </w:r>
      <w:r w:rsidRPr="009F32C9">
        <w:rPr>
          <w:rPrChange w:id="20657" w:author="CR#0252r1" w:date="2020-04-07T04:24:00Z">
            <w:rPr/>
          </w:rPrChange>
        </w:rPr>
        <w:tab/>
      </w:r>
      <w:r w:rsidRPr="009F32C9">
        <w:rPr>
          <w:rPrChange w:id="20658" w:author="CR#0252r1" w:date="2020-04-07T04:24:00Z">
            <w:rPr/>
          </w:rPrChange>
        </w:rPr>
        <w:tab/>
      </w:r>
      <w:r w:rsidRPr="009F32C9">
        <w:rPr>
          <w:rPrChange w:id="20659" w:author="CR#0252r1" w:date="2020-04-07T04:24:00Z">
            <w:rPr/>
          </w:rPrChange>
        </w:rPr>
        <w:tab/>
      </w:r>
      <w:r w:rsidRPr="009F32C9">
        <w:rPr>
          <w:rPrChange w:id="20660" w:author="CR#0252r1" w:date="2020-04-07T04:24:00Z">
            <w:rPr/>
          </w:rPrChange>
        </w:rPr>
        <w:tab/>
      </w:r>
      <w:r w:rsidRPr="009F32C9">
        <w:rPr>
          <w:rPrChange w:id="20661" w:author="CR#0252r1" w:date="2020-04-07T04:24:00Z">
            <w:rPr/>
          </w:rPrChange>
        </w:rPr>
        <w:tab/>
      </w:r>
      <w:r w:rsidRPr="009F32C9">
        <w:rPr>
          <w:rPrChange w:id="20662" w:author="CR#0252r1" w:date="2020-04-07T04:24:00Z">
            <w:rPr/>
          </w:rPrChange>
        </w:rPr>
        <w:tab/>
      </w:r>
      <w:r w:rsidRPr="009F32C9">
        <w:rPr>
          <w:rPrChange w:id="20663" w:author="CR#0252r1" w:date="2020-04-07T04:24:00Z">
            <w:rPr/>
          </w:rPrChange>
        </w:rPr>
        <w:tab/>
      </w:r>
      <w:r w:rsidRPr="009F32C9">
        <w:rPr>
          <w:rPrChange w:id="20664" w:author="CR#0252r1" w:date="2020-04-07T04:24:00Z">
            <w:rPr/>
          </w:rPrChange>
        </w:rPr>
        <w:tab/>
      </w:r>
      <w:r w:rsidRPr="009F32C9">
        <w:rPr>
          <w:rPrChange w:id="20665" w:author="CR#0252r1" w:date="2020-04-07T04:24:00Z">
            <w:rPr/>
          </w:rPrChange>
        </w:rPr>
        <w:tab/>
      </w:r>
      <w:r w:rsidRPr="009F32C9">
        <w:rPr>
          <w:rPrChange w:id="20666" w:author="CR#0252r1" w:date="2020-04-07T04:24:00Z">
            <w:rPr/>
          </w:rPrChange>
        </w:rPr>
        <w:tab/>
      </w:r>
      <w:r w:rsidRPr="009F32C9">
        <w:rPr>
          <w:rPrChange w:id="20667" w:author="CR#0252r1" w:date="2020-04-07T04:24:00Z">
            <w:rPr/>
          </w:rPrChange>
        </w:rPr>
        <w:tab/>
      </w:r>
      <w:r w:rsidRPr="009F32C9">
        <w:rPr>
          <w:rPrChange w:id="20668" w:author="CR#0252r1" w:date="2020-04-07T04:24:00Z">
            <w:rPr/>
          </w:rPrChange>
        </w:rPr>
        <w:tab/>
      </w:r>
      <w:r w:rsidRPr="009F32C9">
        <w:rPr>
          <w:rPrChange w:id="20669" w:author="CR#0252r1" w:date="2020-04-07T04:24:00Z">
            <w:rPr/>
          </w:rPrChange>
        </w:rPr>
        <w:tab/>
      </w:r>
      <w:r w:rsidRPr="009F32C9">
        <w:rPr>
          <w:rPrChange w:id="20670" w:author="CR#0252r1" w:date="2020-04-07T04:24:00Z">
            <w:rPr/>
          </w:rPrChange>
        </w:rPr>
        <w:tab/>
      </w:r>
      <w:r w:rsidRPr="009F32C9">
        <w:rPr>
          <w:rPrChange w:id="20671" w:author="CR#0252r1" w:date="2020-04-07T04:24:00Z">
            <w:rPr/>
          </w:rPrChange>
        </w:rPr>
        <w:tab/>
        <w:t>OPTIONAL,</w:t>
      </w:r>
      <w:r w:rsidRPr="009F32C9">
        <w:rPr>
          <w:rPrChange w:id="20672" w:author="CR#0252r1" w:date="2020-04-07T04:24:00Z">
            <w:rPr/>
          </w:rPrChange>
        </w:rPr>
        <w:tab/>
      </w:r>
      <w:r w:rsidRPr="009F32C9">
        <w:rPr>
          <w:rPrChange w:id="20673" w:author="CR#0252r1" w:date="2020-04-07T04:24:00Z">
            <w:rPr/>
          </w:rPrChange>
        </w:rPr>
        <w:tab/>
        <w:t>-- Cond MutingA</w:t>
      </w:r>
    </w:p>
    <w:p w:rsidR="006C6D0E" w:rsidRPr="009F32C9" w:rsidRDefault="006C6D0E" w:rsidP="006C6D0E">
      <w:pPr>
        <w:pStyle w:val="PL"/>
        <w:shd w:val="clear" w:color="auto" w:fill="E6E6E6"/>
        <w:rPr>
          <w:rPrChange w:id="20674" w:author="CR#0252r1" w:date="2020-04-07T04:24:00Z">
            <w:rPr/>
          </w:rPrChange>
        </w:rPr>
      </w:pPr>
      <w:r w:rsidRPr="009F32C9">
        <w:rPr>
          <w:rPrChange w:id="20675" w:author="CR#0252r1" w:date="2020-04-07T04:24:00Z">
            <w:rPr/>
          </w:rPrChange>
        </w:rPr>
        <w:tab/>
      </w:r>
      <w:r w:rsidRPr="009F32C9">
        <w:rPr>
          <w:rPrChange w:id="20676" w:author="CR#0252r1" w:date="2020-04-07T04:24:00Z">
            <w:rPr/>
          </w:rPrChange>
        </w:rPr>
        <w:tab/>
        <w:t>...</w:t>
      </w:r>
    </w:p>
    <w:p w:rsidR="006C6D0E" w:rsidRPr="009F32C9" w:rsidRDefault="006C6D0E" w:rsidP="006C6D0E">
      <w:pPr>
        <w:pStyle w:val="PL"/>
        <w:shd w:val="clear" w:color="auto" w:fill="E6E6E6"/>
        <w:rPr>
          <w:rPrChange w:id="20677" w:author="CR#0252r1" w:date="2020-04-07T04:24:00Z">
            <w:rPr/>
          </w:rPrChange>
        </w:rPr>
      </w:pPr>
      <w:r w:rsidRPr="009F32C9">
        <w:rPr>
          <w:rPrChange w:id="20678" w:author="CR#0252r1" w:date="2020-04-07T04:24:00Z">
            <w:rPr/>
          </w:rPrChange>
        </w:rPr>
        <w:tab/>
        <w:t>}</w:t>
      </w:r>
      <w:r w:rsidRPr="009F32C9">
        <w:rPr>
          <w:rPrChange w:id="20679" w:author="CR#0252r1" w:date="2020-04-07T04:24:00Z">
            <w:rPr/>
          </w:rPrChange>
        </w:rPr>
        <w:tab/>
      </w:r>
      <w:r w:rsidRPr="009F32C9">
        <w:rPr>
          <w:rPrChange w:id="20680" w:author="CR#0252r1" w:date="2020-04-07T04:24:00Z">
            <w:rPr/>
          </w:rPrChange>
        </w:rPr>
        <w:tab/>
      </w:r>
      <w:r w:rsidRPr="009F32C9">
        <w:rPr>
          <w:rPrChange w:id="20681" w:author="CR#0252r1" w:date="2020-04-07T04:24:00Z">
            <w:rPr/>
          </w:rPrChange>
        </w:rPr>
        <w:tab/>
      </w:r>
      <w:r w:rsidRPr="009F32C9">
        <w:rPr>
          <w:rPrChange w:id="20682" w:author="CR#0252r1" w:date="2020-04-07T04:24:00Z">
            <w:rPr/>
          </w:rPrChange>
        </w:rPr>
        <w:tab/>
      </w:r>
      <w:r w:rsidRPr="009F32C9">
        <w:rPr>
          <w:rPrChange w:id="20683" w:author="CR#0252r1" w:date="2020-04-07T04:24:00Z">
            <w:rPr/>
          </w:rPrChange>
        </w:rPr>
        <w:tab/>
      </w:r>
      <w:r w:rsidRPr="009F32C9">
        <w:rPr>
          <w:rPrChange w:id="20684" w:author="CR#0252r1" w:date="2020-04-07T04:24:00Z">
            <w:rPr/>
          </w:rPrChange>
        </w:rPr>
        <w:tab/>
      </w:r>
      <w:r w:rsidRPr="009F32C9">
        <w:rPr>
          <w:rPrChange w:id="20685" w:author="CR#0252r1" w:date="2020-04-07T04:24:00Z">
            <w:rPr/>
          </w:rPrChange>
        </w:rPr>
        <w:tab/>
      </w:r>
      <w:r w:rsidRPr="009F32C9">
        <w:rPr>
          <w:rPrChange w:id="20686" w:author="CR#0252r1" w:date="2020-04-07T04:24:00Z">
            <w:rPr/>
          </w:rPrChange>
        </w:rPr>
        <w:tab/>
      </w:r>
      <w:r w:rsidRPr="009F32C9">
        <w:rPr>
          <w:rPrChange w:id="20687" w:author="CR#0252r1" w:date="2020-04-07T04:24:00Z">
            <w:rPr/>
          </w:rPrChange>
        </w:rPr>
        <w:tab/>
      </w:r>
      <w:r w:rsidRPr="009F32C9">
        <w:rPr>
          <w:rPrChange w:id="20688" w:author="CR#0252r1" w:date="2020-04-07T04:24:00Z">
            <w:rPr/>
          </w:rPrChange>
        </w:rPr>
        <w:tab/>
      </w:r>
      <w:r w:rsidRPr="009F32C9">
        <w:rPr>
          <w:rPrChange w:id="20689" w:author="CR#0252r1" w:date="2020-04-07T04:24:00Z">
            <w:rPr/>
          </w:rPrChange>
        </w:rPr>
        <w:tab/>
      </w:r>
      <w:r w:rsidRPr="009F32C9">
        <w:rPr>
          <w:rPrChange w:id="20690" w:author="CR#0252r1" w:date="2020-04-07T04:24:00Z">
            <w:rPr/>
          </w:rPrChange>
        </w:rPr>
        <w:tab/>
      </w:r>
      <w:r w:rsidRPr="009F32C9">
        <w:rPr>
          <w:rPrChange w:id="20691" w:author="CR#0252r1" w:date="2020-04-07T04:24:00Z">
            <w:rPr/>
          </w:rPrChange>
        </w:rPr>
        <w:tab/>
      </w:r>
      <w:r w:rsidRPr="009F32C9">
        <w:rPr>
          <w:rPrChange w:id="20692" w:author="CR#0252r1" w:date="2020-04-07T04:24:00Z">
            <w:rPr/>
          </w:rPrChange>
        </w:rPr>
        <w:tab/>
      </w:r>
      <w:r w:rsidRPr="009F32C9">
        <w:rPr>
          <w:rPrChange w:id="20693" w:author="CR#0252r1" w:date="2020-04-07T04:24:00Z">
            <w:rPr/>
          </w:rPrChange>
        </w:rPr>
        <w:tab/>
      </w:r>
      <w:r w:rsidRPr="009F32C9">
        <w:rPr>
          <w:rPrChange w:id="20694" w:author="CR#0252r1" w:date="2020-04-07T04:24:00Z">
            <w:rPr/>
          </w:rPrChange>
        </w:rPr>
        <w:tab/>
        <w:t>OPTIONAL,</w:t>
      </w:r>
      <w:r w:rsidRPr="009F32C9">
        <w:rPr>
          <w:rPrChange w:id="20695" w:author="CR#0252r1" w:date="2020-04-07T04:24:00Z">
            <w:rPr/>
          </w:rPrChange>
        </w:rPr>
        <w:tab/>
      </w:r>
      <w:r w:rsidRPr="009F32C9">
        <w:rPr>
          <w:rPrChange w:id="20696" w:author="CR#0252r1" w:date="2020-04-07T04:24:00Z">
            <w:rPr/>
          </w:rPrChange>
        </w:rPr>
        <w:tab/>
        <w:t>-- Cond PartA</w:t>
      </w:r>
    </w:p>
    <w:p w:rsidR="006C6D0E" w:rsidRPr="009F32C9" w:rsidRDefault="006C6D0E" w:rsidP="006C6D0E">
      <w:pPr>
        <w:pStyle w:val="PL"/>
        <w:shd w:val="clear" w:color="auto" w:fill="E6E6E6"/>
        <w:rPr>
          <w:rPrChange w:id="20697" w:author="CR#0252r1" w:date="2020-04-07T04:24:00Z">
            <w:rPr/>
          </w:rPrChange>
        </w:rPr>
      </w:pPr>
      <w:r w:rsidRPr="009F32C9">
        <w:rPr>
          <w:rPrChange w:id="20698" w:author="CR#0252r1" w:date="2020-04-07T04:24:00Z">
            <w:rPr/>
          </w:rPrChange>
        </w:rPr>
        <w:tab/>
        <w:t>partB-r14</w:t>
      </w:r>
      <w:r w:rsidRPr="009F32C9">
        <w:rPr>
          <w:rPrChange w:id="20699" w:author="CR#0252r1" w:date="2020-04-07T04:24:00Z">
            <w:rPr/>
          </w:rPrChange>
        </w:rPr>
        <w:tab/>
      </w:r>
      <w:r w:rsidRPr="009F32C9">
        <w:rPr>
          <w:rPrChange w:id="20700" w:author="CR#0252r1" w:date="2020-04-07T04:24:00Z">
            <w:rPr/>
          </w:rPrChange>
        </w:rPr>
        <w:tab/>
      </w:r>
      <w:r w:rsidRPr="009F32C9">
        <w:rPr>
          <w:rPrChange w:id="20701" w:author="CR#0252r1" w:date="2020-04-07T04:24:00Z">
            <w:rPr/>
          </w:rPrChange>
        </w:rPr>
        <w:tab/>
      </w:r>
      <w:r w:rsidRPr="009F32C9">
        <w:rPr>
          <w:rPrChange w:id="20702" w:author="CR#0252r1" w:date="2020-04-07T04:24:00Z">
            <w:rPr/>
          </w:rPrChange>
        </w:rPr>
        <w:tab/>
      </w:r>
      <w:r w:rsidRPr="009F32C9">
        <w:rPr>
          <w:rPrChange w:id="20703" w:author="CR#0252r1" w:date="2020-04-07T04:24:00Z">
            <w:rPr/>
          </w:rPrChange>
        </w:rPr>
        <w:tab/>
        <w:t>SEQUENCE {</w:t>
      </w:r>
    </w:p>
    <w:p w:rsidR="006C6D0E" w:rsidRPr="009F32C9" w:rsidRDefault="006C6D0E" w:rsidP="006C6D0E">
      <w:pPr>
        <w:pStyle w:val="PL"/>
        <w:shd w:val="clear" w:color="auto" w:fill="E6E6E6"/>
        <w:rPr>
          <w:rPrChange w:id="20704" w:author="CR#0252r1" w:date="2020-04-07T04:24:00Z">
            <w:rPr/>
          </w:rPrChange>
        </w:rPr>
      </w:pPr>
      <w:r w:rsidRPr="009F32C9">
        <w:rPr>
          <w:rPrChange w:id="20705" w:author="CR#0252r1" w:date="2020-04-07T04:24:00Z">
            <w:rPr/>
          </w:rPrChange>
        </w:rPr>
        <w:tab/>
      </w:r>
      <w:r w:rsidRPr="009F32C9">
        <w:rPr>
          <w:rPrChange w:id="20706" w:author="CR#0252r1" w:date="2020-04-07T04:24:00Z">
            <w:rPr/>
          </w:rPrChange>
        </w:rPr>
        <w:tab/>
        <w:t>nprs-Period-r14</w:t>
      </w:r>
      <w:r w:rsidRPr="009F32C9">
        <w:rPr>
          <w:rPrChange w:id="20707" w:author="CR#0252r1" w:date="2020-04-07T04:24:00Z">
            <w:rPr/>
          </w:rPrChange>
        </w:rPr>
        <w:tab/>
      </w:r>
      <w:r w:rsidRPr="009F32C9">
        <w:rPr>
          <w:rPrChange w:id="20708" w:author="CR#0252r1" w:date="2020-04-07T04:24:00Z">
            <w:rPr/>
          </w:rPrChange>
        </w:rPr>
        <w:tab/>
      </w:r>
      <w:r w:rsidRPr="009F32C9">
        <w:rPr>
          <w:rPrChange w:id="20709" w:author="CR#0252r1" w:date="2020-04-07T04:24:00Z">
            <w:rPr/>
          </w:rPrChange>
        </w:rPr>
        <w:tab/>
        <w:t xml:space="preserve">ENUMERATED { ms160, ms320, ms640, ms1280, ... </w:t>
      </w:r>
      <w:r w:rsidR="00013B07" w:rsidRPr="009F32C9">
        <w:rPr>
          <w:rPrChange w:id="20710" w:author="CR#0252r1" w:date="2020-04-07T04:24:00Z">
            <w:rPr/>
          </w:rPrChange>
        </w:rPr>
        <w:t>, ms2560-v15</w:t>
      </w:r>
      <w:r w:rsidR="00A81533" w:rsidRPr="009F32C9">
        <w:rPr>
          <w:rPrChange w:id="20711" w:author="CR#0252r1" w:date="2020-04-07T04:24:00Z">
            <w:rPr/>
          </w:rPrChange>
        </w:rPr>
        <w:t>10</w:t>
      </w:r>
      <w:r w:rsidRPr="009F32C9">
        <w:rPr>
          <w:rPrChange w:id="20712" w:author="CR#0252r1" w:date="2020-04-07T04:24:00Z">
            <w:rPr/>
          </w:rPrChange>
        </w:rPr>
        <w:t>},</w:t>
      </w:r>
    </w:p>
    <w:p w:rsidR="007A0A9D" w:rsidRPr="009F32C9" w:rsidRDefault="006C6D0E" w:rsidP="007A0A9D">
      <w:pPr>
        <w:pStyle w:val="PL"/>
        <w:shd w:val="clear" w:color="auto" w:fill="E6E6E6"/>
        <w:rPr>
          <w:rPrChange w:id="20713" w:author="CR#0252r1" w:date="2020-04-07T04:24:00Z">
            <w:rPr/>
          </w:rPrChange>
        </w:rPr>
      </w:pPr>
      <w:r w:rsidRPr="009F32C9">
        <w:rPr>
          <w:rPrChange w:id="20714" w:author="CR#0252r1" w:date="2020-04-07T04:24:00Z">
            <w:rPr/>
          </w:rPrChange>
        </w:rPr>
        <w:tab/>
      </w:r>
      <w:r w:rsidRPr="009F32C9">
        <w:rPr>
          <w:rPrChange w:id="20715" w:author="CR#0252r1" w:date="2020-04-07T04:24:00Z">
            <w:rPr/>
          </w:rPrChange>
        </w:rPr>
        <w:tab/>
        <w:t>nprs-startSF-r14</w:t>
      </w:r>
      <w:r w:rsidRPr="009F32C9">
        <w:rPr>
          <w:rPrChange w:id="20716" w:author="CR#0252r1" w:date="2020-04-07T04:24:00Z">
            <w:rPr/>
          </w:rPrChange>
        </w:rPr>
        <w:tab/>
      </w:r>
      <w:r w:rsidRPr="009F32C9">
        <w:rPr>
          <w:rPrChange w:id="20717" w:author="CR#0252r1" w:date="2020-04-07T04:24:00Z">
            <w:rPr/>
          </w:rPrChange>
        </w:rPr>
        <w:tab/>
        <w:t xml:space="preserve">ENUMERATED { </w:t>
      </w:r>
      <w:r w:rsidR="007A0A9D" w:rsidRPr="009F32C9">
        <w:rPr>
          <w:rPrChange w:id="20718" w:author="CR#0252r1" w:date="2020-04-07T04:24:00Z">
            <w:rPr/>
          </w:rPrChange>
        </w:rPr>
        <w:t>zero</w:t>
      </w:r>
      <w:r w:rsidRPr="009F32C9">
        <w:rPr>
          <w:rPrChange w:id="20719" w:author="CR#0252r1" w:date="2020-04-07T04:24:00Z">
            <w:rPr/>
          </w:rPrChange>
        </w:rPr>
        <w:t xml:space="preserve">, </w:t>
      </w:r>
      <w:r w:rsidR="007A0A9D" w:rsidRPr="009F32C9">
        <w:rPr>
          <w:rPrChange w:id="20720" w:author="CR#0252r1" w:date="2020-04-07T04:24:00Z">
            <w:rPr/>
          </w:rPrChange>
        </w:rPr>
        <w:t>one-eighth</w:t>
      </w:r>
      <w:r w:rsidRPr="009F32C9">
        <w:rPr>
          <w:rPrChange w:id="20721" w:author="CR#0252r1" w:date="2020-04-07T04:24:00Z">
            <w:rPr/>
          </w:rPrChange>
        </w:rPr>
        <w:t xml:space="preserve">, </w:t>
      </w:r>
      <w:r w:rsidR="007A0A9D" w:rsidRPr="009F32C9">
        <w:rPr>
          <w:rPrChange w:id="20722" w:author="CR#0252r1" w:date="2020-04-07T04:24:00Z">
            <w:rPr/>
          </w:rPrChange>
        </w:rPr>
        <w:t>two-eighths</w:t>
      </w:r>
      <w:r w:rsidRPr="009F32C9">
        <w:rPr>
          <w:rPrChange w:id="20723" w:author="CR#0252r1" w:date="2020-04-07T04:24:00Z">
            <w:rPr/>
          </w:rPrChange>
        </w:rPr>
        <w:t xml:space="preserve">, </w:t>
      </w:r>
      <w:r w:rsidR="007A0A9D" w:rsidRPr="009F32C9">
        <w:rPr>
          <w:rPrChange w:id="20724" w:author="CR#0252r1" w:date="2020-04-07T04:24:00Z">
            <w:rPr/>
          </w:rPrChange>
        </w:rPr>
        <w:t>three-eighths</w:t>
      </w:r>
      <w:r w:rsidRPr="009F32C9">
        <w:rPr>
          <w:rPrChange w:id="20725" w:author="CR#0252r1" w:date="2020-04-07T04:24:00Z">
            <w:rPr/>
          </w:rPrChange>
        </w:rPr>
        <w:t>,</w:t>
      </w:r>
    </w:p>
    <w:p w:rsidR="007A0A9D" w:rsidRPr="009F32C9" w:rsidRDefault="007A0A9D" w:rsidP="007A0A9D">
      <w:pPr>
        <w:pStyle w:val="PL"/>
        <w:shd w:val="clear" w:color="auto" w:fill="E6E6E6"/>
        <w:rPr>
          <w:rPrChange w:id="20726" w:author="CR#0252r1" w:date="2020-04-07T04:24:00Z">
            <w:rPr/>
          </w:rPrChange>
        </w:rPr>
      </w:pPr>
      <w:r w:rsidRPr="009F32C9">
        <w:rPr>
          <w:rPrChange w:id="20727" w:author="CR#0252r1" w:date="2020-04-07T04:24:00Z">
            <w:rPr/>
          </w:rPrChange>
        </w:rPr>
        <w:tab/>
      </w:r>
      <w:r w:rsidRPr="009F32C9">
        <w:rPr>
          <w:rPrChange w:id="20728" w:author="CR#0252r1" w:date="2020-04-07T04:24:00Z">
            <w:rPr/>
          </w:rPrChange>
        </w:rPr>
        <w:tab/>
      </w:r>
      <w:r w:rsidRPr="009F32C9">
        <w:rPr>
          <w:rPrChange w:id="20729" w:author="CR#0252r1" w:date="2020-04-07T04:24:00Z">
            <w:rPr/>
          </w:rPrChange>
        </w:rPr>
        <w:tab/>
      </w:r>
      <w:r w:rsidRPr="009F32C9">
        <w:rPr>
          <w:rPrChange w:id="20730" w:author="CR#0252r1" w:date="2020-04-07T04:24:00Z">
            <w:rPr/>
          </w:rPrChange>
        </w:rPr>
        <w:tab/>
      </w:r>
      <w:r w:rsidRPr="009F32C9">
        <w:rPr>
          <w:rPrChange w:id="20731" w:author="CR#0252r1" w:date="2020-04-07T04:24:00Z">
            <w:rPr/>
          </w:rPrChange>
        </w:rPr>
        <w:tab/>
      </w:r>
      <w:r w:rsidRPr="009F32C9">
        <w:rPr>
          <w:rPrChange w:id="20732" w:author="CR#0252r1" w:date="2020-04-07T04:24:00Z">
            <w:rPr/>
          </w:rPrChange>
        </w:rPr>
        <w:tab/>
      </w:r>
      <w:r w:rsidRPr="009F32C9">
        <w:rPr>
          <w:rPrChange w:id="20733" w:author="CR#0252r1" w:date="2020-04-07T04:24:00Z">
            <w:rPr/>
          </w:rPrChange>
        </w:rPr>
        <w:tab/>
      </w:r>
      <w:r w:rsidRPr="009F32C9">
        <w:rPr>
          <w:rPrChange w:id="20734" w:author="CR#0252r1" w:date="2020-04-07T04:24:00Z">
            <w:rPr/>
          </w:rPrChange>
        </w:rPr>
        <w:tab/>
      </w:r>
      <w:r w:rsidRPr="009F32C9">
        <w:rPr>
          <w:rPrChange w:id="20735" w:author="CR#0252r1" w:date="2020-04-07T04:24:00Z">
            <w:rPr/>
          </w:rPrChange>
        </w:rPr>
        <w:tab/>
      </w:r>
      <w:r w:rsidRPr="009F32C9">
        <w:rPr>
          <w:rPrChange w:id="20736" w:author="CR#0252r1" w:date="2020-04-07T04:24:00Z">
            <w:rPr/>
          </w:rPrChange>
        </w:rPr>
        <w:tab/>
      </w:r>
      <w:r w:rsidR="00354C05" w:rsidRPr="009F32C9">
        <w:rPr>
          <w:rPrChange w:id="20737" w:author="CR#0252r1" w:date="2020-04-07T04:24:00Z">
            <w:rPr/>
          </w:rPrChange>
        </w:rPr>
        <w:tab/>
      </w:r>
      <w:r w:rsidRPr="009F32C9">
        <w:rPr>
          <w:rPrChange w:id="20738" w:author="CR#0252r1" w:date="2020-04-07T04:24:00Z">
            <w:rPr/>
          </w:rPrChange>
        </w:rPr>
        <w:t>four-eighths</w:t>
      </w:r>
      <w:r w:rsidR="006C6D0E" w:rsidRPr="009F32C9">
        <w:rPr>
          <w:rPrChange w:id="20739" w:author="CR#0252r1" w:date="2020-04-07T04:24:00Z">
            <w:rPr/>
          </w:rPrChange>
        </w:rPr>
        <w:t xml:space="preserve">, </w:t>
      </w:r>
      <w:r w:rsidRPr="009F32C9">
        <w:rPr>
          <w:rPrChange w:id="20740" w:author="CR#0252r1" w:date="2020-04-07T04:24:00Z">
            <w:rPr/>
          </w:rPrChange>
        </w:rPr>
        <w:t>five-eighths</w:t>
      </w:r>
      <w:r w:rsidR="006C6D0E" w:rsidRPr="009F32C9">
        <w:rPr>
          <w:rPrChange w:id="20741" w:author="CR#0252r1" w:date="2020-04-07T04:24:00Z">
            <w:rPr/>
          </w:rPrChange>
        </w:rPr>
        <w:t>,</w:t>
      </w:r>
      <w:r w:rsidRPr="009F32C9">
        <w:rPr>
          <w:rPrChange w:id="20742" w:author="CR#0252r1" w:date="2020-04-07T04:24:00Z">
            <w:rPr/>
          </w:rPrChange>
        </w:rPr>
        <w:t xml:space="preserve"> six-eighths</w:t>
      </w:r>
      <w:r w:rsidR="006C6D0E" w:rsidRPr="009F32C9">
        <w:rPr>
          <w:rPrChange w:id="20743" w:author="CR#0252r1" w:date="2020-04-07T04:24:00Z">
            <w:rPr/>
          </w:rPrChange>
        </w:rPr>
        <w:t>,</w:t>
      </w:r>
    </w:p>
    <w:p w:rsidR="006C6D0E" w:rsidRPr="009F32C9" w:rsidRDefault="00354C05" w:rsidP="007A0A9D">
      <w:pPr>
        <w:pStyle w:val="PL"/>
        <w:shd w:val="clear" w:color="auto" w:fill="E6E6E6"/>
        <w:rPr>
          <w:rPrChange w:id="20744" w:author="CR#0252r1" w:date="2020-04-07T04:24:00Z">
            <w:rPr/>
          </w:rPrChange>
        </w:rPr>
      </w:pPr>
      <w:r w:rsidRPr="009F32C9">
        <w:rPr>
          <w:rPrChange w:id="20745" w:author="CR#0252r1" w:date="2020-04-07T04:24:00Z">
            <w:rPr/>
          </w:rPrChange>
        </w:rPr>
        <w:tab/>
      </w:r>
      <w:r w:rsidR="007A0A9D" w:rsidRPr="009F32C9">
        <w:rPr>
          <w:rPrChange w:id="20746" w:author="CR#0252r1" w:date="2020-04-07T04:24:00Z">
            <w:rPr/>
          </w:rPrChange>
        </w:rPr>
        <w:tab/>
      </w:r>
      <w:r w:rsidR="007A0A9D" w:rsidRPr="009F32C9">
        <w:rPr>
          <w:rPrChange w:id="20747" w:author="CR#0252r1" w:date="2020-04-07T04:24:00Z">
            <w:rPr/>
          </w:rPrChange>
        </w:rPr>
        <w:tab/>
      </w:r>
      <w:r w:rsidR="007A0A9D" w:rsidRPr="009F32C9">
        <w:rPr>
          <w:rPrChange w:id="20748" w:author="CR#0252r1" w:date="2020-04-07T04:24:00Z">
            <w:rPr/>
          </w:rPrChange>
        </w:rPr>
        <w:tab/>
      </w:r>
      <w:r w:rsidR="007A0A9D" w:rsidRPr="009F32C9">
        <w:rPr>
          <w:rPrChange w:id="20749" w:author="CR#0252r1" w:date="2020-04-07T04:24:00Z">
            <w:rPr/>
          </w:rPrChange>
        </w:rPr>
        <w:tab/>
      </w:r>
      <w:r w:rsidR="007A0A9D" w:rsidRPr="009F32C9">
        <w:rPr>
          <w:rPrChange w:id="20750" w:author="CR#0252r1" w:date="2020-04-07T04:24:00Z">
            <w:rPr/>
          </w:rPrChange>
        </w:rPr>
        <w:tab/>
      </w:r>
      <w:r w:rsidR="007A0A9D" w:rsidRPr="009F32C9">
        <w:rPr>
          <w:rPrChange w:id="20751" w:author="CR#0252r1" w:date="2020-04-07T04:24:00Z">
            <w:rPr/>
          </w:rPrChange>
        </w:rPr>
        <w:tab/>
      </w:r>
      <w:r w:rsidR="007A0A9D" w:rsidRPr="009F32C9">
        <w:rPr>
          <w:rPrChange w:id="20752" w:author="CR#0252r1" w:date="2020-04-07T04:24:00Z">
            <w:rPr/>
          </w:rPrChange>
        </w:rPr>
        <w:tab/>
      </w:r>
      <w:r w:rsidR="007A0A9D" w:rsidRPr="009F32C9">
        <w:rPr>
          <w:rPrChange w:id="20753" w:author="CR#0252r1" w:date="2020-04-07T04:24:00Z">
            <w:rPr/>
          </w:rPrChange>
        </w:rPr>
        <w:tab/>
      </w:r>
      <w:r w:rsidR="007A0A9D" w:rsidRPr="009F32C9">
        <w:rPr>
          <w:rPrChange w:id="20754" w:author="CR#0252r1" w:date="2020-04-07T04:24:00Z">
            <w:rPr/>
          </w:rPrChange>
        </w:rPr>
        <w:tab/>
      </w:r>
      <w:r w:rsidRPr="009F32C9">
        <w:rPr>
          <w:rPrChange w:id="20755" w:author="CR#0252r1" w:date="2020-04-07T04:24:00Z">
            <w:rPr/>
          </w:rPrChange>
        </w:rPr>
        <w:tab/>
      </w:r>
      <w:r w:rsidR="007A0A9D" w:rsidRPr="009F32C9">
        <w:rPr>
          <w:rPrChange w:id="20756" w:author="CR#0252r1" w:date="2020-04-07T04:24:00Z">
            <w:rPr/>
          </w:rPrChange>
        </w:rPr>
        <w:t>seven-eighths</w:t>
      </w:r>
      <w:r w:rsidR="006C6D0E" w:rsidRPr="009F32C9">
        <w:rPr>
          <w:rPrChange w:id="20757" w:author="CR#0252r1" w:date="2020-04-07T04:24:00Z">
            <w:rPr/>
          </w:rPrChange>
        </w:rPr>
        <w:t>, ...},</w:t>
      </w:r>
    </w:p>
    <w:p w:rsidR="006C6D0E" w:rsidRPr="009F32C9" w:rsidRDefault="006C6D0E" w:rsidP="006C6D0E">
      <w:pPr>
        <w:pStyle w:val="PL"/>
        <w:shd w:val="clear" w:color="auto" w:fill="E6E6E6"/>
        <w:rPr>
          <w:rPrChange w:id="20758" w:author="CR#0252r1" w:date="2020-04-07T04:24:00Z">
            <w:rPr/>
          </w:rPrChange>
        </w:rPr>
      </w:pPr>
      <w:r w:rsidRPr="009F32C9">
        <w:rPr>
          <w:rPrChange w:id="20759" w:author="CR#0252r1" w:date="2020-04-07T04:24:00Z">
            <w:rPr/>
          </w:rPrChange>
        </w:rPr>
        <w:tab/>
      </w:r>
      <w:r w:rsidRPr="009F32C9">
        <w:rPr>
          <w:rPrChange w:id="20760" w:author="CR#0252r1" w:date="2020-04-07T04:24:00Z">
            <w:rPr/>
          </w:rPrChange>
        </w:rPr>
        <w:tab/>
        <w:t>nprs-NumSF-r14</w:t>
      </w:r>
      <w:r w:rsidRPr="009F32C9">
        <w:rPr>
          <w:rPrChange w:id="20761" w:author="CR#0252r1" w:date="2020-04-07T04:24:00Z">
            <w:rPr/>
          </w:rPrChange>
        </w:rPr>
        <w:tab/>
      </w:r>
      <w:r w:rsidRPr="009F32C9">
        <w:rPr>
          <w:rPrChange w:id="20762" w:author="CR#0252r1" w:date="2020-04-07T04:24:00Z">
            <w:rPr/>
          </w:rPrChange>
        </w:rPr>
        <w:tab/>
      </w:r>
      <w:r w:rsidRPr="009F32C9">
        <w:rPr>
          <w:rPrChange w:id="20763" w:author="CR#0252r1" w:date="2020-04-07T04:24:00Z">
            <w:rPr/>
          </w:rPrChange>
        </w:rPr>
        <w:tab/>
        <w:t>ENUMERATED { sf10, sf20, sf40, sf80, sf160, sf320,</w:t>
      </w:r>
    </w:p>
    <w:p w:rsidR="006C6D0E" w:rsidRPr="009F32C9" w:rsidRDefault="00354C05" w:rsidP="006C6D0E">
      <w:pPr>
        <w:pStyle w:val="PL"/>
        <w:shd w:val="clear" w:color="auto" w:fill="E6E6E6"/>
        <w:rPr>
          <w:rPrChange w:id="20764" w:author="CR#0252r1" w:date="2020-04-07T04:24:00Z">
            <w:rPr/>
          </w:rPrChange>
        </w:rPr>
      </w:pPr>
      <w:r w:rsidRPr="009F32C9">
        <w:rPr>
          <w:rPrChange w:id="20765" w:author="CR#0252r1" w:date="2020-04-07T04:24:00Z">
            <w:rPr/>
          </w:rPrChange>
        </w:rPr>
        <w:tab/>
      </w:r>
      <w:r w:rsidR="006C6D0E" w:rsidRPr="009F32C9">
        <w:rPr>
          <w:rPrChange w:id="20766" w:author="CR#0252r1" w:date="2020-04-07T04:24:00Z">
            <w:rPr/>
          </w:rPrChange>
        </w:rPr>
        <w:tab/>
      </w:r>
      <w:r w:rsidR="006C6D0E" w:rsidRPr="009F32C9">
        <w:rPr>
          <w:rPrChange w:id="20767" w:author="CR#0252r1" w:date="2020-04-07T04:24:00Z">
            <w:rPr/>
          </w:rPrChange>
        </w:rPr>
        <w:tab/>
      </w:r>
      <w:r w:rsidR="006C6D0E" w:rsidRPr="009F32C9">
        <w:rPr>
          <w:rPrChange w:id="20768" w:author="CR#0252r1" w:date="2020-04-07T04:24:00Z">
            <w:rPr/>
          </w:rPrChange>
        </w:rPr>
        <w:tab/>
      </w:r>
      <w:r w:rsidR="006C6D0E" w:rsidRPr="009F32C9">
        <w:rPr>
          <w:rPrChange w:id="20769" w:author="CR#0252r1" w:date="2020-04-07T04:24:00Z">
            <w:rPr/>
          </w:rPrChange>
        </w:rPr>
        <w:tab/>
      </w:r>
      <w:r w:rsidR="006C6D0E" w:rsidRPr="009F32C9">
        <w:rPr>
          <w:rPrChange w:id="20770" w:author="CR#0252r1" w:date="2020-04-07T04:24:00Z">
            <w:rPr/>
          </w:rPrChange>
        </w:rPr>
        <w:tab/>
      </w:r>
      <w:r w:rsidR="006C6D0E" w:rsidRPr="009F32C9">
        <w:rPr>
          <w:rPrChange w:id="20771" w:author="CR#0252r1" w:date="2020-04-07T04:24:00Z">
            <w:rPr/>
          </w:rPrChange>
        </w:rPr>
        <w:tab/>
      </w:r>
      <w:r w:rsidR="006C6D0E" w:rsidRPr="009F32C9">
        <w:rPr>
          <w:rPrChange w:id="20772" w:author="CR#0252r1" w:date="2020-04-07T04:24:00Z">
            <w:rPr/>
          </w:rPrChange>
        </w:rPr>
        <w:tab/>
      </w:r>
      <w:r w:rsidR="006C6D0E" w:rsidRPr="009F32C9">
        <w:rPr>
          <w:rPrChange w:id="20773" w:author="CR#0252r1" w:date="2020-04-07T04:24:00Z">
            <w:rPr/>
          </w:rPrChange>
        </w:rPr>
        <w:tab/>
      </w:r>
      <w:r w:rsidR="006C6D0E" w:rsidRPr="009F32C9">
        <w:rPr>
          <w:rPrChange w:id="20774" w:author="CR#0252r1" w:date="2020-04-07T04:24:00Z">
            <w:rPr/>
          </w:rPrChange>
        </w:rPr>
        <w:tab/>
      </w:r>
      <w:r w:rsidRPr="009F32C9">
        <w:rPr>
          <w:rPrChange w:id="20775" w:author="CR#0252r1" w:date="2020-04-07T04:24:00Z">
            <w:rPr/>
          </w:rPrChange>
        </w:rPr>
        <w:tab/>
      </w:r>
      <w:r w:rsidR="006C6D0E" w:rsidRPr="009F32C9">
        <w:rPr>
          <w:rPrChange w:id="20776" w:author="CR#0252r1" w:date="2020-04-07T04:24:00Z">
            <w:rPr/>
          </w:rPrChange>
        </w:rPr>
        <w:t>sf640, sf1280, ...</w:t>
      </w:r>
      <w:r w:rsidR="00D05E71" w:rsidRPr="009F32C9">
        <w:rPr>
          <w:rPrChange w:id="20777" w:author="CR#0252r1" w:date="2020-04-07T04:24:00Z">
            <w:rPr/>
          </w:rPrChange>
        </w:rPr>
        <w:t xml:space="preserve"> , sf2560-v15</w:t>
      </w:r>
      <w:r w:rsidR="00A81533" w:rsidRPr="009F32C9">
        <w:rPr>
          <w:rPrChange w:id="20778" w:author="CR#0252r1" w:date="2020-04-07T04:24:00Z">
            <w:rPr/>
          </w:rPrChange>
        </w:rPr>
        <w:t>10</w:t>
      </w:r>
      <w:r w:rsidR="006C6D0E" w:rsidRPr="009F32C9">
        <w:rPr>
          <w:rPrChange w:id="20779" w:author="CR#0252r1" w:date="2020-04-07T04:24:00Z">
            <w:rPr/>
          </w:rPrChange>
        </w:rPr>
        <w:t>},</w:t>
      </w:r>
    </w:p>
    <w:p w:rsidR="006C6D0E" w:rsidRPr="009F32C9" w:rsidRDefault="006C6D0E" w:rsidP="006C6D0E">
      <w:pPr>
        <w:pStyle w:val="PL"/>
        <w:shd w:val="clear" w:color="auto" w:fill="E6E6E6"/>
        <w:rPr>
          <w:rPrChange w:id="20780" w:author="CR#0252r1" w:date="2020-04-07T04:24:00Z">
            <w:rPr/>
          </w:rPrChange>
        </w:rPr>
      </w:pPr>
      <w:r w:rsidRPr="009F32C9">
        <w:rPr>
          <w:rPrChange w:id="20781" w:author="CR#0252r1" w:date="2020-04-07T04:24:00Z">
            <w:rPr/>
          </w:rPrChange>
        </w:rPr>
        <w:tab/>
      </w:r>
      <w:r w:rsidRPr="009F32C9">
        <w:rPr>
          <w:rPrChange w:id="20782" w:author="CR#0252r1" w:date="2020-04-07T04:24:00Z">
            <w:rPr/>
          </w:rPrChange>
        </w:rPr>
        <w:tab/>
        <w:t>nprs-MutingInfoB-r14</w:t>
      </w:r>
      <w:r w:rsidRPr="009F32C9">
        <w:rPr>
          <w:rPrChange w:id="20783" w:author="CR#0252r1" w:date="2020-04-07T04:24:00Z">
            <w:rPr/>
          </w:rPrChange>
        </w:rPr>
        <w:tab/>
        <w:t>CHOICE {</w:t>
      </w:r>
    </w:p>
    <w:p w:rsidR="006C6D0E" w:rsidRPr="009F32C9" w:rsidRDefault="006C6D0E" w:rsidP="006C6D0E">
      <w:pPr>
        <w:pStyle w:val="PL"/>
        <w:shd w:val="clear" w:color="auto" w:fill="E6E6E6"/>
        <w:rPr>
          <w:rPrChange w:id="20784" w:author="CR#0252r1" w:date="2020-04-07T04:24:00Z">
            <w:rPr/>
          </w:rPrChange>
        </w:rPr>
      </w:pPr>
      <w:r w:rsidRPr="009F32C9">
        <w:rPr>
          <w:rPrChange w:id="20785" w:author="CR#0252r1" w:date="2020-04-07T04:24:00Z">
            <w:rPr/>
          </w:rPrChange>
        </w:rPr>
        <w:tab/>
      </w:r>
      <w:r w:rsidRPr="009F32C9">
        <w:rPr>
          <w:rPrChange w:id="20786" w:author="CR#0252r1" w:date="2020-04-07T04:24:00Z">
            <w:rPr/>
          </w:rPrChange>
        </w:rPr>
        <w:tab/>
      </w:r>
      <w:r w:rsidRPr="009F32C9">
        <w:rPr>
          <w:rPrChange w:id="20787" w:author="CR#0252r1" w:date="2020-04-07T04:24:00Z">
            <w:rPr/>
          </w:rPrChange>
        </w:rPr>
        <w:tab/>
        <w:t>po2-r14</w:t>
      </w:r>
      <w:r w:rsidRPr="009F32C9">
        <w:rPr>
          <w:rPrChange w:id="20788" w:author="CR#0252r1" w:date="2020-04-07T04:24:00Z">
            <w:rPr/>
          </w:rPrChange>
        </w:rPr>
        <w:tab/>
      </w:r>
      <w:r w:rsidRPr="009F32C9">
        <w:rPr>
          <w:rPrChange w:id="20789" w:author="CR#0252r1" w:date="2020-04-07T04:24:00Z">
            <w:rPr/>
          </w:rPrChange>
        </w:rPr>
        <w:tab/>
      </w:r>
      <w:r w:rsidRPr="009F32C9">
        <w:rPr>
          <w:rPrChange w:id="20790" w:author="CR#0252r1" w:date="2020-04-07T04:24:00Z">
            <w:rPr/>
          </w:rPrChange>
        </w:rPr>
        <w:tab/>
      </w:r>
      <w:r w:rsidRPr="009F32C9">
        <w:rPr>
          <w:rPrChange w:id="20791" w:author="CR#0252r1" w:date="2020-04-07T04:24:00Z">
            <w:rPr/>
          </w:rPrChange>
        </w:rPr>
        <w:tab/>
      </w:r>
      <w:r w:rsidRPr="009F32C9">
        <w:rPr>
          <w:rPrChange w:id="20792" w:author="CR#0252r1" w:date="2020-04-07T04:24:00Z">
            <w:rPr/>
          </w:rPrChange>
        </w:rPr>
        <w:tab/>
        <w:t>BIT STRING (SIZE(2)),</w:t>
      </w:r>
    </w:p>
    <w:p w:rsidR="006C6D0E" w:rsidRPr="009F32C9" w:rsidRDefault="006C6D0E" w:rsidP="006C6D0E">
      <w:pPr>
        <w:pStyle w:val="PL"/>
        <w:shd w:val="clear" w:color="auto" w:fill="E6E6E6"/>
        <w:rPr>
          <w:rPrChange w:id="20793" w:author="CR#0252r1" w:date="2020-04-07T04:24:00Z">
            <w:rPr/>
          </w:rPrChange>
        </w:rPr>
      </w:pPr>
      <w:r w:rsidRPr="009F32C9">
        <w:rPr>
          <w:rPrChange w:id="20794" w:author="CR#0252r1" w:date="2020-04-07T04:24:00Z">
            <w:rPr/>
          </w:rPrChange>
        </w:rPr>
        <w:tab/>
      </w:r>
      <w:r w:rsidRPr="009F32C9">
        <w:rPr>
          <w:rPrChange w:id="20795" w:author="CR#0252r1" w:date="2020-04-07T04:24:00Z">
            <w:rPr/>
          </w:rPrChange>
        </w:rPr>
        <w:tab/>
      </w:r>
      <w:r w:rsidRPr="009F32C9">
        <w:rPr>
          <w:rPrChange w:id="20796" w:author="CR#0252r1" w:date="2020-04-07T04:24:00Z">
            <w:rPr/>
          </w:rPrChange>
        </w:rPr>
        <w:tab/>
        <w:t>po4-r14</w:t>
      </w:r>
      <w:r w:rsidRPr="009F32C9">
        <w:rPr>
          <w:rPrChange w:id="20797" w:author="CR#0252r1" w:date="2020-04-07T04:24:00Z">
            <w:rPr/>
          </w:rPrChange>
        </w:rPr>
        <w:tab/>
      </w:r>
      <w:r w:rsidRPr="009F32C9">
        <w:rPr>
          <w:rPrChange w:id="20798" w:author="CR#0252r1" w:date="2020-04-07T04:24:00Z">
            <w:rPr/>
          </w:rPrChange>
        </w:rPr>
        <w:tab/>
      </w:r>
      <w:r w:rsidRPr="009F32C9">
        <w:rPr>
          <w:rPrChange w:id="20799" w:author="CR#0252r1" w:date="2020-04-07T04:24:00Z">
            <w:rPr/>
          </w:rPrChange>
        </w:rPr>
        <w:tab/>
      </w:r>
      <w:r w:rsidRPr="009F32C9">
        <w:rPr>
          <w:rPrChange w:id="20800" w:author="CR#0252r1" w:date="2020-04-07T04:24:00Z">
            <w:rPr/>
          </w:rPrChange>
        </w:rPr>
        <w:tab/>
      </w:r>
      <w:r w:rsidRPr="009F32C9">
        <w:rPr>
          <w:rPrChange w:id="20801" w:author="CR#0252r1" w:date="2020-04-07T04:24:00Z">
            <w:rPr/>
          </w:rPrChange>
        </w:rPr>
        <w:tab/>
        <w:t>BIT STRING (SIZE(4)),</w:t>
      </w:r>
    </w:p>
    <w:p w:rsidR="006C6D0E" w:rsidRPr="009F32C9" w:rsidRDefault="006C6D0E" w:rsidP="006C6D0E">
      <w:pPr>
        <w:pStyle w:val="PL"/>
        <w:shd w:val="clear" w:color="auto" w:fill="E6E6E6"/>
        <w:rPr>
          <w:rPrChange w:id="20802" w:author="CR#0252r1" w:date="2020-04-07T04:24:00Z">
            <w:rPr/>
          </w:rPrChange>
        </w:rPr>
      </w:pPr>
      <w:r w:rsidRPr="009F32C9">
        <w:rPr>
          <w:rPrChange w:id="20803" w:author="CR#0252r1" w:date="2020-04-07T04:24:00Z">
            <w:rPr/>
          </w:rPrChange>
        </w:rPr>
        <w:tab/>
      </w:r>
      <w:r w:rsidRPr="009F32C9">
        <w:rPr>
          <w:rPrChange w:id="20804" w:author="CR#0252r1" w:date="2020-04-07T04:24:00Z">
            <w:rPr/>
          </w:rPrChange>
        </w:rPr>
        <w:tab/>
      </w:r>
      <w:r w:rsidRPr="009F32C9">
        <w:rPr>
          <w:rPrChange w:id="20805" w:author="CR#0252r1" w:date="2020-04-07T04:24:00Z">
            <w:rPr/>
          </w:rPrChange>
        </w:rPr>
        <w:tab/>
        <w:t>po8-r14</w:t>
      </w:r>
      <w:r w:rsidRPr="009F32C9">
        <w:rPr>
          <w:rPrChange w:id="20806" w:author="CR#0252r1" w:date="2020-04-07T04:24:00Z">
            <w:rPr/>
          </w:rPrChange>
        </w:rPr>
        <w:tab/>
      </w:r>
      <w:r w:rsidRPr="009F32C9">
        <w:rPr>
          <w:rPrChange w:id="20807" w:author="CR#0252r1" w:date="2020-04-07T04:24:00Z">
            <w:rPr/>
          </w:rPrChange>
        </w:rPr>
        <w:tab/>
      </w:r>
      <w:r w:rsidRPr="009F32C9">
        <w:rPr>
          <w:rPrChange w:id="20808" w:author="CR#0252r1" w:date="2020-04-07T04:24:00Z">
            <w:rPr/>
          </w:rPrChange>
        </w:rPr>
        <w:tab/>
      </w:r>
      <w:r w:rsidRPr="009F32C9">
        <w:rPr>
          <w:rPrChange w:id="20809" w:author="CR#0252r1" w:date="2020-04-07T04:24:00Z">
            <w:rPr/>
          </w:rPrChange>
        </w:rPr>
        <w:tab/>
      </w:r>
      <w:r w:rsidRPr="009F32C9">
        <w:rPr>
          <w:rPrChange w:id="20810" w:author="CR#0252r1" w:date="2020-04-07T04:24:00Z">
            <w:rPr/>
          </w:rPrChange>
        </w:rPr>
        <w:tab/>
        <w:t>BIT STRING (SIZE(8)),</w:t>
      </w:r>
    </w:p>
    <w:p w:rsidR="006C6D0E" w:rsidRPr="009F32C9" w:rsidRDefault="006C6D0E" w:rsidP="006C6D0E">
      <w:pPr>
        <w:pStyle w:val="PL"/>
        <w:shd w:val="clear" w:color="auto" w:fill="E6E6E6"/>
        <w:rPr>
          <w:rPrChange w:id="20811" w:author="CR#0252r1" w:date="2020-04-07T04:24:00Z">
            <w:rPr/>
          </w:rPrChange>
        </w:rPr>
      </w:pPr>
      <w:r w:rsidRPr="009F32C9">
        <w:rPr>
          <w:rPrChange w:id="20812" w:author="CR#0252r1" w:date="2020-04-07T04:24:00Z">
            <w:rPr/>
          </w:rPrChange>
        </w:rPr>
        <w:tab/>
      </w:r>
      <w:r w:rsidRPr="009F32C9">
        <w:rPr>
          <w:rPrChange w:id="20813" w:author="CR#0252r1" w:date="2020-04-07T04:24:00Z">
            <w:rPr/>
          </w:rPrChange>
        </w:rPr>
        <w:tab/>
      </w:r>
      <w:r w:rsidRPr="009F32C9">
        <w:rPr>
          <w:rPrChange w:id="20814" w:author="CR#0252r1" w:date="2020-04-07T04:24:00Z">
            <w:rPr/>
          </w:rPrChange>
        </w:rPr>
        <w:tab/>
        <w:t>po16-r14</w:t>
      </w:r>
      <w:r w:rsidRPr="009F32C9">
        <w:rPr>
          <w:rPrChange w:id="20815" w:author="CR#0252r1" w:date="2020-04-07T04:24:00Z">
            <w:rPr/>
          </w:rPrChange>
        </w:rPr>
        <w:tab/>
      </w:r>
      <w:r w:rsidRPr="009F32C9">
        <w:rPr>
          <w:rPrChange w:id="20816" w:author="CR#0252r1" w:date="2020-04-07T04:24:00Z">
            <w:rPr/>
          </w:rPrChange>
        </w:rPr>
        <w:tab/>
      </w:r>
      <w:r w:rsidRPr="009F32C9">
        <w:rPr>
          <w:rPrChange w:id="20817" w:author="CR#0252r1" w:date="2020-04-07T04:24:00Z">
            <w:rPr/>
          </w:rPrChange>
        </w:rPr>
        <w:tab/>
      </w:r>
      <w:r w:rsidRPr="009F32C9">
        <w:rPr>
          <w:rPrChange w:id="20818" w:author="CR#0252r1" w:date="2020-04-07T04:24:00Z">
            <w:rPr/>
          </w:rPrChange>
        </w:rPr>
        <w:tab/>
        <w:t>BIT STRING (SIZE(16)),</w:t>
      </w:r>
    </w:p>
    <w:p w:rsidR="006C6D0E" w:rsidRPr="009F32C9" w:rsidRDefault="006C6D0E" w:rsidP="006C6D0E">
      <w:pPr>
        <w:pStyle w:val="PL"/>
        <w:shd w:val="clear" w:color="auto" w:fill="E6E6E6"/>
        <w:rPr>
          <w:rPrChange w:id="20819" w:author="CR#0252r1" w:date="2020-04-07T04:24:00Z">
            <w:rPr/>
          </w:rPrChange>
        </w:rPr>
      </w:pPr>
      <w:r w:rsidRPr="009F32C9">
        <w:rPr>
          <w:rPrChange w:id="20820" w:author="CR#0252r1" w:date="2020-04-07T04:24:00Z">
            <w:rPr/>
          </w:rPrChange>
        </w:rPr>
        <w:tab/>
      </w:r>
      <w:r w:rsidRPr="009F32C9">
        <w:rPr>
          <w:rPrChange w:id="20821" w:author="CR#0252r1" w:date="2020-04-07T04:24:00Z">
            <w:rPr/>
          </w:rPrChange>
        </w:rPr>
        <w:tab/>
      </w:r>
      <w:r w:rsidRPr="009F32C9">
        <w:rPr>
          <w:rPrChange w:id="20822" w:author="CR#0252r1" w:date="2020-04-07T04:24:00Z">
            <w:rPr/>
          </w:rPrChange>
        </w:rPr>
        <w:tab/>
        <w:t>...</w:t>
      </w:r>
    </w:p>
    <w:p w:rsidR="006C6D0E" w:rsidRPr="009F32C9" w:rsidRDefault="006C6D0E" w:rsidP="006C6D0E">
      <w:pPr>
        <w:pStyle w:val="PL"/>
        <w:shd w:val="clear" w:color="auto" w:fill="E6E6E6"/>
        <w:rPr>
          <w:rPrChange w:id="20823" w:author="CR#0252r1" w:date="2020-04-07T04:24:00Z">
            <w:rPr/>
          </w:rPrChange>
        </w:rPr>
      </w:pPr>
      <w:r w:rsidRPr="009F32C9">
        <w:rPr>
          <w:rPrChange w:id="20824" w:author="CR#0252r1" w:date="2020-04-07T04:24:00Z">
            <w:rPr/>
          </w:rPrChange>
        </w:rPr>
        <w:tab/>
      </w:r>
      <w:r w:rsidRPr="009F32C9">
        <w:rPr>
          <w:rPrChange w:id="20825" w:author="CR#0252r1" w:date="2020-04-07T04:24:00Z">
            <w:rPr/>
          </w:rPrChange>
        </w:rPr>
        <w:tab/>
        <w:t>}</w:t>
      </w:r>
      <w:r w:rsidRPr="009F32C9">
        <w:rPr>
          <w:rPrChange w:id="20826" w:author="CR#0252r1" w:date="2020-04-07T04:24:00Z">
            <w:rPr/>
          </w:rPrChange>
        </w:rPr>
        <w:tab/>
      </w:r>
      <w:r w:rsidRPr="009F32C9">
        <w:rPr>
          <w:rPrChange w:id="20827" w:author="CR#0252r1" w:date="2020-04-07T04:24:00Z">
            <w:rPr/>
          </w:rPrChange>
        </w:rPr>
        <w:tab/>
      </w:r>
      <w:r w:rsidRPr="009F32C9">
        <w:rPr>
          <w:rPrChange w:id="20828" w:author="CR#0252r1" w:date="2020-04-07T04:24:00Z">
            <w:rPr/>
          </w:rPrChange>
        </w:rPr>
        <w:tab/>
      </w:r>
      <w:r w:rsidRPr="009F32C9">
        <w:rPr>
          <w:rPrChange w:id="20829" w:author="CR#0252r1" w:date="2020-04-07T04:24:00Z">
            <w:rPr/>
          </w:rPrChange>
        </w:rPr>
        <w:tab/>
      </w:r>
      <w:r w:rsidRPr="009F32C9">
        <w:rPr>
          <w:rPrChange w:id="20830" w:author="CR#0252r1" w:date="2020-04-07T04:24:00Z">
            <w:rPr/>
          </w:rPrChange>
        </w:rPr>
        <w:tab/>
      </w:r>
      <w:r w:rsidRPr="009F32C9">
        <w:rPr>
          <w:rPrChange w:id="20831" w:author="CR#0252r1" w:date="2020-04-07T04:24:00Z">
            <w:rPr/>
          </w:rPrChange>
        </w:rPr>
        <w:tab/>
      </w:r>
      <w:r w:rsidRPr="009F32C9">
        <w:rPr>
          <w:rPrChange w:id="20832" w:author="CR#0252r1" w:date="2020-04-07T04:24:00Z">
            <w:rPr/>
          </w:rPrChange>
        </w:rPr>
        <w:tab/>
      </w:r>
      <w:r w:rsidRPr="009F32C9">
        <w:rPr>
          <w:rPrChange w:id="20833" w:author="CR#0252r1" w:date="2020-04-07T04:24:00Z">
            <w:rPr/>
          </w:rPrChange>
        </w:rPr>
        <w:tab/>
      </w:r>
      <w:r w:rsidRPr="009F32C9">
        <w:rPr>
          <w:rPrChange w:id="20834" w:author="CR#0252r1" w:date="2020-04-07T04:24:00Z">
            <w:rPr/>
          </w:rPrChange>
        </w:rPr>
        <w:tab/>
      </w:r>
      <w:r w:rsidRPr="009F32C9">
        <w:rPr>
          <w:rPrChange w:id="20835" w:author="CR#0252r1" w:date="2020-04-07T04:24:00Z">
            <w:rPr/>
          </w:rPrChange>
        </w:rPr>
        <w:tab/>
      </w:r>
      <w:r w:rsidRPr="009F32C9">
        <w:rPr>
          <w:rPrChange w:id="20836" w:author="CR#0252r1" w:date="2020-04-07T04:24:00Z">
            <w:rPr/>
          </w:rPrChange>
        </w:rPr>
        <w:tab/>
      </w:r>
      <w:r w:rsidRPr="009F32C9">
        <w:rPr>
          <w:rPrChange w:id="20837" w:author="CR#0252r1" w:date="2020-04-07T04:24:00Z">
            <w:rPr/>
          </w:rPrChange>
        </w:rPr>
        <w:tab/>
      </w:r>
      <w:r w:rsidRPr="009F32C9">
        <w:rPr>
          <w:rPrChange w:id="20838" w:author="CR#0252r1" w:date="2020-04-07T04:24:00Z">
            <w:rPr/>
          </w:rPrChange>
        </w:rPr>
        <w:tab/>
      </w:r>
      <w:r w:rsidRPr="009F32C9">
        <w:rPr>
          <w:rPrChange w:id="20839" w:author="CR#0252r1" w:date="2020-04-07T04:24:00Z">
            <w:rPr/>
          </w:rPrChange>
        </w:rPr>
        <w:tab/>
      </w:r>
      <w:r w:rsidRPr="009F32C9">
        <w:rPr>
          <w:rPrChange w:id="20840" w:author="CR#0252r1" w:date="2020-04-07T04:24:00Z">
            <w:rPr/>
          </w:rPrChange>
        </w:rPr>
        <w:tab/>
        <w:t>OPTIONAL,</w:t>
      </w:r>
      <w:r w:rsidRPr="009F32C9">
        <w:rPr>
          <w:rPrChange w:id="20841" w:author="CR#0252r1" w:date="2020-04-07T04:24:00Z">
            <w:rPr/>
          </w:rPrChange>
        </w:rPr>
        <w:tab/>
      </w:r>
      <w:r w:rsidRPr="009F32C9">
        <w:rPr>
          <w:rPrChange w:id="20842" w:author="CR#0252r1" w:date="2020-04-07T04:24:00Z">
            <w:rPr/>
          </w:rPrChange>
        </w:rPr>
        <w:tab/>
        <w:t>-- Cond MutingB</w:t>
      </w:r>
    </w:p>
    <w:p w:rsidR="00A20646" w:rsidRPr="009F32C9"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20843" w:author="CR#0252r1" w:date="2020-04-07T04:24:00Z">
            <w:rPr>
              <w:rFonts w:ascii="Courier New" w:hAnsi="Courier New"/>
              <w:noProof/>
              <w:sz w:val="16"/>
            </w:rPr>
          </w:rPrChange>
        </w:rPr>
      </w:pPr>
      <w:r w:rsidRPr="009F32C9">
        <w:rPr>
          <w:rPrChange w:id="20844" w:author="CR#0252r1" w:date="2020-04-07T04:24:00Z">
            <w:rPr/>
          </w:rPrChange>
        </w:rPr>
        <w:tab/>
      </w:r>
      <w:r w:rsidRPr="009F32C9">
        <w:rPr>
          <w:rPrChange w:id="20845" w:author="CR#0252r1" w:date="2020-04-07T04:24:00Z">
            <w:rPr/>
          </w:rPrChange>
        </w:rPr>
        <w:tab/>
      </w:r>
      <w:r w:rsidR="00A20646" w:rsidRPr="009F32C9">
        <w:rPr>
          <w:rFonts w:ascii="Courier New" w:hAnsi="Courier New"/>
          <w:noProof/>
          <w:sz w:val="16"/>
          <w:rPrChange w:id="20846" w:author="CR#0252r1" w:date="2020-04-07T04:24:00Z">
            <w:rPr>
              <w:rFonts w:ascii="Courier New" w:hAnsi="Courier New"/>
              <w:noProof/>
              <w:sz w:val="16"/>
            </w:rPr>
          </w:rPrChange>
        </w:rPr>
        <w:t>...,</w:t>
      </w:r>
    </w:p>
    <w:p w:rsidR="00A20646" w:rsidRPr="009F32C9"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20847" w:author="CR#0252r1" w:date="2020-04-07T04:24:00Z">
            <w:rPr>
              <w:rFonts w:ascii="Courier New" w:hAnsi="Courier New"/>
              <w:noProof/>
              <w:sz w:val="16"/>
            </w:rPr>
          </w:rPrChange>
        </w:rPr>
      </w:pPr>
      <w:r w:rsidRPr="009F32C9">
        <w:rPr>
          <w:rFonts w:ascii="Courier New" w:hAnsi="Courier New"/>
          <w:noProof/>
          <w:sz w:val="16"/>
          <w:rPrChange w:id="20848" w:author="CR#0252r1" w:date="2020-04-07T04:24:00Z">
            <w:rPr>
              <w:rFonts w:ascii="Courier New" w:hAnsi="Courier New"/>
              <w:noProof/>
              <w:sz w:val="16"/>
            </w:rPr>
          </w:rPrChange>
        </w:rPr>
        <w:tab/>
        <w:t>[[</w:t>
      </w:r>
      <w:r w:rsidRPr="009F32C9">
        <w:rPr>
          <w:rFonts w:ascii="Courier New" w:hAnsi="Courier New"/>
          <w:noProof/>
          <w:sz w:val="16"/>
          <w:rPrChange w:id="20849" w:author="CR#0252r1" w:date="2020-04-07T04:24:00Z">
            <w:rPr>
              <w:rFonts w:ascii="Courier New" w:hAnsi="Courier New"/>
              <w:noProof/>
              <w:sz w:val="16"/>
            </w:rPr>
          </w:rPrChange>
        </w:rPr>
        <w:tab/>
      </w:r>
      <w:bookmarkStart w:id="20850" w:name="OLE_LINK419"/>
      <w:bookmarkStart w:id="20851" w:name="OLE_LINK422"/>
      <w:bookmarkStart w:id="20852" w:name="OLE_LINK429"/>
      <w:bookmarkStart w:id="20853" w:name="OLE_LINK430"/>
      <w:r w:rsidRPr="009F32C9">
        <w:rPr>
          <w:rFonts w:ascii="Courier New" w:hAnsi="Courier New"/>
          <w:noProof/>
          <w:sz w:val="16"/>
          <w:rPrChange w:id="20854" w:author="CR#0252r1" w:date="2020-04-07T04:24:00Z">
            <w:rPr>
              <w:rFonts w:ascii="Courier New" w:hAnsi="Courier New"/>
              <w:noProof/>
              <w:sz w:val="16"/>
            </w:rPr>
          </w:rPrChange>
        </w:rPr>
        <w:t>sib1-SF-TDD</w:t>
      </w:r>
      <w:bookmarkEnd w:id="20850"/>
      <w:bookmarkEnd w:id="20851"/>
      <w:r w:rsidRPr="009F32C9">
        <w:rPr>
          <w:rFonts w:ascii="Courier New" w:hAnsi="Courier New"/>
          <w:noProof/>
          <w:sz w:val="16"/>
          <w:rPrChange w:id="20855" w:author="CR#0252r1" w:date="2020-04-07T04:24:00Z">
            <w:rPr>
              <w:rFonts w:ascii="Courier New" w:hAnsi="Courier New"/>
              <w:noProof/>
              <w:sz w:val="16"/>
            </w:rPr>
          </w:rPrChange>
        </w:rPr>
        <w:t>-r15</w:t>
      </w:r>
      <w:bookmarkEnd w:id="20852"/>
      <w:bookmarkEnd w:id="20853"/>
      <w:r w:rsidRPr="009F32C9">
        <w:rPr>
          <w:rFonts w:ascii="Courier New" w:hAnsi="Courier New"/>
          <w:noProof/>
          <w:sz w:val="16"/>
          <w:rPrChange w:id="20856" w:author="CR#0252r1" w:date="2020-04-07T04:24:00Z">
            <w:rPr>
              <w:rFonts w:ascii="Courier New" w:hAnsi="Courier New"/>
              <w:noProof/>
              <w:sz w:val="16"/>
            </w:rPr>
          </w:rPrChange>
        </w:rPr>
        <w:tab/>
      </w:r>
      <w:r w:rsidRPr="009F32C9">
        <w:rPr>
          <w:rFonts w:ascii="Courier New" w:hAnsi="Courier New"/>
          <w:noProof/>
          <w:sz w:val="16"/>
          <w:rPrChange w:id="20857" w:author="CR#0252r1" w:date="2020-04-07T04:24:00Z">
            <w:rPr>
              <w:rFonts w:ascii="Courier New" w:hAnsi="Courier New"/>
              <w:noProof/>
              <w:sz w:val="16"/>
            </w:rPr>
          </w:rPrChange>
        </w:rPr>
        <w:tab/>
      </w:r>
      <w:r w:rsidRPr="009F32C9">
        <w:rPr>
          <w:rFonts w:ascii="Courier New" w:hAnsi="Courier New"/>
          <w:noProof/>
          <w:sz w:val="16"/>
          <w:rPrChange w:id="20858" w:author="CR#0252r1" w:date="2020-04-07T04:24:00Z">
            <w:rPr>
              <w:rFonts w:ascii="Courier New" w:hAnsi="Courier New"/>
              <w:noProof/>
              <w:sz w:val="16"/>
            </w:rPr>
          </w:rPrChange>
        </w:rPr>
        <w:tab/>
        <w:t>ENUMERATED {sf0, sf4, sf0and5}</w:t>
      </w:r>
      <w:r w:rsidRPr="009F32C9">
        <w:rPr>
          <w:rFonts w:ascii="Courier New" w:hAnsi="Courier New"/>
          <w:noProof/>
          <w:sz w:val="16"/>
          <w:rPrChange w:id="20859" w:author="CR#0252r1" w:date="2020-04-07T04:24:00Z">
            <w:rPr>
              <w:rFonts w:ascii="Courier New" w:hAnsi="Courier New"/>
              <w:noProof/>
              <w:sz w:val="16"/>
            </w:rPr>
          </w:rPrChange>
        </w:rPr>
        <w:tab/>
      </w:r>
      <w:r w:rsidRPr="009F32C9">
        <w:rPr>
          <w:rFonts w:ascii="Courier New" w:hAnsi="Courier New"/>
          <w:noProof/>
          <w:sz w:val="16"/>
          <w:rPrChange w:id="20860" w:author="CR#0252r1" w:date="2020-04-07T04:24:00Z">
            <w:rPr>
              <w:rFonts w:ascii="Courier New" w:hAnsi="Courier New"/>
              <w:noProof/>
              <w:sz w:val="16"/>
            </w:rPr>
          </w:rPrChange>
        </w:rPr>
        <w:tab/>
        <w:t>OPTIONAL</w:t>
      </w:r>
      <w:r w:rsidRPr="009F32C9">
        <w:rPr>
          <w:rFonts w:ascii="Courier New" w:hAnsi="Courier New"/>
          <w:noProof/>
          <w:sz w:val="16"/>
          <w:rPrChange w:id="20861" w:author="CR#0252r1" w:date="2020-04-07T04:24:00Z">
            <w:rPr>
              <w:rFonts w:ascii="Courier New" w:hAnsi="Courier New"/>
              <w:noProof/>
              <w:sz w:val="16"/>
            </w:rPr>
          </w:rPrChange>
        </w:rPr>
        <w:tab/>
      </w:r>
      <w:r w:rsidRPr="009F32C9">
        <w:rPr>
          <w:rFonts w:ascii="Courier New" w:hAnsi="Courier New"/>
          <w:noProof/>
          <w:sz w:val="16"/>
          <w:rPrChange w:id="20862" w:author="CR#0252r1" w:date="2020-04-07T04:24:00Z">
            <w:rPr>
              <w:rFonts w:ascii="Courier New" w:hAnsi="Courier New"/>
              <w:noProof/>
              <w:sz w:val="16"/>
            </w:rPr>
          </w:rPrChange>
        </w:rPr>
        <w:tab/>
        <w:t>-- Cond SIB1-TDD</w:t>
      </w:r>
    </w:p>
    <w:p w:rsidR="006C6D0E" w:rsidRPr="009F32C9" w:rsidRDefault="00A20646" w:rsidP="00A20646">
      <w:pPr>
        <w:pStyle w:val="PL"/>
        <w:shd w:val="clear" w:color="auto" w:fill="E6E6E6"/>
        <w:rPr>
          <w:rPrChange w:id="20863" w:author="CR#0252r1" w:date="2020-04-07T04:24:00Z">
            <w:rPr/>
          </w:rPrChange>
        </w:rPr>
      </w:pPr>
      <w:r w:rsidRPr="009F32C9">
        <w:rPr>
          <w:rPrChange w:id="20864" w:author="CR#0252r1" w:date="2020-04-07T04:24:00Z">
            <w:rPr/>
          </w:rPrChange>
        </w:rPr>
        <w:tab/>
        <w:t>]]</w:t>
      </w:r>
    </w:p>
    <w:p w:rsidR="006C6D0E" w:rsidRPr="009F32C9" w:rsidRDefault="006C6D0E" w:rsidP="006C6D0E">
      <w:pPr>
        <w:pStyle w:val="PL"/>
        <w:shd w:val="clear" w:color="auto" w:fill="E6E6E6"/>
        <w:rPr>
          <w:rPrChange w:id="20865" w:author="CR#0252r1" w:date="2020-04-07T04:24:00Z">
            <w:rPr/>
          </w:rPrChange>
        </w:rPr>
      </w:pPr>
      <w:r w:rsidRPr="009F32C9">
        <w:rPr>
          <w:rPrChange w:id="20866" w:author="CR#0252r1" w:date="2020-04-07T04:24:00Z">
            <w:rPr/>
          </w:rPrChange>
        </w:rPr>
        <w:tab/>
        <w:t>}</w:t>
      </w:r>
      <w:r w:rsidRPr="009F32C9">
        <w:rPr>
          <w:rPrChange w:id="20867" w:author="CR#0252r1" w:date="2020-04-07T04:24:00Z">
            <w:rPr/>
          </w:rPrChange>
        </w:rPr>
        <w:tab/>
      </w:r>
      <w:r w:rsidRPr="009F32C9">
        <w:rPr>
          <w:rPrChange w:id="20868" w:author="CR#0252r1" w:date="2020-04-07T04:24:00Z">
            <w:rPr/>
          </w:rPrChange>
        </w:rPr>
        <w:tab/>
      </w:r>
      <w:r w:rsidRPr="009F32C9">
        <w:rPr>
          <w:rPrChange w:id="20869" w:author="CR#0252r1" w:date="2020-04-07T04:24:00Z">
            <w:rPr/>
          </w:rPrChange>
        </w:rPr>
        <w:tab/>
      </w:r>
      <w:r w:rsidRPr="009F32C9">
        <w:rPr>
          <w:rPrChange w:id="20870" w:author="CR#0252r1" w:date="2020-04-07T04:24:00Z">
            <w:rPr/>
          </w:rPrChange>
        </w:rPr>
        <w:tab/>
      </w:r>
      <w:r w:rsidRPr="009F32C9">
        <w:rPr>
          <w:rPrChange w:id="20871" w:author="CR#0252r1" w:date="2020-04-07T04:24:00Z">
            <w:rPr/>
          </w:rPrChange>
        </w:rPr>
        <w:tab/>
      </w:r>
      <w:r w:rsidRPr="009F32C9">
        <w:rPr>
          <w:rPrChange w:id="20872" w:author="CR#0252r1" w:date="2020-04-07T04:24:00Z">
            <w:rPr/>
          </w:rPrChange>
        </w:rPr>
        <w:tab/>
      </w:r>
      <w:r w:rsidRPr="009F32C9">
        <w:rPr>
          <w:rPrChange w:id="20873" w:author="CR#0252r1" w:date="2020-04-07T04:24:00Z">
            <w:rPr/>
          </w:rPrChange>
        </w:rPr>
        <w:tab/>
      </w:r>
      <w:r w:rsidRPr="009F32C9">
        <w:rPr>
          <w:rPrChange w:id="20874" w:author="CR#0252r1" w:date="2020-04-07T04:24:00Z">
            <w:rPr/>
          </w:rPrChange>
        </w:rPr>
        <w:tab/>
      </w:r>
      <w:r w:rsidRPr="009F32C9">
        <w:rPr>
          <w:rPrChange w:id="20875" w:author="CR#0252r1" w:date="2020-04-07T04:24:00Z">
            <w:rPr/>
          </w:rPrChange>
        </w:rPr>
        <w:tab/>
      </w:r>
      <w:r w:rsidRPr="009F32C9">
        <w:rPr>
          <w:rPrChange w:id="20876" w:author="CR#0252r1" w:date="2020-04-07T04:24:00Z">
            <w:rPr/>
          </w:rPrChange>
        </w:rPr>
        <w:tab/>
      </w:r>
      <w:r w:rsidRPr="009F32C9">
        <w:rPr>
          <w:rPrChange w:id="20877" w:author="CR#0252r1" w:date="2020-04-07T04:24:00Z">
            <w:rPr/>
          </w:rPrChange>
        </w:rPr>
        <w:tab/>
      </w:r>
      <w:r w:rsidRPr="009F32C9">
        <w:rPr>
          <w:rPrChange w:id="20878" w:author="CR#0252r1" w:date="2020-04-07T04:24:00Z">
            <w:rPr/>
          </w:rPrChange>
        </w:rPr>
        <w:tab/>
      </w:r>
      <w:r w:rsidRPr="009F32C9">
        <w:rPr>
          <w:rPrChange w:id="20879" w:author="CR#0252r1" w:date="2020-04-07T04:24:00Z">
            <w:rPr/>
          </w:rPrChange>
        </w:rPr>
        <w:tab/>
      </w:r>
      <w:r w:rsidRPr="009F32C9">
        <w:rPr>
          <w:rPrChange w:id="20880" w:author="CR#0252r1" w:date="2020-04-07T04:24:00Z">
            <w:rPr/>
          </w:rPrChange>
        </w:rPr>
        <w:tab/>
      </w:r>
      <w:r w:rsidRPr="009F32C9">
        <w:rPr>
          <w:rPrChange w:id="20881" w:author="CR#0252r1" w:date="2020-04-07T04:24:00Z">
            <w:rPr/>
          </w:rPrChange>
        </w:rPr>
        <w:tab/>
      </w:r>
      <w:r w:rsidRPr="009F32C9">
        <w:rPr>
          <w:rPrChange w:id="20882" w:author="CR#0252r1" w:date="2020-04-07T04:24:00Z">
            <w:rPr/>
          </w:rPrChange>
        </w:rPr>
        <w:tab/>
        <w:t>OPTIONAL,</w:t>
      </w:r>
      <w:r w:rsidRPr="009F32C9">
        <w:rPr>
          <w:rPrChange w:id="20883" w:author="CR#0252r1" w:date="2020-04-07T04:24:00Z">
            <w:rPr/>
          </w:rPrChange>
        </w:rPr>
        <w:tab/>
      </w:r>
      <w:r w:rsidRPr="009F32C9">
        <w:rPr>
          <w:rPrChange w:id="20884" w:author="CR#0252r1" w:date="2020-04-07T04:24:00Z">
            <w:rPr/>
          </w:rPrChange>
        </w:rPr>
        <w:tab/>
        <w:t>-- Cond PartB</w:t>
      </w:r>
    </w:p>
    <w:p w:rsidR="00013B07" w:rsidRPr="009F32C9" w:rsidRDefault="006C6D0E" w:rsidP="00013B07">
      <w:pPr>
        <w:pStyle w:val="PL"/>
        <w:shd w:val="clear" w:color="auto" w:fill="E6E6E6"/>
        <w:rPr>
          <w:snapToGrid w:val="0"/>
          <w:rPrChange w:id="20885" w:author="CR#0252r1" w:date="2020-04-07T04:24:00Z">
            <w:rPr>
              <w:snapToGrid w:val="0"/>
            </w:rPr>
          </w:rPrChange>
        </w:rPr>
      </w:pPr>
      <w:r w:rsidRPr="009F32C9">
        <w:rPr>
          <w:snapToGrid w:val="0"/>
          <w:rPrChange w:id="20886" w:author="CR#0252r1" w:date="2020-04-07T04:24:00Z">
            <w:rPr>
              <w:snapToGrid w:val="0"/>
            </w:rPr>
          </w:rPrChange>
        </w:rPr>
        <w:tab/>
        <w:t>...</w:t>
      </w:r>
      <w:r w:rsidR="00013B07" w:rsidRPr="009F32C9">
        <w:rPr>
          <w:snapToGrid w:val="0"/>
          <w:rPrChange w:id="20887" w:author="CR#0252r1" w:date="2020-04-07T04:24:00Z">
            <w:rPr>
              <w:snapToGrid w:val="0"/>
            </w:rPr>
          </w:rPrChange>
        </w:rPr>
        <w:t>,</w:t>
      </w:r>
    </w:p>
    <w:p w:rsidR="00013B07" w:rsidRPr="009F32C9" w:rsidRDefault="00013B07" w:rsidP="00013B07">
      <w:pPr>
        <w:pStyle w:val="PL"/>
        <w:shd w:val="clear" w:color="auto" w:fill="E6E6E6"/>
        <w:rPr>
          <w:snapToGrid w:val="0"/>
          <w:rPrChange w:id="20888" w:author="CR#0252r1" w:date="2020-04-07T04:24:00Z">
            <w:rPr>
              <w:snapToGrid w:val="0"/>
            </w:rPr>
          </w:rPrChange>
        </w:rPr>
      </w:pPr>
      <w:r w:rsidRPr="009F32C9">
        <w:rPr>
          <w:snapToGrid w:val="0"/>
          <w:rPrChange w:id="20889" w:author="CR#0252r1" w:date="2020-04-07T04:24:00Z">
            <w:rPr>
              <w:snapToGrid w:val="0"/>
            </w:rPr>
          </w:rPrChange>
        </w:rPr>
        <w:tab/>
        <w:t>[[</w:t>
      </w:r>
    </w:p>
    <w:p w:rsidR="00013B07" w:rsidRPr="009F32C9" w:rsidRDefault="00013B07" w:rsidP="00013B07">
      <w:pPr>
        <w:pStyle w:val="PL"/>
        <w:shd w:val="clear" w:color="auto" w:fill="E6E6E6"/>
        <w:rPr>
          <w:snapToGrid w:val="0"/>
          <w:rPrChange w:id="20890" w:author="CR#0252r1" w:date="2020-04-07T04:24:00Z">
            <w:rPr>
              <w:snapToGrid w:val="0"/>
            </w:rPr>
          </w:rPrChange>
        </w:rPr>
      </w:pPr>
      <w:r w:rsidRPr="009F32C9">
        <w:rPr>
          <w:snapToGrid w:val="0"/>
          <w:rPrChange w:id="20891" w:author="CR#0252r1" w:date="2020-04-07T04:24:00Z">
            <w:rPr>
              <w:snapToGrid w:val="0"/>
            </w:rPr>
          </w:rPrChange>
        </w:rPr>
        <w:tab/>
        <w:t>partA-TDD-r15</w:t>
      </w:r>
      <w:r w:rsidRPr="009F32C9">
        <w:rPr>
          <w:snapToGrid w:val="0"/>
          <w:rPrChange w:id="20892" w:author="CR#0252r1" w:date="2020-04-07T04:24:00Z">
            <w:rPr>
              <w:snapToGrid w:val="0"/>
            </w:rPr>
          </w:rPrChange>
        </w:rPr>
        <w:tab/>
      </w:r>
      <w:r w:rsidRPr="009F32C9">
        <w:rPr>
          <w:snapToGrid w:val="0"/>
          <w:rPrChange w:id="20893" w:author="CR#0252r1" w:date="2020-04-07T04:24:00Z">
            <w:rPr>
              <w:snapToGrid w:val="0"/>
            </w:rPr>
          </w:rPrChange>
        </w:rPr>
        <w:tab/>
      </w:r>
      <w:r w:rsidRPr="009F32C9">
        <w:rPr>
          <w:snapToGrid w:val="0"/>
          <w:rPrChange w:id="20894" w:author="CR#0252r1" w:date="2020-04-07T04:24:00Z">
            <w:rPr>
              <w:snapToGrid w:val="0"/>
            </w:rPr>
          </w:rPrChange>
        </w:rPr>
        <w:tab/>
      </w:r>
      <w:r w:rsidRPr="009F32C9">
        <w:rPr>
          <w:snapToGrid w:val="0"/>
          <w:rPrChange w:id="20895" w:author="CR#0252r1" w:date="2020-04-07T04:24:00Z">
            <w:rPr>
              <w:snapToGrid w:val="0"/>
            </w:rPr>
          </w:rPrChange>
        </w:rPr>
        <w:tab/>
      </w:r>
      <w:r w:rsidRPr="009F32C9">
        <w:rPr>
          <w:snapToGrid w:val="0"/>
          <w:rPrChange w:id="20896" w:author="CR#0252r1" w:date="2020-04-07T04:24:00Z">
            <w:rPr>
              <w:snapToGrid w:val="0"/>
            </w:rPr>
          </w:rPrChange>
        </w:rPr>
        <w:tab/>
        <w:t>SEQUENCE {</w:t>
      </w:r>
    </w:p>
    <w:p w:rsidR="00013B07" w:rsidRPr="009F32C9" w:rsidRDefault="00013B07" w:rsidP="00013B07">
      <w:pPr>
        <w:pStyle w:val="PL"/>
        <w:shd w:val="clear" w:color="auto" w:fill="E6E6E6"/>
        <w:rPr>
          <w:snapToGrid w:val="0"/>
          <w:rPrChange w:id="20897" w:author="CR#0252r1" w:date="2020-04-07T04:24:00Z">
            <w:rPr>
              <w:snapToGrid w:val="0"/>
            </w:rPr>
          </w:rPrChange>
        </w:rPr>
      </w:pPr>
      <w:r w:rsidRPr="009F32C9">
        <w:rPr>
          <w:snapToGrid w:val="0"/>
          <w:rPrChange w:id="20898" w:author="CR#0252r1" w:date="2020-04-07T04:24:00Z">
            <w:rPr>
              <w:snapToGrid w:val="0"/>
            </w:rPr>
          </w:rPrChange>
        </w:rPr>
        <w:tab/>
      </w:r>
      <w:r w:rsidRPr="009F32C9">
        <w:rPr>
          <w:snapToGrid w:val="0"/>
          <w:rPrChange w:id="20899" w:author="CR#0252r1" w:date="2020-04-07T04:24:00Z">
            <w:rPr>
              <w:snapToGrid w:val="0"/>
            </w:rPr>
          </w:rPrChange>
        </w:rPr>
        <w:tab/>
        <w:t>nprsBitmap-r15</w:t>
      </w:r>
      <w:r w:rsidRPr="009F32C9">
        <w:rPr>
          <w:snapToGrid w:val="0"/>
          <w:rPrChange w:id="20900" w:author="CR#0252r1" w:date="2020-04-07T04:24:00Z">
            <w:rPr>
              <w:snapToGrid w:val="0"/>
            </w:rPr>
          </w:rPrChange>
        </w:rPr>
        <w:tab/>
      </w:r>
      <w:r w:rsidRPr="009F32C9">
        <w:rPr>
          <w:snapToGrid w:val="0"/>
          <w:rPrChange w:id="20901" w:author="CR#0252r1" w:date="2020-04-07T04:24:00Z">
            <w:rPr>
              <w:snapToGrid w:val="0"/>
            </w:rPr>
          </w:rPrChange>
        </w:rPr>
        <w:tab/>
      </w:r>
      <w:r w:rsidRPr="009F32C9">
        <w:rPr>
          <w:snapToGrid w:val="0"/>
          <w:rPrChange w:id="20902" w:author="CR#0252r1" w:date="2020-04-07T04:24:00Z">
            <w:rPr>
              <w:snapToGrid w:val="0"/>
            </w:rPr>
          </w:rPrChange>
        </w:rPr>
        <w:tab/>
        <w:t>CHOICE {</w:t>
      </w:r>
    </w:p>
    <w:p w:rsidR="00013B07" w:rsidRPr="009F32C9" w:rsidRDefault="00013B07" w:rsidP="00013B07">
      <w:pPr>
        <w:pStyle w:val="PL"/>
        <w:shd w:val="clear" w:color="auto" w:fill="E6E6E6"/>
        <w:rPr>
          <w:snapToGrid w:val="0"/>
          <w:rPrChange w:id="20903" w:author="CR#0252r1" w:date="2020-04-07T04:24:00Z">
            <w:rPr>
              <w:snapToGrid w:val="0"/>
            </w:rPr>
          </w:rPrChange>
        </w:rPr>
      </w:pPr>
      <w:r w:rsidRPr="009F32C9">
        <w:rPr>
          <w:snapToGrid w:val="0"/>
          <w:rPrChange w:id="20904" w:author="CR#0252r1" w:date="2020-04-07T04:24:00Z">
            <w:rPr>
              <w:snapToGrid w:val="0"/>
            </w:rPr>
          </w:rPrChange>
        </w:rPr>
        <w:tab/>
      </w:r>
      <w:r w:rsidRPr="009F32C9">
        <w:rPr>
          <w:snapToGrid w:val="0"/>
          <w:rPrChange w:id="20905" w:author="CR#0252r1" w:date="2020-04-07T04:24:00Z">
            <w:rPr>
              <w:snapToGrid w:val="0"/>
            </w:rPr>
          </w:rPrChange>
        </w:rPr>
        <w:tab/>
      </w:r>
      <w:r w:rsidRPr="009F32C9">
        <w:rPr>
          <w:snapToGrid w:val="0"/>
          <w:rPrChange w:id="20906" w:author="CR#0252r1" w:date="2020-04-07T04:24:00Z">
            <w:rPr>
              <w:snapToGrid w:val="0"/>
            </w:rPr>
          </w:rPrChange>
        </w:rPr>
        <w:tab/>
        <w:t>subframePattern10-TDD-r15</w:t>
      </w:r>
      <w:r w:rsidRPr="009F32C9">
        <w:rPr>
          <w:snapToGrid w:val="0"/>
          <w:rPrChange w:id="20907" w:author="CR#0252r1" w:date="2020-04-07T04:24:00Z">
            <w:rPr>
              <w:snapToGrid w:val="0"/>
            </w:rPr>
          </w:rPrChange>
        </w:rPr>
        <w:tab/>
        <w:t>BIT STRING (SIZE (8)),</w:t>
      </w:r>
    </w:p>
    <w:p w:rsidR="00013B07" w:rsidRPr="009F32C9" w:rsidRDefault="00013B07" w:rsidP="00013B07">
      <w:pPr>
        <w:pStyle w:val="PL"/>
        <w:shd w:val="clear" w:color="auto" w:fill="E6E6E6"/>
        <w:rPr>
          <w:snapToGrid w:val="0"/>
          <w:rPrChange w:id="20908" w:author="CR#0252r1" w:date="2020-04-07T04:24:00Z">
            <w:rPr>
              <w:snapToGrid w:val="0"/>
            </w:rPr>
          </w:rPrChange>
        </w:rPr>
      </w:pPr>
      <w:r w:rsidRPr="009F32C9">
        <w:rPr>
          <w:snapToGrid w:val="0"/>
          <w:rPrChange w:id="20909" w:author="CR#0252r1" w:date="2020-04-07T04:24:00Z">
            <w:rPr>
              <w:snapToGrid w:val="0"/>
            </w:rPr>
          </w:rPrChange>
        </w:rPr>
        <w:tab/>
      </w:r>
      <w:r w:rsidRPr="009F32C9">
        <w:rPr>
          <w:snapToGrid w:val="0"/>
          <w:rPrChange w:id="20910" w:author="CR#0252r1" w:date="2020-04-07T04:24:00Z">
            <w:rPr>
              <w:snapToGrid w:val="0"/>
            </w:rPr>
          </w:rPrChange>
        </w:rPr>
        <w:tab/>
      </w:r>
      <w:r w:rsidRPr="009F32C9">
        <w:rPr>
          <w:snapToGrid w:val="0"/>
          <w:rPrChange w:id="20911" w:author="CR#0252r1" w:date="2020-04-07T04:24:00Z">
            <w:rPr>
              <w:snapToGrid w:val="0"/>
            </w:rPr>
          </w:rPrChange>
        </w:rPr>
        <w:tab/>
        <w:t xml:space="preserve">subframePattern40-TDD-r15 </w:t>
      </w:r>
      <w:r w:rsidRPr="009F32C9">
        <w:rPr>
          <w:snapToGrid w:val="0"/>
          <w:rPrChange w:id="20912" w:author="CR#0252r1" w:date="2020-04-07T04:24:00Z">
            <w:rPr>
              <w:snapToGrid w:val="0"/>
            </w:rPr>
          </w:rPrChange>
        </w:rPr>
        <w:tab/>
        <w:t>BIT STRING (SIZE (32)),</w:t>
      </w:r>
    </w:p>
    <w:p w:rsidR="00013B07" w:rsidRPr="009F32C9" w:rsidRDefault="00013B07" w:rsidP="00013B07">
      <w:pPr>
        <w:pStyle w:val="PL"/>
        <w:shd w:val="clear" w:color="auto" w:fill="E6E6E6"/>
        <w:rPr>
          <w:snapToGrid w:val="0"/>
          <w:rPrChange w:id="20913" w:author="CR#0252r1" w:date="2020-04-07T04:24:00Z">
            <w:rPr>
              <w:snapToGrid w:val="0"/>
            </w:rPr>
          </w:rPrChange>
        </w:rPr>
      </w:pPr>
      <w:r w:rsidRPr="009F32C9">
        <w:rPr>
          <w:snapToGrid w:val="0"/>
          <w:rPrChange w:id="20914" w:author="CR#0252r1" w:date="2020-04-07T04:24:00Z">
            <w:rPr>
              <w:snapToGrid w:val="0"/>
            </w:rPr>
          </w:rPrChange>
        </w:rPr>
        <w:tab/>
      </w:r>
      <w:r w:rsidRPr="009F32C9">
        <w:rPr>
          <w:snapToGrid w:val="0"/>
          <w:rPrChange w:id="20915" w:author="CR#0252r1" w:date="2020-04-07T04:24:00Z">
            <w:rPr>
              <w:snapToGrid w:val="0"/>
            </w:rPr>
          </w:rPrChange>
        </w:rPr>
        <w:tab/>
      </w:r>
      <w:r w:rsidRPr="009F32C9">
        <w:rPr>
          <w:snapToGrid w:val="0"/>
          <w:rPrChange w:id="20916" w:author="CR#0252r1" w:date="2020-04-07T04:24:00Z">
            <w:rPr>
              <w:snapToGrid w:val="0"/>
            </w:rPr>
          </w:rPrChange>
        </w:rPr>
        <w:tab/>
        <w:t>...</w:t>
      </w:r>
      <w:r w:rsidRPr="009F32C9">
        <w:rPr>
          <w:snapToGrid w:val="0"/>
          <w:rPrChange w:id="20917" w:author="CR#0252r1" w:date="2020-04-07T04:24:00Z">
            <w:rPr>
              <w:snapToGrid w:val="0"/>
            </w:rPr>
          </w:rPrChange>
        </w:rPr>
        <w:tab/>
      </w:r>
    </w:p>
    <w:p w:rsidR="00013B07" w:rsidRPr="009F32C9" w:rsidRDefault="00013B07" w:rsidP="00013B07">
      <w:pPr>
        <w:pStyle w:val="PL"/>
        <w:shd w:val="clear" w:color="auto" w:fill="E6E6E6"/>
        <w:rPr>
          <w:snapToGrid w:val="0"/>
          <w:rPrChange w:id="20918" w:author="CR#0252r1" w:date="2020-04-07T04:24:00Z">
            <w:rPr>
              <w:snapToGrid w:val="0"/>
            </w:rPr>
          </w:rPrChange>
        </w:rPr>
      </w:pPr>
      <w:r w:rsidRPr="009F32C9">
        <w:rPr>
          <w:snapToGrid w:val="0"/>
          <w:rPrChange w:id="20919" w:author="CR#0252r1" w:date="2020-04-07T04:24:00Z">
            <w:rPr>
              <w:snapToGrid w:val="0"/>
            </w:rPr>
          </w:rPrChange>
        </w:rPr>
        <w:tab/>
      </w:r>
      <w:r w:rsidRPr="009F32C9">
        <w:rPr>
          <w:snapToGrid w:val="0"/>
          <w:rPrChange w:id="20920" w:author="CR#0252r1" w:date="2020-04-07T04:24:00Z">
            <w:rPr>
              <w:snapToGrid w:val="0"/>
            </w:rPr>
          </w:rPrChange>
        </w:rPr>
        <w:tab/>
        <w:t>},</w:t>
      </w:r>
    </w:p>
    <w:p w:rsidR="00013B07" w:rsidRPr="009F32C9" w:rsidRDefault="00013B07" w:rsidP="00013B07">
      <w:pPr>
        <w:pStyle w:val="PL"/>
        <w:shd w:val="clear" w:color="auto" w:fill="E6E6E6"/>
        <w:rPr>
          <w:snapToGrid w:val="0"/>
          <w:rPrChange w:id="20921" w:author="CR#0252r1" w:date="2020-04-07T04:24:00Z">
            <w:rPr>
              <w:snapToGrid w:val="0"/>
            </w:rPr>
          </w:rPrChange>
        </w:rPr>
      </w:pPr>
      <w:r w:rsidRPr="009F32C9">
        <w:rPr>
          <w:snapToGrid w:val="0"/>
          <w:rPrChange w:id="20922" w:author="CR#0252r1" w:date="2020-04-07T04:24:00Z">
            <w:rPr>
              <w:snapToGrid w:val="0"/>
            </w:rPr>
          </w:rPrChange>
        </w:rPr>
        <w:tab/>
      </w:r>
      <w:r w:rsidRPr="009F32C9">
        <w:rPr>
          <w:snapToGrid w:val="0"/>
          <w:rPrChange w:id="20923" w:author="CR#0252r1" w:date="2020-04-07T04:24:00Z">
            <w:rPr>
              <w:snapToGrid w:val="0"/>
            </w:rPr>
          </w:rPrChange>
        </w:rPr>
        <w:tab/>
        <w:t>nprs-MutingInfoA-r15</w:t>
      </w:r>
      <w:r w:rsidRPr="009F32C9">
        <w:rPr>
          <w:snapToGrid w:val="0"/>
          <w:rPrChange w:id="20924" w:author="CR#0252r1" w:date="2020-04-07T04:24:00Z">
            <w:rPr>
              <w:snapToGrid w:val="0"/>
            </w:rPr>
          </w:rPrChange>
        </w:rPr>
        <w:tab/>
        <w:t>CHOICE {</w:t>
      </w:r>
    </w:p>
    <w:p w:rsidR="00013B07" w:rsidRPr="009F32C9" w:rsidRDefault="00013B07" w:rsidP="00013B07">
      <w:pPr>
        <w:pStyle w:val="PL"/>
        <w:shd w:val="clear" w:color="auto" w:fill="E6E6E6"/>
        <w:rPr>
          <w:snapToGrid w:val="0"/>
          <w:rPrChange w:id="20925" w:author="CR#0252r1" w:date="2020-04-07T04:24:00Z">
            <w:rPr>
              <w:snapToGrid w:val="0"/>
            </w:rPr>
          </w:rPrChange>
        </w:rPr>
      </w:pPr>
      <w:r w:rsidRPr="009F32C9">
        <w:rPr>
          <w:snapToGrid w:val="0"/>
          <w:rPrChange w:id="20926" w:author="CR#0252r1" w:date="2020-04-07T04:24:00Z">
            <w:rPr>
              <w:snapToGrid w:val="0"/>
            </w:rPr>
          </w:rPrChange>
        </w:rPr>
        <w:tab/>
      </w:r>
      <w:r w:rsidRPr="009F32C9">
        <w:rPr>
          <w:snapToGrid w:val="0"/>
          <w:rPrChange w:id="20927" w:author="CR#0252r1" w:date="2020-04-07T04:24:00Z">
            <w:rPr>
              <w:snapToGrid w:val="0"/>
            </w:rPr>
          </w:rPrChange>
        </w:rPr>
        <w:tab/>
      </w:r>
      <w:r w:rsidRPr="009F32C9">
        <w:rPr>
          <w:snapToGrid w:val="0"/>
          <w:rPrChange w:id="20928" w:author="CR#0252r1" w:date="2020-04-07T04:24:00Z">
            <w:rPr>
              <w:snapToGrid w:val="0"/>
            </w:rPr>
          </w:rPrChange>
        </w:rPr>
        <w:tab/>
        <w:t>po2-r15</w:t>
      </w:r>
      <w:r w:rsidRPr="009F32C9">
        <w:rPr>
          <w:snapToGrid w:val="0"/>
          <w:rPrChange w:id="20929" w:author="CR#0252r1" w:date="2020-04-07T04:24:00Z">
            <w:rPr>
              <w:snapToGrid w:val="0"/>
            </w:rPr>
          </w:rPrChange>
        </w:rPr>
        <w:tab/>
      </w:r>
      <w:r w:rsidRPr="009F32C9">
        <w:rPr>
          <w:snapToGrid w:val="0"/>
          <w:rPrChange w:id="20930" w:author="CR#0252r1" w:date="2020-04-07T04:24:00Z">
            <w:rPr>
              <w:snapToGrid w:val="0"/>
            </w:rPr>
          </w:rPrChange>
        </w:rPr>
        <w:tab/>
      </w:r>
      <w:r w:rsidRPr="009F32C9">
        <w:rPr>
          <w:snapToGrid w:val="0"/>
          <w:rPrChange w:id="20931" w:author="CR#0252r1" w:date="2020-04-07T04:24:00Z">
            <w:rPr>
              <w:snapToGrid w:val="0"/>
            </w:rPr>
          </w:rPrChange>
        </w:rPr>
        <w:tab/>
      </w:r>
      <w:r w:rsidRPr="009F32C9">
        <w:rPr>
          <w:snapToGrid w:val="0"/>
          <w:rPrChange w:id="20932" w:author="CR#0252r1" w:date="2020-04-07T04:24:00Z">
            <w:rPr>
              <w:snapToGrid w:val="0"/>
            </w:rPr>
          </w:rPrChange>
        </w:rPr>
        <w:tab/>
      </w:r>
      <w:r w:rsidRPr="009F32C9">
        <w:rPr>
          <w:snapToGrid w:val="0"/>
          <w:rPrChange w:id="20933" w:author="CR#0252r1" w:date="2020-04-07T04:24:00Z">
            <w:rPr>
              <w:snapToGrid w:val="0"/>
            </w:rPr>
          </w:rPrChange>
        </w:rPr>
        <w:tab/>
        <w:t>BIT STRING (SIZE(2)),</w:t>
      </w:r>
    </w:p>
    <w:p w:rsidR="00013B07" w:rsidRPr="009F32C9" w:rsidRDefault="00013B07" w:rsidP="00013B07">
      <w:pPr>
        <w:pStyle w:val="PL"/>
        <w:shd w:val="clear" w:color="auto" w:fill="E6E6E6"/>
        <w:rPr>
          <w:snapToGrid w:val="0"/>
          <w:rPrChange w:id="20934" w:author="CR#0252r1" w:date="2020-04-07T04:24:00Z">
            <w:rPr>
              <w:snapToGrid w:val="0"/>
            </w:rPr>
          </w:rPrChange>
        </w:rPr>
      </w:pPr>
      <w:r w:rsidRPr="009F32C9">
        <w:rPr>
          <w:snapToGrid w:val="0"/>
          <w:rPrChange w:id="20935" w:author="CR#0252r1" w:date="2020-04-07T04:24:00Z">
            <w:rPr>
              <w:snapToGrid w:val="0"/>
            </w:rPr>
          </w:rPrChange>
        </w:rPr>
        <w:tab/>
      </w:r>
      <w:r w:rsidRPr="009F32C9">
        <w:rPr>
          <w:snapToGrid w:val="0"/>
          <w:rPrChange w:id="20936" w:author="CR#0252r1" w:date="2020-04-07T04:24:00Z">
            <w:rPr>
              <w:snapToGrid w:val="0"/>
            </w:rPr>
          </w:rPrChange>
        </w:rPr>
        <w:tab/>
      </w:r>
      <w:r w:rsidRPr="009F32C9">
        <w:rPr>
          <w:snapToGrid w:val="0"/>
          <w:rPrChange w:id="20937" w:author="CR#0252r1" w:date="2020-04-07T04:24:00Z">
            <w:rPr>
              <w:snapToGrid w:val="0"/>
            </w:rPr>
          </w:rPrChange>
        </w:rPr>
        <w:tab/>
        <w:t>po4-r15</w:t>
      </w:r>
      <w:r w:rsidRPr="009F32C9">
        <w:rPr>
          <w:snapToGrid w:val="0"/>
          <w:rPrChange w:id="20938" w:author="CR#0252r1" w:date="2020-04-07T04:24:00Z">
            <w:rPr>
              <w:snapToGrid w:val="0"/>
            </w:rPr>
          </w:rPrChange>
        </w:rPr>
        <w:tab/>
      </w:r>
      <w:r w:rsidRPr="009F32C9">
        <w:rPr>
          <w:snapToGrid w:val="0"/>
          <w:rPrChange w:id="20939" w:author="CR#0252r1" w:date="2020-04-07T04:24:00Z">
            <w:rPr>
              <w:snapToGrid w:val="0"/>
            </w:rPr>
          </w:rPrChange>
        </w:rPr>
        <w:tab/>
      </w:r>
      <w:r w:rsidRPr="009F32C9">
        <w:rPr>
          <w:snapToGrid w:val="0"/>
          <w:rPrChange w:id="20940" w:author="CR#0252r1" w:date="2020-04-07T04:24:00Z">
            <w:rPr>
              <w:snapToGrid w:val="0"/>
            </w:rPr>
          </w:rPrChange>
        </w:rPr>
        <w:tab/>
      </w:r>
      <w:r w:rsidRPr="009F32C9">
        <w:rPr>
          <w:snapToGrid w:val="0"/>
          <w:rPrChange w:id="20941" w:author="CR#0252r1" w:date="2020-04-07T04:24:00Z">
            <w:rPr>
              <w:snapToGrid w:val="0"/>
            </w:rPr>
          </w:rPrChange>
        </w:rPr>
        <w:tab/>
      </w:r>
      <w:r w:rsidRPr="009F32C9">
        <w:rPr>
          <w:snapToGrid w:val="0"/>
          <w:rPrChange w:id="20942" w:author="CR#0252r1" w:date="2020-04-07T04:24:00Z">
            <w:rPr>
              <w:snapToGrid w:val="0"/>
            </w:rPr>
          </w:rPrChange>
        </w:rPr>
        <w:tab/>
        <w:t>BIT STRING (SIZE(4)),</w:t>
      </w:r>
    </w:p>
    <w:p w:rsidR="00013B07" w:rsidRPr="009F32C9" w:rsidRDefault="00013B07" w:rsidP="00013B07">
      <w:pPr>
        <w:pStyle w:val="PL"/>
        <w:shd w:val="clear" w:color="auto" w:fill="E6E6E6"/>
        <w:rPr>
          <w:snapToGrid w:val="0"/>
          <w:rPrChange w:id="20943" w:author="CR#0252r1" w:date="2020-04-07T04:24:00Z">
            <w:rPr>
              <w:snapToGrid w:val="0"/>
            </w:rPr>
          </w:rPrChange>
        </w:rPr>
      </w:pPr>
      <w:r w:rsidRPr="009F32C9">
        <w:rPr>
          <w:snapToGrid w:val="0"/>
          <w:rPrChange w:id="20944" w:author="CR#0252r1" w:date="2020-04-07T04:24:00Z">
            <w:rPr>
              <w:snapToGrid w:val="0"/>
            </w:rPr>
          </w:rPrChange>
        </w:rPr>
        <w:tab/>
      </w:r>
      <w:r w:rsidRPr="009F32C9">
        <w:rPr>
          <w:snapToGrid w:val="0"/>
          <w:rPrChange w:id="20945" w:author="CR#0252r1" w:date="2020-04-07T04:24:00Z">
            <w:rPr>
              <w:snapToGrid w:val="0"/>
            </w:rPr>
          </w:rPrChange>
        </w:rPr>
        <w:tab/>
      </w:r>
      <w:r w:rsidRPr="009F32C9">
        <w:rPr>
          <w:snapToGrid w:val="0"/>
          <w:rPrChange w:id="20946" w:author="CR#0252r1" w:date="2020-04-07T04:24:00Z">
            <w:rPr>
              <w:snapToGrid w:val="0"/>
            </w:rPr>
          </w:rPrChange>
        </w:rPr>
        <w:tab/>
        <w:t>po8-r15</w:t>
      </w:r>
      <w:r w:rsidRPr="009F32C9">
        <w:rPr>
          <w:snapToGrid w:val="0"/>
          <w:rPrChange w:id="20947" w:author="CR#0252r1" w:date="2020-04-07T04:24:00Z">
            <w:rPr>
              <w:snapToGrid w:val="0"/>
            </w:rPr>
          </w:rPrChange>
        </w:rPr>
        <w:tab/>
      </w:r>
      <w:r w:rsidRPr="009F32C9">
        <w:rPr>
          <w:snapToGrid w:val="0"/>
          <w:rPrChange w:id="20948" w:author="CR#0252r1" w:date="2020-04-07T04:24:00Z">
            <w:rPr>
              <w:snapToGrid w:val="0"/>
            </w:rPr>
          </w:rPrChange>
        </w:rPr>
        <w:tab/>
      </w:r>
      <w:r w:rsidRPr="009F32C9">
        <w:rPr>
          <w:snapToGrid w:val="0"/>
          <w:rPrChange w:id="20949" w:author="CR#0252r1" w:date="2020-04-07T04:24:00Z">
            <w:rPr>
              <w:snapToGrid w:val="0"/>
            </w:rPr>
          </w:rPrChange>
        </w:rPr>
        <w:tab/>
      </w:r>
      <w:r w:rsidRPr="009F32C9">
        <w:rPr>
          <w:snapToGrid w:val="0"/>
          <w:rPrChange w:id="20950" w:author="CR#0252r1" w:date="2020-04-07T04:24:00Z">
            <w:rPr>
              <w:snapToGrid w:val="0"/>
            </w:rPr>
          </w:rPrChange>
        </w:rPr>
        <w:tab/>
      </w:r>
      <w:r w:rsidRPr="009F32C9">
        <w:rPr>
          <w:snapToGrid w:val="0"/>
          <w:rPrChange w:id="20951" w:author="CR#0252r1" w:date="2020-04-07T04:24:00Z">
            <w:rPr>
              <w:snapToGrid w:val="0"/>
            </w:rPr>
          </w:rPrChange>
        </w:rPr>
        <w:tab/>
        <w:t>BIT STRING (SIZE(8)),</w:t>
      </w:r>
    </w:p>
    <w:p w:rsidR="00013B07" w:rsidRPr="009F32C9" w:rsidRDefault="00013B07" w:rsidP="00013B07">
      <w:pPr>
        <w:pStyle w:val="PL"/>
        <w:shd w:val="clear" w:color="auto" w:fill="E6E6E6"/>
        <w:rPr>
          <w:snapToGrid w:val="0"/>
          <w:rPrChange w:id="20952" w:author="CR#0252r1" w:date="2020-04-07T04:24:00Z">
            <w:rPr>
              <w:snapToGrid w:val="0"/>
            </w:rPr>
          </w:rPrChange>
        </w:rPr>
      </w:pPr>
      <w:r w:rsidRPr="009F32C9">
        <w:rPr>
          <w:snapToGrid w:val="0"/>
          <w:rPrChange w:id="20953" w:author="CR#0252r1" w:date="2020-04-07T04:24:00Z">
            <w:rPr>
              <w:snapToGrid w:val="0"/>
            </w:rPr>
          </w:rPrChange>
        </w:rPr>
        <w:lastRenderedPageBreak/>
        <w:tab/>
      </w:r>
      <w:r w:rsidRPr="009F32C9">
        <w:rPr>
          <w:snapToGrid w:val="0"/>
          <w:rPrChange w:id="20954" w:author="CR#0252r1" w:date="2020-04-07T04:24:00Z">
            <w:rPr>
              <w:snapToGrid w:val="0"/>
            </w:rPr>
          </w:rPrChange>
        </w:rPr>
        <w:tab/>
      </w:r>
      <w:r w:rsidRPr="009F32C9">
        <w:rPr>
          <w:snapToGrid w:val="0"/>
          <w:rPrChange w:id="20955" w:author="CR#0252r1" w:date="2020-04-07T04:24:00Z">
            <w:rPr>
              <w:snapToGrid w:val="0"/>
            </w:rPr>
          </w:rPrChange>
        </w:rPr>
        <w:tab/>
        <w:t>po16-r15</w:t>
      </w:r>
      <w:r w:rsidRPr="009F32C9">
        <w:rPr>
          <w:snapToGrid w:val="0"/>
          <w:rPrChange w:id="20956" w:author="CR#0252r1" w:date="2020-04-07T04:24:00Z">
            <w:rPr>
              <w:snapToGrid w:val="0"/>
            </w:rPr>
          </w:rPrChange>
        </w:rPr>
        <w:tab/>
      </w:r>
      <w:r w:rsidRPr="009F32C9">
        <w:rPr>
          <w:snapToGrid w:val="0"/>
          <w:rPrChange w:id="20957" w:author="CR#0252r1" w:date="2020-04-07T04:24:00Z">
            <w:rPr>
              <w:snapToGrid w:val="0"/>
            </w:rPr>
          </w:rPrChange>
        </w:rPr>
        <w:tab/>
      </w:r>
      <w:r w:rsidRPr="009F32C9">
        <w:rPr>
          <w:snapToGrid w:val="0"/>
          <w:rPrChange w:id="20958" w:author="CR#0252r1" w:date="2020-04-07T04:24:00Z">
            <w:rPr>
              <w:snapToGrid w:val="0"/>
            </w:rPr>
          </w:rPrChange>
        </w:rPr>
        <w:tab/>
      </w:r>
      <w:r w:rsidRPr="009F32C9">
        <w:rPr>
          <w:snapToGrid w:val="0"/>
          <w:rPrChange w:id="20959" w:author="CR#0252r1" w:date="2020-04-07T04:24:00Z">
            <w:rPr>
              <w:snapToGrid w:val="0"/>
            </w:rPr>
          </w:rPrChange>
        </w:rPr>
        <w:tab/>
        <w:t>BIT STRING (SIZE(16)),</w:t>
      </w:r>
    </w:p>
    <w:p w:rsidR="00013B07" w:rsidRPr="009F32C9" w:rsidRDefault="00013B07" w:rsidP="00013B07">
      <w:pPr>
        <w:pStyle w:val="PL"/>
        <w:shd w:val="clear" w:color="auto" w:fill="E6E6E6"/>
        <w:rPr>
          <w:snapToGrid w:val="0"/>
          <w:rPrChange w:id="20960" w:author="CR#0252r1" w:date="2020-04-07T04:24:00Z">
            <w:rPr>
              <w:snapToGrid w:val="0"/>
            </w:rPr>
          </w:rPrChange>
        </w:rPr>
      </w:pPr>
      <w:r w:rsidRPr="009F32C9">
        <w:rPr>
          <w:snapToGrid w:val="0"/>
          <w:rPrChange w:id="20961" w:author="CR#0252r1" w:date="2020-04-07T04:24:00Z">
            <w:rPr>
              <w:snapToGrid w:val="0"/>
            </w:rPr>
          </w:rPrChange>
        </w:rPr>
        <w:tab/>
      </w:r>
      <w:r w:rsidRPr="009F32C9">
        <w:rPr>
          <w:snapToGrid w:val="0"/>
          <w:rPrChange w:id="20962" w:author="CR#0252r1" w:date="2020-04-07T04:24:00Z">
            <w:rPr>
              <w:snapToGrid w:val="0"/>
            </w:rPr>
          </w:rPrChange>
        </w:rPr>
        <w:tab/>
      </w:r>
      <w:r w:rsidRPr="009F32C9">
        <w:rPr>
          <w:snapToGrid w:val="0"/>
          <w:rPrChange w:id="20963" w:author="CR#0252r1" w:date="2020-04-07T04:24:00Z">
            <w:rPr>
              <w:snapToGrid w:val="0"/>
            </w:rPr>
          </w:rPrChange>
        </w:rPr>
        <w:tab/>
        <w:t>...</w:t>
      </w:r>
    </w:p>
    <w:p w:rsidR="00013B07" w:rsidRPr="009F32C9" w:rsidRDefault="00013B07" w:rsidP="00013B07">
      <w:pPr>
        <w:pStyle w:val="PL"/>
        <w:shd w:val="clear" w:color="auto" w:fill="E6E6E6"/>
        <w:rPr>
          <w:snapToGrid w:val="0"/>
          <w:rPrChange w:id="20964" w:author="CR#0252r1" w:date="2020-04-07T04:24:00Z">
            <w:rPr>
              <w:snapToGrid w:val="0"/>
            </w:rPr>
          </w:rPrChange>
        </w:rPr>
      </w:pPr>
      <w:r w:rsidRPr="009F32C9">
        <w:rPr>
          <w:snapToGrid w:val="0"/>
          <w:rPrChange w:id="20965" w:author="CR#0252r1" w:date="2020-04-07T04:24:00Z">
            <w:rPr>
              <w:snapToGrid w:val="0"/>
            </w:rPr>
          </w:rPrChange>
        </w:rPr>
        <w:tab/>
      </w:r>
      <w:r w:rsidRPr="009F32C9">
        <w:rPr>
          <w:snapToGrid w:val="0"/>
          <w:rPrChange w:id="20966" w:author="CR#0252r1" w:date="2020-04-07T04:24:00Z">
            <w:rPr>
              <w:snapToGrid w:val="0"/>
            </w:rPr>
          </w:rPrChange>
        </w:rPr>
        <w:tab/>
        <w:t>}</w:t>
      </w:r>
      <w:r w:rsidRPr="009F32C9">
        <w:rPr>
          <w:snapToGrid w:val="0"/>
          <w:rPrChange w:id="20967" w:author="CR#0252r1" w:date="2020-04-07T04:24:00Z">
            <w:rPr>
              <w:snapToGrid w:val="0"/>
            </w:rPr>
          </w:rPrChange>
        </w:rPr>
        <w:tab/>
      </w:r>
      <w:r w:rsidRPr="009F32C9">
        <w:rPr>
          <w:snapToGrid w:val="0"/>
          <w:rPrChange w:id="20968" w:author="CR#0252r1" w:date="2020-04-07T04:24:00Z">
            <w:rPr>
              <w:snapToGrid w:val="0"/>
            </w:rPr>
          </w:rPrChange>
        </w:rPr>
        <w:tab/>
      </w:r>
      <w:r w:rsidRPr="009F32C9">
        <w:rPr>
          <w:snapToGrid w:val="0"/>
          <w:rPrChange w:id="20969" w:author="CR#0252r1" w:date="2020-04-07T04:24:00Z">
            <w:rPr>
              <w:snapToGrid w:val="0"/>
            </w:rPr>
          </w:rPrChange>
        </w:rPr>
        <w:tab/>
      </w:r>
      <w:r w:rsidRPr="009F32C9">
        <w:rPr>
          <w:snapToGrid w:val="0"/>
          <w:rPrChange w:id="20970" w:author="CR#0252r1" w:date="2020-04-07T04:24:00Z">
            <w:rPr>
              <w:snapToGrid w:val="0"/>
            </w:rPr>
          </w:rPrChange>
        </w:rPr>
        <w:tab/>
      </w:r>
      <w:r w:rsidRPr="009F32C9">
        <w:rPr>
          <w:snapToGrid w:val="0"/>
          <w:rPrChange w:id="20971" w:author="CR#0252r1" w:date="2020-04-07T04:24:00Z">
            <w:rPr>
              <w:snapToGrid w:val="0"/>
            </w:rPr>
          </w:rPrChange>
        </w:rPr>
        <w:tab/>
      </w:r>
      <w:r w:rsidRPr="009F32C9">
        <w:rPr>
          <w:snapToGrid w:val="0"/>
          <w:rPrChange w:id="20972" w:author="CR#0252r1" w:date="2020-04-07T04:24:00Z">
            <w:rPr>
              <w:snapToGrid w:val="0"/>
            </w:rPr>
          </w:rPrChange>
        </w:rPr>
        <w:tab/>
      </w:r>
      <w:r w:rsidRPr="009F32C9">
        <w:rPr>
          <w:snapToGrid w:val="0"/>
          <w:rPrChange w:id="20973" w:author="CR#0252r1" w:date="2020-04-07T04:24:00Z">
            <w:rPr>
              <w:snapToGrid w:val="0"/>
            </w:rPr>
          </w:rPrChange>
        </w:rPr>
        <w:tab/>
      </w:r>
      <w:r w:rsidRPr="009F32C9">
        <w:rPr>
          <w:snapToGrid w:val="0"/>
          <w:rPrChange w:id="20974" w:author="CR#0252r1" w:date="2020-04-07T04:24:00Z">
            <w:rPr>
              <w:snapToGrid w:val="0"/>
            </w:rPr>
          </w:rPrChange>
        </w:rPr>
        <w:tab/>
      </w:r>
      <w:r w:rsidRPr="009F32C9">
        <w:rPr>
          <w:snapToGrid w:val="0"/>
          <w:rPrChange w:id="20975" w:author="CR#0252r1" w:date="2020-04-07T04:24:00Z">
            <w:rPr>
              <w:snapToGrid w:val="0"/>
            </w:rPr>
          </w:rPrChange>
        </w:rPr>
        <w:tab/>
      </w:r>
      <w:r w:rsidRPr="009F32C9">
        <w:rPr>
          <w:snapToGrid w:val="0"/>
          <w:rPrChange w:id="20976" w:author="CR#0252r1" w:date="2020-04-07T04:24:00Z">
            <w:rPr>
              <w:snapToGrid w:val="0"/>
            </w:rPr>
          </w:rPrChange>
        </w:rPr>
        <w:tab/>
      </w:r>
      <w:r w:rsidRPr="009F32C9">
        <w:rPr>
          <w:snapToGrid w:val="0"/>
          <w:rPrChange w:id="20977" w:author="CR#0252r1" w:date="2020-04-07T04:24:00Z">
            <w:rPr>
              <w:snapToGrid w:val="0"/>
            </w:rPr>
          </w:rPrChange>
        </w:rPr>
        <w:tab/>
      </w:r>
      <w:r w:rsidRPr="009F32C9">
        <w:rPr>
          <w:snapToGrid w:val="0"/>
          <w:rPrChange w:id="20978" w:author="CR#0252r1" w:date="2020-04-07T04:24:00Z">
            <w:rPr>
              <w:snapToGrid w:val="0"/>
            </w:rPr>
          </w:rPrChange>
        </w:rPr>
        <w:tab/>
      </w:r>
      <w:r w:rsidRPr="009F32C9">
        <w:rPr>
          <w:snapToGrid w:val="0"/>
          <w:rPrChange w:id="20979" w:author="CR#0252r1" w:date="2020-04-07T04:24:00Z">
            <w:rPr>
              <w:snapToGrid w:val="0"/>
            </w:rPr>
          </w:rPrChange>
        </w:rPr>
        <w:tab/>
      </w:r>
      <w:r w:rsidRPr="009F32C9">
        <w:rPr>
          <w:snapToGrid w:val="0"/>
          <w:rPrChange w:id="20980" w:author="CR#0252r1" w:date="2020-04-07T04:24:00Z">
            <w:rPr>
              <w:snapToGrid w:val="0"/>
            </w:rPr>
          </w:rPrChange>
        </w:rPr>
        <w:tab/>
      </w:r>
      <w:r w:rsidRPr="009F32C9">
        <w:rPr>
          <w:snapToGrid w:val="0"/>
          <w:rPrChange w:id="20981" w:author="CR#0252r1" w:date="2020-04-07T04:24:00Z">
            <w:rPr>
              <w:snapToGrid w:val="0"/>
            </w:rPr>
          </w:rPrChange>
        </w:rPr>
        <w:tab/>
        <w:t>OPTIONAL,</w:t>
      </w:r>
      <w:r w:rsidRPr="009F32C9">
        <w:rPr>
          <w:snapToGrid w:val="0"/>
          <w:rPrChange w:id="20982" w:author="CR#0252r1" w:date="2020-04-07T04:24:00Z">
            <w:rPr>
              <w:snapToGrid w:val="0"/>
            </w:rPr>
          </w:rPrChange>
        </w:rPr>
        <w:tab/>
        <w:t>-- Cond MutingA</w:t>
      </w:r>
    </w:p>
    <w:p w:rsidR="00013B07" w:rsidRPr="009F32C9" w:rsidRDefault="00013B07" w:rsidP="00013B07">
      <w:pPr>
        <w:pStyle w:val="PL"/>
        <w:shd w:val="clear" w:color="auto" w:fill="E6E6E6"/>
        <w:rPr>
          <w:snapToGrid w:val="0"/>
          <w:rPrChange w:id="20983" w:author="CR#0252r1" w:date="2020-04-07T04:24:00Z">
            <w:rPr>
              <w:snapToGrid w:val="0"/>
            </w:rPr>
          </w:rPrChange>
        </w:rPr>
      </w:pPr>
      <w:r w:rsidRPr="009F32C9">
        <w:rPr>
          <w:snapToGrid w:val="0"/>
          <w:rPrChange w:id="20984" w:author="CR#0252r1" w:date="2020-04-07T04:24:00Z">
            <w:rPr>
              <w:snapToGrid w:val="0"/>
            </w:rPr>
          </w:rPrChange>
        </w:rPr>
        <w:tab/>
      </w:r>
      <w:r w:rsidRPr="009F32C9">
        <w:rPr>
          <w:snapToGrid w:val="0"/>
          <w:rPrChange w:id="20985" w:author="CR#0252r1" w:date="2020-04-07T04:24:00Z">
            <w:rPr>
              <w:snapToGrid w:val="0"/>
            </w:rPr>
          </w:rPrChange>
        </w:rPr>
        <w:tab/>
        <w:t>...</w:t>
      </w:r>
    </w:p>
    <w:p w:rsidR="00013B07" w:rsidRPr="009F32C9" w:rsidRDefault="00013B07" w:rsidP="00013B07">
      <w:pPr>
        <w:pStyle w:val="PL"/>
        <w:shd w:val="clear" w:color="auto" w:fill="E6E6E6"/>
        <w:rPr>
          <w:snapToGrid w:val="0"/>
          <w:rPrChange w:id="20986" w:author="CR#0252r1" w:date="2020-04-07T04:24:00Z">
            <w:rPr>
              <w:snapToGrid w:val="0"/>
            </w:rPr>
          </w:rPrChange>
        </w:rPr>
      </w:pPr>
      <w:r w:rsidRPr="009F32C9">
        <w:rPr>
          <w:snapToGrid w:val="0"/>
          <w:rPrChange w:id="20987" w:author="CR#0252r1" w:date="2020-04-07T04:24:00Z">
            <w:rPr>
              <w:snapToGrid w:val="0"/>
            </w:rPr>
          </w:rPrChange>
        </w:rPr>
        <w:tab/>
        <w:t>}</w:t>
      </w:r>
      <w:r w:rsidRPr="009F32C9">
        <w:rPr>
          <w:snapToGrid w:val="0"/>
          <w:rPrChange w:id="20988" w:author="CR#0252r1" w:date="2020-04-07T04:24:00Z">
            <w:rPr>
              <w:snapToGrid w:val="0"/>
            </w:rPr>
          </w:rPrChange>
        </w:rPr>
        <w:tab/>
      </w:r>
      <w:r w:rsidRPr="009F32C9">
        <w:rPr>
          <w:snapToGrid w:val="0"/>
          <w:rPrChange w:id="20989" w:author="CR#0252r1" w:date="2020-04-07T04:24:00Z">
            <w:rPr>
              <w:snapToGrid w:val="0"/>
            </w:rPr>
          </w:rPrChange>
        </w:rPr>
        <w:tab/>
      </w:r>
      <w:r w:rsidRPr="009F32C9">
        <w:rPr>
          <w:snapToGrid w:val="0"/>
          <w:rPrChange w:id="20990" w:author="CR#0252r1" w:date="2020-04-07T04:24:00Z">
            <w:rPr>
              <w:snapToGrid w:val="0"/>
            </w:rPr>
          </w:rPrChange>
        </w:rPr>
        <w:tab/>
      </w:r>
      <w:r w:rsidRPr="009F32C9">
        <w:rPr>
          <w:snapToGrid w:val="0"/>
          <w:rPrChange w:id="20991" w:author="CR#0252r1" w:date="2020-04-07T04:24:00Z">
            <w:rPr>
              <w:snapToGrid w:val="0"/>
            </w:rPr>
          </w:rPrChange>
        </w:rPr>
        <w:tab/>
      </w:r>
      <w:r w:rsidRPr="009F32C9">
        <w:rPr>
          <w:snapToGrid w:val="0"/>
          <w:rPrChange w:id="20992" w:author="CR#0252r1" w:date="2020-04-07T04:24:00Z">
            <w:rPr>
              <w:snapToGrid w:val="0"/>
            </w:rPr>
          </w:rPrChange>
        </w:rPr>
        <w:tab/>
      </w:r>
      <w:r w:rsidRPr="009F32C9">
        <w:rPr>
          <w:snapToGrid w:val="0"/>
          <w:rPrChange w:id="20993" w:author="CR#0252r1" w:date="2020-04-07T04:24:00Z">
            <w:rPr>
              <w:snapToGrid w:val="0"/>
            </w:rPr>
          </w:rPrChange>
        </w:rPr>
        <w:tab/>
      </w:r>
      <w:r w:rsidRPr="009F32C9">
        <w:rPr>
          <w:snapToGrid w:val="0"/>
          <w:rPrChange w:id="20994" w:author="CR#0252r1" w:date="2020-04-07T04:24:00Z">
            <w:rPr>
              <w:snapToGrid w:val="0"/>
            </w:rPr>
          </w:rPrChange>
        </w:rPr>
        <w:tab/>
      </w:r>
      <w:r w:rsidRPr="009F32C9">
        <w:rPr>
          <w:snapToGrid w:val="0"/>
          <w:rPrChange w:id="20995" w:author="CR#0252r1" w:date="2020-04-07T04:24:00Z">
            <w:rPr>
              <w:snapToGrid w:val="0"/>
            </w:rPr>
          </w:rPrChange>
        </w:rPr>
        <w:tab/>
      </w:r>
      <w:r w:rsidRPr="009F32C9">
        <w:rPr>
          <w:snapToGrid w:val="0"/>
          <w:rPrChange w:id="20996" w:author="CR#0252r1" w:date="2020-04-07T04:24:00Z">
            <w:rPr>
              <w:snapToGrid w:val="0"/>
            </w:rPr>
          </w:rPrChange>
        </w:rPr>
        <w:tab/>
      </w:r>
      <w:r w:rsidRPr="009F32C9">
        <w:rPr>
          <w:snapToGrid w:val="0"/>
          <w:rPrChange w:id="20997" w:author="CR#0252r1" w:date="2020-04-07T04:24:00Z">
            <w:rPr>
              <w:snapToGrid w:val="0"/>
            </w:rPr>
          </w:rPrChange>
        </w:rPr>
        <w:tab/>
      </w:r>
      <w:r w:rsidRPr="009F32C9">
        <w:rPr>
          <w:snapToGrid w:val="0"/>
          <w:rPrChange w:id="20998" w:author="CR#0252r1" w:date="2020-04-07T04:24:00Z">
            <w:rPr>
              <w:snapToGrid w:val="0"/>
            </w:rPr>
          </w:rPrChange>
        </w:rPr>
        <w:tab/>
      </w:r>
      <w:r w:rsidRPr="009F32C9">
        <w:rPr>
          <w:snapToGrid w:val="0"/>
          <w:rPrChange w:id="20999" w:author="CR#0252r1" w:date="2020-04-07T04:24:00Z">
            <w:rPr>
              <w:snapToGrid w:val="0"/>
            </w:rPr>
          </w:rPrChange>
        </w:rPr>
        <w:tab/>
      </w:r>
      <w:r w:rsidRPr="009F32C9">
        <w:rPr>
          <w:snapToGrid w:val="0"/>
          <w:rPrChange w:id="21000" w:author="CR#0252r1" w:date="2020-04-07T04:24:00Z">
            <w:rPr>
              <w:snapToGrid w:val="0"/>
            </w:rPr>
          </w:rPrChange>
        </w:rPr>
        <w:tab/>
      </w:r>
      <w:r w:rsidRPr="009F32C9">
        <w:rPr>
          <w:snapToGrid w:val="0"/>
          <w:rPrChange w:id="21001" w:author="CR#0252r1" w:date="2020-04-07T04:24:00Z">
            <w:rPr>
              <w:snapToGrid w:val="0"/>
            </w:rPr>
          </w:rPrChange>
        </w:rPr>
        <w:tab/>
      </w:r>
      <w:r w:rsidRPr="009F32C9">
        <w:rPr>
          <w:snapToGrid w:val="0"/>
          <w:rPrChange w:id="21002" w:author="CR#0252r1" w:date="2020-04-07T04:24:00Z">
            <w:rPr>
              <w:snapToGrid w:val="0"/>
            </w:rPr>
          </w:rPrChange>
        </w:rPr>
        <w:tab/>
      </w:r>
      <w:r w:rsidRPr="009F32C9">
        <w:rPr>
          <w:snapToGrid w:val="0"/>
          <w:rPrChange w:id="21003" w:author="CR#0252r1" w:date="2020-04-07T04:24:00Z">
            <w:rPr>
              <w:snapToGrid w:val="0"/>
            </w:rPr>
          </w:rPrChange>
        </w:rPr>
        <w:tab/>
        <w:t>OPTIONAL</w:t>
      </w:r>
      <w:r w:rsidRPr="009F32C9">
        <w:rPr>
          <w:snapToGrid w:val="0"/>
          <w:rPrChange w:id="21004" w:author="CR#0252r1" w:date="2020-04-07T04:24:00Z">
            <w:rPr>
              <w:snapToGrid w:val="0"/>
            </w:rPr>
          </w:rPrChange>
        </w:rPr>
        <w:tab/>
        <w:t>-- Cond PartA-TDD</w:t>
      </w:r>
    </w:p>
    <w:p w:rsidR="006C6D0E" w:rsidRPr="009F32C9" w:rsidRDefault="00013B07" w:rsidP="00013B07">
      <w:pPr>
        <w:pStyle w:val="PL"/>
        <w:shd w:val="clear" w:color="auto" w:fill="E6E6E6"/>
        <w:rPr>
          <w:rPrChange w:id="21005" w:author="CR#0252r1" w:date="2020-04-07T04:24:00Z">
            <w:rPr/>
          </w:rPrChange>
        </w:rPr>
      </w:pPr>
      <w:r w:rsidRPr="009F32C9">
        <w:rPr>
          <w:snapToGrid w:val="0"/>
          <w:rPrChange w:id="21006" w:author="CR#0252r1" w:date="2020-04-07T04:24:00Z">
            <w:rPr>
              <w:snapToGrid w:val="0"/>
            </w:rPr>
          </w:rPrChange>
        </w:rPr>
        <w:tab/>
        <w:t>]]</w:t>
      </w:r>
    </w:p>
    <w:p w:rsidR="006C6D0E" w:rsidRPr="009F32C9" w:rsidRDefault="006C6D0E" w:rsidP="006C6D0E">
      <w:pPr>
        <w:pStyle w:val="PL"/>
        <w:shd w:val="clear" w:color="auto" w:fill="E6E6E6"/>
        <w:rPr>
          <w:rPrChange w:id="21007" w:author="CR#0252r1" w:date="2020-04-07T04:24:00Z">
            <w:rPr/>
          </w:rPrChange>
        </w:rPr>
      </w:pPr>
      <w:r w:rsidRPr="009F32C9">
        <w:rPr>
          <w:rPrChange w:id="21008" w:author="CR#0252r1" w:date="2020-04-07T04:24:00Z">
            <w:rPr/>
          </w:rPrChange>
        </w:rPr>
        <w:t>}</w:t>
      </w:r>
    </w:p>
    <w:p w:rsidR="006C6D0E" w:rsidRPr="009F32C9" w:rsidRDefault="006C6D0E" w:rsidP="006C6D0E">
      <w:pPr>
        <w:pStyle w:val="PL"/>
        <w:shd w:val="clear" w:color="auto" w:fill="E6E6E6"/>
        <w:rPr>
          <w:rPrChange w:id="21009" w:author="CR#0252r1" w:date="2020-04-07T04:24:00Z">
            <w:rPr/>
          </w:rPrChange>
        </w:rPr>
      </w:pPr>
    </w:p>
    <w:p w:rsidR="006C6D0E" w:rsidRPr="009F32C9" w:rsidRDefault="006C6D0E" w:rsidP="006C6D0E">
      <w:pPr>
        <w:pStyle w:val="PL"/>
        <w:shd w:val="clear" w:color="auto" w:fill="E6E6E6"/>
        <w:rPr>
          <w:rPrChange w:id="21010" w:author="CR#0252r1" w:date="2020-04-07T04:24:00Z">
            <w:rPr/>
          </w:rPrChange>
        </w:rPr>
      </w:pPr>
      <w:r w:rsidRPr="009F32C9">
        <w:rPr>
          <w:rPrChange w:id="21011" w:author="CR#0252r1" w:date="2020-04-07T04:24:00Z">
            <w:rPr/>
          </w:rPrChange>
        </w:rPr>
        <w:t>maxCarrier-r14</w:t>
      </w:r>
      <w:r w:rsidRPr="009F32C9">
        <w:rPr>
          <w:rPrChange w:id="21012" w:author="CR#0252r1" w:date="2020-04-07T04:24:00Z">
            <w:rPr/>
          </w:rPrChange>
        </w:rPr>
        <w:tab/>
        <w:t xml:space="preserve">INTEGER ::= </w:t>
      </w:r>
      <w:r w:rsidR="00C50C3B" w:rsidRPr="009F32C9">
        <w:rPr>
          <w:rPrChange w:id="21013" w:author="CR#0252r1" w:date="2020-04-07T04:24:00Z">
            <w:rPr/>
          </w:rPrChange>
        </w:rPr>
        <w:t>5</w:t>
      </w:r>
    </w:p>
    <w:p w:rsidR="006C6D0E" w:rsidRPr="009F32C9" w:rsidRDefault="006C6D0E" w:rsidP="006C6D0E">
      <w:pPr>
        <w:pStyle w:val="PL"/>
        <w:shd w:val="clear" w:color="auto" w:fill="E6E6E6"/>
        <w:rPr>
          <w:rPrChange w:id="21014" w:author="CR#0252r1" w:date="2020-04-07T04:24:00Z">
            <w:rPr/>
          </w:rPrChange>
        </w:rPr>
      </w:pPr>
    </w:p>
    <w:p w:rsidR="006C6D0E" w:rsidRPr="009F32C9" w:rsidRDefault="006C6D0E" w:rsidP="006C6D0E">
      <w:pPr>
        <w:pStyle w:val="PL"/>
        <w:shd w:val="clear" w:color="auto" w:fill="E6E6E6"/>
        <w:rPr>
          <w:rPrChange w:id="21015" w:author="CR#0252r1" w:date="2020-04-07T04:24:00Z">
            <w:rPr/>
          </w:rPrChange>
        </w:rPr>
      </w:pPr>
      <w:r w:rsidRPr="009F32C9">
        <w:rPr>
          <w:rPrChange w:id="21016" w:author="CR#0252r1" w:date="2020-04-07T04:24:00Z">
            <w:rPr/>
          </w:rPrChange>
        </w:rPr>
        <w:t>-- ASN1STOP</w:t>
      </w:r>
    </w:p>
    <w:p w:rsidR="006C6D0E" w:rsidRPr="009F32C9" w:rsidRDefault="006C6D0E" w:rsidP="006C6D0E">
      <w:pPr>
        <w:pStyle w:val="NO"/>
        <w:rPr>
          <w:i/>
          <w:iCs/>
          <w:rPrChange w:id="21017" w:author="CR#0252r1" w:date="2020-04-07T04:24:00Z">
            <w:rPr>
              <w:i/>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8E1379">
        <w:trPr>
          <w:cantSplit/>
          <w:tblHeader/>
        </w:trPr>
        <w:tc>
          <w:tcPr>
            <w:tcW w:w="2268" w:type="dxa"/>
          </w:tcPr>
          <w:p w:rsidR="006C6D0E" w:rsidRPr="009F32C9" w:rsidRDefault="006C6D0E" w:rsidP="008E1379">
            <w:pPr>
              <w:pStyle w:val="TAH"/>
              <w:rPr>
                <w:iCs/>
                <w:lang w:eastAsia="en-GB"/>
                <w:rPrChange w:id="21018" w:author="CR#0252r1" w:date="2020-04-07T04:24:00Z">
                  <w:rPr>
                    <w:iCs/>
                    <w:lang w:eastAsia="en-GB"/>
                  </w:rPr>
                </w:rPrChange>
              </w:rPr>
            </w:pPr>
            <w:r w:rsidRPr="009F32C9">
              <w:rPr>
                <w:iCs/>
                <w:lang w:eastAsia="en-GB"/>
                <w:rPrChange w:id="21019" w:author="CR#0252r1" w:date="2020-04-07T04:24:00Z">
                  <w:rPr>
                    <w:iCs/>
                    <w:lang w:eastAsia="en-GB"/>
                  </w:rPr>
                </w:rPrChange>
              </w:rPr>
              <w:t>Conditional presence</w:t>
            </w:r>
          </w:p>
        </w:tc>
        <w:tc>
          <w:tcPr>
            <w:tcW w:w="7371" w:type="dxa"/>
          </w:tcPr>
          <w:p w:rsidR="006C6D0E" w:rsidRPr="009F32C9" w:rsidRDefault="006C6D0E" w:rsidP="008E1379">
            <w:pPr>
              <w:pStyle w:val="TAH"/>
              <w:rPr>
                <w:lang w:eastAsia="en-GB"/>
                <w:rPrChange w:id="21020" w:author="CR#0252r1" w:date="2020-04-07T04:24:00Z">
                  <w:rPr>
                    <w:lang w:eastAsia="en-GB"/>
                  </w:rPr>
                </w:rPrChange>
              </w:rPr>
            </w:pPr>
            <w:r w:rsidRPr="009F32C9">
              <w:rPr>
                <w:iCs/>
                <w:lang w:eastAsia="en-GB"/>
                <w:rPrChange w:id="21021" w:author="CR#0252r1" w:date="2020-04-07T04:24:00Z">
                  <w:rPr>
                    <w:iCs/>
                    <w:lang w:eastAsia="en-GB"/>
                  </w:rPr>
                </w:rPrChange>
              </w:rPr>
              <w:t>Explanation</w:t>
            </w:r>
          </w:p>
        </w:tc>
      </w:tr>
      <w:tr w:rsidR="009F32C9" w:rsidRPr="009F32C9" w:rsidTr="0057226A">
        <w:trPr>
          <w:cantSplit/>
          <w:tblHeader/>
        </w:trPr>
        <w:tc>
          <w:tcPr>
            <w:tcW w:w="2268" w:type="dxa"/>
          </w:tcPr>
          <w:p w:rsidR="0004546E" w:rsidRPr="009F32C9" w:rsidRDefault="0004546E" w:rsidP="0004546E">
            <w:pPr>
              <w:pStyle w:val="TAL"/>
              <w:rPr>
                <w:i/>
                <w:iCs/>
                <w:lang w:eastAsia="en-GB"/>
                <w:rPrChange w:id="21022" w:author="CR#0252r1" w:date="2020-04-07T04:24:00Z">
                  <w:rPr>
                    <w:i/>
                    <w:iCs/>
                    <w:lang w:eastAsia="en-GB"/>
                  </w:rPr>
                </w:rPrChange>
              </w:rPr>
            </w:pPr>
            <w:r w:rsidRPr="009F32C9">
              <w:rPr>
                <w:i/>
                <w:noProof/>
                <w:lang w:eastAsia="en-GB"/>
                <w:rPrChange w:id="21023" w:author="CR#0252r1" w:date="2020-04-07T04:24:00Z">
                  <w:rPr>
                    <w:i/>
                    <w:noProof/>
                    <w:lang w:eastAsia="en-GB"/>
                  </w:rPr>
                </w:rPrChange>
              </w:rPr>
              <w:t>Standalone/Guardband</w:t>
            </w:r>
          </w:p>
        </w:tc>
        <w:tc>
          <w:tcPr>
            <w:tcW w:w="7371" w:type="dxa"/>
          </w:tcPr>
          <w:p w:rsidR="0004546E" w:rsidRPr="009F32C9" w:rsidRDefault="0004546E" w:rsidP="0004546E">
            <w:pPr>
              <w:pStyle w:val="TAL"/>
              <w:rPr>
                <w:iCs/>
                <w:lang w:eastAsia="en-GB"/>
                <w:rPrChange w:id="21024" w:author="CR#0252r1" w:date="2020-04-07T04:24:00Z">
                  <w:rPr>
                    <w:iCs/>
                    <w:lang w:eastAsia="en-GB"/>
                  </w:rPr>
                </w:rPrChange>
              </w:rPr>
            </w:pPr>
            <w:r w:rsidRPr="009F32C9">
              <w:rPr>
                <w:rPrChange w:id="21025" w:author="CR#0252r1" w:date="2020-04-07T04:24:00Z">
                  <w:rPr/>
                </w:rPrChange>
              </w:rPr>
              <w:t>This field is mandatory present</w:t>
            </w:r>
            <w:r w:rsidRPr="009F32C9">
              <w:rPr>
                <w:lang w:eastAsia="zh-CN"/>
                <w:rPrChange w:id="21026" w:author="CR#0252r1" w:date="2020-04-07T04:24:00Z">
                  <w:rPr>
                    <w:lang w:eastAsia="zh-CN"/>
                  </w:rPr>
                </w:rPrChange>
              </w:rPr>
              <w:t xml:space="preserve">, </w:t>
            </w:r>
            <w:r w:rsidRPr="009F32C9">
              <w:rPr>
                <w:rPrChange w:id="21027" w:author="CR#0252r1" w:date="2020-04-07T04:24:00Z">
                  <w:rPr/>
                </w:rPrChange>
              </w:rPr>
              <w:t>if the NPRS is configured in standalone or guardband operation mode. Otherwise it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Change w:id="21028" w:author="CR#0252r1" w:date="2020-04-07T04:24:00Z">
                  <w:rPr>
                    <w:i/>
                    <w:noProof/>
                    <w:lang w:eastAsia="en-GB"/>
                  </w:rPr>
                </w:rPrChange>
              </w:rPr>
            </w:pPr>
            <w:r w:rsidRPr="009F32C9">
              <w:rPr>
                <w:i/>
                <w:noProof/>
                <w:lang w:eastAsia="en-GB"/>
                <w:rPrChange w:id="21029" w:author="CR#0252r1" w:date="2020-04-07T04:24:00Z">
                  <w:rPr>
                    <w:i/>
                    <w:noProof/>
                    <w:lang w:eastAsia="en-GB"/>
                  </w:rPr>
                </w:rPrChange>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rPrChange w:id="21030" w:author="CR#0252r1" w:date="2020-04-07T04:24:00Z">
                  <w:rPr/>
                </w:rPrChange>
              </w:rPr>
            </w:pPr>
            <w:r w:rsidRPr="009F32C9">
              <w:rPr>
                <w:rPrChange w:id="21031" w:author="CR#0252r1" w:date="2020-04-07T04:24:00Z">
                  <w:rPr/>
                </w:rPrChange>
              </w:rPr>
              <w:t>This field is mandatory present, if the NPRS is configured within the LTE spectrum allocation (inband deployment) and the LTE carrier frequency is not provided in the assistance data. Otherwise it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Change w:id="21032" w:author="CR#0252r1" w:date="2020-04-07T04:24:00Z">
                  <w:rPr>
                    <w:i/>
                    <w:noProof/>
                    <w:lang w:eastAsia="en-GB"/>
                  </w:rPr>
                </w:rPrChange>
              </w:rPr>
            </w:pPr>
            <w:r w:rsidRPr="009F32C9">
              <w:rPr>
                <w:i/>
                <w:noProof/>
                <w:lang w:eastAsia="en-GB"/>
                <w:rPrChange w:id="21033" w:author="CR#0252r1" w:date="2020-04-07T04:24:00Z">
                  <w:rPr>
                    <w:i/>
                    <w:noProof/>
                    <w:lang w:eastAsia="en-GB"/>
                  </w:rPr>
                </w:rPrChange>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rPrChange w:id="21034" w:author="CR#0252r1" w:date="2020-04-07T04:24:00Z">
                  <w:rPr/>
                </w:rPrChange>
              </w:rPr>
            </w:pPr>
            <w:r w:rsidRPr="009F32C9">
              <w:rPr>
                <w:rPrChange w:id="21035" w:author="CR#0252r1" w:date="2020-04-07T04:24:00Z">
                  <w:rPr/>
                </w:rPrChange>
              </w:rPr>
              <w:t xml:space="preserve">The field is mandatory present, if the NPRS is generated based on the NPRS-ID </w:t>
            </w:r>
            <w:r w:rsidR="00DD6009" w:rsidRPr="009F32C9">
              <w:rPr>
                <w:rPrChange w:id="21036" w:author="CR#0252r1" w:date="2020-04-07T04:24:00Z">
                  <w:rPr/>
                </w:rPrChange>
              </w:rPr>
              <w:t xml:space="preserve">(TS 36.211 </w:t>
            </w:r>
            <w:r w:rsidRPr="009F32C9">
              <w:rPr>
                <w:rPrChange w:id="21037" w:author="CR#0252r1" w:date="2020-04-07T04:24:00Z">
                  <w:rPr/>
                </w:rPrChange>
              </w:rPr>
              <w:t>[16]</w:t>
            </w:r>
            <w:r w:rsidR="00DD6009" w:rsidRPr="009F32C9">
              <w:rPr>
                <w:rPrChange w:id="21038" w:author="CR#0252r1" w:date="2020-04-07T04:24:00Z">
                  <w:rPr/>
                </w:rPrChange>
              </w:rPr>
              <w:t>)</w:t>
            </w:r>
            <w:r w:rsidRPr="009F32C9">
              <w:rPr>
                <w:rPrChange w:id="21039" w:author="CR#0252r1" w:date="2020-04-07T04:24:00Z">
                  <w:rPr/>
                </w:rPrChange>
              </w:rPr>
              <w:t>, different from the PCI. Otherwise the field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Change w:id="21040" w:author="CR#0252r1" w:date="2020-04-07T04:24:00Z">
                  <w:rPr>
                    <w:i/>
                    <w:noProof/>
                    <w:lang w:eastAsia="en-GB"/>
                  </w:rPr>
                </w:rPrChange>
              </w:rPr>
            </w:pPr>
            <w:r w:rsidRPr="009F32C9">
              <w:rPr>
                <w:i/>
                <w:noProof/>
                <w:lang w:eastAsia="en-GB"/>
                <w:rPrChange w:id="21041" w:author="CR#0252r1" w:date="2020-04-07T04:24:00Z">
                  <w:rPr>
                    <w:i/>
                    <w:noProof/>
                    <w:lang w:eastAsia="en-GB"/>
                  </w:rPr>
                </w:rPrChange>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rPrChange w:id="21042" w:author="CR#0252r1" w:date="2020-04-07T04:24:00Z">
                  <w:rPr/>
                </w:rPrChange>
              </w:rPr>
            </w:pPr>
            <w:r w:rsidRPr="009F32C9">
              <w:rPr>
                <w:rPrChange w:id="21043" w:author="CR#0252r1" w:date="2020-04-07T04:24:00Z">
                  <w:rPr/>
                </w:rPrChange>
              </w:rPr>
              <w:t xml:space="preserve">The field is mandatory present, if muting is used for the NPRS Part A </w:t>
            </w:r>
            <w:r w:rsidR="00013B07" w:rsidRPr="009F32C9">
              <w:rPr>
                <w:rPrChange w:id="21044" w:author="CR#0252r1" w:date="2020-04-07T04:24:00Z">
                  <w:rPr/>
                </w:rPrChange>
              </w:rPr>
              <w:t xml:space="preserve">or Part A TDD </w:t>
            </w:r>
            <w:r w:rsidRPr="009F32C9">
              <w:rPr>
                <w:rPrChange w:id="21045" w:author="CR#0252r1" w:date="2020-04-07T04:24:00Z">
                  <w:rPr/>
                </w:rPrChange>
              </w:rPr>
              <w:t>configuration. Otherwise the field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Change w:id="21046" w:author="CR#0252r1" w:date="2020-04-07T04:24:00Z">
                  <w:rPr>
                    <w:i/>
                    <w:noProof/>
                    <w:lang w:eastAsia="en-GB"/>
                  </w:rPr>
                </w:rPrChange>
              </w:rPr>
            </w:pPr>
            <w:r w:rsidRPr="009F32C9">
              <w:rPr>
                <w:i/>
                <w:noProof/>
                <w:lang w:eastAsia="en-GB"/>
                <w:rPrChange w:id="21047" w:author="CR#0252r1" w:date="2020-04-07T04:24:00Z">
                  <w:rPr>
                    <w:i/>
                    <w:noProof/>
                    <w:lang w:eastAsia="en-GB"/>
                  </w:rPr>
                </w:rPrChange>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rPrChange w:id="21048" w:author="CR#0252r1" w:date="2020-04-07T04:24:00Z">
                  <w:rPr/>
                </w:rPrChange>
              </w:rPr>
            </w:pPr>
            <w:r w:rsidRPr="009F32C9">
              <w:rPr>
                <w:rPrChange w:id="21049" w:author="CR#0252r1" w:date="2020-04-07T04:24:00Z">
                  <w:rPr/>
                </w:rPrChange>
              </w:rPr>
              <w:t>The field is mandatory present, if NPRS is configured based on a bitmap of subframes which are not NB-IoT DL subframes (i.e., invalid DL subframes) (Part A configuration). Otherwise the field is not present.</w:t>
            </w:r>
            <w:r w:rsidR="00013B07" w:rsidRPr="009F32C9">
              <w:rPr>
                <w:rPrChange w:id="21050" w:author="CR#0252r1" w:date="2020-04-07T04:24:00Z">
                  <w:rPr/>
                </w:rPrChange>
              </w:rPr>
              <w:t xml:space="preserve"> This field is not applicable for NB-IoT operating in TDD mode.</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Change w:id="21051" w:author="CR#0252r1" w:date="2020-04-07T04:24:00Z">
                  <w:rPr>
                    <w:i/>
                    <w:noProof/>
                    <w:lang w:eastAsia="en-GB"/>
                  </w:rPr>
                </w:rPrChange>
              </w:rPr>
            </w:pPr>
            <w:r w:rsidRPr="009F32C9">
              <w:rPr>
                <w:i/>
                <w:noProof/>
                <w:lang w:eastAsia="en-GB"/>
                <w:rPrChange w:id="21052" w:author="CR#0252r1" w:date="2020-04-07T04:24:00Z">
                  <w:rPr>
                    <w:i/>
                    <w:noProof/>
                    <w:lang w:eastAsia="en-GB"/>
                  </w:rPr>
                </w:rPrChange>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rPrChange w:id="21053" w:author="CR#0252r1" w:date="2020-04-07T04:24:00Z">
                  <w:rPr/>
                </w:rPrChange>
              </w:rPr>
            </w:pPr>
            <w:r w:rsidRPr="009F32C9">
              <w:rPr>
                <w:rPrChange w:id="21054" w:author="CR#0252r1" w:date="2020-04-07T04:24:00Z">
                  <w:rPr/>
                </w:rPrChange>
              </w:rPr>
              <w:t>The field is mandatory present, if muting is used for the NPRS Part B configuration. Otherwise the field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Change w:id="21055" w:author="CR#0252r1" w:date="2020-04-07T04:24:00Z">
                  <w:rPr>
                    <w:i/>
                    <w:noProof/>
                    <w:lang w:eastAsia="en-GB"/>
                  </w:rPr>
                </w:rPrChange>
              </w:rPr>
            </w:pPr>
            <w:r w:rsidRPr="009F32C9">
              <w:rPr>
                <w:i/>
                <w:noProof/>
                <w:lang w:eastAsia="en-GB"/>
                <w:rPrChange w:id="21056" w:author="CR#0252r1" w:date="2020-04-07T04:24:00Z">
                  <w:rPr>
                    <w:i/>
                    <w:noProof/>
                    <w:lang w:eastAsia="en-GB"/>
                  </w:rPr>
                </w:rPrChange>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rPrChange w:id="21057" w:author="CR#0252r1" w:date="2020-04-07T04:24:00Z">
                  <w:rPr/>
                </w:rPrChange>
              </w:rPr>
            </w:pPr>
            <w:r w:rsidRPr="009F32C9">
              <w:rPr>
                <w:rPrChange w:id="21058" w:author="CR#0252r1" w:date="2020-04-07T04:24:00Z">
                  <w:rPr/>
                </w:rPrChange>
              </w:rPr>
              <w:t>The field is mandatory present, if NPRS is configured based on a NPRS period, a NPRS subframe offset, and a number of consecutive NPRS downlink subframes per positioning occasion (Part B configuration). Otherwise the field is not present.</w:t>
            </w:r>
          </w:p>
          <w:p w:rsidR="006C6D0E" w:rsidRPr="009F32C9" w:rsidRDefault="006C6D0E" w:rsidP="008E1379">
            <w:pPr>
              <w:pStyle w:val="TAL"/>
              <w:rPr>
                <w:rPrChange w:id="21059" w:author="CR#0252r1" w:date="2020-04-07T04:24:00Z">
                  <w:rPr/>
                </w:rPrChange>
              </w:rPr>
            </w:pPr>
            <w:r w:rsidRPr="009F32C9">
              <w:rPr>
                <w:noProof/>
                <w:rPrChange w:id="21060" w:author="CR#0252r1" w:date="2020-04-07T04:24:00Z">
                  <w:rPr>
                    <w:noProof/>
                  </w:rPr>
                </w:rPrChange>
              </w:rPr>
              <w:t>If NPRS configuration Part A and Part B are both configured, then a subframe contains NPRS if both configurations indicate that it contains NPRS.</w:t>
            </w:r>
          </w:p>
        </w:tc>
      </w:tr>
      <w:tr w:rsidR="009F32C9" w:rsidRPr="009F32C9"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9F32C9" w:rsidRDefault="00013B07" w:rsidP="00271F46">
            <w:pPr>
              <w:pStyle w:val="TAL"/>
              <w:rPr>
                <w:i/>
                <w:noProof/>
                <w:lang w:eastAsia="en-GB"/>
                <w:rPrChange w:id="21061" w:author="CR#0252r1" w:date="2020-04-07T04:24:00Z">
                  <w:rPr>
                    <w:i/>
                    <w:noProof/>
                    <w:lang w:eastAsia="en-GB"/>
                  </w:rPr>
                </w:rPrChange>
              </w:rPr>
            </w:pPr>
            <w:r w:rsidRPr="009F32C9">
              <w:rPr>
                <w:i/>
                <w:noProof/>
                <w:lang w:eastAsia="en-GB"/>
                <w:rPrChange w:id="21062" w:author="CR#0252r1" w:date="2020-04-07T04:24:00Z">
                  <w:rPr>
                    <w:i/>
                    <w:noProof/>
                    <w:lang w:eastAsia="en-GB"/>
                  </w:rPr>
                </w:rPrChange>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9F32C9" w:rsidRDefault="00013B07" w:rsidP="00271F46">
            <w:pPr>
              <w:pStyle w:val="TAL"/>
              <w:rPr>
                <w:rPrChange w:id="21063" w:author="CR#0252r1" w:date="2020-04-07T04:24:00Z">
                  <w:rPr/>
                </w:rPrChange>
              </w:rPr>
            </w:pPr>
            <w:r w:rsidRPr="009F32C9">
              <w:rPr>
                <w:rPrChange w:id="21064" w:author="CR#0252r1" w:date="2020-04-07T04:24:00Z">
                  <w:rPr/>
                </w:rPrChange>
              </w:rPr>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9F32C9"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9F32C9" w:rsidRDefault="00A20646" w:rsidP="00A20646">
            <w:pPr>
              <w:pStyle w:val="TAL"/>
              <w:rPr>
                <w:i/>
                <w:noProof/>
                <w:lang w:eastAsia="en-GB"/>
                <w:rPrChange w:id="21065" w:author="CR#0252r1" w:date="2020-04-07T04:24:00Z">
                  <w:rPr>
                    <w:i/>
                    <w:noProof/>
                    <w:lang w:eastAsia="en-GB"/>
                  </w:rPr>
                </w:rPrChange>
              </w:rPr>
            </w:pPr>
            <w:r w:rsidRPr="009F32C9">
              <w:rPr>
                <w:i/>
                <w:noProof/>
                <w:lang w:eastAsia="en-GB"/>
                <w:rPrChange w:id="21066" w:author="CR#0252r1" w:date="2020-04-07T04:24:00Z">
                  <w:rPr>
                    <w:i/>
                    <w:noProof/>
                    <w:lang w:eastAsia="en-GB"/>
                  </w:rPr>
                </w:rPrChange>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9F32C9" w:rsidRDefault="00A20646" w:rsidP="00A20646">
            <w:pPr>
              <w:pStyle w:val="TAL"/>
              <w:rPr>
                <w:rPrChange w:id="21067" w:author="CR#0252r1" w:date="2020-04-07T04:24:00Z">
                  <w:rPr/>
                </w:rPrChange>
              </w:rPr>
            </w:pPr>
            <w:r w:rsidRPr="009F32C9">
              <w:rPr>
                <w:rPrChange w:id="21068" w:author="CR#0252r1" w:date="2020-04-07T04:24:00Z">
                  <w:rPr/>
                </w:rPrChange>
              </w:rPr>
              <w:t>The field is mandatory present, if NPRS is configured for NB-IoT operating in TDD mode and if SIB1-NB is transmitted on this carrier frequency. Otherwise the field is not present.</w:t>
            </w:r>
          </w:p>
        </w:tc>
      </w:tr>
    </w:tbl>
    <w:p w:rsidR="006C6D0E" w:rsidRPr="009F32C9" w:rsidRDefault="006C6D0E" w:rsidP="006C6D0E">
      <w:pPr>
        <w:rPr>
          <w:iCs/>
          <w:rPrChange w:id="21069"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keepNext w:val="0"/>
              <w:keepLines w:val="0"/>
              <w:widowControl w:val="0"/>
              <w:rPr>
                <w:rPrChange w:id="21070" w:author="CR#0252r1" w:date="2020-04-07T04:24:00Z">
                  <w:rPr/>
                </w:rPrChange>
              </w:rPr>
            </w:pPr>
            <w:r w:rsidRPr="009F32C9">
              <w:rPr>
                <w:i/>
                <w:noProof/>
                <w:rPrChange w:id="21071" w:author="CR#0252r1" w:date="2020-04-07T04:24:00Z">
                  <w:rPr>
                    <w:i/>
                    <w:noProof/>
                  </w:rPr>
                </w:rPrChange>
              </w:rPr>
              <w:t>PRS-Info-NB</w:t>
            </w:r>
            <w:r w:rsidRPr="009F32C9">
              <w:rPr>
                <w:iCs/>
                <w:noProof/>
                <w:rPrChange w:id="21072" w:author="CR#0252r1" w:date="2020-04-07T04:24:00Z">
                  <w:rPr>
                    <w:iCs/>
                    <w:noProof/>
                  </w:rPr>
                </w:rPrChange>
              </w:rPr>
              <w:t xml:space="preserve"> field descriptions</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Change w:id="21073" w:author="CR#0252r1" w:date="2020-04-07T04:24:00Z">
                  <w:rPr>
                    <w:b/>
                    <w:i/>
                  </w:rPr>
                </w:rPrChange>
              </w:rPr>
            </w:pPr>
            <w:r w:rsidRPr="009F32C9">
              <w:rPr>
                <w:b/>
                <w:i/>
                <w:rPrChange w:id="21074" w:author="CR#0252r1" w:date="2020-04-07T04:24:00Z">
                  <w:rPr>
                    <w:b/>
                    <w:i/>
                  </w:rPr>
                </w:rPrChange>
              </w:rPr>
              <w:t>operationModeInfoNPRS</w:t>
            </w:r>
          </w:p>
          <w:p w:rsidR="006C6D0E" w:rsidRPr="009F32C9" w:rsidRDefault="006C6D0E" w:rsidP="008E1379">
            <w:pPr>
              <w:pStyle w:val="TAL"/>
              <w:keepNext w:val="0"/>
              <w:keepLines w:val="0"/>
              <w:widowControl w:val="0"/>
              <w:rPr>
                <w:rPrChange w:id="21075" w:author="CR#0252r1" w:date="2020-04-07T04:24:00Z">
                  <w:rPr/>
                </w:rPrChange>
              </w:rPr>
            </w:pPr>
            <w:r w:rsidRPr="009F32C9">
              <w:rPr>
                <w:rPrChange w:id="21076" w:author="CR#0252r1" w:date="2020-04-07T04:24:00Z">
                  <w:rPr/>
                </w:rPrChange>
              </w:rPr>
              <w:t xml:space="preserve">This field specifies the operation mode of the NPRS carrier. The value </w:t>
            </w:r>
            <w:r w:rsidR="00D013AF" w:rsidRPr="009F32C9">
              <w:rPr>
                <w:rFonts w:cs="Arial"/>
                <w:rPrChange w:id="21077" w:author="CR#0252r1" w:date="2020-04-07T04:24:00Z">
                  <w:rPr>
                    <w:rFonts w:cs="Arial"/>
                  </w:rPr>
                </w:rPrChange>
              </w:rPr>
              <w:t>′</w:t>
            </w:r>
            <w:r w:rsidRPr="009F32C9">
              <w:rPr>
                <w:rPrChange w:id="21078" w:author="CR#0252r1" w:date="2020-04-07T04:24:00Z">
                  <w:rPr/>
                </w:rPrChange>
              </w:rPr>
              <w:t>standalone</w:t>
            </w:r>
            <w:r w:rsidR="00D013AF" w:rsidRPr="009F32C9">
              <w:rPr>
                <w:rFonts w:cs="Arial"/>
                <w:rPrChange w:id="21079" w:author="CR#0252r1" w:date="2020-04-07T04:24:00Z">
                  <w:rPr>
                    <w:rFonts w:cs="Arial"/>
                  </w:rPr>
                </w:rPrChange>
              </w:rPr>
              <w:t>′</w:t>
            </w:r>
            <w:r w:rsidRPr="009F32C9">
              <w:rPr>
                <w:rPrChange w:id="21080" w:author="CR#0252r1" w:date="2020-04-07T04:24:00Z">
                  <w:rPr/>
                </w:rPrChange>
              </w:rPr>
              <w:t xml:space="preserve"> indicates standalone or guardband operation mode.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Change w:id="21081" w:author="CR#0252r1" w:date="2020-04-07T04:24:00Z">
                  <w:rPr>
                    <w:b/>
                    <w:i/>
                  </w:rPr>
                </w:rPrChange>
              </w:rPr>
            </w:pPr>
            <w:r w:rsidRPr="009F32C9">
              <w:rPr>
                <w:b/>
                <w:i/>
                <w:rPrChange w:id="21082" w:author="CR#0252r1" w:date="2020-04-07T04:24:00Z">
                  <w:rPr>
                    <w:b/>
                    <w:i/>
                  </w:rPr>
                </w:rPrChange>
              </w:rPr>
              <w:t>nprs-carrier</w:t>
            </w:r>
          </w:p>
          <w:p w:rsidR="006C6D0E" w:rsidRPr="009F32C9" w:rsidRDefault="006C6D0E" w:rsidP="008E1379">
            <w:pPr>
              <w:pStyle w:val="TAL"/>
              <w:widowControl w:val="0"/>
              <w:rPr>
                <w:rPrChange w:id="21083" w:author="CR#0252r1" w:date="2020-04-07T04:24:00Z">
                  <w:rPr/>
                </w:rPrChange>
              </w:rPr>
            </w:pPr>
            <w:r w:rsidRPr="009F32C9">
              <w:rPr>
                <w:rPrChange w:id="21084" w:author="CR#0252r1" w:date="2020-04-07T04:24:00Z">
                  <w:rPr/>
                </w:rPrChange>
              </w:rPr>
              <w:t xml:space="preserve">This field specifies the NB-IoT carrier frequency for the NPRS.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Change w:id="21085" w:author="CR#0252r1" w:date="2020-04-07T04:24:00Z">
                  <w:rPr>
                    <w:b/>
                    <w:i/>
                  </w:rPr>
                </w:rPrChange>
              </w:rPr>
            </w:pPr>
            <w:r w:rsidRPr="009F32C9">
              <w:rPr>
                <w:b/>
                <w:i/>
                <w:rPrChange w:id="21086" w:author="CR#0252r1" w:date="2020-04-07T04:24:00Z">
                  <w:rPr>
                    <w:b/>
                    <w:i/>
                  </w:rPr>
                </w:rPrChange>
              </w:rPr>
              <w:t>nprsSequenceInfo</w:t>
            </w:r>
          </w:p>
          <w:p w:rsidR="006C6D0E" w:rsidRPr="009F32C9" w:rsidRDefault="006C6D0E" w:rsidP="008E1379">
            <w:pPr>
              <w:pStyle w:val="TAL"/>
              <w:keepNext w:val="0"/>
              <w:keepLines w:val="0"/>
              <w:widowControl w:val="0"/>
              <w:rPr>
                <w:rPrChange w:id="21087" w:author="CR#0252r1" w:date="2020-04-07T04:24:00Z">
                  <w:rPr/>
                </w:rPrChange>
              </w:rPr>
            </w:pPr>
            <w:r w:rsidRPr="009F32C9">
              <w:rPr>
                <w:rPrChange w:id="21088" w:author="CR#0252r1" w:date="2020-04-07T04:24:00Z">
                  <w:rPr/>
                </w:rPrChange>
              </w:rPr>
              <w:t xml:space="preserve">This field specifies the index of the PRB containing the NPRS as defined in the table </w:t>
            </w:r>
            <w:r w:rsidRPr="009F32C9">
              <w:rPr>
                <w:i/>
                <w:rPrChange w:id="21089" w:author="CR#0252r1" w:date="2020-04-07T04:24:00Z">
                  <w:rPr>
                    <w:i/>
                  </w:rPr>
                </w:rPrChange>
              </w:rPr>
              <w:t>nprsSequenceInfo</w:t>
            </w:r>
            <w:r w:rsidRPr="009F32C9">
              <w:rPr>
                <w:rPrChange w:id="21090" w:author="CR#0252r1" w:date="2020-04-07T04:24:00Z">
                  <w:rPr/>
                </w:rPrChange>
              </w:rPr>
              <w:t xml:space="preserve"> to E</w:t>
            </w:r>
            <w:r w:rsidRPr="009F32C9">
              <w:rPr>
                <w:rPrChange w:id="21091" w:author="CR#0252r1" w:date="2020-04-07T04:24:00Z">
                  <w:rPr/>
                </w:rPrChange>
              </w:rPr>
              <w:noBreakHyphen/>
              <w:t>UTRA PRB index relation below.</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Change w:id="21092" w:author="CR#0252r1" w:date="2020-04-07T04:24:00Z">
                  <w:rPr>
                    <w:b/>
                    <w:i/>
                  </w:rPr>
                </w:rPrChange>
              </w:rPr>
            </w:pPr>
            <w:r w:rsidRPr="009F32C9">
              <w:rPr>
                <w:b/>
                <w:i/>
                <w:rPrChange w:id="21093" w:author="CR#0252r1" w:date="2020-04-07T04:24:00Z">
                  <w:rPr>
                    <w:b/>
                    <w:i/>
                  </w:rPr>
                </w:rPrChange>
              </w:rPr>
              <w:t>nprsID</w:t>
            </w:r>
          </w:p>
          <w:p w:rsidR="006C6D0E" w:rsidRPr="009F32C9" w:rsidRDefault="006C6D0E" w:rsidP="008E1379">
            <w:pPr>
              <w:pStyle w:val="TAL"/>
              <w:keepNext w:val="0"/>
              <w:keepLines w:val="0"/>
              <w:widowControl w:val="0"/>
              <w:rPr>
                <w:bCs/>
                <w:iCs/>
                <w:noProof/>
                <w:rPrChange w:id="21094" w:author="CR#0252r1" w:date="2020-04-07T04:24:00Z">
                  <w:rPr>
                    <w:bCs/>
                    <w:iCs/>
                    <w:noProof/>
                  </w:rPr>
                </w:rPrChange>
              </w:rPr>
            </w:pPr>
            <w:r w:rsidRPr="009F32C9">
              <w:rPr>
                <w:bCs/>
                <w:iCs/>
                <w:noProof/>
                <w:rPrChange w:id="21095" w:author="CR#0252r1" w:date="2020-04-07T04:24:00Z">
                  <w:rPr>
                    <w:bCs/>
                    <w:iCs/>
                    <w:noProof/>
                  </w:rPr>
                </w:rPrChange>
              </w:rPr>
              <w:t xml:space="preserve">This field specifies the NPRS-ID as defined in </w:t>
            </w:r>
            <w:r w:rsidR="00DD6009" w:rsidRPr="009F32C9">
              <w:rPr>
                <w:bCs/>
                <w:iCs/>
                <w:noProof/>
                <w:rPrChange w:id="21096" w:author="CR#0252r1" w:date="2020-04-07T04:24:00Z">
                  <w:rPr>
                    <w:bCs/>
                    <w:iCs/>
                    <w:noProof/>
                  </w:rPr>
                </w:rPrChange>
              </w:rPr>
              <w:t xml:space="preserve">TS 36.211 </w:t>
            </w:r>
            <w:r w:rsidRPr="009F32C9">
              <w:rPr>
                <w:bCs/>
                <w:iCs/>
                <w:noProof/>
                <w:rPrChange w:id="21097" w:author="CR#0252r1" w:date="2020-04-07T04:24:00Z">
                  <w:rPr>
                    <w:bCs/>
                    <w:iCs/>
                    <w:noProof/>
                  </w:rPr>
                </w:rPrChange>
              </w:rPr>
              <w:t xml:space="preserve">[16]. </w:t>
            </w:r>
          </w:p>
        </w:tc>
      </w:tr>
      <w:tr w:rsidR="009F32C9" w:rsidRPr="009F32C9" w:rsidTr="008140DF">
        <w:trPr>
          <w:cantSplit/>
        </w:trPr>
        <w:tc>
          <w:tcPr>
            <w:tcW w:w="9639" w:type="dxa"/>
          </w:tcPr>
          <w:p w:rsidR="00A20646" w:rsidRPr="009F32C9" w:rsidRDefault="00A20646" w:rsidP="00A20646">
            <w:pPr>
              <w:pStyle w:val="TAL"/>
              <w:rPr>
                <w:b/>
                <w:i/>
                <w:noProof/>
                <w:rPrChange w:id="21098" w:author="CR#0252r1" w:date="2020-04-07T04:24:00Z">
                  <w:rPr>
                    <w:b/>
                    <w:i/>
                    <w:noProof/>
                  </w:rPr>
                </w:rPrChange>
              </w:rPr>
            </w:pPr>
            <w:r w:rsidRPr="009F32C9">
              <w:rPr>
                <w:b/>
                <w:i/>
                <w:noProof/>
                <w:rPrChange w:id="21099" w:author="CR#0252r1" w:date="2020-04-07T04:24:00Z">
                  <w:rPr>
                    <w:b/>
                    <w:i/>
                    <w:noProof/>
                  </w:rPr>
                </w:rPrChange>
              </w:rPr>
              <w:t>sib1-SF-TDD</w:t>
            </w:r>
          </w:p>
          <w:p w:rsidR="00A20646" w:rsidRPr="009F32C9" w:rsidRDefault="00A20646" w:rsidP="00A20646">
            <w:pPr>
              <w:pStyle w:val="TAL"/>
              <w:rPr>
                <w:noProof/>
                <w:rPrChange w:id="21100" w:author="CR#0252r1" w:date="2020-04-07T04:24:00Z">
                  <w:rPr>
                    <w:noProof/>
                  </w:rPr>
                </w:rPrChange>
              </w:rPr>
            </w:pPr>
            <w:r w:rsidRPr="009F32C9">
              <w:rPr>
                <w:noProof/>
                <w:rPrChange w:id="21101" w:author="CR#0252r1" w:date="2020-04-07T04:24:00Z">
                  <w:rPr>
                    <w:noProof/>
                  </w:rPr>
                </w:rPrChange>
              </w:rPr>
              <w:t xml:space="preserve">This field indicates the subframe(s) used to transmit SIB1-NB. Values </w:t>
            </w:r>
            <w:r w:rsidRPr="009F32C9">
              <w:rPr>
                <w:i/>
                <w:noProof/>
                <w:rPrChange w:id="21102" w:author="CR#0252r1" w:date="2020-04-07T04:24:00Z">
                  <w:rPr>
                    <w:i/>
                    <w:noProof/>
                  </w:rPr>
                </w:rPrChange>
              </w:rPr>
              <w:t>sf0</w:t>
            </w:r>
            <w:r w:rsidRPr="009F32C9">
              <w:rPr>
                <w:noProof/>
                <w:rPrChange w:id="21103" w:author="CR#0252r1" w:date="2020-04-07T04:24:00Z">
                  <w:rPr>
                    <w:noProof/>
                  </w:rPr>
                </w:rPrChange>
              </w:rPr>
              <w:t xml:space="preserve"> and </w:t>
            </w:r>
            <w:r w:rsidRPr="009F32C9">
              <w:rPr>
                <w:i/>
                <w:noProof/>
                <w:rPrChange w:id="21104" w:author="CR#0252r1" w:date="2020-04-07T04:24:00Z">
                  <w:rPr>
                    <w:i/>
                    <w:noProof/>
                  </w:rPr>
                </w:rPrChange>
              </w:rPr>
              <w:t>sf4</w:t>
            </w:r>
            <w:r w:rsidRPr="009F32C9">
              <w:rPr>
                <w:noProof/>
                <w:rPrChange w:id="21105" w:author="CR#0252r1" w:date="2020-04-07T04:24:00Z">
                  <w:rPr>
                    <w:noProof/>
                  </w:rPr>
                </w:rPrChange>
              </w:rPr>
              <w:t xml:space="preserve"> correspond with subframe #0 and #4 respectively. Value </w:t>
            </w:r>
            <w:r w:rsidRPr="009F32C9">
              <w:rPr>
                <w:i/>
                <w:noProof/>
                <w:rPrChange w:id="21106" w:author="CR#0252r1" w:date="2020-04-07T04:24:00Z">
                  <w:rPr>
                    <w:i/>
                    <w:noProof/>
                  </w:rPr>
                </w:rPrChange>
              </w:rPr>
              <w:t>sf0and5</w:t>
            </w:r>
            <w:r w:rsidRPr="009F32C9">
              <w:rPr>
                <w:noProof/>
                <w:rPrChange w:id="21107" w:author="CR#0252r1" w:date="2020-04-07T04:24:00Z">
                  <w:rPr>
                    <w:noProof/>
                  </w:rPr>
                </w:rPrChange>
              </w:rPr>
              <w:t xml:space="preserve"> corresponds with subframes #0 and #5.</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Change w:id="21108" w:author="CR#0252r1" w:date="2020-04-07T04:24:00Z">
                  <w:rPr>
                    <w:b/>
                    <w:bCs/>
                    <w:i/>
                    <w:iCs/>
                    <w:noProof/>
                  </w:rPr>
                </w:rPrChange>
              </w:rPr>
            </w:pPr>
            <w:r w:rsidRPr="009F32C9">
              <w:rPr>
                <w:b/>
                <w:bCs/>
                <w:i/>
                <w:iCs/>
                <w:noProof/>
                <w:rPrChange w:id="21109" w:author="CR#0252r1" w:date="2020-04-07T04:24:00Z">
                  <w:rPr>
                    <w:b/>
                    <w:bCs/>
                    <w:i/>
                    <w:iCs/>
                    <w:noProof/>
                  </w:rPr>
                </w:rPrChange>
              </w:rPr>
              <w:t>subframePattern10, subframePattern40</w:t>
            </w:r>
          </w:p>
          <w:p w:rsidR="006C6D0E" w:rsidRPr="009F32C9" w:rsidRDefault="006C6D0E" w:rsidP="008E1379">
            <w:pPr>
              <w:pStyle w:val="TAL"/>
              <w:keepNext w:val="0"/>
              <w:keepLines w:val="0"/>
              <w:widowControl w:val="0"/>
              <w:rPr>
                <w:bCs/>
                <w:iCs/>
                <w:noProof/>
                <w:rPrChange w:id="21110" w:author="CR#0252r1" w:date="2020-04-07T04:24:00Z">
                  <w:rPr>
                    <w:bCs/>
                    <w:iCs/>
                    <w:noProof/>
                  </w:rPr>
                </w:rPrChange>
              </w:rPr>
            </w:pPr>
            <w:r w:rsidRPr="009F32C9">
              <w:rPr>
                <w:bCs/>
                <w:iCs/>
                <w:noProof/>
                <w:rPrChange w:id="21111" w:author="CR#0252r1" w:date="2020-04-07T04:24:00Z">
                  <w:rPr>
                    <w:bCs/>
                    <w:iCs/>
                    <w:noProof/>
                  </w:rPr>
                </w:rPrChange>
              </w:rPr>
              <w:t xml:space="preserve">This field specifies the NPRS subframe Part A configuration over 10ms or 40ms. Subframes not containing NPRS are indicated with value </w:t>
            </w:r>
            <w:r w:rsidR="002A511C" w:rsidRPr="009F32C9">
              <w:rPr>
                <w:bCs/>
                <w:iCs/>
                <w:noProof/>
                <w:rPrChange w:id="21112" w:author="CR#0252r1" w:date="2020-04-07T04:24:00Z">
                  <w:rPr>
                    <w:bCs/>
                    <w:iCs/>
                    <w:noProof/>
                  </w:rPr>
                </w:rPrChange>
              </w:rPr>
              <w:t>′</w:t>
            </w:r>
            <w:r w:rsidRPr="009F32C9">
              <w:rPr>
                <w:bCs/>
                <w:iCs/>
                <w:noProof/>
                <w:rPrChange w:id="21113" w:author="CR#0252r1" w:date="2020-04-07T04:24:00Z">
                  <w:rPr>
                    <w:bCs/>
                    <w:iCs/>
                    <w:noProof/>
                  </w:rPr>
                </w:rPrChange>
              </w:rPr>
              <w:t>0</w:t>
            </w:r>
            <w:r w:rsidR="002A511C" w:rsidRPr="009F32C9">
              <w:rPr>
                <w:bCs/>
                <w:iCs/>
                <w:noProof/>
                <w:rPrChange w:id="21114" w:author="CR#0252r1" w:date="2020-04-07T04:24:00Z">
                  <w:rPr>
                    <w:bCs/>
                    <w:iCs/>
                    <w:noProof/>
                  </w:rPr>
                </w:rPrChange>
              </w:rPr>
              <w:t>′</w:t>
            </w:r>
            <w:r w:rsidRPr="009F32C9">
              <w:rPr>
                <w:bCs/>
                <w:iCs/>
                <w:noProof/>
                <w:rPrChange w:id="21115" w:author="CR#0252r1" w:date="2020-04-07T04:24:00Z">
                  <w:rPr>
                    <w:bCs/>
                    <w:iCs/>
                    <w:noProof/>
                  </w:rPr>
                </w:rPrChange>
              </w:rPr>
              <w:t xml:space="preserve"> in the bitmap; subframes containing NPRS are indicated with value </w:t>
            </w:r>
            <w:r w:rsidR="002A511C" w:rsidRPr="009F32C9">
              <w:rPr>
                <w:bCs/>
                <w:iCs/>
                <w:noProof/>
                <w:rPrChange w:id="21116" w:author="CR#0252r1" w:date="2020-04-07T04:24:00Z">
                  <w:rPr>
                    <w:bCs/>
                    <w:iCs/>
                    <w:noProof/>
                  </w:rPr>
                </w:rPrChange>
              </w:rPr>
              <w:t>′</w:t>
            </w:r>
            <w:r w:rsidRPr="009F32C9">
              <w:rPr>
                <w:bCs/>
                <w:iCs/>
                <w:noProof/>
                <w:rPrChange w:id="21117" w:author="CR#0252r1" w:date="2020-04-07T04:24:00Z">
                  <w:rPr>
                    <w:bCs/>
                    <w:iCs/>
                    <w:noProof/>
                  </w:rPr>
                </w:rPrChange>
              </w:rPr>
              <w:t>1</w:t>
            </w:r>
            <w:r w:rsidR="002A511C" w:rsidRPr="009F32C9">
              <w:rPr>
                <w:bCs/>
                <w:iCs/>
                <w:noProof/>
                <w:rPrChange w:id="21118" w:author="CR#0252r1" w:date="2020-04-07T04:24:00Z">
                  <w:rPr>
                    <w:bCs/>
                    <w:iCs/>
                    <w:noProof/>
                  </w:rPr>
                </w:rPrChange>
              </w:rPr>
              <w:t>′</w:t>
            </w:r>
            <w:r w:rsidRPr="009F32C9">
              <w:rPr>
                <w:bCs/>
                <w:iCs/>
                <w:noProof/>
                <w:rPrChange w:id="21119" w:author="CR#0252r1" w:date="2020-04-07T04:24:00Z">
                  <w:rPr>
                    <w:bCs/>
                    <w:iCs/>
                    <w:noProof/>
                  </w:rPr>
                </w:rPrChange>
              </w:rPr>
              <w:t xml:space="preserve"> in the bitmap. The first/leftmost bit corresponds to the subframe #0 of the radio frame satisfying SFN mod x = 0, where x is the size of the bit string divided by 10.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Change w:id="21120" w:author="CR#0252r1" w:date="2020-04-07T04:24:00Z">
                  <w:rPr>
                    <w:b/>
                    <w:bCs/>
                    <w:i/>
                    <w:iCs/>
                    <w:noProof/>
                  </w:rPr>
                </w:rPrChange>
              </w:rPr>
            </w:pPr>
            <w:r w:rsidRPr="009F32C9">
              <w:rPr>
                <w:b/>
                <w:bCs/>
                <w:i/>
                <w:iCs/>
                <w:noProof/>
                <w:rPrChange w:id="21121" w:author="CR#0252r1" w:date="2020-04-07T04:24:00Z">
                  <w:rPr>
                    <w:b/>
                    <w:bCs/>
                    <w:i/>
                    <w:iCs/>
                    <w:noProof/>
                  </w:rPr>
                </w:rPrChange>
              </w:rPr>
              <w:lastRenderedPageBreak/>
              <w:t>nprs-MutingInfoA</w:t>
            </w:r>
          </w:p>
          <w:p w:rsidR="006C6D0E" w:rsidRPr="009F32C9" w:rsidRDefault="006C6D0E" w:rsidP="008E1379">
            <w:pPr>
              <w:pStyle w:val="TAL"/>
              <w:keepNext w:val="0"/>
              <w:keepLines w:val="0"/>
              <w:widowControl w:val="0"/>
              <w:rPr>
                <w:rPrChange w:id="21122" w:author="CR#0252r1" w:date="2020-04-07T04:24:00Z">
                  <w:rPr/>
                </w:rPrChange>
              </w:rPr>
            </w:pPr>
            <w:r w:rsidRPr="009F32C9">
              <w:rPr>
                <w:noProof/>
                <w:rPrChange w:id="21123" w:author="CR#0252r1" w:date="2020-04-07T04:24:00Z">
                  <w:rPr>
                    <w:noProof/>
                  </w:rPr>
                </w:rPrChange>
              </w:rPr>
              <w:t>This field specifies the NPRS muting configuration of the NB-IoT carrier Part A configuration. The NPRS muting configuration is defined by a periodic NPRS muting sequence with periodicity T</w:t>
            </w:r>
            <w:r w:rsidRPr="009F32C9">
              <w:rPr>
                <w:bCs/>
                <w:iCs/>
                <w:noProof/>
                <w:vertAlign w:val="subscript"/>
                <w:rPrChange w:id="21124" w:author="CR#0252r1" w:date="2020-04-07T04:24:00Z">
                  <w:rPr>
                    <w:bCs/>
                    <w:iCs/>
                    <w:noProof/>
                    <w:vertAlign w:val="subscript"/>
                  </w:rPr>
                </w:rPrChange>
              </w:rPr>
              <w:t>REP</w:t>
            </w:r>
            <w:r w:rsidRPr="009F32C9">
              <w:rPr>
                <w:noProof/>
                <w:rPrChange w:id="21125" w:author="CR#0252r1" w:date="2020-04-07T04:24:00Z">
                  <w:rPr>
                    <w:noProof/>
                  </w:rPr>
                </w:rPrChange>
              </w:rPr>
              <w:t xml:space="preserve"> where T</w:t>
            </w:r>
            <w:r w:rsidRPr="009F32C9">
              <w:rPr>
                <w:bCs/>
                <w:iCs/>
                <w:noProof/>
                <w:vertAlign w:val="subscript"/>
                <w:rPrChange w:id="21126" w:author="CR#0252r1" w:date="2020-04-07T04:24:00Z">
                  <w:rPr>
                    <w:bCs/>
                    <w:iCs/>
                    <w:noProof/>
                    <w:vertAlign w:val="subscript"/>
                  </w:rPr>
                </w:rPrChange>
              </w:rPr>
              <w:t>REP</w:t>
            </w:r>
            <w:r w:rsidRPr="009F32C9">
              <w:rPr>
                <w:noProof/>
                <w:rPrChange w:id="21127" w:author="CR#0252r1" w:date="2020-04-07T04:24:00Z">
                  <w:rPr>
                    <w:noProof/>
                  </w:rPr>
                </w:rPrChange>
              </w:rPr>
              <w:t xml:space="preserve">, counted in the number of NPRS positioning occasions, can be 2, 4, 8, or 16 which is also the length of the selected bit string that represents this NPRS muting sequence. If a bit in the NPRS muting sequence </w:t>
            </w:r>
            <w:r w:rsidRPr="009F32C9">
              <w:rPr>
                <w:rFonts w:eastAsia="SimSun" w:cs="Arial"/>
                <w:lang w:eastAsia="zh-CN"/>
                <w:rPrChange w:id="21128" w:author="CR#0252r1" w:date="2020-04-07T04:24:00Z">
                  <w:rPr>
                    <w:rFonts w:eastAsia="SimSun" w:cs="Arial"/>
                    <w:lang w:eastAsia="zh-CN"/>
                  </w:rPr>
                </w:rPrChange>
              </w:rPr>
              <w:t xml:space="preserve">is set to </w:t>
            </w:r>
            <w:r w:rsidR="002A511C" w:rsidRPr="009F32C9">
              <w:rPr>
                <w:rFonts w:cs="Arial"/>
                <w:rPrChange w:id="21129" w:author="CR#0252r1" w:date="2020-04-07T04:24:00Z">
                  <w:rPr>
                    <w:rFonts w:cs="Arial"/>
                  </w:rPr>
                </w:rPrChange>
              </w:rPr>
              <w:t>′</w:t>
            </w:r>
            <w:r w:rsidRPr="009F32C9">
              <w:rPr>
                <w:rFonts w:cs="Arial"/>
                <w:rPrChange w:id="21130" w:author="CR#0252r1" w:date="2020-04-07T04:24:00Z">
                  <w:rPr>
                    <w:rFonts w:cs="Arial"/>
                  </w:rPr>
                </w:rPrChange>
              </w:rPr>
              <w:t>0</w:t>
            </w:r>
            <w:r w:rsidR="002A511C" w:rsidRPr="009F32C9">
              <w:rPr>
                <w:rFonts w:cs="Arial"/>
                <w:rPrChange w:id="21131" w:author="CR#0252r1" w:date="2020-04-07T04:24:00Z">
                  <w:rPr>
                    <w:rFonts w:cs="Arial"/>
                  </w:rPr>
                </w:rPrChange>
              </w:rPr>
              <w:t>′</w:t>
            </w:r>
            <w:r w:rsidRPr="009F32C9">
              <w:rPr>
                <w:rFonts w:cs="Arial"/>
                <w:rPrChange w:id="21132" w:author="CR#0252r1" w:date="2020-04-07T04:24:00Z">
                  <w:rPr>
                    <w:rFonts w:cs="Arial"/>
                  </w:rPr>
                </w:rPrChange>
              </w:rPr>
              <w:t>, then the NPRS is muted in the corresponding NPRS positioning occasion. A NPRS positioning occasion for Part A comprises one radio frame (i.e., 10 subframes).</w:t>
            </w:r>
            <w:r w:rsidRPr="009F32C9">
              <w:rPr>
                <w:rPrChange w:id="21133" w:author="CR#0252r1" w:date="2020-04-07T04:24:00Z">
                  <w:rPr/>
                </w:rPrChange>
              </w:rPr>
              <w:t xml:space="preserve"> The first</w:t>
            </w:r>
            <w:r w:rsidRPr="009F32C9">
              <w:rPr>
                <w:bCs/>
                <w:iCs/>
                <w:noProof/>
                <w:rPrChange w:id="21134" w:author="CR#0252r1" w:date="2020-04-07T04:24:00Z">
                  <w:rPr>
                    <w:bCs/>
                    <w:iCs/>
                    <w:noProof/>
                  </w:rPr>
                </w:rPrChange>
              </w:rPr>
              <w:t>/leftmost</w:t>
            </w:r>
            <w:r w:rsidRPr="009F32C9">
              <w:rPr>
                <w:rPrChange w:id="21135" w:author="CR#0252r1" w:date="2020-04-07T04:24:00Z">
                  <w:rPr/>
                </w:rPrChange>
              </w:rPr>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F32C9">
              <w:rPr>
                <w:i/>
                <w:rPrChange w:id="21136" w:author="CR#0252r1" w:date="2020-04-07T04:24:00Z">
                  <w:rPr>
                    <w:i/>
                  </w:rPr>
                </w:rPrChange>
              </w:rPr>
              <w:t>n</w:t>
            </w:r>
            <w:r w:rsidRPr="009F32C9">
              <w:rPr>
                <w:i/>
                <w:iCs/>
                <w:rPrChange w:id="21137" w:author="CR#0252r1" w:date="2020-04-07T04:24:00Z">
                  <w:rPr>
                    <w:i/>
                    <w:iCs/>
                  </w:rPr>
                </w:rPrChange>
              </w:rPr>
              <w:t>prs-MutingInfoA</w:t>
            </w:r>
            <w:r w:rsidRPr="009F32C9">
              <w:rPr>
                <w:rPrChange w:id="21138" w:author="CR#0252r1" w:date="2020-04-07T04:24:00Z">
                  <w:rPr/>
                </w:rPrChange>
              </w:rPr>
              <w:t>.</w:t>
            </w:r>
          </w:p>
          <w:p w:rsidR="006C6D0E" w:rsidRPr="009F32C9" w:rsidRDefault="006C6D0E" w:rsidP="008E1379">
            <w:pPr>
              <w:pStyle w:val="TAL"/>
              <w:keepNext w:val="0"/>
              <w:keepLines w:val="0"/>
              <w:widowControl w:val="0"/>
              <w:rPr>
                <w:rPrChange w:id="21139" w:author="CR#0252r1" w:date="2020-04-07T04:24:00Z">
                  <w:rPr/>
                </w:rPrChange>
              </w:rPr>
            </w:pPr>
            <w:r w:rsidRPr="009F32C9">
              <w:rPr>
                <w:rPrChange w:id="21140" w:author="CR#0252r1" w:date="2020-04-07T04:24:00Z">
                  <w:rPr/>
                </w:rPrChange>
              </w:rPr>
              <w:t xml:space="preserve">When the SFN of the NB-IoT assistance data reference cell is not known to the target device and </w:t>
            </w:r>
            <w:r w:rsidRPr="009F32C9">
              <w:rPr>
                <w:i/>
                <w:rPrChange w:id="21141" w:author="CR#0252r1" w:date="2020-04-07T04:24:00Z">
                  <w:rPr>
                    <w:i/>
                  </w:rPr>
                </w:rPrChange>
              </w:rPr>
              <w:t>nprs-MutingInfoA</w:t>
            </w:r>
            <w:r w:rsidRPr="009F32C9">
              <w:rPr>
                <w:rPrChange w:id="21142" w:author="CR#0252r1" w:date="2020-04-07T04:24:00Z">
                  <w:rPr/>
                </w:rPrChange>
              </w:rPr>
              <w:t xml:space="preserve"> is provided for a cell in the </w:t>
            </w:r>
            <w:r w:rsidRPr="009F32C9">
              <w:rPr>
                <w:i/>
                <w:rPrChange w:id="21143" w:author="CR#0252r1" w:date="2020-04-07T04:24:00Z">
                  <w:rPr>
                    <w:i/>
                  </w:rPr>
                </w:rPrChange>
              </w:rPr>
              <w:t xml:space="preserve">OTDOA-NeighbourCellInfoListNB </w:t>
            </w:r>
            <w:r w:rsidRPr="009F32C9">
              <w:rPr>
                <w:rPrChange w:id="21144" w:author="CR#0252r1" w:date="2020-04-07T04:24:00Z">
                  <w:rPr/>
                </w:rPrChange>
              </w:rPr>
              <w:t>IE, the target device may assume no NPRS is transmitted by that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Change w:id="21145" w:author="CR#0252r1" w:date="2020-04-07T04:24:00Z">
                  <w:rPr>
                    <w:b/>
                    <w:bCs/>
                    <w:i/>
                    <w:iCs/>
                    <w:noProof/>
                  </w:rPr>
                </w:rPrChange>
              </w:rPr>
            </w:pPr>
            <w:r w:rsidRPr="009F32C9">
              <w:rPr>
                <w:b/>
                <w:bCs/>
                <w:i/>
                <w:iCs/>
                <w:noProof/>
                <w:rPrChange w:id="21146" w:author="CR#0252r1" w:date="2020-04-07T04:24:00Z">
                  <w:rPr>
                    <w:b/>
                    <w:bCs/>
                    <w:i/>
                    <w:iCs/>
                    <w:noProof/>
                  </w:rPr>
                </w:rPrChange>
              </w:rPr>
              <w:t>nprs-Period</w:t>
            </w:r>
          </w:p>
          <w:p w:rsidR="006C6D0E" w:rsidRPr="009F32C9" w:rsidRDefault="006C6D0E" w:rsidP="00013B07">
            <w:pPr>
              <w:pStyle w:val="TAL"/>
              <w:keepNext w:val="0"/>
              <w:keepLines w:val="0"/>
              <w:widowControl w:val="0"/>
              <w:rPr>
                <w:bCs/>
                <w:iCs/>
                <w:noProof/>
                <w:rPrChange w:id="21147" w:author="CR#0252r1" w:date="2020-04-07T04:24:00Z">
                  <w:rPr>
                    <w:bCs/>
                    <w:iCs/>
                    <w:noProof/>
                  </w:rPr>
                </w:rPrChange>
              </w:rPr>
            </w:pPr>
            <w:r w:rsidRPr="009F32C9">
              <w:rPr>
                <w:bCs/>
                <w:iCs/>
                <w:noProof/>
                <w:rPrChange w:id="21148" w:author="CR#0252r1" w:date="2020-04-07T04:24:00Z">
                  <w:rPr>
                    <w:bCs/>
                    <w:iCs/>
                    <w:noProof/>
                  </w:rPr>
                </w:rPrChange>
              </w:rPr>
              <w:t xml:space="preserve">This field specifies the NPRS occasion period </w:t>
            </w:r>
            <w:r w:rsidRPr="009F32C9">
              <w:rPr>
                <w:bCs/>
                <w:i/>
                <w:iCs/>
                <w:noProof/>
                <w:rPrChange w:id="21149" w:author="CR#0252r1" w:date="2020-04-07T04:24:00Z">
                  <w:rPr>
                    <w:bCs/>
                    <w:i/>
                    <w:iCs/>
                    <w:noProof/>
                  </w:rPr>
                </w:rPrChange>
              </w:rPr>
              <w:t>T</w:t>
            </w:r>
            <w:r w:rsidRPr="009F32C9">
              <w:rPr>
                <w:bCs/>
                <w:i/>
                <w:iCs/>
                <w:noProof/>
                <w:vertAlign w:val="subscript"/>
                <w:rPrChange w:id="21150" w:author="CR#0252r1" w:date="2020-04-07T04:24:00Z">
                  <w:rPr>
                    <w:bCs/>
                    <w:i/>
                    <w:iCs/>
                    <w:noProof/>
                    <w:vertAlign w:val="subscript"/>
                  </w:rPr>
                </w:rPrChange>
              </w:rPr>
              <w:t>N</w:t>
            </w:r>
            <w:r w:rsidR="00F03608" w:rsidRPr="009F32C9">
              <w:rPr>
                <w:bCs/>
                <w:i/>
                <w:iCs/>
                <w:noProof/>
                <w:vertAlign w:val="subscript"/>
                <w:rPrChange w:id="21151" w:author="CR#0252r1" w:date="2020-04-07T04:24:00Z">
                  <w:rPr>
                    <w:bCs/>
                    <w:i/>
                    <w:iCs/>
                    <w:noProof/>
                    <w:vertAlign w:val="subscript"/>
                  </w:rPr>
                </w:rPrChange>
              </w:rPr>
              <w:t>PRS</w:t>
            </w:r>
            <w:r w:rsidR="00DD6009" w:rsidRPr="009F32C9">
              <w:rPr>
                <w:bCs/>
                <w:iCs/>
                <w:noProof/>
                <w:vertAlign w:val="subscript"/>
                <w:rPrChange w:id="21152" w:author="CR#0252r1" w:date="2020-04-07T04:24:00Z">
                  <w:rPr>
                    <w:bCs/>
                    <w:iCs/>
                    <w:noProof/>
                    <w:vertAlign w:val="subscript"/>
                  </w:rPr>
                </w:rPrChange>
              </w:rPr>
              <w:t xml:space="preserve"> </w:t>
            </w:r>
            <w:r w:rsidR="00DD6009" w:rsidRPr="009F32C9">
              <w:rPr>
                <w:bCs/>
                <w:iCs/>
                <w:noProof/>
                <w:rPrChange w:id="21153" w:author="CR#0252r1" w:date="2020-04-07T04:24:00Z">
                  <w:rPr>
                    <w:bCs/>
                    <w:iCs/>
                    <w:noProof/>
                  </w:rPr>
                </w:rPrChange>
              </w:rPr>
              <w:t xml:space="preserve">(TS 36.211 </w:t>
            </w:r>
            <w:r w:rsidRPr="009F32C9">
              <w:rPr>
                <w:bCs/>
                <w:iCs/>
                <w:noProof/>
                <w:rPrChange w:id="21154" w:author="CR#0252r1" w:date="2020-04-07T04:24:00Z">
                  <w:rPr>
                    <w:bCs/>
                    <w:iCs/>
                    <w:noProof/>
                  </w:rPr>
                </w:rPrChange>
              </w:rPr>
              <w:t>[16]</w:t>
            </w:r>
            <w:r w:rsidR="00DD6009" w:rsidRPr="009F32C9">
              <w:rPr>
                <w:bCs/>
                <w:iCs/>
                <w:noProof/>
                <w:rPrChange w:id="21155" w:author="CR#0252r1" w:date="2020-04-07T04:24:00Z">
                  <w:rPr>
                    <w:bCs/>
                    <w:iCs/>
                    <w:noProof/>
                  </w:rPr>
                </w:rPrChange>
              </w:rPr>
              <w:t>)</w:t>
            </w:r>
            <w:r w:rsidRPr="009F32C9">
              <w:rPr>
                <w:bCs/>
                <w:iCs/>
                <w:noProof/>
                <w:rPrChange w:id="21156" w:author="CR#0252r1" w:date="2020-04-07T04:24:00Z">
                  <w:rPr>
                    <w:bCs/>
                    <w:iCs/>
                    <w:noProof/>
                  </w:rPr>
                </w:rPrChange>
              </w:rPr>
              <w:t xml:space="preserve">. Enumerated values correspond to </w:t>
            </w:r>
            <w:r w:rsidRPr="009F32C9">
              <w:rPr>
                <w:rFonts w:eastAsia="MS Mincho"/>
                <w:lang w:eastAsia="ja-JP"/>
                <w:rPrChange w:id="21157" w:author="CR#0252r1" w:date="2020-04-07T04:24:00Z">
                  <w:rPr>
                    <w:rFonts w:eastAsia="MS Mincho"/>
                    <w:lang w:eastAsia="ja-JP"/>
                  </w:rPr>
                </w:rPrChange>
              </w:rPr>
              <w:t>160ms, 320ms, 640ms, 1280ms</w:t>
            </w:r>
            <w:r w:rsidR="00013B07" w:rsidRPr="009F32C9">
              <w:rPr>
                <w:rFonts w:eastAsia="MS Mincho"/>
                <w:lang w:eastAsia="ja-JP"/>
                <w:rPrChange w:id="21158" w:author="CR#0252r1" w:date="2020-04-07T04:24:00Z">
                  <w:rPr>
                    <w:rFonts w:eastAsia="MS Mincho"/>
                    <w:lang w:eastAsia="ja-JP"/>
                  </w:rPr>
                </w:rPrChange>
              </w:rPr>
              <w:t xml:space="preserve">, and 2560ms. The value </w:t>
            </w:r>
            <w:r w:rsidR="00013B07" w:rsidRPr="009F32C9">
              <w:rPr>
                <w:rFonts w:eastAsia="MS Mincho"/>
                <w:i/>
                <w:lang w:eastAsia="ja-JP"/>
                <w:rPrChange w:id="21159" w:author="CR#0252r1" w:date="2020-04-07T04:24:00Z">
                  <w:rPr>
                    <w:rFonts w:eastAsia="MS Mincho"/>
                    <w:i/>
                    <w:lang w:eastAsia="ja-JP"/>
                  </w:rPr>
                </w:rPrChange>
              </w:rPr>
              <w:t>ms2560</w:t>
            </w:r>
            <w:r w:rsidR="00013B07" w:rsidRPr="009F32C9">
              <w:rPr>
                <w:rFonts w:eastAsia="MS Mincho"/>
                <w:lang w:eastAsia="ja-JP"/>
                <w:rPrChange w:id="21160" w:author="CR#0252r1" w:date="2020-04-07T04:24:00Z">
                  <w:rPr>
                    <w:rFonts w:eastAsia="MS Mincho"/>
                    <w:lang w:eastAsia="ja-JP"/>
                  </w:rPr>
                </w:rPrChange>
              </w:rPr>
              <w:t xml:space="preserve"> is only applicable to TDD mode</w:t>
            </w:r>
            <w:r w:rsidRPr="009F32C9">
              <w:rPr>
                <w:rFonts w:eastAsia="MS Mincho"/>
                <w:lang w:eastAsia="ja-JP"/>
                <w:rPrChange w:id="21161" w:author="CR#0252r1" w:date="2020-04-07T04:24:00Z">
                  <w:rPr>
                    <w:rFonts w:eastAsia="MS Mincho"/>
                    <w:lang w:eastAsia="ja-JP"/>
                  </w:rPr>
                </w:rPrChange>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Change w:id="21162" w:author="CR#0252r1" w:date="2020-04-07T04:24:00Z">
                  <w:rPr>
                    <w:b/>
                    <w:bCs/>
                    <w:i/>
                    <w:iCs/>
                    <w:noProof/>
                  </w:rPr>
                </w:rPrChange>
              </w:rPr>
            </w:pPr>
            <w:r w:rsidRPr="009F32C9">
              <w:rPr>
                <w:b/>
                <w:bCs/>
                <w:i/>
                <w:iCs/>
                <w:noProof/>
                <w:rPrChange w:id="21163" w:author="CR#0252r1" w:date="2020-04-07T04:24:00Z">
                  <w:rPr>
                    <w:b/>
                    <w:bCs/>
                    <w:i/>
                    <w:iCs/>
                    <w:noProof/>
                  </w:rPr>
                </w:rPrChange>
              </w:rPr>
              <w:t>nprs-startSF</w:t>
            </w:r>
          </w:p>
          <w:p w:rsidR="006C6D0E" w:rsidRPr="009F32C9" w:rsidRDefault="006C6D0E" w:rsidP="007A0A9D">
            <w:pPr>
              <w:pStyle w:val="TAL"/>
              <w:keepNext w:val="0"/>
              <w:keepLines w:val="0"/>
              <w:widowControl w:val="0"/>
              <w:rPr>
                <w:bCs/>
                <w:iCs/>
                <w:noProof/>
                <w:rPrChange w:id="21164" w:author="CR#0252r1" w:date="2020-04-07T04:24:00Z">
                  <w:rPr>
                    <w:bCs/>
                    <w:iCs/>
                    <w:noProof/>
                  </w:rPr>
                </w:rPrChange>
              </w:rPr>
            </w:pPr>
            <w:r w:rsidRPr="009F32C9">
              <w:rPr>
                <w:bCs/>
                <w:iCs/>
                <w:noProof/>
                <w:rPrChange w:id="21165" w:author="CR#0252r1" w:date="2020-04-07T04:24:00Z">
                  <w:rPr>
                    <w:bCs/>
                    <w:iCs/>
                    <w:noProof/>
                  </w:rPr>
                </w:rPrChange>
              </w:rPr>
              <w:t xml:space="preserve">This field specifies the subframe offset </w:t>
            </w:r>
            <w:r w:rsidR="007A0A9D" w:rsidRPr="009F32C9">
              <w:rPr>
                <w:position w:val="-12"/>
                <w:rPrChange w:id="21166" w:author="CR#0252r1" w:date="2020-04-07T04:24:00Z">
                  <w:rPr>
                    <w:position w:val="-12"/>
                  </w:rPr>
                </w:rPrChange>
              </w:rPr>
              <w:object w:dxaOrig="580" w:dyaOrig="360">
                <v:shape id="_x0000_i1044" type="#_x0000_t75" style="width:29.25pt;height:18.75pt" o:ole="">
                  <v:imagedata r:id="rId52" o:title=""/>
                </v:shape>
                <o:OLEObject Type="Embed" ProgID="Equation.3" ShapeID="_x0000_i1044" DrawAspect="Content" ObjectID="_1647740363" r:id="rId53"/>
              </w:object>
            </w:r>
            <w:r w:rsidR="00DD6009" w:rsidRPr="009F32C9">
              <w:rPr>
                <w:rPrChange w:id="21167" w:author="CR#0252r1" w:date="2020-04-07T04:24:00Z">
                  <w:rPr/>
                </w:rPrChange>
              </w:rPr>
              <w:t>(TS 36.211</w:t>
            </w:r>
            <w:r w:rsidRPr="009F32C9">
              <w:rPr>
                <w:i/>
                <w:vertAlign w:val="subscript"/>
                <w:rPrChange w:id="21168" w:author="CR#0252r1" w:date="2020-04-07T04:24:00Z">
                  <w:rPr>
                    <w:i/>
                    <w:vertAlign w:val="subscript"/>
                  </w:rPr>
                </w:rPrChange>
              </w:rPr>
              <w:t xml:space="preserve"> </w:t>
            </w:r>
            <w:r w:rsidRPr="009F32C9">
              <w:rPr>
                <w:rPrChange w:id="21169" w:author="CR#0252r1" w:date="2020-04-07T04:24:00Z">
                  <w:rPr/>
                </w:rPrChange>
              </w:rPr>
              <w:t>[16]</w:t>
            </w:r>
            <w:r w:rsidR="00DD6009" w:rsidRPr="009F32C9">
              <w:rPr>
                <w:rPrChange w:id="21170" w:author="CR#0252r1" w:date="2020-04-07T04:24:00Z">
                  <w:rPr/>
                </w:rPrChange>
              </w:rPr>
              <w:t>)</w:t>
            </w:r>
            <w:r w:rsidRPr="009F32C9">
              <w:rPr>
                <w:rPrChange w:id="21171" w:author="CR#0252r1" w:date="2020-04-07T04:24:00Z">
                  <w:rPr/>
                </w:rPrChange>
              </w:rPr>
              <w:t xml:space="preserve">. Enumerated values correspond to </w:t>
            </w:r>
            <w:r w:rsidRPr="009F32C9">
              <w:rPr>
                <w:rFonts w:ascii="Symbol" w:hAnsi="Symbol"/>
                <w:rPrChange w:id="21172" w:author="CR#0252r1" w:date="2020-04-07T04:24:00Z">
                  <w:rPr>
                    <w:rFonts w:ascii="Symbol" w:hAnsi="Symbol"/>
                  </w:rPr>
                </w:rPrChange>
              </w:rPr>
              <w:t></w:t>
            </w:r>
            <w:r w:rsidRPr="009F32C9">
              <w:rPr>
                <w:rPrChange w:id="21173" w:author="CR#0252r1" w:date="2020-04-07T04:24:00Z">
                  <w:rPr/>
                </w:rPrChange>
              </w:rPr>
              <w:t xml:space="preserve"> of 0, 1/8, 2/8, 3/8, 4/8, 5/8, 6/8, or 7/8</w:t>
            </w:r>
            <w:r w:rsidRPr="009F32C9">
              <w:rPr>
                <w:bCs/>
                <w:iCs/>
                <w:noProof/>
                <w:rPrChange w:id="21174" w:author="CR#0252r1" w:date="2020-04-07T04:24:00Z">
                  <w:rPr>
                    <w:bCs/>
                    <w:iCs/>
                    <w:noProof/>
                  </w:rPr>
                </w:rPrChange>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Change w:id="21175" w:author="CR#0252r1" w:date="2020-04-07T04:24:00Z">
                  <w:rPr>
                    <w:b/>
                    <w:bCs/>
                    <w:i/>
                    <w:iCs/>
                    <w:noProof/>
                  </w:rPr>
                </w:rPrChange>
              </w:rPr>
            </w:pPr>
            <w:r w:rsidRPr="009F32C9">
              <w:rPr>
                <w:b/>
                <w:bCs/>
                <w:i/>
                <w:iCs/>
                <w:noProof/>
                <w:rPrChange w:id="21176" w:author="CR#0252r1" w:date="2020-04-07T04:24:00Z">
                  <w:rPr>
                    <w:b/>
                    <w:bCs/>
                    <w:i/>
                    <w:iCs/>
                    <w:noProof/>
                  </w:rPr>
                </w:rPrChange>
              </w:rPr>
              <w:t>nprs-NumSF</w:t>
            </w:r>
          </w:p>
          <w:p w:rsidR="006C6D0E" w:rsidRPr="009F32C9" w:rsidRDefault="006C6D0E" w:rsidP="008E1379">
            <w:pPr>
              <w:pStyle w:val="TAL"/>
              <w:keepNext w:val="0"/>
              <w:keepLines w:val="0"/>
              <w:widowControl w:val="0"/>
              <w:rPr>
                <w:bCs/>
                <w:iCs/>
                <w:noProof/>
                <w:rPrChange w:id="21177" w:author="CR#0252r1" w:date="2020-04-07T04:24:00Z">
                  <w:rPr>
                    <w:bCs/>
                    <w:iCs/>
                    <w:noProof/>
                  </w:rPr>
                </w:rPrChange>
              </w:rPr>
            </w:pPr>
            <w:r w:rsidRPr="009F32C9">
              <w:rPr>
                <w:bCs/>
                <w:iCs/>
                <w:noProof/>
                <w:rPrChange w:id="21178" w:author="CR#0252r1" w:date="2020-04-07T04:24:00Z">
                  <w:rPr>
                    <w:bCs/>
                    <w:iCs/>
                    <w:noProof/>
                  </w:rPr>
                </w:rPrChange>
              </w:rPr>
              <w:t>This field specifies the number of consecutive downlink subframes N</w:t>
            </w:r>
            <w:r w:rsidRPr="009F32C9">
              <w:rPr>
                <w:bCs/>
                <w:iCs/>
                <w:noProof/>
                <w:vertAlign w:val="subscript"/>
                <w:rPrChange w:id="21179" w:author="CR#0252r1" w:date="2020-04-07T04:24:00Z">
                  <w:rPr>
                    <w:bCs/>
                    <w:iCs/>
                    <w:noProof/>
                    <w:vertAlign w:val="subscript"/>
                  </w:rPr>
                </w:rPrChange>
              </w:rPr>
              <w:t>NPRS</w:t>
            </w:r>
            <w:r w:rsidRPr="009F32C9">
              <w:rPr>
                <w:bCs/>
                <w:iCs/>
                <w:noProof/>
                <w:rPrChange w:id="21180" w:author="CR#0252r1" w:date="2020-04-07T04:24:00Z">
                  <w:rPr>
                    <w:bCs/>
                    <w:iCs/>
                    <w:noProof/>
                  </w:rPr>
                </w:rPrChange>
              </w:rPr>
              <w:t xml:space="preserve"> in one NPRS positioning occasion </w:t>
            </w:r>
            <w:r w:rsidR="00DD6009" w:rsidRPr="009F32C9">
              <w:rPr>
                <w:bCs/>
                <w:iCs/>
                <w:noProof/>
                <w:rPrChange w:id="21181" w:author="CR#0252r1" w:date="2020-04-07T04:24:00Z">
                  <w:rPr>
                    <w:bCs/>
                    <w:iCs/>
                    <w:noProof/>
                  </w:rPr>
                </w:rPrChange>
              </w:rPr>
              <w:t xml:space="preserve">(TS 36.211 </w:t>
            </w:r>
            <w:r w:rsidRPr="009F32C9">
              <w:rPr>
                <w:bCs/>
                <w:iCs/>
                <w:noProof/>
                <w:rPrChange w:id="21182" w:author="CR#0252r1" w:date="2020-04-07T04:24:00Z">
                  <w:rPr>
                    <w:bCs/>
                    <w:iCs/>
                    <w:noProof/>
                  </w:rPr>
                </w:rPrChange>
              </w:rPr>
              <w:t>[16]</w:t>
            </w:r>
            <w:r w:rsidR="00DD6009" w:rsidRPr="009F32C9">
              <w:rPr>
                <w:bCs/>
                <w:iCs/>
                <w:noProof/>
                <w:rPrChange w:id="21183" w:author="CR#0252r1" w:date="2020-04-07T04:24:00Z">
                  <w:rPr>
                    <w:bCs/>
                    <w:iCs/>
                    <w:noProof/>
                  </w:rPr>
                </w:rPrChange>
              </w:rPr>
              <w:t>)</w:t>
            </w:r>
            <w:r w:rsidRPr="009F32C9">
              <w:rPr>
                <w:bCs/>
                <w:iCs/>
                <w:noProof/>
                <w:rPrChange w:id="21184" w:author="CR#0252r1" w:date="2020-04-07T04:24:00Z">
                  <w:rPr>
                    <w:bCs/>
                    <w:iCs/>
                    <w:noProof/>
                  </w:rPr>
                </w:rPrChange>
              </w:rPr>
              <w:t>. Enumerated values correspond to 10, 20, 40, 80, 160, 320, 640, 1280</w:t>
            </w:r>
            <w:r w:rsidR="00013B07" w:rsidRPr="009F32C9">
              <w:rPr>
                <w:bCs/>
                <w:iCs/>
                <w:noProof/>
                <w:rPrChange w:id="21185" w:author="CR#0252r1" w:date="2020-04-07T04:24:00Z">
                  <w:rPr>
                    <w:bCs/>
                    <w:iCs/>
                    <w:noProof/>
                  </w:rPr>
                </w:rPrChange>
              </w:rPr>
              <w:t>, and 2560</w:t>
            </w:r>
            <w:r w:rsidRPr="009F32C9">
              <w:rPr>
                <w:bCs/>
                <w:iCs/>
                <w:noProof/>
                <w:rPrChange w:id="21186" w:author="CR#0252r1" w:date="2020-04-07T04:24:00Z">
                  <w:rPr>
                    <w:bCs/>
                    <w:iCs/>
                    <w:noProof/>
                  </w:rPr>
                </w:rPrChange>
              </w:rPr>
              <w:t xml:space="preserve"> subframes.</w:t>
            </w:r>
            <w:r w:rsidR="00013B07" w:rsidRPr="009F32C9">
              <w:rPr>
                <w:bCs/>
                <w:iCs/>
                <w:noProof/>
                <w:rPrChange w:id="21187" w:author="CR#0252r1" w:date="2020-04-07T04:24:00Z">
                  <w:rPr>
                    <w:bCs/>
                    <w:iCs/>
                    <w:noProof/>
                  </w:rPr>
                </w:rPrChange>
              </w:rPr>
              <w:t xml:space="preserve"> </w:t>
            </w:r>
            <w:r w:rsidR="00A20646" w:rsidRPr="009F32C9">
              <w:rPr>
                <w:bCs/>
                <w:iCs/>
                <w:noProof/>
                <w:rPrChange w:id="21188" w:author="CR#0252r1" w:date="2020-04-07T04:24:00Z">
                  <w:rPr>
                    <w:bCs/>
                    <w:iCs/>
                    <w:noProof/>
                  </w:rPr>
                </w:rPrChange>
              </w:rPr>
              <w:t xml:space="preserve">The values </w:t>
            </w:r>
            <w:r w:rsidR="00A20646" w:rsidRPr="009F32C9">
              <w:rPr>
                <w:bCs/>
                <w:i/>
                <w:iCs/>
                <w:noProof/>
                <w:rPrChange w:id="21189" w:author="CR#0252r1" w:date="2020-04-07T04:24:00Z">
                  <w:rPr>
                    <w:bCs/>
                    <w:i/>
                    <w:iCs/>
                    <w:noProof/>
                  </w:rPr>
                </w:rPrChange>
              </w:rPr>
              <w:t>sf10</w:t>
            </w:r>
            <w:r w:rsidR="00A20646" w:rsidRPr="009F32C9">
              <w:rPr>
                <w:bCs/>
                <w:iCs/>
                <w:noProof/>
                <w:rPrChange w:id="21190" w:author="CR#0252r1" w:date="2020-04-07T04:24:00Z">
                  <w:rPr>
                    <w:bCs/>
                    <w:iCs/>
                    <w:noProof/>
                  </w:rPr>
                </w:rPrChange>
              </w:rPr>
              <w:t xml:space="preserve"> and </w:t>
            </w:r>
            <w:r w:rsidR="00A20646" w:rsidRPr="009F32C9">
              <w:rPr>
                <w:bCs/>
                <w:i/>
                <w:iCs/>
                <w:noProof/>
                <w:rPrChange w:id="21191" w:author="CR#0252r1" w:date="2020-04-07T04:24:00Z">
                  <w:rPr>
                    <w:bCs/>
                    <w:i/>
                    <w:iCs/>
                    <w:noProof/>
                  </w:rPr>
                </w:rPrChange>
              </w:rPr>
              <w:t>sf20</w:t>
            </w:r>
            <w:r w:rsidR="00A20646" w:rsidRPr="009F32C9">
              <w:rPr>
                <w:bCs/>
                <w:iCs/>
                <w:noProof/>
                <w:rPrChange w:id="21192" w:author="CR#0252r1" w:date="2020-04-07T04:24:00Z">
                  <w:rPr>
                    <w:bCs/>
                    <w:iCs/>
                    <w:noProof/>
                  </w:rPr>
                </w:rPrChange>
              </w:rPr>
              <w:t xml:space="preserve"> are only applicable to FDD mode. </w:t>
            </w:r>
            <w:r w:rsidR="00013B07" w:rsidRPr="009F32C9">
              <w:rPr>
                <w:bCs/>
                <w:iCs/>
                <w:noProof/>
                <w:rPrChange w:id="21193" w:author="CR#0252r1" w:date="2020-04-07T04:24:00Z">
                  <w:rPr>
                    <w:bCs/>
                    <w:iCs/>
                    <w:noProof/>
                  </w:rPr>
                </w:rPrChange>
              </w:rPr>
              <w:t xml:space="preserve">The value </w:t>
            </w:r>
            <w:r w:rsidR="00013B07" w:rsidRPr="009F32C9">
              <w:rPr>
                <w:bCs/>
                <w:i/>
                <w:iCs/>
                <w:noProof/>
                <w:rPrChange w:id="21194" w:author="CR#0252r1" w:date="2020-04-07T04:24:00Z">
                  <w:rPr>
                    <w:bCs/>
                    <w:i/>
                    <w:iCs/>
                    <w:noProof/>
                  </w:rPr>
                </w:rPrChange>
              </w:rPr>
              <w:t>sf2560</w:t>
            </w:r>
            <w:r w:rsidR="00013B07" w:rsidRPr="009F32C9">
              <w:rPr>
                <w:bCs/>
                <w:iCs/>
                <w:noProof/>
                <w:rPrChange w:id="21195" w:author="CR#0252r1" w:date="2020-04-07T04:24:00Z">
                  <w:rPr>
                    <w:bCs/>
                    <w:iCs/>
                    <w:noProof/>
                  </w:rPr>
                </w:rPrChange>
              </w:rPr>
              <w:t xml:space="preserve"> is only applicable to TDD mode.</w:t>
            </w:r>
          </w:p>
          <w:p w:rsidR="006C6D0E" w:rsidRPr="009F32C9" w:rsidRDefault="006C6D0E" w:rsidP="008E1379">
            <w:pPr>
              <w:pStyle w:val="TAL"/>
              <w:keepNext w:val="0"/>
              <w:keepLines w:val="0"/>
              <w:widowControl w:val="0"/>
              <w:rPr>
                <w:bCs/>
                <w:iCs/>
                <w:noProof/>
                <w:rPrChange w:id="21196" w:author="CR#0252r1" w:date="2020-04-07T04:24:00Z">
                  <w:rPr>
                    <w:bCs/>
                    <w:iCs/>
                    <w:noProof/>
                  </w:rPr>
                </w:rPrChange>
              </w:rPr>
            </w:pPr>
            <w:r w:rsidRPr="009F32C9">
              <w:rPr>
                <w:bCs/>
                <w:iCs/>
                <w:noProof/>
                <w:rPrChange w:id="21197" w:author="CR#0252r1" w:date="2020-04-07T04:24:00Z">
                  <w:rPr>
                    <w:bCs/>
                    <w:iCs/>
                    <w:noProof/>
                  </w:rPr>
                </w:rPrChange>
              </w:rPr>
              <w:t xml:space="preserve">When the target device receives a </w:t>
            </w:r>
            <w:r w:rsidRPr="009F32C9">
              <w:rPr>
                <w:bCs/>
                <w:i/>
                <w:iCs/>
                <w:noProof/>
                <w:rPrChange w:id="21198" w:author="CR#0252r1" w:date="2020-04-07T04:24:00Z">
                  <w:rPr>
                    <w:bCs/>
                    <w:i/>
                    <w:iCs/>
                    <w:noProof/>
                  </w:rPr>
                </w:rPrChange>
              </w:rPr>
              <w:t>nprs-NumSF</w:t>
            </w:r>
            <w:r w:rsidRPr="009F32C9">
              <w:rPr>
                <w:bCs/>
                <w:iCs/>
                <w:noProof/>
                <w:rPrChange w:id="21199" w:author="CR#0252r1" w:date="2020-04-07T04:24:00Z">
                  <w:rPr>
                    <w:bCs/>
                    <w:iCs/>
                    <w:noProof/>
                  </w:rPr>
                </w:rPrChange>
              </w:rPr>
              <w:t xml:space="preserve"> which exceeds the </w:t>
            </w:r>
            <w:r w:rsidRPr="009F32C9">
              <w:rPr>
                <w:bCs/>
                <w:i/>
                <w:iCs/>
                <w:noProof/>
                <w:rPrChange w:id="21200" w:author="CR#0252r1" w:date="2020-04-07T04:24:00Z">
                  <w:rPr>
                    <w:bCs/>
                    <w:i/>
                    <w:iCs/>
                    <w:noProof/>
                  </w:rPr>
                </w:rPrChange>
              </w:rPr>
              <w:t xml:space="preserve">nprs-Period </w:t>
            </w:r>
            <w:r w:rsidRPr="009F32C9">
              <w:rPr>
                <w:bCs/>
                <w:iCs/>
                <w:noProof/>
                <w:rPrChange w:id="21201" w:author="CR#0252r1" w:date="2020-04-07T04:24:00Z">
                  <w:rPr>
                    <w:bCs/>
                    <w:iCs/>
                    <w:noProof/>
                  </w:rPr>
                </w:rPrChange>
              </w:rPr>
              <w:t xml:space="preserve">(i.e., </w:t>
            </w:r>
            <w:r w:rsidRPr="009F32C9">
              <w:rPr>
                <w:bCs/>
                <w:i/>
                <w:iCs/>
                <w:noProof/>
                <w:rPrChange w:id="21202" w:author="CR#0252r1" w:date="2020-04-07T04:24:00Z">
                  <w:rPr>
                    <w:bCs/>
                    <w:i/>
                    <w:iCs/>
                    <w:noProof/>
                  </w:rPr>
                </w:rPrChange>
              </w:rPr>
              <w:t>N</w:t>
            </w:r>
            <w:r w:rsidRPr="009F32C9">
              <w:rPr>
                <w:bCs/>
                <w:i/>
                <w:iCs/>
                <w:noProof/>
                <w:vertAlign w:val="subscript"/>
                <w:rPrChange w:id="21203" w:author="CR#0252r1" w:date="2020-04-07T04:24:00Z">
                  <w:rPr>
                    <w:bCs/>
                    <w:i/>
                    <w:iCs/>
                    <w:noProof/>
                    <w:vertAlign w:val="subscript"/>
                  </w:rPr>
                </w:rPrChange>
              </w:rPr>
              <w:t>NPRS</w:t>
            </w:r>
            <w:r w:rsidRPr="009F32C9">
              <w:rPr>
                <w:bCs/>
                <w:iCs/>
                <w:noProof/>
                <w:rPrChange w:id="21204" w:author="CR#0252r1" w:date="2020-04-07T04:24:00Z">
                  <w:rPr>
                    <w:bCs/>
                    <w:iCs/>
                    <w:noProof/>
                  </w:rPr>
                </w:rPrChange>
              </w:rPr>
              <w:t xml:space="preserve"> &gt; </w:t>
            </w:r>
            <w:r w:rsidRPr="009F32C9">
              <w:rPr>
                <w:bCs/>
                <w:i/>
                <w:iCs/>
                <w:noProof/>
                <w:rPrChange w:id="21205" w:author="CR#0252r1" w:date="2020-04-07T04:24:00Z">
                  <w:rPr>
                    <w:bCs/>
                    <w:i/>
                    <w:iCs/>
                    <w:noProof/>
                  </w:rPr>
                </w:rPrChange>
              </w:rPr>
              <w:t>T</w:t>
            </w:r>
            <w:r w:rsidRPr="009F32C9">
              <w:rPr>
                <w:bCs/>
                <w:i/>
                <w:iCs/>
                <w:noProof/>
                <w:vertAlign w:val="subscript"/>
                <w:rPrChange w:id="21206" w:author="CR#0252r1" w:date="2020-04-07T04:24:00Z">
                  <w:rPr>
                    <w:bCs/>
                    <w:i/>
                    <w:iCs/>
                    <w:noProof/>
                    <w:vertAlign w:val="subscript"/>
                  </w:rPr>
                </w:rPrChange>
              </w:rPr>
              <w:t>NPRS</w:t>
            </w:r>
            <w:r w:rsidRPr="009F32C9">
              <w:rPr>
                <w:bCs/>
                <w:iCs/>
                <w:noProof/>
                <w:rPrChange w:id="21207" w:author="CR#0252r1" w:date="2020-04-07T04:24:00Z">
                  <w:rPr>
                    <w:bCs/>
                    <w:iCs/>
                    <w:noProof/>
                  </w:rPr>
                </w:rPrChange>
              </w:rPr>
              <w:t xml:space="preserve">), the target device may assume </w:t>
            </w:r>
            <w:r w:rsidRPr="009F32C9">
              <w:rPr>
                <w:rPrChange w:id="21208" w:author="CR#0252r1" w:date="2020-04-07T04:24:00Z">
                  <w:rPr/>
                </w:rPrChange>
              </w:rPr>
              <w:t>no NPRS is transmitted by that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Change w:id="21209" w:author="CR#0252r1" w:date="2020-04-07T04:24:00Z">
                  <w:rPr>
                    <w:b/>
                    <w:bCs/>
                    <w:i/>
                    <w:iCs/>
                    <w:noProof/>
                  </w:rPr>
                </w:rPrChange>
              </w:rPr>
            </w:pPr>
            <w:r w:rsidRPr="009F32C9">
              <w:rPr>
                <w:b/>
                <w:bCs/>
                <w:i/>
                <w:iCs/>
                <w:noProof/>
                <w:rPrChange w:id="21210" w:author="CR#0252r1" w:date="2020-04-07T04:24:00Z">
                  <w:rPr>
                    <w:b/>
                    <w:bCs/>
                    <w:i/>
                    <w:iCs/>
                    <w:noProof/>
                  </w:rPr>
                </w:rPrChange>
              </w:rPr>
              <w:t>nprs-MutingInfoB</w:t>
            </w:r>
          </w:p>
          <w:p w:rsidR="006C6D0E" w:rsidRPr="009F32C9" w:rsidRDefault="006C6D0E" w:rsidP="008E1379">
            <w:pPr>
              <w:pStyle w:val="TAL"/>
              <w:keepNext w:val="0"/>
              <w:keepLines w:val="0"/>
              <w:widowControl w:val="0"/>
              <w:rPr>
                <w:rPrChange w:id="21211" w:author="CR#0252r1" w:date="2020-04-07T04:24:00Z">
                  <w:rPr/>
                </w:rPrChange>
              </w:rPr>
            </w:pPr>
            <w:r w:rsidRPr="009F32C9">
              <w:rPr>
                <w:noProof/>
                <w:rPrChange w:id="21212" w:author="CR#0252r1" w:date="2020-04-07T04:24:00Z">
                  <w:rPr>
                    <w:noProof/>
                  </w:rPr>
                </w:rPrChange>
              </w:rPr>
              <w:t>This field specifies the NPRS muting configuration of the NB-IoT carrier Part B configuration. The NPRS muting configuration is defined by a periodic NPRS muting sequence with periodicity T</w:t>
            </w:r>
            <w:r w:rsidRPr="009F32C9">
              <w:rPr>
                <w:bCs/>
                <w:iCs/>
                <w:noProof/>
                <w:vertAlign w:val="subscript"/>
                <w:rPrChange w:id="21213" w:author="CR#0252r1" w:date="2020-04-07T04:24:00Z">
                  <w:rPr>
                    <w:bCs/>
                    <w:iCs/>
                    <w:noProof/>
                    <w:vertAlign w:val="subscript"/>
                  </w:rPr>
                </w:rPrChange>
              </w:rPr>
              <w:t>REP</w:t>
            </w:r>
            <w:r w:rsidRPr="009F32C9">
              <w:rPr>
                <w:noProof/>
                <w:rPrChange w:id="21214" w:author="CR#0252r1" w:date="2020-04-07T04:24:00Z">
                  <w:rPr>
                    <w:noProof/>
                  </w:rPr>
                </w:rPrChange>
              </w:rPr>
              <w:t xml:space="preserve"> where T</w:t>
            </w:r>
            <w:r w:rsidRPr="009F32C9">
              <w:rPr>
                <w:bCs/>
                <w:iCs/>
                <w:noProof/>
                <w:vertAlign w:val="subscript"/>
                <w:rPrChange w:id="21215" w:author="CR#0252r1" w:date="2020-04-07T04:24:00Z">
                  <w:rPr>
                    <w:bCs/>
                    <w:iCs/>
                    <w:noProof/>
                    <w:vertAlign w:val="subscript"/>
                  </w:rPr>
                </w:rPrChange>
              </w:rPr>
              <w:t>REP</w:t>
            </w:r>
            <w:r w:rsidRPr="009F32C9">
              <w:rPr>
                <w:noProof/>
                <w:rPrChange w:id="21216" w:author="CR#0252r1" w:date="2020-04-07T04:24:00Z">
                  <w:rPr>
                    <w:noProof/>
                  </w:rPr>
                </w:rPrChange>
              </w:rPr>
              <w:t xml:space="preserve">, counted in the number of NPRS positioning occasions, can be 2, 4, 8, or 16 which is also the length of the selected bit string that represents this NPRS muting sequence. If a bit in the NPRS muting sequence </w:t>
            </w:r>
            <w:r w:rsidRPr="009F32C9">
              <w:rPr>
                <w:rFonts w:eastAsia="SimSun" w:cs="Arial"/>
                <w:lang w:eastAsia="zh-CN"/>
                <w:rPrChange w:id="21217" w:author="CR#0252r1" w:date="2020-04-07T04:24:00Z">
                  <w:rPr>
                    <w:rFonts w:eastAsia="SimSun" w:cs="Arial"/>
                    <w:lang w:eastAsia="zh-CN"/>
                  </w:rPr>
                </w:rPrChange>
              </w:rPr>
              <w:t xml:space="preserve">is set to </w:t>
            </w:r>
            <w:r w:rsidR="002A511C" w:rsidRPr="009F32C9">
              <w:rPr>
                <w:rFonts w:cs="Arial"/>
                <w:rPrChange w:id="21218" w:author="CR#0252r1" w:date="2020-04-07T04:24:00Z">
                  <w:rPr>
                    <w:rFonts w:cs="Arial"/>
                  </w:rPr>
                </w:rPrChange>
              </w:rPr>
              <w:t>′</w:t>
            </w:r>
            <w:r w:rsidRPr="009F32C9">
              <w:rPr>
                <w:rFonts w:cs="Arial"/>
                <w:rPrChange w:id="21219" w:author="CR#0252r1" w:date="2020-04-07T04:24:00Z">
                  <w:rPr>
                    <w:rFonts w:cs="Arial"/>
                  </w:rPr>
                </w:rPrChange>
              </w:rPr>
              <w:t>0</w:t>
            </w:r>
            <w:r w:rsidR="002A511C" w:rsidRPr="009F32C9">
              <w:rPr>
                <w:rFonts w:cs="Arial"/>
                <w:rPrChange w:id="21220" w:author="CR#0252r1" w:date="2020-04-07T04:24:00Z">
                  <w:rPr>
                    <w:rFonts w:cs="Arial"/>
                  </w:rPr>
                </w:rPrChange>
              </w:rPr>
              <w:t>′</w:t>
            </w:r>
            <w:r w:rsidRPr="009F32C9">
              <w:rPr>
                <w:rFonts w:cs="Arial"/>
                <w:rPrChange w:id="21221" w:author="CR#0252r1" w:date="2020-04-07T04:24:00Z">
                  <w:rPr>
                    <w:rFonts w:cs="Arial"/>
                  </w:rPr>
                </w:rPrChange>
              </w:rPr>
              <w:t xml:space="preserve">, then the NPRS is muted in the corresponding NPRS positioning occasion. A NPRS positioning occasion for Part B comprises </w:t>
            </w:r>
            <w:r w:rsidRPr="009F32C9">
              <w:rPr>
                <w:bCs/>
                <w:iCs/>
                <w:noProof/>
                <w:rPrChange w:id="21222" w:author="CR#0252r1" w:date="2020-04-07T04:24:00Z">
                  <w:rPr>
                    <w:bCs/>
                    <w:iCs/>
                    <w:noProof/>
                  </w:rPr>
                </w:rPrChange>
              </w:rPr>
              <w:t>N</w:t>
            </w:r>
            <w:r w:rsidRPr="009F32C9">
              <w:rPr>
                <w:bCs/>
                <w:iCs/>
                <w:noProof/>
                <w:vertAlign w:val="subscript"/>
                <w:rPrChange w:id="21223" w:author="CR#0252r1" w:date="2020-04-07T04:24:00Z">
                  <w:rPr>
                    <w:bCs/>
                    <w:iCs/>
                    <w:noProof/>
                    <w:vertAlign w:val="subscript"/>
                  </w:rPr>
                </w:rPrChange>
              </w:rPr>
              <w:t xml:space="preserve">NPRS </w:t>
            </w:r>
            <w:r w:rsidRPr="009F32C9">
              <w:rPr>
                <w:bCs/>
                <w:iCs/>
                <w:noProof/>
                <w:rPrChange w:id="21224" w:author="CR#0252r1" w:date="2020-04-07T04:24:00Z">
                  <w:rPr>
                    <w:bCs/>
                    <w:iCs/>
                    <w:noProof/>
                  </w:rPr>
                </w:rPrChange>
              </w:rPr>
              <w:t xml:space="preserve">consecutive </w:t>
            </w:r>
            <w:r w:rsidRPr="009F32C9">
              <w:rPr>
                <w:rFonts w:cs="Arial"/>
                <w:rPrChange w:id="21225" w:author="CR#0252r1" w:date="2020-04-07T04:24:00Z">
                  <w:rPr>
                    <w:rFonts w:cs="Arial"/>
                  </w:rPr>
                </w:rPrChange>
              </w:rPr>
              <w:t>downlink positioning subframes, where N</w:t>
            </w:r>
            <w:r w:rsidRPr="009F32C9">
              <w:rPr>
                <w:rFonts w:cs="Arial"/>
                <w:vertAlign w:val="subscript"/>
                <w:rPrChange w:id="21226" w:author="CR#0252r1" w:date="2020-04-07T04:24:00Z">
                  <w:rPr>
                    <w:rFonts w:cs="Arial"/>
                    <w:vertAlign w:val="subscript"/>
                  </w:rPr>
                </w:rPrChange>
              </w:rPr>
              <w:t>NPRS</w:t>
            </w:r>
            <w:r w:rsidRPr="009F32C9">
              <w:rPr>
                <w:rFonts w:cs="Arial"/>
                <w:rPrChange w:id="21227" w:author="CR#0252r1" w:date="2020-04-07T04:24:00Z">
                  <w:rPr>
                    <w:rFonts w:cs="Arial"/>
                  </w:rPr>
                </w:rPrChange>
              </w:rPr>
              <w:t xml:space="preserve"> is given by the </w:t>
            </w:r>
            <w:r w:rsidRPr="009F32C9">
              <w:rPr>
                <w:rFonts w:cs="Arial"/>
                <w:i/>
                <w:rPrChange w:id="21228" w:author="CR#0252r1" w:date="2020-04-07T04:24:00Z">
                  <w:rPr>
                    <w:rFonts w:cs="Arial"/>
                    <w:i/>
                  </w:rPr>
                </w:rPrChange>
              </w:rPr>
              <w:t>nprs-NumSF</w:t>
            </w:r>
            <w:r w:rsidRPr="009F32C9">
              <w:rPr>
                <w:rFonts w:cs="Arial"/>
                <w:rPrChange w:id="21229" w:author="CR#0252r1" w:date="2020-04-07T04:24:00Z">
                  <w:rPr>
                    <w:rFonts w:cs="Arial"/>
                  </w:rPr>
                </w:rPrChange>
              </w:rPr>
              <w:t xml:space="preserve"> field.</w:t>
            </w:r>
            <w:r w:rsidRPr="009F32C9">
              <w:rPr>
                <w:rPrChange w:id="21230" w:author="CR#0252r1" w:date="2020-04-07T04:24:00Z">
                  <w:rPr/>
                </w:rPrChange>
              </w:rPr>
              <w:t xml:space="preserve"> The first</w:t>
            </w:r>
            <w:r w:rsidRPr="009F32C9">
              <w:rPr>
                <w:bCs/>
                <w:iCs/>
                <w:noProof/>
                <w:rPrChange w:id="21231" w:author="CR#0252r1" w:date="2020-04-07T04:24:00Z">
                  <w:rPr>
                    <w:bCs/>
                    <w:iCs/>
                    <w:noProof/>
                  </w:rPr>
                </w:rPrChange>
              </w:rPr>
              <w:t>/leftmost</w:t>
            </w:r>
            <w:r w:rsidRPr="009F32C9">
              <w:rPr>
                <w:rPrChange w:id="21232" w:author="CR#0252r1" w:date="2020-04-07T04:24:00Z">
                  <w:rPr/>
                </w:rPrChange>
              </w:rPr>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F32C9">
              <w:rPr>
                <w:i/>
                <w:rPrChange w:id="21233" w:author="CR#0252r1" w:date="2020-04-07T04:24:00Z">
                  <w:rPr>
                    <w:i/>
                  </w:rPr>
                </w:rPrChange>
              </w:rPr>
              <w:t>n</w:t>
            </w:r>
            <w:r w:rsidRPr="009F32C9">
              <w:rPr>
                <w:i/>
                <w:iCs/>
                <w:rPrChange w:id="21234" w:author="CR#0252r1" w:date="2020-04-07T04:24:00Z">
                  <w:rPr>
                    <w:i/>
                    <w:iCs/>
                  </w:rPr>
                </w:rPrChange>
              </w:rPr>
              <w:t>prs</w:t>
            </w:r>
            <w:r w:rsidRPr="009F32C9">
              <w:rPr>
                <w:i/>
                <w:iCs/>
                <w:rPrChange w:id="21235" w:author="CR#0252r1" w:date="2020-04-07T04:24:00Z">
                  <w:rPr>
                    <w:i/>
                    <w:iCs/>
                  </w:rPr>
                </w:rPrChange>
              </w:rPr>
              <w:noBreakHyphen/>
              <w:t>MutingInfoB</w:t>
            </w:r>
            <w:r w:rsidRPr="009F32C9">
              <w:rPr>
                <w:rPrChange w:id="21236" w:author="CR#0252r1" w:date="2020-04-07T04:24:00Z">
                  <w:rPr/>
                </w:rPrChange>
              </w:rPr>
              <w:t>.</w:t>
            </w:r>
          </w:p>
          <w:p w:rsidR="006C6D0E" w:rsidRPr="009F32C9" w:rsidRDefault="006C6D0E" w:rsidP="008E1379">
            <w:pPr>
              <w:pStyle w:val="TAL"/>
              <w:keepNext w:val="0"/>
              <w:keepLines w:val="0"/>
              <w:widowControl w:val="0"/>
              <w:rPr>
                <w:rPrChange w:id="21237" w:author="CR#0252r1" w:date="2020-04-07T04:24:00Z">
                  <w:rPr/>
                </w:rPrChange>
              </w:rPr>
            </w:pPr>
            <w:r w:rsidRPr="009F32C9">
              <w:rPr>
                <w:rPrChange w:id="21238" w:author="CR#0252r1" w:date="2020-04-07T04:24:00Z">
                  <w:rPr/>
                </w:rPrChange>
              </w:rPr>
              <w:t xml:space="preserve">When the SFN of the NB-IoT assistance data reference cell is not known to the UE and </w:t>
            </w:r>
            <w:r w:rsidRPr="009F32C9">
              <w:rPr>
                <w:i/>
                <w:rPrChange w:id="21239" w:author="CR#0252r1" w:date="2020-04-07T04:24:00Z">
                  <w:rPr>
                    <w:i/>
                  </w:rPr>
                </w:rPrChange>
              </w:rPr>
              <w:t>nprs-MutingInfoB</w:t>
            </w:r>
            <w:r w:rsidRPr="009F32C9">
              <w:rPr>
                <w:rPrChange w:id="21240" w:author="CR#0252r1" w:date="2020-04-07T04:24:00Z">
                  <w:rPr/>
                </w:rPrChange>
              </w:rPr>
              <w:t xml:space="preserve"> is provided for a cell in the </w:t>
            </w:r>
            <w:r w:rsidRPr="009F32C9">
              <w:rPr>
                <w:i/>
                <w:rPrChange w:id="21241" w:author="CR#0252r1" w:date="2020-04-07T04:24:00Z">
                  <w:rPr>
                    <w:i/>
                  </w:rPr>
                </w:rPrChange>
              </w:rPr>
              <w:t xml:space="preserve">OTDOA-NeighbourCellInfoListNB </w:t>
            </w:r>
            <w:r w:rsidRPr="009F32C9">
              <w:rPr>
                <w:rPrChange w:id="21242" w:author="CR#0252r1" w:date="2020-04-07T04:24:00Z">
                  <w:rPr/>
                </w:rPrChange>
              </w:rPr>
              <w:t>IE, the target device may assume no NPRS is transmitted by that cell.</w:t>
            </w:r>
          </w:p>
          <w:p w:rsidR="006C6D0E" w:rsidRPr="009F32C9" w:rsidRDefault="006C6D0E" w:rsidP="008E1379">
            <w:pPr>
              <w:pStyle w:val="TAL"/>
              <w:keepNext w:val="0"/>
              <w:keepLines w:val="0"/>
              <w:widowControl w:val="0"/>
              <w:rPr>
                <w:noProof/>
                <w:rPrChange w:id="21243" w:author="CR#0252r1" w:date="2020-04-07T04:24:00Z">
                  <w:rPr>
                    <w:noProof/>
                  </w:rPr>
                </w:rPrChange>
              </w:rPr>
            </w:pPr>
            <w:r w:rsidRPr="009F32C9">
              <w:rPr>
                <w:noProof/>
                <w:rPrChange w:id="21244" w:author="CR#0252r1" w:date="2020-04-07T04:24:00Z">
                  <w:rPr>
                    <w:noProof/>
                  </w:rPr>
                </w:rPrChange>
              </w:rPr>
              <w:t>When the UE receives a T</w:t>
            </w:r>
            <w:r w:rsidRPr="009F32C9">
              <w:rPr>
                <w:noProof/>
                <w:vertAlign w:val="subscript"/>
                <w:rPrChange w:id="21245" w:author="CR#0252r1" w:date="2020-04-07T04:24:00Z">
                  <w:rPr>
                    <w:noProof/>
                    <w:vertAlign w:val="subscript"/>
                  </w:rPr>
                </w:rPrChange>
              </w:rPr>
              <w:t>REP</w:t>
            </w:r>
            <w:r w:rsidRPr="009F32C9">
              <w:rPr>
                <w:noProof/>
                <w:rPrChange w:id="21246" w:author="CR#0252r1" w:date="2020-04-07T04:24:00Z">
                  <w:rPr>
                    <w:noProof/>
                  </w:rPr>
                </w:rPrChange>
              </w:rPr>
              <w:t>-bit muting pattern together with a NPRS periodicity T</w:t>
            </w:r>
            <w:r w:rsidRPr="009F32C9">
              <w:rPr>
                <w:noProof/>
                <w:vertAlign w:val="subscript"/>
                <w:rPrChange w:id="21247" w:author="CR#0252r1" w:date="2020-04-07T04:24:00Z">
                  <w:rPr>
                    <w:noProof/>
                    <w:vertAlign w:val="subscript"/>
                  </w:rPr>
                </w:rPrChange>
              </w:rPr>
              <w:t>NPRS</w:t>
            </w:r>
            <w:r w:rsidRPr="009F32C9">
              <w:rPr>
                <w:noProof/>
                <w:rPrChange w:id="21248" w:author="CR#0252r1" w:date="2020-04-07T04:24:00Z">
                  <w:rPr>
                    <w:noProof/>
                  </w:rPr>
                </w:rPrChange>
              </w:rPr>
              <w:t xml:space="preserve"> for the same carrier which exceeds 10240 subframes (i.e., T</w:t>
            </w:r>
            <w:r w:rsidRPr="009F32C9">
              <w:rPr>
                <w:noProof/>
                <w:vertAlign w:val="subscript"/>
                <w:rPrChange w:id="21249" w:author="CR#0252r1" w:date="2020-04-07T04:24:00Z">
                  <w:rPr>
                    <w:noProof/>
                    <w:vertAlign w:val="subscript"/>
                  </w:rPr>
                </w:rPrChange>
              </w:rPr>
              <w:t>REP</w:t>
            </w:r>
            <w:r w:rsidRPr="009F32C9">
              <w:rPr>
                <w:noProof/>
                <w:rPrChange w:id="21250" w:author="CR#0252r1" w:date="2020-04-07T04:24:00Z">
                  <w:rPr>
                    <w:noProof/>
                  </w:rPr>
                </w:rPrChange>
              </w:rPr>
              <w:t xml:space="preserve"> × T</w:t>
            </w:r>
            <w:r w:rsidRPr="009F32C9">
              <w:rPr>
                <w:noProof/>
                <w:vertAlign w:val="subscript"/>
                <w:rPrChange w:id="21251" w:author="CR#0252r1" w:date="2020-04-07T04:24:00Z">
                  <w:rPr>
                    <w:noProof/>
                    <w:vertAlign w:val="subscript"/>
                  </w:rPr>
                </w:rPrChange>
              </w:rPr>
              <w:t>NPRS</w:t>
            </w:r>
            <w:r w:rsidRPr="009F32C9">
              <w:rPr>
                <w:noProof/>
                <w:rPrChange w:id="21252" w:author="CR#0252r1" w:date="2020-04-07T04:24:00Z">
                  <w:rPr>
                    <w:noProof/>
                  </w:rPr>
                </w:rPrChange>
              </w:rPr>
              <w:t xml:space="preserve"> &gt; 10240 subframes), the target device shall assume an n-bit muting pattern based on the first n bits, where n = 10240/T</w:t>
            </w:r>
            <w:r w:rsidRPr="009F32C9">
              <w:rPr>
                <w:noProof/>
                <w:vertAlign w:val="subscript"/>
                <w:rPrChange w:id="21253" w:author="CR#0252r1" w:date="2020-04-07T04:24:00Z">
                  <w:rPr>
                    <w:noProof/>
                    <w:vertAlign w:val="subscript"/>
                  </w:rPr>
                </w:rPrChange>
              </w:rPr>
              <w:t>NPRS</w:t>
            </w:r>
            <w:r w:rsidRPr="009F32C9">
              <w:rPr>
                <w:noProof/>
                <w:rPrChange w:id="21254" w:author="CR#0252r1" w:date="2020-04-07T04:24:00Z">
                  <w:rPr>
                    <w:noProof/>
                  </w:rPr>
                </w:rPrChange>
              </w:rPr>
              <w:t>.</w:t>
            </w:r>
          </w:p>
        </w:tc>
      </w:tr>
      <w:tr w:rsidR="009F32C9" w:rsidRPr="009F32C9"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9F32C9" w:rsidRDefault="00013B07" w:rsidP="00013B07">
            <w:pPr>
              <w:pStyle w:val="TAL"/>
              <w:keepNext w:val="0"/>
              <w:keepLines w:val="0"/>
              <w:widowControl w:val="0"/>
              <w:rPr>
                <w:b/>
                <w:bCs/>
                <w:i/>
                <w:iCs/>
                <w:noProof/>
                <w:rPrChange w:id="21255" w:author="CR#0252r1" w:date="2020-04-07T04:24:00Z">
                  <w:rPr>
                    <w:b/>
                    <w:bCs/>
                    <w:i/>
                    <w:iCs/>
                    <w:noProof/>
                  </w:rPr>
                </w:rPrChange>
              </w:rPr>
            </w:pPr>
            <w:r w:rsidRPr="009F32C9">
              <w:rPr>
                <w:b/>
                <w:bCs/>
                <w:i/>
                <w:iCs/>
                <w:noProof/>
                <w:rPrChange w:id="21256" w:author="CR#0252r1" w:date="2020-04-07T04:24:00Z">
                  <w:rPr>
                    <w:b/>
                    <w:bCs/>
                    <w:i/>
                    <w:iCs/>
                    <w:noProof/>
                  </w:rPr>
                </w:rPrChange>
              </w:rPr>
              <w:t>subframePattern10-TDD, subframePattern40-TDD</w:t>
            </w:r>
          </w:p>
          <w:p w:rsidR="00013B07" w:rsidRPr="009F32C9" w:rsidRDefault="00013B07" w:rsidP="00271F46">
            <w:pPr>
              <w:pStyle w:val="TAL"/>
              <w:keepNext w:val="0"/>
              <w:keepLines w:val="0"/>
              <w:widowControl w:val="0"/>
              <w:rPr>
                <w:bCs/>
                <w:iCs/>
                <w:noProof/>
                <w:rPrChange w:id="21257" w:author="CR#0252r1" w:date="2020-04-07T04:24:00Z">
                  <w:rPr>
                    <w:bCs/>
                    <w:iCs/>
                    <w:noProof/>
                  </w:rPr>
                </w:rPrChange>
              </w:rPr>
            </w:pPr>
            <w:r w:rsidRPr="009F32C9">
              <w:rPr>
                <w:bCs/>
                <w:iCs/>
                <w:noProof/>
                <w:rPrChange w:id="21258" w:author="CR#0252r1" w:date="2020-04-07T04:24:00Z">
                  <w:rPr>
                    <w:bCs/>
                    <w:iCs/>
                    <w:noProof/>
                  </w:rPr>
                </w:rPrChange>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9F32C9" w:rsidRDefault="006C6D0E" w:rsidP="006C6D0E">
      <w:pPr>
        <w:rPr>
          <w:rPrChange w:id="21259" w:author="CR#0252r1" w:date="2020-04-07T04:24:00Z">
            <w:rPr/>
          </w:rPrChange>
        </w:rPr>
      </w:pPr>
    </w:p>
    <w:p w:rsidR="006C6D0E" w:rsidRPr="009F32C9" w:rsidRDefault="006C6D0E" w:rsidP="006C6D0E">
      <w:pPr>
        <w:pStyle w:val="TAH"/>
        <w:rPr>
          <w:rPrChange w:id="21260" w:author="CR#0252r1" w:date="2020-04-07T04:24:00Z">
            <w:rPr/>
          </w:rPrChange>
        </w:rPr>
      </w:pPr>
      <w:r w:rsidRPr="009F32C9">
        <w:rPr>
          <w:i/>
          <w:rPrChange w:id="21261" w:author="CR#0252r1" w:date="2020-04-07T04:24:00Z">
            <w:rPr>
              <w:i/>
            </w:rPr>
          </w:rPrChange>
        </w:rPr>
        <w:t>nprsSequenceInfo</w:t>
      </w:r>
      <w:r w:rsidRPr="009F32C9">
        <w:rPr>
          <w:rPrChange w:id="21262" w:author="CR#0252r1" w:date="2020-04-07T04:24:00Z">
            <w:rPr/>
          </w:rPrChange>
        </w:rPr>
        <w:t xml:space="preserve"> to E</w:t>
      </w:r>
      <w:r w:rsidRPr="009F32C9">
        <w:rPr>
          <w:rPrChange w:id="21263" w:author="CR#0252r1" w:date="2020-04-07T04:24:00Z">
            <w:rPr/>
          </w:rPrChange>
        </w:rPr>
        <w:noBreakHyphen/>
        <w:t>UTRA PRB index relation</w:t>
      </w:r>
      <w:r w:rsidRPr="009F32C9">
        <w:rPr>
          <w:rPrChange w:id="21264" w:author="CR#0252r1" w:date="2020-04-07T04:24:00Z">
            <w:rPr/>
          </w:rPrChange>
        </w:rPr>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F32C9" w:rsidRPr="009F32C9" w:rsidTr="008E1379">
        <w:trPr>
          <w:jc w:val="center"/>
        </w:trPr>
        <w:tc>
          <w:tcPr>
            <w:tcW w:w="2149" w:type="dxa"/>
            <w:shd w:val="clear" w:color="auto" w:fill="auto"/>
          </w:tcPr>
          <w:p w:rsidR="006C6D0E" w:rsidRPr="009F32C9" w:rsidRDefault="006C6D0E" w:rsidP="008E1379">
            <w:pPr>
              <w:pStyle w:val="TAH"/>
              <w:rPr>
                <w:i/>
                <w:lang w:eastAsia="ja-JP"/>
                <w:rPrChange w:id="21265" w:author="CR#0252r1" w:date="2020-04-07T04:24:00Z">
                  <w:rPr>
                    <w:i/>
                    <w:lang w:eastAsia="ja-JP"/>
                  </w:rPr>
                </w:rPrChange>
              </w:rPr>
            </w:pPr>
            <w:bookmarkStart w:id="21266" w:name="OLE_LINK205"/>
            <w:bookmarkStart w:id="21267" w:name="OLE_LINK206"/>
            <w:bookmarkStart w:id="21268" w:name="OLE_LINK227"/>
            <w:r w:rsidRPr="009F32C9">
              <w:rPr>
                <w:i/>
                <w:rPrChange w:id="21269" w:author="CR#0252r1" w:date="2020-04-07T04:24:00Z">
                  <w:rPr>
                    <w:i/>
                  </w:rPr>
                </w:rPrChange>
              </w:rPr>
              <w:t>nprsSequenceInfo</w:t>
            </w:r>
          </w:p>
        </w:tc>
        <w:tc>
          <w:tcPr>
            <w:tcW w:w="2150" w:type="dxa"/>
            <w:shd w:val="clear" w:color="auto" w:fill="auto"/>
          </w:tcPr>
          <w:p w:rsidR="006C6D0E" w:rsidRPr="009F32C9" w:rsidRDefault="006C6D0E" w:rsidP="008E1379">
            <w:pPr>
              <w:pStyle w:val="TAH"/>
              <w:rPr>
                <w:lang w:eastAsia="ja-JP"/>
                <w:rPrChange w:id="21270" w:author="CR#0252r1" w:date="2020-04-07T04:24:00Z">
                  <w:rPr>
                    <w:lang w:eastAsia="ja-JP"/>
                  </w:rPr>
                </w:rPrChange>
              </w:rPr>
            </w:pPr>
            <w:r w:rsidRPr="009F32C9">
              <w:rPr>
                <w:rPrChange w:id="21271" w:author="CR#0252r1" w:date="2020-04-07T04:24:00Z">
                  <w:rPr/>
                </w:rPrChange>
              </w:rPr>
              <w:t xml:space="preserve">E-UTRA PRB index </w:t>
            </w:r>
            <w:r w:rsidRPr="009F32C9">
              <w:rPr>
                <w:position w:val="-10"/>
                <w:rPrChange w:id="21272" w:author="CR#0252r1" w:date="2020-04-07T04:24:00Z">
                  <w:rPr>
                    <w:position w:val="-10"/>
                  </w:rPr>
                </w:rPrChange>
              </w:rPr>
              <w:object w:dxaOrig="468" w:dyaOrig="300">
                <v:shape id="_x0000_i1045" type="#_x0000_t75" style="width:22.5pt;height:15pt" o:ole="">
                  <v:imagedata r:id="rId54" o:title=""/>
                </v:shape>
                <o:OLEObject Type="Embed" ProgID="Equation.3" ShapeID="_x0000_i1045" DrawAspect="Content" ObjectID="_1647740364" r:id="rId55"/>
              </w:object>
            </w:r>
            <w:r w:rsidRPr="009F32C9">
              <w:rPr>
                <w:lang w:eastAsia="ja-JP"/>
                <w:rPrChange w:id="21273" w:author="CR#0252r1" w:date="2020-04-07T04:24:00Z">
                  <w:rPr>
                    <w:lang w:eastAsia="ja-JP"/>
                  </w:rPr>
                </w:rPrChange>
              </w:rPr>
              <w:t xml:space="preserve">for odd number of </w:t>
            </w:r>
            <w:r w:rsidRPr="009F32C9">
              <w:rPr>
                <w:position w:val="-10"/>
                <w:lang w:eastAsia="ja-JP"/>
                <w:rPrChange w:id="21274" w:author="CR#0252r1" w:date="2020-04-07T04:24:00Z">
                  <w:rPr>
                    <w:position w:val="-10"/>
                    <w:lang w:eastAsia="ja-JP"/>
                  </w:rPr>
                </w:rPrChange>
              </w:rPr>
              <w:object w:dxaOrig="420" w:dyaOrig="340">
                <v:shape id="_x0000_i1046" type="#_x0000_t75" style="width:21.75pt;height:16.5pt" o:ole="">
                  <v:imagedata r:id="rId56" o:title=""/>
                </v:shape>
                <o:OLEObject Type="Embed" ProgID="Equation.3" ShapeID="_x0000_i1046" DrawAspect="Content" ObjectID="_1647740365" r:id="rId57"/>
              </w:object>
            </w:r>
            <w:r w:rsidRPr="009F32C9">
              <w:rPr>
                <w:lang w:eastAsia="ja-JP"/>
                <w:rPrChange w:id="21275" w:author="CR#0252r1" w:date="2020-04-07T04:24:00Z">
                  <w:rPr>
                    <w:lang w:eastAsia="ja-JP"/>
                  </w:rPr>
                </w:rPrChange>
              </w:rPr>
              <w:t>[16]</w:t>
            </w:r>
          </w:p>
        </w:tc>
        <w:tc>
          <w:tcPr>
            <w:tcW w:w="2149" w:type="dxa"/>
            <w:shd w:val="clear" w:color="auto" w:fill="auto"/>
          </w:tcPr>
          <w:p w:rsidR="006C6D0E" w:rsidRPr="009F32C9" w:rsidRDefault="006C6D0E" w:rsidP="008E1379">
            <w:pPr>
              <w:pStyle w:val="TAH"/>
              <w:rPr>
                <w:i/>
                <w:lang w:eastAsia="ja-JP"/>
                <w:rPrChange w:id="21276" w:author="CR#0252r1" w:date="2020-04-07T04:24:00Z">
                  <w:rPr>
                    <w:i/>
                    <w:lang w:eastAsia="ja-JP"/>
                  </w:rPr>
                </w:rPrChange>
              </w:rPr>
            </w:pPr>
            <w:r w:rsidRPr="009F32C9">
              <w:rPr>
                <w:i/>
                <w:rPrChange w:id="21277" w:author="CR#0252r1" w:date="2020-04-07T04:24:00Z">
                  <w:rPr>
                    <w:i/>
                  </w:rPr>
                </w:rPrChange>
              </w:rPr>
              <w:t>nprsSequenceInfo</w:t>
            </w:r>
          </w:p>
        </w:tc>
        <w:tc>
          <w:tcPr>
            <w:tcW w:w="2150" w:type="dxa"/>
            <w:shd w:val="clear" w:color="auto" w:fill="auto"/>
          </w:tcPr>
          <w:p w:rsidR="006C6D0E" w:rsidRPr="009F32C9" w:rsidRDefault="006C6D0E" w:rsidP="008E1379">
            <w:pPr>
              <w:pStyle w:val="TAH"/>
              <w:rPr>
                <w:lang w:eastAsia="ja-JP"/>
                <w:rPrChange w:id="21278" w:author="CR#0252r1" w:date="2020-04-07T04:24:00Z">
                  <w:rPr>
                    <w:lang w:eastAsia="ja-JP"/>
                  </w:rPr>
                </w:rPrChange>
              </w:rPr>
            </w:pPr>
            <w:r w:rsidRPr="009F32C9">
              <w:rPr>
                <w:rPrChange w:id="21279" w:author="CR#0252r1" w:date="2020-04-07T04:24:00Z">
                  <w:rPr/>
                </w:rPrChange>
              </w:rPr>
              <w:t xml:space="preserve">E-UTRA PRB index </w:t>
            </w:r>
            <w:r w:rsidRPr="009F32C9">
              <w:rPr>
                <w:position w:val="-10"/>
                <w:rPrChange w:id="21280" w:author="CR#0252r1" w:date="2020-04-07T04:24:00Z">
                  <w:rPr>
                    <w:position w:val="-10"/>
                  </w:rPr>
                </w:rPrChange>
              </w:rPr>
              <w:object w:dxaOrig="468" w:dyaOrig="300">
                <v:shape id="_x0000_i1047" type="#_x0000_t75" style="width:22.5pt;height:15pt" o:ole="">
                  <v:imagedata r:id="rId54" o:title=""/>
                </v:shape>
                <o:OLEObject Type="Embed" ProgID="Equation.3" ShapeID="_x0000_i1047" DrawAspect="Content" ObjectID="_1647740366" r:id="rId58"/>
              </w:object>
            </w:r>
            <w:r w:rsidRPr="009F32C9">
              <w:rPr>
                <w:lang w:eastAsia="ja-JP"/>
                <w:rPrChange w:id="21281" w:author="CR#0252r1" w:date="2020-04-07T04:24:00Z">
                  <w:rPr>
                    <w:lang w:eastAsia="ja-JP"/>
                  </w:rPr>
                </w:rPrChange>
              </w:rPr>
              <w:t xml:space="preserve">for even number of </w:t>
            </w:r>
            <w:r w:rsidRPr="009F32C9">
              <w:rPr>
                <w:position w:val="-10"/>
                <w:lang w:eastAsia="ja-JP"/>
                <w:rPrChange w:id="21282" w:author="CR#0252r1" w:date="2020-04-07T04:24:00Z">
                  <w:rPr>
                    <w:position w:val="-10"/>
                    <w:lang w:eastAsia="ja-JP"/>
                  </w:rPr>
                </w:rPrChange>
              </w:rPr>
              <w:object w:dxaOrig="420" w:dyaOrig="340">
                <v:shape id="_x0000_i1048" type="#_x0000_t75" style="width:21.75pt;height:16.5pt" o:ole="">
                  <v:imagedata r:id="rId59" o:title=""/>
                </v:shape>
                <o:OLEObject Type="Embed" ProgID="Equation.3" ShapeID="_x0000_i1048" DrawAspect="Content" ObjectID="_1647740367" r:id="rId60"/>
              </w:object>
            </w:r>
            <w:r w:rsidRPr="009F32C9">
              <w:rPr>
                <w:lang w:eastAsia="ja-JP"/>
                <w:rPrChange w:id="21283" w:author="CR#0252r1" w:date="2020-04-07T04:24:00Z">
                  <w:rPr>
                    <w:lang w:eastAsia="ja-JP"/>
                  </w:rPr>
                </w:rPrChange>
              </w:rPr>
              <w:t>[16]</w:t>
            </w:r>
          </w:p>
        </w:tc>
      </w:tr>
      <w:tr w:rsidR="006C6D0E" w:rsidRPr="009F32C9" w:rsidTr="008E1379">
        <w:trPr>
          <w:jc w:val="center"/>
        </w:trPr>
        <w:tc>
          <w:tcPr>
            <w:tcW w:w="2149" w:type="dxa"/>
            <w:shd w:val="clear" w:color="auto" w:fill="auto"/>
            <w:vAlign w:val="center"/>
          </w:tcPr>
          <w:p w:rsidR="006C6D0E" w:rsidRPr="009F32C9" w:rsidRDefault="006C6D0E" w:rsidP="008E1379">
            <w:pPr>
              <w:pStyle w:val="TAC"/>
              <w:rPr>
                <w:lang w:eastAsia="zh-CN"/>
                <w:rPrChange w:id="21284" w:author="CR#0252r1" w:date="2020-04-07T04:24:00Z">
                  <w:rPr>
                    <w:lang w:eastAsia="zh-CN"/>
                  </w:rPr>
                </w:rPrChange>
              </w:rPr>
            </w:pPr>
            <w:r w:rsidRPr="009F32C9">
              <w:rPr>
                <w:lang w:eastAsia="ja-JP"/>
                <w:rPrChange w:id="21285" w:author="CR#0252r1" w:date="2020-04-07T04:24:00Z">
                  <w:rPr>
                    <w:lang w:eastAsia="ja-JP"/>
                  </w:rPr>
                </w:rPrChange>
              </w:rPr>
              <w:t>0</w:t>
            </w:r>
            <w:r w:rsidRPr="009F32C9">
              <w:rPr>
                <w:lang w:eastAsia="zh-CN"/>
                <w:rPrChange w:id="21286" w:author="CR#0252r1" w:date="2020-04-07T04:24:00Z">
                  <w:rPr>
                    <w:lang w:eastAsia="zh-CN"/>
                  </w:rPr>
                </w:rPrChange>
              </w:rPr>
              <w:t xml:space="preserve"> - 74</w:t>
            </w:r>
          </w:p>
        </w:tc>
        <w:tc>
          <w:tcPr>
            <w:tcW w:w="2150" w:type="dxa"/>
            <w:shd w:val="clear" w:color="auto" w:fill="auto"/>
            <w:vAlign w:val="center"/>
          </w:tcPr>
          <w:p w:rsidR="006C6D0E" w:rsidRPr="009F32C9" w:rsidRDefault="006C6D0E" w:rsidP="008E1379">
            <w:pPr>
              <w:pStyle w:val="TAC"/>
              <w:rPr>
                <w:lang w:eastAsia="zh-CN"/>
                <w:rPrChange w:id="21287" w:author="CR#0252r1" w:date="2020-04-07T04:24:00Z">
                  <w:rPr>
                    <w:lang w:eastAsia="zh-CN"/>
                  </w:rPr>
                </w:rPrChange>
              </w:rPr>
            </w:pPr>
            <w:r w:rsidRPr="009F32C9">
              <w:rPr>
                <w:lang w:eastAsia="ja-JP"/>
                <w:rPrChange w:id="21288" w:author="CR#0252r1" w:date="2020-04-07T04:24:00Z">
                  <w:rPr>
                    <w:lang w:eastAsia="ja-JP"/>
                  </w:rPr>
                </w:rPrChange>
              </w:rPr>
              <w:t>-3</w:t>
            </w:r>
            <w:r w:rsidRPr="009F32C9">
              <w:rPr>
                <w:lang w:eastAsia="zh-CN"/>
                <w:rPrChange w:id="21289" w:author="CR#0252r1" w:date="2020-04-07T04:24:00Z">
                  <w:rPr>
                    <w:lang w:eastAsia="zh-CN"/>
                  </w:rPr>
                </w:rPrChange>
              </w:rPr>
              <w:t>7, -36, …, 37</w:t>
            </w:r>
          </w:p>
        </w:tc>
        <w:tc>
          <w:tcPr>
            <w:tcW w:w="2149" w:type="dxa"/>
            <w:shd w:val="clear" w:color="auto" w:fill="auto"/>
            <w:vAlign w:val="center"/>
          </w:tcPr>
          <w:p w:rsidR="006C6D0E" w:rsidRPr="009F32C9" w:rsidRDefault="006C6D0E" w:rsidP="008E1379">
            <w:pPr>
              <w:pStyle w:val="TAC"/>
              <w:rPr>
                <w:lang w:eastAsia="zh-CN"/>
                <w:rPrChange w:id="21290" w:author="CR#0252r1" w:date="2020-04-07T04:24:00Z">
                  <w:rPr>
                    <w:lang w:eastAsia="zh-CN"/>
                  </w:rPr>
                </w:rPrChange>
              </w:rPr>
            </w:pPr>
            <w:r w:rsidRPr="009F32C9">
              <w:rPr>
                <w:lang w:eastAsia="zh-CN"/>
                <w:rPrChange w:id="21291" w:author="CR#0252r1" w:date="2020-04-07T04:24:00Z">
                  <w:rPr>
                    <w:lang w:eastAsia="zh-CN"/>
                  </w:rPr>
                </w:rPrChange>
              </w:rPr>
              <w:t>75 – 174</w:t>
            </w:r>
          </w:p>
        </w:tc>
        <w:tc>
          <w:tcPr>
            <w:tcW w:w="2150" w:type="dxa"/>
            <w:shd w:val="clear" w:color="auto" w:fill="auto"/>
            <w:vAlign w:val="center"/>
          </w:tcPr>
          <w:p w:rsidR="006C6D0E" w:rsidRPr="009F32C9" w:rsidRDefault="006C6D0E" w:rsidP="008E1379">
            <w:pPr>
              <w:pStyle w:val="TAC"/>
              <w:rPr>
                <w:lang w:eastAsia="zh-CN"/>
                <w:rPrChange w:id="21292" w:author="CR#0252r1" w:date="2020-04-07T04:24:00Z">
                  <w:rPr>
                    <w:lang w:eastAsia="zh-CN"/>
                  </w:rPr>
                </w:rPrChange>
              </w:rPr>
            </w:pPr>
            <w:r w:rsidRPr="009F32C9">
              <w:rPr>
                <w:lang w:eastAsia="ja-JP"/>
                <w:rPrChange w:id="21293" w:author="CR#0252r1" w:date="2020-04-07T04:24:00Z">
                  <w:rPr>
                    <w:lang w:eastAsia="ja-JP"/>
                  </w:rPr>
                </w:rPrChange>
              </w:rPr>
              <w:t>-</w:t>
            </w:r>
            <w:r w:rsidRPr="009F32C9">
              <w:rPr>
                <w:lang w:eastAsia="zh-CN"/>
                <w:rPrChange w:id="21294" w:author="CR#0252r1" w:date="2020-04-07T04:24:00Z">
                  <w:rPr>
                    <w:lang w:eastAsia="zh-CN"/>
                  </w:rPr>
                </w:rPrChange>
              </w:rPr>
              <w:t>50, -49, …, 49</w:t>
            </w:r>
          </w:p>
        </w:tc>
      </w:tr>
      <w:bookmarkEnd w:id="21266"/>
      <w:bookmarkEnd w:id="21267"/>
      <w:bookmarkEnd w:id="21268"/>
    </w:tbl>
    <w:p w:rsidR="0004546E" w:rsidRPr="009F32C9" w:rsidRDefault="0004546E" w:rsidP="0004546E">
      <w:pPr>
        <w:rPr>
          <w:rPrChange w:id="21295" w:author="CR#0252r1" w:date="2020-04-07T04:24:00Z">
            <w:rPr/>
          </w:rPrChange>
        </w:rPr>
      </w:pPr>
    </w:p>
    <w:p w:rsidR="0004546E" w:rsidRPr="009F32C9" w:rsidRDefault="0004546E" w:rsidP="0004546E">
      <w:pPr>
        <w:pStyle w:val="NO"/>
        <w:rPr>
          <w:rFonts w:ascii="Arial" w:hAnsi="Arial"/>
          <w:rPrChange w:id="21296" w:author="CR#0252r1" w:date="2020-04-07T04:24:00Z">
            <w:rPr>
              <w:rFonts w:ascii="Arial" w:hAnsi="Arial"/>
            </w:rPr>
          </w:rPrChange>
        </w:rPr>
      </w:pPr>
      <w:r w:rsidRPr="009F32C9">
        <w:rPr>
          <w:rPrChange w:id="21297" w:author="CR#0252r1" w:date="2020-04-07T04:24:00Z">
            <w:rPr/>
          </w:rPrChange>
        </w:rPr>
        <w:t>NOTE:</w:t>
      </w:r>
      <w:r w:rsidRPr="009F32C9">
        <w:rPr>
          <w:rPrChange w:id="21298" w:author="CR#0252r1" w:date="2020-04-07T04:24:00Z">
            <w:rPr/>
          </w:rPrChange>
        </w:rPr>
        <w:tab/>
        <w:t>Based on the above relation, in inband deployment, the carrier frequency of the NPRS carrier (</w:t>
      </w:r>
      <w:r w:rsidRPr="009F32C9">
        <w:rPr>
          <w:i/>
          <w:rPrChange w:id="21299" w:author="CR#0252r1" w:date="2020-04-07T04:24:00Z">
            <w:rPr>
              <w:i/>
            </w:rPr>
          </w:rPrChange>
        </w:rPr>
        <w:t>f</w:t>
      </w:r>
      <w:r w:rsidRPr="009F32C9">
        <w:rPr>
          <w:vertAlign w:val="subscript"/>
          <w:rPrChange w:id="21300" w:author="CR#0252r1" w:date="2020-04-07T04:24:00Z">
            <w:rPr>
              <w:vertAlign w:val="subscript"/>
            </w:rPr>
          </w:rPrChange>
        </w:rPr>
        <w:t>NB-IoT</w:t>
      </w:r>
      <w:r w:rsidRPr="009F32C9">
        <w:rPr>
          <w:rPrChange w:id="21301" w:author="CR#0252r1" w:date="2020-04-07T04:24:00Z">
            <w:rPr/>
          </w:rPrChange>
        </w:rPr>
        <w:t>) can be calculated as follows:</w:t>
      </w:r>
    </w:p>
    <w:p w:rsidR="0004546E" w:rsidRPr="009F32C9" w:rsidRDefault="00D20F93" w:rsidP="00132913">
      <w:pPr>
        <w:pStyle w:val="NO"/>
        <w:ind w:hanging="1"/>
        <w:rPr>
          <w:rFonts w:ascii="Arial" w:hAnsi="Arial" w:cs="Arial"/>
          <w:sz w:val="18"/>
          <w:szCs w:val="18"/>
          <w:rPrChange w:id="21302" w:author="CR#0252r1" w:date="2020-04-07T04:24:00Z">
            <w:rPr>
              <w:rFonts w:ascii="Arial" w:hAnsi="Arial" w:cs="Arial"/>
              <w:sz w:val="18"/>
              <w:szCs w:val="18"/>
            </w:rPr>
          </w:rPrChange>
        </w:rPr>
      </w:pPr>
      <m:oMathPara>
        <m:oMathParaPr>
          <m:jc m:val="center"/>
        </m:oMathParaPr>
        <m:oMath>
          <m:sSub>
            <m:sSubPr>
              <m:ctrlPr>
                <w:rPr>
                  <w:rFonts w:ascii="Cambria Math" w:hAnsi="Cambria Math" w:cs="Arial"/>
                  <w:i/>
                  <w:sz w:val="18"/>
                  <w:szCs w:val="18"/>
                  <w:rPrChange w:id="21303" w:author="CR#0252r1" w:date="2020-04-07T04:24:00Z">
                    <w:rPr>
                      <w:rFonts w:ascii="Cambria Math" w:hAnsi="Cambria Math" w:cs="Arial"/>
                      <w:i/>
                      <w:sz w:val="18"/>
                      <w:szCs w:val="18"/>
                    </w:rPr>
                  </w:rPrChange>
                </w:rPr>
              </m:ctrlPr>
            </m:sSubPr>
            <m:e>
              <m:r>
                <m:rPr>
                  <m:nor/>
                </m:rPr>
                <w:rPr>
                  <w:rFonts w:ascii="Arial" w:hAnsi="Arial" w:cs="Arial"/>
                  <w:i/>
                  <w:sz w:val="18"/>
                  <w:szCs w:val="18"/>
                  <w:rPrChange w:id="21304" w:author="CR#0252r1" w:date="2020-04-07T04:24:00Z">
                    <w:rPr>
                      <w:rFonts w:ascii="Arial" w:hAnsi="Arial" w:cs="Arial"/>
                      <w:i/>
                      <w:sz w:val="18"/>
                      <w:szCs w:val="18"/>
                    </w:rPr>
                  </w:rPrChange>
                </w:rPr>
                <m:t>f</m:t>
              </m:r>
            </m:e>
            <m:sub>
              <m:r>
                <m:rPr>
                  <m:nor/>
                </m:rPr>
                <w:rPr>
                  <w:rFonts w:ascii="Arial" w:hAnsi="Arial" w:cs="Arial"/>
                  <w:i/>
                  <w:sz w:val="18"/>
                  <w:szCs w:val="18"/>
                  <w:rPrChange w:id="21305" w:author="CR#0252r1" w:date="2020-04-07T04:24:00Z">
                    <w:rPr>
                      <w:rFonts w:ascii="Arial" w:hAnsi="Arial" w:cs="Arial"/>
                      <w:i/>
                      <w:sz w:val="18"/>
                      <w:szCs w:val="18"/>
                    </w:rPr>
                  </w:rPrChange>
                </w:rPr>
                <m:t>NB-IoT</m:t>
              </m:r>
            </m:sub>
          </m:sSub>
          <m:r>
            <m:rPr>
              <m:nor/>
            </m:rPr>
            <w:rPr>
              <w:rFonts w:ascii="Arial" w:hAnsi="Arial" w:cs="Arial"/>
              <w:sz w:val="18"/>
              <w:szCs w:val="18"/>
              <w:rPrChange w:id="21306" w:author="CR#0252r1" w:date="2020-04-07T04:24:00Z">
                <w:rPr>
                  <w:rFonts w:ascii="Arial" w:hAnsi="Arial" w:cs="Arial"/>
                  <w:sz w:val="18"/>
                  <w:szCs w:val="18"/>
                </w:rPr>
              </w:rPrChange>
            </w:rPr>
            <m:t>=</m:t>
          </m:r>
          <m:d>
            <m:dPr>
              <m:begChr m:val="{"/>
              <m:endChr m:val=""/>
              <m:ctrlPr>
                <w:rPr>
                  <w:rFonts w:ascii="Cambria Math" w:hAnsi="Cambria Math" w:cs="Arial"/>
                  <w:sz w:val="18"/>
                  <w:szCs w:val="18"/>
                  <w:rPrChange w:id="21307" w:author="CR#0252r1" w:date="2020-04-07T04:24:00Z">
                    <w:rPr>
                      <w:rFonts w:ascii="Cambria Math" w:hAnsi="Cambria Math" w:cs="Arial"/>
                      <w:sz w:val="18"/>
                      <w:szCs w:val="18"/>
                    </w:rPr>
                  </w:rPrChange>
                </w:rPr>
              </m:ctrlPr>
            </m:dPr>
            <m:e>
              <m:eqArr>
                <m:eqArrPr>
                  <m:ctrlPr>
                    <w:rPr>
                      <w:rFonts w:ascii="Cambria Math" w:hAnsi="Cambria Math" w:cs="Arial"/>
                      <w:i/>
                      <w:sz w:val="18"/>
                      <w:szCs w:val="18"/>
                      <w:rPrChange w:id="21308" w:author="CR#0252r1" w:date="2020-04-07T04:24:00Z">
                        <w:rPr>
                          <w:rFonts w:ascii="Cambria Math" w:hAnsi="Cambria Math" w:cs="Arial"/>
                          <w:i/>
                          <w:sz w:val="18"/>
                          <w:szCs w:val="18"/>
                        </w:rPr>
                      </w:rPrChange>
                    </w:rPr>
                  </m:ctrlPr>
                </m:eqArrPr>
                <m:e>
                  <m:sSub>
                    <m:sSubPr>
                      <m:ctrlPr>
                        <w:rPr>
                          <w:rFonts w:ascii="Cambria Math" w:hAnsi="Cambria Math" w:cs="Arial"/>
                          <w:i/>
                          <w:sz w:val="18"/>
                          <w:szCs w:val="18"/>
                          <w:rPrChange w:id="21309" w:author="CR#0252r1" w:date="2020-04-07T04:24:00Z">
                            <w:rPr>
                              <w:rFonts w:ascii="Cambria Math" w:hAnsi="Cambria Math" w:cs="Arial"/>
                              <w:i/>
                              <w:sz w:val="18"/>
                              <w:szCs w:val="18"/>
                            </w:rPr>
                          </w:rPrChange>
                        </w:rPr>
                      </m:ctrlPr>
                    </m:sSubPr>
                    <m:e>
                      <m:r>
                        <m:rPr>
                          <m:nor/>
                        </m:rPr>
                        <w:rPr>
                          <w:rFonts w:ascii="Arial" w:hAnsi="Arial" w:cs="Arial"/>
                          <w:i/>
                          <w:sz w:val="18"/>
                          <w:szCs w:val="18"/>
                          <w:rPrChange w:id="21310" w:author="CR#0252r1" w:date="2020-04-07T04:24:00Z">
                            <w:rPr>
                              <w:rFonts w:ascii="Arial" w:hAnsi="Arial" w:cs="Arial"/>
                              <w:i/>
                              <w:sz w:val="18"/>
                              <w:szCs w:val="18"/>
                            </w:rPr>
                          </w:rPrChange>
                        </w:rPr>
                        <m:t>f</m:t>
                      </m:r>
                    </m:e>
                    <m:sub>
                      <m:r>
                        <m:rPr>
                          <m:nor/>
                        </m:rPr>
                        <w:rPr>
                          <w:rFonts w:ascii="Arial" w:hAnsi="Arial" w:cs="Arial"/>
                          <w:i/>
                          <w:sz w:val="18"/>
                          <w:szCs w:val="18"/>
                          <w:rPrChange w:id="21311" w:author="CR#0252r1" w:date="2020-04-07T04:24:00Z">
                            <w:rPr>
                              <w:rFonts w:ascii="Arial" w:hAnsi="Arial" w:cs="Arial"/>
                              <w:i/>
                              <w:sz w:val="18"/>
                              <w:szCs w:val="18"/>
                            </w:rPr>
                          </w:rPrChange>
                        </w:rPr>
                        <m:t>EUTRA</m:t>
                      </m:r>
                    </m:sub>
                  </m:sSub>
                  <m:r>
                    <m:rPr>
                      <m:nor/>
                    </m:rPr>
                    <w:rPr>
                      <w:rFonts w:ascii="Cambria Math" w:hAnsi="Arial" w:cs="Arial"/>
                      <w:sz w:val="18"/>
                      <w:szCs w:val="18"/>
                      <w:rPrChange w:id="21312" w:author="CR#0252r1" w:date="2020-04-07T04:24:00Z">
                        <w:rPr>
                          <w:rFonts w:ascii="Cambria Math" w:hAnsi="Arial" w:cs="Arial"/>
                          <w:sz w:val="18"/>
                          <w:szCs w:val="18"/>
                        </w:rPr>
                      </w:rPrChange>
                    </w:rPr>
                    <m:t xml:space="preserve"> </m:t>
                  </m:r>
                  <m:r>
                    <m:rPr>
                      <m:nor/>
                    </m:rPr>
                    <w:rPr>
                      <w:rFonts w:ascii="Arial" w:hAnsi="Arial" w:cs="Arial"/>
                      <w:sz w:val="18"/>
                      <w:szCs w:val="18"/>
                      <w:rPrChange w:id="21313" w:author="CR#0252r1" w:date="2020-04-07T04:24:00Z">
                        <w:rPr>
                          <w:rFonts w:ascii="Arial" w:hAnsi="Arial" w:cs="Arial"/>
                          <w:sz w:val="18"/>
                          <w:szCs w:val="18"/>
                        </w:rPr>
                      </w:rPrChange>
                    </w:rPr>
                    <m:t>+</m:t>
                  </m:r>
                  <m:r>
                    <m:rPr>
                      <m:nor/>
                    </m:rPr>
                    <w:rPr>
                      <w:rFonts w:ascii="Cambria Math" w:hAnsi="Arial" w:cs="Arial"/>
                      <w:sz w:val="18"/>
                      <w:szCs w:val="18"/>
                      <w:rPrChange w:id="21314" w:author="CR#0252r1" w:date="2020-04-07T04:24:00Z">
                        <w:rPr>
                          <w:rFonts w:ascii="Cambria Math" w:hAnsi="Arial" w:cs="Arial"/>
                          <w:sz w:val="18"/>
                          <w:szCs w:val="18"/>
                        </w:rPr>
                      </w:rPrChange>
                    </w:rPr>
                    <m:t xml:space="preserve"> </m:t>
                  </m:r>
                  <m:r>
                    <m:rPr>
                      <m:nor/>
                    </m:rPr>
                    <w:rPr>
                      <w:rFonts w:ascii="Arial" w:hAnsi="Arial" w:cs="Arial"/>
                      <w:sz w:val="18"/>
                      <w:szCs w:val="18"/>
                      <w:rPrChange w:id="21315" w:author="CR#0252r1" w:date="2020-04-07T04:24:00Z">
                        <w:rPr>
                          <w:rFonts w:ascii="Arial" w:hAnsi="Arial" w:cs="Arial"/>
                          <w:sz w:val="18"/>
                          <w:szCs w:val="18"/>
                        </w:rPr>
                      </w:rPrChange>
                    </w:rPr>
                    <m:t>7.5</m:t>
                  </m:r>
                  <m:r>
                    <m:rPr>
                      <m:nor/>
                    </m:rPr>
                    <w:rPr>
                      <w:rFonts w:ascii="Cambria Math" w:hAnsi="Arial" w:cs="Arial"/>
                      <w:sz w:val="18"/>
                      <w:szCs w:val="18"/>
                      <w:rPrChange w:id="21316" w:author="CR#0252r1" w:date="2020-04-07T04:24:00Z">
                        <w:rPr>
                          <w:rFonts w:ascii="Cambria Math" w:hAnsi="Arial" w:cs="Arial"/>
                          <w:sz w:val="18"/>
                          <w:szCs w:val="18"/>
                        </w:rPr>
                      </w:rPrChange>
                    </w:rPr>
                    <m:t xml:space="preserve"> </m:t>
                  </m:r>
                  <m:r>
                    <m:rPr>
                      <m:nor/>
                    </m:rPr>
                    <w:rPr>
                      <w:rFonts w:ascii="Arial" w:hAnsi="Arial" w:cs="Arial"/>
                      <w:sz w:val="18"/>
                      <w:szCs w:val="18"/>
                      <w:rPrChange w:id="21317" w:author="CR#0252r1" w:date="2020-04-07T04:24:00Z">
                        <w:rPr>
                          <w:rFonts w:ascii="Arial" w:hAnsi="Arial" w:cs="Arial"/>
                          <w:sz w:val="18"/>
                          <w:szCs w:val="18"/>
                        </w:rPr>
                      </w:rPrChange>
                    </w:rPr>
                    <m:t>+</m:t>
                  </m:r>
                  <m:r>
                    <m:rPr>
                      <m:nor/>
                    </m:rPr>
                    <w:rPr>
                      <w:rFonts w:ascii="Cambria Math" w:hAnsi="Arial" w:cs="Arial"/>
                      <w:sz w:val="18"/>
                      <w:szCs w:val="18"/>
                      <w:rPrChange w:id="21318" w:author="CR#0252r1" w:date="2020-04-07T04:24:00Z">
                        <w:rPr>
                          <w:rFonts w:ascii="Cambria Math" w:hAnsi="Arial" w:cs="Arial"/>
                          <w:sz w:val="18"/>
                          <w:szCs w:val="18"/>
                        </w:rPr>
                      </w:rPrChange>
                    </w:rPr>
                    <m:t xml:space="preserve"> </m:t>
                  </m:r>
                  <m:r>
                    <m:rPr>
                      <m:nor/>
                    </m:rPr>
                    <w:rPr>
                      <w:rFonts w:ascii="Arial" w:hAnsi="Arial" w:cs="Arial"/>
                      <w:sz w:val="18"/>
                      <w:szCs w:val="18"/>
                      <w:rPrChange w:id="21319" w:author="CR#0252r1" w:date="2020-04-07T04:24:00Z">
                        <w:rPr>
                          <w:rFonts w:ascii="Arial" w:hAnsi="Arial" w:cs="Arial"/>
                          <w:sz w:val="18"/>
                          <w:szCs w:val="18"/>
                        </w:rPr>
                      </w:rPrChange>
                    </w:rPr>
                    <m:t>180∙</m:t>
                  </m:r>
                  <m:sSubSup>
                    <m:sSubSupPr>
                      <m:ctrlPr>
                        <w:rPr>
                          <w:rFonts w:ascii="Cambria Math" w:hAnsi="Cambria Math" w:cs="Arial"/>
                          <w:i/>
                          <w:sz w:val="18"/>
                          <w:szCs w:val="18"/>
                          <w:rPrChange w:id="21320" w:author="CR#0252r1" w:date="2020-04-07T04:24:00Z">
                            <w:rPr>
                              <w:rFonts w:ascii="Cambria Math" w:hAnsi="Cambria Math" w:cs="Arial"/>
                              <w:i/>
                              <w:sz w:val="18"/>
                              <w:szCs w:val="18"/>
                            </w:rPr>
                          </w:rPrChange>
                        </w:rPr>
                      </m:ctrlPr>
                    </m:sSubSupPr>
                    <m:e>
                      <m:r>
                        <m:rPr>
                          <m:nor/>
                        </m:rPr>
                        <w:rPr>
                          <w:rFonts w:ascii="Arial" w:hAnsi="Arial" w:cs="Arial"/>
                          <w:i/>
                          <w:sz w:val="18"/>
                          <w:szCs w:val="18"/>
                          <w:rPrChange w:id="21321" w:author="CR#0252r1" w:date="2020-04-07T04:24:00Z">
                            <w:rPr>
                              <w:rFonts w:ascii="Arial" w:hAnsi="Arial" w:cs="Arial"/>
                              <w:i/>
                              <w:sz w:val="18"/>
                              <w:szCs w:val="18"/>
                            </w:rPr>
                          </w:rPrChange>
                        </w:rPr>
                        <m:t>n</m:t>
                      </m:r>
                    </m:e>
                    <m:sub>
                      <m:r>
                        <m:rPr>
                          <m:nor/>
                        </m:rPr>
                        <w:rPr>
                          <w:rFonts w:ascii="Arial" w:hAnsi="Arial" w:cs="Arial"/>
                          <w:i/>
                          <w:sz w:val="18"/>
                          <w:szCs w:val="18"/>
                          <w:rPrChange w:id="21322" w:author="CR#0252r1" w:date="2020-04-07T04:24:00Z">
                            <w:rPr>
                              <w:rFonts w:ascii="Arial" w:hAnsi="Arial" w:cs="Arial"/>
                              <w:i/>
                              <w:sz w:val="18"/>
                              <w:szCs w:val="18"/>
                            </w:rPr>
                          </w:rPrChange>
                        </w:rPr>
                        <m:t>PRB</m:t>
                      </m:r>
                    </m:sub>
                    <m:sup>
                      <m:r>
                        <m:rPr>
                          <m:nor/>
                        </m:rPr>
                        <w:rPr>
                          <w:rFonts w:ascii="Arial" w:hAnsi="Arial" w:cs="Arial"/>
                          <w:i/>
                          <w:sz w:val="18"/>
                          <w:szCs w:val="18"/>
                          <w:rPrChange w:id="21323" w:author="CR#0252r1" w:date="2020-04-07T04:24:00Z">
                            <w:rPr>
                              <w:rFonts w:ascii="Arial" w:hAnsi="Arial" w:cs="Arial"/>
                              <w:i/>
                              <w:sz w:val="18"/>
                              <w:szCs w:val="18"/>
                            </w:rPr>
                          </w:rPrChange>
                        </w:rPr>
                        <m:t>'</m:t>
                      </m:r>
                    </m:sup>
                  </m:sSubSup>
                  <m:r>
                    <m:rPr>
                      <m:nor/>
                    </m:rPr>
                    <w:rPr>
                      <w:rFonts w:ascii="Arial" w:hAnsi="Arial" w:cs="Arial"/>
                      <w:sz w:val="18"/>
                      <w:szCs w:val="18"/>
                      <w:rPrChange w:id="21324" w:author="CR#0252r1" w:date="2020-04-07T04:24:00Z">
                        <w:rPr>
                          <w:rFonts w:ascii="Arial" w:hAnsi="Arial" w:cs="Arial"/>
                          <w:sz w:val="18"/>
                          <w:szCs w:val="18"/>
                        </w:rPr>
                      </w:rPrChange>
                    </w:rPr>
                    <m:t xml:space="preserve">                   if </m:t>
                  </m:r>
                  <m:r>
                    <m:rPr>
                      <m:nor/>
                    </m:rPr>
                    <w:rPr>
                      <w:rFonts w:ascii="Arial" w:hAnsi="Arial" w:cs="Arial"/>
                      <w:i/>
                      <w:sz w:val="18"/>
                      <w:szCs w:val="18"/>
                      <w:rPrChange w:id="21325" w:author="CR#0252r1" w:date="2020-04-07T04:24:00Z">
                        <w:rPr>
                          <w:rFonts w:ascii="Arial" w:hAnsi="Arial" w:cs="Arial"/>
                          <w:i/>
                          <w:sz w:val="18"/>
                          <w:szCs w:val="18"/>
                        </w:rPr>
                      </w:rPrChange>
                    </w:rPr>
                    <m:t>nprsSequenceInfo</m:t>
                  </m:r>
                  <m:r>
                    <m:rPr>
                      <m:nor/>
                    </m:rPr>
                    <w:rPr>
                      <w:rFonts w:ascii="Arial" w:hAnsi="Arial" w:cs="Arial"/>
                      <w:sz w:val="18"/>
                      <w:szCs w:val="18"/>
                      <w:rPrChange w:id="21326" w:author="CR#0252r1" w:date="2020-04-07T04:24:00Z">
                        <w:rPr>
                          <w:rFonts w:ascii="Arial" w:hAnsi="Arial" w:cs="Arial"/>
                          <w:sz w:val="18"/>
                          <w:szCs w:val="18"/>
                        </w:rPr>
                      </w:rPrChange>
                    </w:rPr>
                    <m:t xml:space="preserve">≤74 and </m:t>
                  </m:r>
                  <m:sSubSup>
                    <m:sSubSupPr>
                      <m:ctrlPr>
                        <w:rPr>
                          <w:rFonts w:ascii="Cambria Math" w:hAnsi="Cambria Math" w:cs="Arial"/>
                          <w:i/>
                          <w:sz w:val="18"/>
                          <w:szCs w:val="18"/>
                          <w:rPrChange w:id="21327" w:author="CR#0252r1" w:date="2020-04-07T04:24:00Z">
                            <w:rPr>
                              <w:rFonts w:ascii="Cambria Math" w:hAnsi="Cambria Math" w:cs="Arial"/>
                              <w:i/>
                              <w:sz w:val="18"/>
                              <w:szCs w:val="18"/>
                            </w:rPr>
                          </w:rPrChange>
                        </w:rPr>
                      </m:ctrlPr>
                    </m:sSubSupPr>
                    <m:e>
                      <m:r>
                        <m:rPr>
                          <m:nor/>
                        </m:rPr>
                        <w:rPr>
                          <w:rFonts w:ascii="Arial" w:hAnsi="Arial" w:cs="Arial"/>
                          <w:i/>
                          <w:sz w:val="18"/>
                          <w:szCs w:val="18"/>
                          <w:rPrChange w:id="21328" w:author="CR#0252r1" w:date="2020-04-07T04:24:00Z">
                            <w:rPr>
                              <w:rFonts w:ascii="Arial" w:hAnsi="Arial" w:cs="Arial"/>
                              <w:i/>
                              <w:sz w:val="18"/>
                              <w:szCs w:val="18"/>
                            </w:rPr>
                          </w:rPrChange>
                        </w:rPr>
                        <m:t>n</m:t>
                      </m:r>
                    </m:e>
                    <m:sub>
                      <m:r>
                        <m:rPr>
                          <m:nor/>
                        </m:rPr>
                        <w:rPr>
                          <w:rFonts w:ascii="Arial" w:hAnsi="Arial" w:cs="Arial"/>
                          <w:i/>
                          <w:sz w:val="18"/>
                          <w:szCs w:val="18"/>
                          <w:rPrChange w:id="21329" w:author="CR#0252r1" w:date="2020-04-07T04:24:00Z">
                            <w:rPr>
                              <w:rFonts w:ascii="Arial" w:hAnsi="Arial" w:cs="Arial"/>
                              <w:i/>
                              <w:sz w:val="18"/>
                              <w:szCs w:val="18"/>
                            </w:rPr>
                          </w:rPrChange>
                        </w:rPr>
                        <m:t>PRB</m:t>
                      </m:r>
                    </m:sub>
                    <m:sup>
                      <m:r>
                        <m:rPr>
                          <m:nor/>
                        </m:rPr>
                        <w:rPr>
                          <w:rFonts w:ascii="Arial" w:hAnsi="Arial" w:cs="Arial"/>
                          <w:i/>
                          <w:sz w:val="18"/>
                          <w:szCs w:val="18"/>
                          <w:rPrChange w:id="21330" w:author="CR#0252r1" w:date="2020-04-07T04:24:00Z">
                            <w:rPr>
                              <w:rFonts w:ascii="Arial" w:hAnsi="Arial" w:cs="Arial"/>
                              <w:i/>
                              <w:sz w:val="18"/>
                              <w:szCs w:val="18"/>
                            </w:rPr>
                          </w:rPrChange>
                        </w:rPr>
                        <m:t>'</m:t>
                      </m:r>
                    </m:sup>
                  </m:sSubSup>
                  <m:r>
                    <m:rPr>
                      <m:nor/>
                    </m:rPr>
                    <w:rPr>
                      <w:rFonts w:ascii="Arial" w:hAnsi="Arial" w:cs="Arial"/>
                      <w:sz w:val="18"/>
                      <w:szCs w:val="18"/>
                      <w:rPrChange w:id="21331" w:author="CR#0252r1" w:date="2020-04-07T04:24:00Z">
                        <w:rPr>
                          <w:rFonts w:ascii="Arial" w:hAnsi="Arial" w:cs="Arial"/>
                          <w:sz w:val="18"/>
                          <w:szCs w:val="18"/>
                        </w:rPr>
                      </w:rPrChange>
                    </w:rPr>
                    <m:t>&gt;0</m:t>
                  </m:r>
                </m:e>
                <m:e>
                  <m:sSub>
                    <m:sSubPr>
                      <m:ctrlPr>
                        <w:rPr>
                          <w:rFonts w:ascii="Cambria Math" w:hAnsi="Cambria Math" w:cs="Arial"/>
                          <w:i/>
                          <w:sz w:val="18"/>
                          <w:szCs w:val="18"/>
                          <w:rPrChange w:id="21332" w:author="CR#0252r1" w:date="2020-04-07T04:24:00Z">
                            <w:rPr>
                              <w:rFonts w:ascii="Cambria Math" w:hAnsi="Cambria Math" w:cs="Arial"/>
                              <w:i/>
                              <w:sz w:val="18"/>
                              <w:szCs w:val="18"/>
                            </w:rPr>
                          </w:rPrChange>
                        </w:rPr>
                      </m:ctrlPr>
                    </m:sSubPr>
                    <m:e>
                      <m:r>
                        <m:rPr>
                          <m:nor/>
                        </m:rPr>
                        <w:rPr>
                          <w:rFonts w:ascii="Arial" w:hAnsi="Arial" w:cs="Arial"/>
                          <w:i/>
                          <w:sz w:val="18"/>
                          <w:szCs w:val="18"/>
                          <w:rPrChange w:id="21333" w:author="CR#0252r1" w:date="2020-04-07T04:24:00Z">
                            <w:rPr>
                              <w:rFonts w:ascii="Arial" w:hAnsi="Arial" w:cs="Arial"/>
                              <w:i/>
                              <w:sz w:val="18"/>
                              <w:szCs w:val="18"/>
                            </w:rPr>
                          </w:rPrChange>
                        </w:rPr>
                        <m:t>f</m:t>
                      </m:r>
                    </m:e>
                    <m:sub>
                      <m:r>
                        <m:rPr>
                          <m:nor/>
                        </m:rPr>
                        <w:rPr>
                          <w:rFonts w:ascii="Arial" w:hAnsi="Arial" w:cs="Arial"/>
                          <w:i/>
                          <w:sz w:val="18"/>
                          <w:szCs w:val="18"/>
                          <w:rPrChange w:id="21334" w:author="CR#0252r1" w:date="2020-04-07T04:24:00Z">
                            <w:rPr>
                              <w:rFonts w:ascii="Arial" w:hAnsi="Arial" w:cs="Arial"/>
                              <w:i/>
                              <w:sz w:val="18"/>
                              <w:szCs w:val="18"/>
                            </w:rPr>
                          </w:rPrChange>
                        </w:rPr>
                        <m:t>EUTRA</m:t>
                      </m:r>
                    </m:sub>
                  </m:sSub>
                  <m:r>
                    <w:rPr>
                      <w:rFonts w:ascii="Cambria Math" w:hAnsi="Cambria Math" w:cs="Arial"/>
                      <w:sz w:val="18"/>
                      <w:szCs w:val="18"/>
                      <w:rPrChange w:id="21335" w:author="CR#0252r1" w:date="2020-04-07T04:24:00Z">
                        <w:rPr>
                          <w:rFonts w:ascii="Cambria Math" w:hAnsi="Cambria Math" w:cs="Arial"/>
                          <w:sz w:val="18"/>
                          <w:szCs w:val="18"/>
                        </w:rPr>
                      </w:rPrChange>
                    </w:rPr>
                    <m:t xml:space="preserve"> </m:t>
                  </m:r>
                  <m:r>
                    <m:rPr>
                      <m:nor/>
                    </m:rPr>
                    <w:rPr>
                      <w:rFonts w:ascii="Arial" w:hAnsi="Arial" w:cs="Arial"/>
                      <w:sz w:val="18"/>
                      <w:szCs w:val="18"/>
                      <w:rPrChange w:id="21336" w:author="CR#0252r1" w:date="2020-04-07T04:24:00Z">
                        <w:rPr>
                          <w:rFonts w:ascii="Arial" w:hAnsi="Arial" w:cs="Arial"/>
                          <w:sz w:val="18"/>
                          <w:szCs w:val="18"/>
                        </w:rPr>
                      </w:rPrChange>
                    </w:rPr>
                    <m:t>-</m:t>
                  </m:r>
                  <m:r>
                    <m:rPr>
                      <m:nor/>
                    </m:rPr>
                    <w:rPr>
                      <w:rFonts w:ascii="Cambria Math" w:hAnsi="Arial" w:cs="Arial"/>
                      <w:sz w:val="18"/>
                      <w:szCs w:val="18"/>
                      <w:rPrChange w:id="21337" w:author="CR#0252r1" w:date="2020-04-07T04:24:00Z">
                        <w:rPr>
                          <w:rFonts w:ascii="Cambria Math" w:hAnsi="Arial" w:cs="Arial"/>
                          <w:sz w:val="18"/>
                          <w:szCs w:val="18"/>
                        </w:rPr>
                      </w:rPrChange>
                    </w:rPr>
                    <m:t xml:space="preserve"> </m:t>
                  </m:r>
                  <m:r>
                    <m:rPr>
                      <m:nor/>
                    </m:rPr>
                    <w:rPr>
                      <w:rFonts w:ascii="Arial" w:hAnsi="Arial" w:cs="Arial"/>
                      <w:sz w:val="18"/>
                      <w:szCs w:val="18"/>
                      <w:rPrChange w:id="21338" w:author="CR#0252r1" w:date="2020-04-07T04:24:00Z">
                        <w:rPr>
                          <w:rFonts w:ascii="Arial" w:hAnsi="Arial" w:cs="Arial"/>
                          <w:sz w:val="18"/>
                          <w:szCs w:val="18"/>
                        </w:rPr>
                      </w:rPrChange>
                    </w:rPr>
                    <m:t>7.5</m:t>
                  </m:r>
                  <m:r>
                    <m:rPr>
                      <m:nor/>
                    </m:rPr>
                    <w:rPr>
                      <w:rFonts w:ascii="Cambria Math" w:hAnsi="Arial" w:cs="Arial"/>
                      <w:sz w:val="18"/>
                      <w:szCs w:val="18"/>
                      <w:rPrChange w:id="21339" w:author="CR#0252r1" w:date="2020-04-07T04:24:00Z">
                        <w:rPr>
                          <w:rFonts w:ascii="Cambria Math" w:hAnsi="Arial" w:cs="Arial"/>
                          <w:sz w:val="18"/>
                          <w:szCs w:val="18"/>
                        </w:rPr>
                      </w:rPrChange>
                    </w:rPr>
                    <m:t xml:space="preserve"> </m:t>
                  </m:r>
                  <m:r>
                    <m:rPr>
                      <m:nor/>
                    </m:rPr>
                    <w:rPr>
                      <w:rFonts w:ascii="Arial" w:hAnsi="Arial" w:cs="Arial"/>
                      <w:sz w:val="18"/>
                      <w:szCs w:val="18"/>
                      <w:rPrChange w:id="21340" w:author="CR#0252r1" w:date="2020-04-07T04:24:00Z">
                        <w:rPr>
                          <w:rFonts w:ascii="Arial" w:hAnsi="Arial" w:cs="Arial"/>
                          <w:sz w:val="18"/>
                          <w:szCs w:val="18"/>
                        </w:rPr>
                      </w:rPrChange>
                    </w:rPr>
                    <m:t>+</m:t>
                  </m:r>
                  <m:r>
                    <m:rPr>
                      <m:nor/>
                    </m:rPr>
                    <w:rPr>
                      <w:rFonts w:ascii="Cambria Math" w:hAnsi="Arial" w:cs="Arial"/>
                      <w:sz w:val="18"/>
                      <w:szCs w:val="18"/>
                      <w:rPrChange w:id="21341" w:author="CR#0252r1" w:date="2020-04-07T04:24:00Z">
                        <w:rPr>
                          <w:rFonts w:ascii="Cambria Math" w:hAnsi="Arial" w:cs="Arial"/>
                          <w:sz w:val="18"/>
                          <w:szCs w:val="18"/>
                        </w:rPr>
                      </w:rPrChange>
                    </w:rPr>
                    <m:t xml:space="preserve"> </m:t>
                  </m:r>
                  <m:r>
                    <m:rPr>
                      <m:nor/>
                    </m:rPr>
                    <w:rPr>
                      <w:rFonts w:ascii="Arial" w:hAnsi="Arial" w:cs="Arial"/>
                      <w:sz w:val="18"/>
                      <w:szCs w:val="18"/>
                      <w:rPrChange w:id="21342" w:author="CR#0252r1" w:date="2020-04-07T04:24:00Z">
                        <w:rPr>
                          <w:rFonts w:ascii="Arial" w:hAnsi="Arial" w:cs="Arial"/>
                          <w:sz w:val="18"/>
                          <w:szCs w:val="18"/>
                        </w:rPr>
                      </w:rPrChange>
                    </w:rPr>
                    <m:t>180∙</m:t>
                  </m:r>
                  <m:sSubSup>
                    <m:sSubSupPr>
                      <m:ctrlPr>
                        <w:rPr>
                          <w:rFonts w:ascii="Cambria Math" w:hAnsi="Cambria Math" w:cs="Arial"/>
                          <w:i/>
                          <w:sz w:val="18"/>
                          <w:szCs w:val="18"/>
                          <w:rPrChange w:id="21343" w:author="CR#0252r1" w:date="2020-04-07T04:24:00Z">
                            <w:rPr>
                              <w:rFonts w:ascii="Cambria Math" w:hAnsi="Cambria Math" w:cs="Arial"/>
                              <w:i/>
                              <w:sz w:val="18"/>
                              <w:szCs w:val="18"/>
                            </w:rPr>
                          </w:rPrChange>
                        </w:rPr>
                      </m:ctrlPr>
                    </m:sSubSupPr>
                    <m:e>
                      <m:r>
                        <m:rPr>
                          <m:nor/>
                        </m:rPr>
                        <w:rPr>
                          <w:rFonts w:ascii="Arial" w:hAnsi="Arial" w:cs="Arial"/>
                          <w:i/>
                          <w:sz w:val="18"/>
                          <w:szCs w:val="18"/>
                          <w:rPrChange w:id="21344" w:author="CR#0252r1" w:date="2020-04-07T04:24:00Z">
                            <w:rPr>
                              <w:rFonts w:ascii="Arial" w:hAnsi="Arial" w:cs="Arial"/>
                              <w:i/>
                              <w:sz w:val="18"/>
                              <w:szCs w:val="18"/>
                            </w:rPr>
                          </w:rPrChange>
                        </w:rPr>
                        <m:t>n</m:t>
                      </m:r>
                    </m:e>
                    <m:sub>
                      <m:r>
                        <m:rPr>
                          <m:nor/>
                        </m:rPr>
                        <w:rPr>
                          <w:rFonts w:ascii="Arial" w:hAnsi="Arial" w:cs="Arial"/>
                          <w:i/>
                          <w:sz w:val="18"/>
                          <w:szCs w:val="18"/>
                          <w:rPrChange w:id="21345" w:author="CR#0252r1" w:date="2020-04-07T04:24:00Z">
                            <w:rPr>
                              <w:rFonts w:ascii="Arial" w:hAnsi="Arial" w:cs="Arial"/>
                              <w:i/>
                              <w:sz w:val="18"/>
                              <w:szCs w:val="18"/>
                            </w:rPr>
                          </w:rPrChange>
                        </w:rPr>
                        <m:t>PRB</m:t>
                      </m:r>
                    </m:sub>
                    <m:sup>
                      <m:r>
                        <m:rPr>
                          <m:nor/>
                        </m:rPr>
                        <w:rPr>
                          <w:rFonts w:ascii="Arial" w:hAnsi="Arial" w:cs="Arial"/>
                          <w:i/>
                          <w:sz w:val="18"/>
                          <w:szCs w:val="18"/>
                          <w:rPrChange w:id="21346" w:author="CR#0252r1" w:date="2020-04-07T04:24:00Z">
                            <w:rPr>
                              <w:rFonts w:ascii="Arial" w:hAnsi="Arial" w:cs="Arial"/>
                              <w:i/>
                              <w:sz w:val="18"/>
                              <w:szCs w:val="18"/>
                            </w:rPr>
                          </w:rPrChange>
                        </w:rPr>
                        <m:t>'</m:t>
                      </m:r>
                    </m:sup>
                  </m:sSubSup>
                  <m:r>
                    <m:rPr>
                      <m:nor/>
                    </m:rPr>
                    <w:rPr>
                      <w:rFonts w:ascii="Arial" w:hAnsi="Arial" w:cs="Arial"/>
                      <w:sz w:val="18"/>
                      <w:szCs w:val="18"/>
                      <w:rPrChange w:id="21347" w:author="CR#0252r1" w:date="2020-04-07T04:24:00Z">
                        <w:rPr>
                          <w:rFonts w:ascii="Arial" w:hAnsi="Arial" w:cs="Arial"/>
                          <w:sz w:val="18"/>
                          <w:szCs w:val="18"/>
                        </w:rPr>
                      </w:rPrChange>
                    </w:rPr>
                    <m:t xml:space="preserve">                    if </m:t>
                  </m:r>
                  <m:r>
                    <m:rPr>
                      <m:nor/>
                    </m:rPr>
                    <w:rPr>
                      <w:rFonts w:ascii="Arial" w:hAnsi="Arial" w:cs="Arial"/>
                      <w:i/>
                      <w:sz w:val="18"/>
                      <w:szCs w:val="18"/>
                      <w:rPrChange w:id="21348" w:author="CR#0252r1" w:date="2020-04-07T04:24:00Z">
                        <w:rPr>
                          <w:rFonts w:ascii="Arial" w:hAnsi="Arial" w:cs="Arial"/>
                          <w:i/>
                          <w:sz w:val="18"/>
                          <w:szCs w:val="18"/>
                        </w:rPr>
                      </w:rPrChange>
                    </w:rPr>
                    <m:t>nprsSequenceInfo</m:t>
                  </m:r>
                  <m:r>
                    <m:rPr>
                      <m:nor/>
                    </m:rPr>
                    <w:rPr>
                      <w:rFonts w:ascii="Arial" w:hAnsi="Arial" w:cs="Arial"/>
                      <w:sz w:val="18"/>
                      <w:szCs w:val="18"/>
                      <w:rPrChange w:id="21349" w:author="CR#0252r1" w:date="2020-04-07T04:24:00Z">
                        <w:rPr>
                          <w:rFonts w:ascii="Arial" w:hAnsi="Arial" w:cs="Arial"/>
                          <w:sz w:val="18"/>
                          <w:szCs w:val="18"/>
                        </w:rPr>
                      </w:rPrChange>
                    </w:rPr>
                    <m:t xml:space="preserve">≤74 and </m:t>
                  </m:r>
                  <m:sSubSup>
                    <m:sSubSupPr>
                      <m:ctrlPr>
                        <w:rPr>
                          <w:rFonts w:ascii="Cambria Math" w:hAnsi="Cambria Math" w:cs="Arial"/>
                          <w:i/>
                          <w:sz w:val="18"/>
                          <w:szCs w:val="18"/>
                          <w:rPrChange w:id="21350" w:author="CR#0252r1" w:date="2020-04-07T04:24:00Z">
                            <w:rPr>
                              <w:rFonts w:ascii="Cambria Math" w:hAnsi="Cambria Math" w:cs="Arial"/>
                              <w:i/>
                              <w:sz w:val="18"/>
                              <w:szCs w:val="18"/>
                            </w:rPr>
                          </w:rPrChange>
                        </w:rPr>
                      </m:ctrlPr>
                    </m:sSubSupPr>
                    <m:e>
                      <m:r>
                        <m:rPr>
                          <m:nor/>
                        </m:rPr>
                        <w:rPr>
                          <w:rFonts w:ascii="Arial" w:hAnsi="Arial" w:cs="Arial"/>
                          <w:i/>
                          <w:sz w:val="18"/>
                          <w:szCs w:val="18"/>
                          <w:rPrChange w:id="21351" w:author="CR#0252r1" w:date="2020-04-07T04:24:00Z">
                            <w:rPr>
                              <w:rFonts w:ascii="Arial" w:hAnsi="Arial" w:cs="Arial"/>
                              <w:i/>
                              <w:sz w:val="18"/>
                              <w:szCs w:val="18"/>
                            </w:rPr>
                          </w:rPrChange>
                        </w:rPr>
                        <m:t>n</m:t>
                      </m:r>
                    </m:e>
                    <m:sub>
                      <m:r>
                        <m:rPr>
                          <m:nor/>
                        </m:rPr>
                        <w:rPr>
                          <w:rFonts w:ascii="Arial" w:hAnsi="Arial" w:cs="Arial"/>
                          <w:i/>
                          <w:sz w:val="18"/>
                          <w:szCs w:val="18"/>
                          <w:rPrChange w:id="21352" w:author="CR#0252r1" w:date="2020-04-07T04:24:00Z">
                            <w:rPr>
                              <w:rFonts w:ascii="Arial" w:hAnsi="Arial" w:cs="Arial"/>
                              <w:i/>
                              <w:sz w:val="18"/>
                              <w:szCs w:val="18"/>
                            </w:rPr>
                          </w:rPrChange>
                        </w:rPr>
                        <m:t>PRB</m:t>
                      </m:r>
                    </m:sub>
                    <m:sup>
                      <m:r>
                        <m:rPr>
                          <m:nor/>
                        </m:rPr>
                        <w:rPr>
                          <w:rFonts w:ascii="Arial" w:hAnsi="Arial" w:cs="Arial"/>
                          <w:i/>
                          <w:sz w:val="18"/>
                          <w:szCs w:val="18"/>
                          <w:rPrChange w:id="21353" w:author="CR#0252r1" w:date="2020-04-07T04:24:00Z">
                            <w:rPr>
                              <w:rFonts w:ascii="Arial" w:hAnsi="Arial" w:cs="Arial"/>
                              <w:i/>
                              <w:sz w:val="18"/>
                              <w:szCs w:val="18"/>
                            </w:rPr>
                          </w:rPrChange>
                        </w:rPr>
                        <m:t>'</m:t>
                      </m:r>
                    </m:sup>
                  </m:sSubSup>
                  <m:r>
                    <m:rPr>
                      <m:nor/>
                    </m:rPr>
                    <w:rPr>
                      <w:rFonts w:ascii="Arial" w:hAnsi="Arial" w:cs="Arial"/>
                      <w:sz w:val="18"/>
                      <w:szCs w:val="18"/>
                      <w:rPrChange w:id="21354" w:author="CR#0252r1" w:date="2020-04-07T04:24:00Z">
                        <w:rPr>
                          <w:rFonts w:ascii="Arial" w:hAnsi="Arial" w:cs="Arial"/>
                          <w:sz w:val="18"/>
                          <w:szCs w:val="18"/>
                        </w:rPr>
                      </w:rPrChange>
                    </w:rPr>
                    <m:t>&lt;0</m:t>
                  </m:r>
                  <m:ctrlPr>
                    <w:rPr>
                      <w:rFonts w:ascii="Cambria Math" w:eastAsia="Cambria Math" w:hAnsi="Cambria Math" w:cs="Arial"/>
                      <w:i/>
                      <w:sz w:val="18"/>
                      <w:szCs w:val="18"/>
                      <w:rPrChange w:id="21355" w:author="CR#0252r1" w:date="2020-04-07T04:24:00Z">
                        <w:rPr>
                          <w:rFonts w:ascii="Cambria Math" w:eastAsia="Cambria Math" w:hAnsi="Cambria Math" w:cs="Arial"/>
                          <w:i/>
                          <w:sz w:val="18"/>
                          <w:szCs w:val="18"/>
                        </w:rPr>
                      </w:rPrChange>
                    </w:rPr>
                  </m:ctrlPr>
                </m:e>
                <m:e>
                  <m:sSub>
                    <m:sSubPr>
                      <m:ctrlPr>
                        <w:rPr>
                          <w:rFonts w:ascii="Cambria Math" w:hAnsi="Cambria Math" w:cs="Arial"/>
                          <w:i/>
                          <w:sz w:val="18"/>
                          <w:szCs w:val="18"/>
                          <w:rPrChange w:id="21356" w:author="CR#0252r1" w:date="2020-04-07T04:24:00Z">
                            <w:rPr>
                              <w:rFonts w:ascii="Cambria Math" w:hAnsi="Cambria Math" w:cs="Arial"/>
                              <w:i/>
                              <w:sz w:val="18"/>
                              <w:szCs w:val="18"/>
                            </w:rPr>
                          </w:rPrChange>
                        </w:rPr>
                      </m:ctrlPr>
                    </m:sSubPr>
                    <m:e>
                      <m:r>
                        <m:rPr>
                          <m:nor/>
                        </m:rPr>
                        <w:rPr>
                          <w:rFonts w:ascii="Arial" w:hAnsi="Arial" w:cs="Arial"/>
                          <w:i/>
                          <w:sz w:val="18"/>
                          <w:szCs w:val="18"/>
                          <w:rPrChange w:id="21357" w:author="CR#0252r1" w:date="2020-04-07T04:24:00Z">
                            <w:rPr>
                              <w:rFonts w:ascii="Arial" w:hAnsi="Arial" w:cs="Arial"/>
                              <w:i/>
                              <w:sz w:val="18"/>
                              <w:szCs w:val="18"/>
                            </w:rPr>
                          </w:rPrChange>
                        </w:rPr>
                        <m:t>f</m:t>
                      </m:r>
                    </m:e>
                    <m:sub>
                      <m:r>
                        <m:rPr>
                          <m:nor/>
                        </m:rPr>
                        <w:rPr>
                          <w:rFonts w:ascii="Arial" w:hAnsi="Arial" w:cs="Arial"/>
                          <w:i/>
                          <w:sz w:val="18"/>
                          <w:szCs w:val="18"/>
                          <w:rPrChange w:id="21358" w:author="CR#0252r1" w:date="2020-04-07T04:24:00Z">
                            <w:rPr>
                              <w:rFonts w:ascii="Arial" w:hAnsi="Arial" w:cs="Arial"/>
                              <w:i/>
                              <w:sz w:val="18"/>
                              <w:szCs w:val="18"/>
                            </w:rPr>
                          </w:rPrChange>
                        </w:rPr>
                        <m:t>EUTRA</m:t>
                      </m:r>
                    </m:sub>
                  </m:sSub>
                  <m:r>
                    <m:rPr>
                      <m:nor/>
                    </m:rPr>
                    <w:rPr>
                      <w:rFonts w:ascii="Cambria Math" w:hAnsi="Arial" w:cs="Arial"/>
                      <w:sz w:val="18"/>
                      <w:szCs w:val="18"/>
                      <w:rPrChange w:id="21359" w:author="CR#0252r1" w:date="2020-04-07T04:24:00Z">
                        <w:rPr>
                          <w:rFonts w:ascii="Cambria Math" w:hAnsi="Arial" w:cs="Arial"/>
                          <w:sz w:val="18"/>
                          <w:szCs w:val="18"/>
                        </w:rPr>
                      </w:rPrChange>
                    </w:rPr>
                    <m:t xml:space="preserve"> </m:t>
                  </m:r>
                  <m:r>
                    <m:rPr>
                      <m:nor/>
                    </m:rPr>
                    <w:rPr>
                      <w:rFonts w:ascii="Arial" w:hAnsi="Arial" w:cs="Arial"/>
                      <w:sz w:val="18"/>
                      <w:szCs w:val="18"/>
                      <w:rPrChange w:id="21360" w:author="CR#0252r1" w:date="2020-04-07T04:24:00Z">
                        <w:rPr>
                          <w:rFonts w:ascii="Arial" w:hAnsi="Arial" w:cs="Arial"/>
                          <w:sz w:val="18"/>
                          <w:szCs w:val="18"/>
                        </w:rPr>
                      </w:rPrChange>
                    </w:rPr>
                    <m:t>+</m:t>
                  </m:r>
                  <m:r>
                    <m:rPr>
                      <m:nor/>
                    </m:rPr>
                    <w:rPr>
                      <w:rFonts w:ascii="Cambria Math" w:hAnsi="Arial" w:cs="Arial"/>
                      <w:sz w:val="18"/>
                      <w:szCs w:val="18"/>
                      <w:rPrChange w:id="21361" w:author="CR#0252r1" w:date="2020-04-07T04:24:00Z">
                        <w:rPr>
                          <w:rFonts w:ascii="Cambria Math" w:hAnsi="Arial" w:cs="Arial"/>
                          <w:sz w:val="18"/>
                          <w:szCs w:val="18"/>
                        </w:rPr>
                      </w:rPrChange>
                    </w:rPr>
                    <m:t xml:space="preserve"> </m:t>
                  </m:r>
                  <m:r>
                    <m:rPr>
                      <m:nor/>
                    </m:rPr>
                    <w:rPr>
                      <w:rFonts w:ascii="Arial" w:hAnsi="Arial" w:cs="Arial"/>
                      <w:sz w:val="18"/>
                      <w:szCs w:val="18"/>
                      <w:rPrChange w:id="21362" w:author="CR#0252r1" w:date="2020-04-07T04:24:00Z">
                        <w:rPr>
                          <w:rFonts w:ascii="Arial" w:hAnsi="Arial" w:cs="Arial"/>
                          <w:sz w:val="18"/>
                          <w:szCs w:val="18"/>
                        </w:rPr>
                      </w:rPrChange>
                    </w:rPr>
                    <m:t>180∙</m:t>
                  </m:r>
                  <m:sSubSup>
                    <m:sSubSupPr>
                      <m:ctrlPr>
                        <w:rPr>
                          <w:rFonts w:ascii="Cambria Math" w:hAnsi="Cambria Math" w:cs="Arial"/>
                          <w:i/>
                          <w:sz w:val="18"/>
                          <w:szCs w:val="18"/>
                          <w:rPrChange w:id="21363" w:author="CR#0252r1" w:date="2020-04-07T04:24:00Z">
                            <w:rPr>
                              <w:rFonts w:ascii="Cambria Math" w:hAnsi="Cambria Math" w:cs="Arial"/>
                              <w:i/>
                              <w:sz w:val="18"/>
                              <w:szCs w:val="18"/>
                            </w:rPr>
                          </w:rPrChange>
                        </w:rPr>
                      </m:ctrlPr>
                    </m:sSubSupPr>
                    <m:e>
                      <m:r>
                        <m:rPr>
                          <m:nor/>
                        </m:rPr>
                        <w:rPr>
                          <w:rFonts w:ascii="Arial" w:hAnsi="Arial" w:cs="Arial"/>
                          <w:i/>
                          <w:sz w:val="18"/>
                          <w:szCs w:val="18"/>
                          <w:rPrChange w:id="21364" w:author="CR#0252r1" w:date="2020-04-07T04:24:00Z">
                            <w:rPr>
                              <w:rFonts w:ascii="Arial" w:hAnsi="Arial" w:cs="Arial"/>
                              <w:i/>
                              <w:sz w:val="18"/>
                              <w:szCs w:val="18"/>
                            </w:rPr>
                          </w:rPrChange>
                        </w:rPr>
                        <m:t>n</m:t>
                      </m:r>
                    </m:e>
                    <m:sub>
                      <m:r>
                        <m:rPr>
                          <m:nor/>
                        </m:rPr>
                        <w:rPr>
                          <w:rFonts w:ascii="Arial" w:hAnsi="Arial" w:cs="Arial"/>
                          <w:i/>
                          <w:sz w:val="18"/>
                          <w:szCs w:val="18"/>
                          <w:rPrChange w:id="21365" w:author="CR#0252r1" w:date="2020-04-07T04:24:00Z">
                            <w:rPr>
                              <w:rFonts w:ascii="Arial" w:hAnsi="Arial" w:cs="Arial"/>
                              <w:i/>
                              <w:sz w:val="18"/>
                              <w:szCs w:val="18"/>
                            </w:rPr>
                          </w:rPrChange>
                        </w:rPr>
                        <m:t>PRB</m:t>
                      </m:r>
                    </m:sub>
                    <m:sup>
                      <m:r>
                        <m:rPr>
                          <m:nor/>
                        </m:rPr>
                        <w:rPr>
                          <w:rFonts w:ascii="Arial" w:hAnsi="Arial" w:cs="Arial"/>
                          <w:i/>
                          <w:sz w:val="18"/>
                          <w:szCs w:val="18"/>
                          <w:rPrChange w:id="21366" w:author="CR#0252r1" w:date="2020-04-07T04:24:00Z">
                            <w:rPr>
                              <w:rFonts w:ascii="Arial" w:hAnsi="Arial" w:cs="Arial"/>
                              <w:i/>
                              <w:sz w:val="18"/>
                              <w:szCs w:val="18"/>
                            </w:rPr>
                          </w:rPrChange>
                        </w:rPr>
                        <m:t>'</m:t>
                      </m:r>
                    </m:sup>
                  </m:sSubSup>
                  <m:r>
                    <m:rPr>
                      <m:nor/>
                    </m:rPr>
                    <w:rPr>
                      <w:rFonts w:ascii="Arial" w:hAnsi="Arial" w:cs="Arial"/>
                      <w:sz w:val="18"/>
                      <w:szCs w:val="18"/>
                      <w:rPrChange w:id="21367" w:author="CR#0252r1" w:date="2020-04-07T04:24:00Z">
                        <w:rPr>
                          <w:rFonts w:ascii="Arial" w:hAnsi="Arial" w:cs="Arial"/>
                          <w:sz w:val="18"/>
                          <w:szCs w:val="18"/>
                        </w:rPr>
                      </w:rPrChange>
                    </w:rPr>
                    <m:t xml:space="preserve">                            if </m:t>
                  </m:r>
                  <m:r>
                    <m:rPr>
                      <m:nor/>
                    </m:rPr>
                    <w:rPr>
                      <w:rFonts w:ascii="Arial" w:hAnsi="Arial" w:cs="Arial"/>
                      <w:i/>
                      <w:sz w:val="18"/>
                      <w:szCs w:val="18"/>
                      <w:rPrChange w:id="21368" w:author="CR#0252r1" w:date="2020-04-07T04:24:00Z">
                        <w:rPr>
                          <w:rFonts w:ascii="Arial" w:hAnsi="Arial" w:cs="Arial"/>
                          <w:i/>
                          <w:sz w:val="18"/>
                          <w:szCs w:val="18"/>
                        </w:rPr>
                      </w:rPrChange>
                    </w:rPr>
                    <m:t>nprsSequenceInfo</m:t>
                  </m:r>
                  <m:r>
                    <m:rPr>
                      <m:nor/>
                    </m:rPr>
                    <w:rPr>
                      <w:rFonts w:ascii="Arial" w:hAnsi="Arial" w:cs="Arial"/>
                      <w:sz w:val="18"/>
                      <w:szCs w:val="18"/>
                      <w:rPrChange w:id="21369" w:author="CR#0252r1" w:date="2020-04-07T04:24:00Z">
                        <w:rPr>
                          <w:rFonts w:ascii="Arial" w:hAnsi="Arial" w:cs="Arial"/>
                          <w:sz w:val="18"/>
                          <w:szCs w:val="18"/>
                        </w:rPr>
                      </w:rPrChange>
                    </w:rPr>
                    <m:t xml:space="preserve">≤74 and </m:t>
                  </m:r>
                  <m:sSubSup>
                    <m:sSubSupPr>
                      <m:ctrlPr>
                        <w:rPr>
                          <w:rFonts w:ascii="Cambria Math" w:hAnsi="Cambria Math" w:cs="Arial"/>
                          <w:i/>
                          <w:sz w:val="18"/>
                          <w:szCs w:val="18"/>
                          <w:rPrChange w:id="21370" w:author="CR#0252r1" w:date="2020-04-07T04:24:00Z">
                            <w:rPr>
                              <w:rFonts w:ascii="Cambria Math" w:hAnsi="Cambria Math" w:cs="Arial"/>
                              <w:i/>
                              <w:sz w:val="18"/>
                              <w:szCs w:val="18"/>
                            </w:rPr>
                          </w:rPrChange>
                        </w:rPr>
                      </m:ctrlPr>
                    </m:sSubSupPr>
                    <m:e>
                      <m:r>
                        <m:rPr>
                          <m:nor/>
                        </m:rPr>
                        <w:rPr>
                          <w:rFonts w:ascii="Arial" w:hAnsi="Arial" w:cs="Arial"/>
                          <w:i/>
                          <w:sz w:val="18"/>
                          <w:szCs w:val="18"/>
                          <w:rPrChange w:id="21371" w:author="CR#0252r1" w:date="2020-04-07T04:24:00Z">
                            <w:rPr>
                              <w:rFonts w:ascii="Arial" w:hAnsi="Arial" w:cs="Arial"/>
                              <w:i/>
                              <w:sz w:val="18"/>
                              <w:szCs w:val="18"/>
                            </w:rPr>
                          </w:rPrChange>
                        </w:rPr>
                        <m:t>n</m:t>
                      </m:r>
                    </m:e>
                    <m:sub>
                      <m:r>
                        <m:rPr>
                          <m:nor/>
                        </m:rPr>
                        <w:rPr>
                          <w:rFonts w:ascii="Arial" w:hAnsi="Arial" w:cs="Arial"/>
                          <w:i/>
                          <w:sz w:val="18"/>
                          <w:szCs w:val="18"/>
                          <w:rPrChange w:id="21372" w:author="CR#0252r1" w:date="2020-04-07T04:24:00Z">
                            <w:rPr>
                              <w:rFonts w:ascii="Arial" w:hAnsi="Arial" w:cs="Arial"/>
                              <w:i/>
                              <w:sz w:val="18"/>
                              <w:szCs w:val="18"/>
                            </w:rPr>
                          </w:rPrChange>
                        </w:rPr>
                        <m:t>PRB</m:t>
                      </m:r>
                    </m:sub>
                    <m:sup>
                      <m:r>
                        <m:rPr>
                          <m:nor/>
                        </m:rPr>
                        <w:rPr>
                          <w:rFonts w:ascii="Arial" w:hAnsi="Arial" w:cs="Arial"/>
                          <w:i/>
                          <w:sz w:val="18"/>
                          <w:szCs w:val="18"/>
                          <w:rPrChange w:id="21373" w:author="CR#0252r1" w:date="2020-04-07T04:24:00Z">
                            <w:rPr>
                              <w:rFonts w:ascii="Arial" w:hAnsi="Arial" w:cs="Arial"/>
                              <w:i/>
                              <w:sz w:val="18"/>
                              <w:szCs w:val="18"/>
                            </w:rPr>
                          </w:rPrChange>
                        </w:rPr>
                        <m:t>'</m:t>
                      </m:r>
                    </m:sup>
                  </m:sSubSup>
                  <m:r>
                    <m:rPr>
                      <m:nor/>
                    </m:rPr>
                    <w:rPr>
                      <w:rFonts w:ascii="Arial" w:hAnsi="Arial" w:cs="Arial"/>
                      <w:sz w:val="18"/>
                      <w:szCs w:val="18"/>
                      <w:rPrChange w:id="21374" w:author="CR#0252r1" w:date="2020-04-07T04:24:00Z">
                        <w:rPr>
                          <w:rFonts w:ascii="Arial" w:hAnsi="Arial" w:cs="Arial"/>
                          <w:sz w:val="18"/>
                          <w:szCs w:val="18"/>
                        </w:rPr>
                      </w:rPrChange>
                    </w:rPr>
                    <m:t>=0</m:t>
                  </m:r>
                  <m:ctrlPr>
                    <w:rPr>
                      <w:rFonts w:ascii="Cambria Math" w:eastAsia="Cambria Math" w:hAnsi="Cambria Math" w:cs="Arial"/>
                      <w:i/>
                      <w:sz w:val="18"/>
                      <w:szCs w:val="18"/>
                      <w:rPrChange w:id="21375" w:author="CR#0252r1" w:date="2020-04-07T04:24:00Z">
                        <w:rPr>
                          <w:rFonts w:ascii="Cambria Math" w:eastAsia="Cambria Math" w:hAnsi="Cambria Math" w:cs="Arial"/>
                          <w:i/>
                          <w:sz w:val="18"/>
                          <w:szCs w:val="18"/>
                        </w:rPr>
                      </w:rPrChange>
                    </w:rPr>
                  </m:ctrlPr>
                </m:e>
                <m:e>
                  <m:sSub>
                    <m:sSubPr>
                      <m:ctrlPr>
                        <w:rPr>
                          <w:rFonts w:ascii="Cambria Math" w:hAnsi="Cambria Math" w:cs="Arial"/>
                          <w:i/>
                          <w:sz w:val="18"/>
                          <w:szCs w:val="18"/>
                          <w:rPrChange w:id="21376" w:author="CR#0252r1" w:date="2020-04-07T04:24:00Z">
                            <w:rPr>
                              <w:rFonts w:ascii="Cambria Math" w:hAnsi="Cambria Math" w:cs="Arial"/>
                              <w:i/>
                              <w:sz w:val="18"/>
                              <w:szCs w:val="18"/>
                            </w:rPr>
                          </w:rPrChange>
                        </w:rPr>
                      </m:ctrlPr>
                    </m:sSubPr>
                    <m:e>
                      <m:r>
                        <m:rPr>
                          <m:nor/>
                        </m:rPr>
                        <w:rPr>
                          <w:rFonts w:ascii="Arial" w:hAnsi="Arial" w:cs="Arial"/>
                          <w:i/>
                          <w:sz w:val="18"/>
                          <w:szCs w:val="18"/>
                          <w:rPrChange w:id="21377" w:author="CR#0252r1" w:date="2020-04-07T04:24:00Z">
                            <w:rPr>
                              <w:rFonts w:ascii="Arial" w:hAnsi="Arial" w:cs="Arial"/>
                              <w:i/>
                              <w:sz w:val="18"/>
                              <w:szCs w:val="18"/>
                            </w:rPr>
                          </w:rPrChange>
                        </w:rPr>
                        <m:t>f</m:t>
                      </m:r>
                    </m:e>
                    <m:sub>
                      <m:r>
                        <m:rPr>
                          <m:nor/>
                        </m:rPr>
                        <w:rPr>
                          <w:rFonts w:ascii="Arial" w:hAnsi="Arial" w:cs="Arial"/>
                          <w:i/>
                          <w:sz w:val="18"/>
                          <w:szCs w:val="18"/>
                          <w:rPrChange w:id="21378" w:author="CR#0252r1" w:date="2020-04-07T04:24:00Z">
                            <w:rPr>
                              <w:rFonts w:ascii="Arial" w:hAnsi="Arial" w:cs="Arial"/>
                              <w:i/>
                              <w:sz w:val="18"/>
                              <w:szCs w:val="18"/>
                            </w:rPr>
                          </w:rPrChange>
                        </w:rPr>
                        <m:t>EUTRA</m:t>
                      </m:r>
                    </m:sub>
                  </m:sSub>
                  <m:r>
                    <m:rPr>
                      <m:nor/>
                    </m:rPr>
                    <w:rPr>
                      <w:rFonts w:ascii="Cambria Math" w:hAnsi="Arial" w:cs="Arial"/>
                      <w:sz w:val="18"/>
                      <w:szCs w:val="18"/>
                      <w:rPrChange w:id="21379" w:author="CR#0252r1" w:date="2020-04-07T04:24:00Z">
                        <w:rPr>
                          <w:rFonts w:ascii="Cambria Math" w:hAnsi="Arial" w:cs="Arial"/>
                          <w:sz w:val="18"/>
                          <w:szCs w:val="18"/>
                        </w:rPr>
                      </w:rPrChange>
                    </w:rPr>
                    <m:t xml:space="preserve"> </m:t>
                  </m:r>
                  <m:r>
                    <m:rPr>
                      <m:nor/>
                    </m:rPr>
                    <w:rPr>
                      <w:rFonts w:ascii="Arial" w:hAnsi="Arial" w:cs="Arial"/>
                      <w:sz w:val="18"/>
                      <w:szCs w:val="18"/>
                      <w:rPrChange w:id="21380" w:author="CR#0252r1" w:date="2020-04-07T04:24:00Z">
                        <w:rPr>
                          <w:rFonts w:ascii="Arial" w:hAnsi="Arial" w:cs="Arial"/>
                          <w:sz w:val="18"/>
                          <w:szCs w:val="18"/>
                        </w:rPr>
                      </w:rPrChange>
                    </w:rPr>
                    <m:t>+</m:t>
                  </m:r>
                  <m:r>
                    <m:rPr>
                      <m:nor/>
                    </m:rPr>
                    <w:rPr>
                      <w:rFonts w:ascii="Cambria Math" w:hAnsi="Arial" w:cs="Arial"/>
                      <w:sz w:val="18"/>
                      <w:szCs w:val="18"/>
                      <w:rPrChange w:id="21381" w:author="CR#0252r1" w:date="2020-04-07T04:24:00Z">
                        <w:rPr>
                          <w:rFonts w:ascii="Cambria Math" w:hAnsi="Arial" w:cs="Arial"/>
                          <w:sz w:val="18"/>
                          <w:szCs w:val="18"/>
                        </w:rPr>
                      </w:rPrChange>
                    </w:rPr>
                    <m:t xml:space="preserve"> </m:t>
                  </m:r>
                  <m:r>
                    <m:rPr>
                      <m:nor/>
                    </m:rPr>
                    <w:rPr>
                      <w:rFonts w:ascii="Arial" w:hAnsi="Arial" w:cs="Arial"/>
                      <w:sz w:val="18"/>
                      <w:szCs w:val="18"/>
                      <w:rPrChange w:id="21382" w:author="CR#0252r1" w:date="2020-04-07T04:24:00Z">
                        <w:rPr>
                          <w:rFonts w:ascii="Arial" w:hAnsi="Arial" w:cs="Arial"/>
                          <w:sz w:val="18"/>
                          <w:szCs w:val="18"/>
                        </w:rPr>
                      </w:rPrChange>
                    </w:rPr>
                    <m:t>97.5</m:t>
                  </m:r>
                  <m:r>
                    <m:rPr>
                      <m:nor/>
                    </m:rPr>
                    <w:rPr>
                      <w:rFonts w:ascii="Cambria Math" w:hAnsi="Arial" w:cs="Arial"/>
                      <w:sz w:val="18"/>
                      <w:szCs w:val="18"/>
                      <w:rPrChange w:id="21383" w:author="CR#0252r1" w:date="2020-04-07T04:24:00Z">
                        <w:rPr>
                          <w:rFonts w:ascii="Cambria Math" w:hAnsi="Arial" w:cs="Arial"/>
                          <w:sz w:val="18"/>
                          <w:szCs w:val="18"/>
                        </w:rPr>
                      </w:rPrChange>
                    </w:rPr>
                    <m:t xml:space="preserve"> </m:t>
                  </m:r>
                  <m:r>
                    <m:rPr>
                      <m:nor/>
                    </m:rPr>
                    <w:rPr>
                      <w:rFonts w:ascii="Arial" w:hAnsi="Arial" w:cs="Arial"/>
                      <w:sz w:val="18"/>
                      <w:szCs w:val="18"/>
                      <w:rPrChange w:id="21384" w:author="CR#0252r1" w:date="2020-04-07T04:24:00Z">
                        <w:rPr>
                          <w:rFonts w:ascii="Arial" w:hAnsi="Arial" w:cs="Arial"/>
                          <w:sz w:val="18"/>
                          <w:szCs w:val="18"/>
                        </w:rPr>
                      </w:rPrChange>
                    </w:rPr>
                    <m:t>+</m:t>
                  </m:r>
                  <m:r>
                    <m:rPr>
                      <m:nor/>
                    </m:rPr>
                    <w:rPr>
                      <w:rFonts w:ascii="Cambria Math" w:hAnsi="Arial" w:cs="Arial"/>
                      <w:sz w:val="18"/>
                      <w:szCs w:val="18"/>
                      <w:rPrChange w:id="21385" w:author="CR#0252r1" w:date="2020-04-07T04:24:00Z">
                        <w:rPr>
                          <w:rFonts w:ascii="Cambria Math" w:hAnsi="Arial" w:cs="Arial"/>
                          <w:sz w:val="18"/>
                          <w:szCs w:val="18"/>
                        </w:rPr>
                      </w:rPrChange>
                    </w:rPr>
                    <m:t xml:space="preserve"> </m:t>
                  </m:r>
                  <m:r>
                    <m:rPr>
                      <m:nor/>
                    </m:rPr>
                    <w:rPr>
                      <w:rFonts w:ascii="Arial" w:hAnsi="Arial" w:cs="Arial"/>
                      <w:sz w:val="18"/>
                      <w:szCs w:val="18"/>
                      <w:rPrChange w:id="21386" w:author="CR#0252r1" w:date="2020-04-07T04:24:00Z">
                        <w:rPr>
                          <w:rFonts w:ascii="Arial" w:hAnsi="Arial" w:cs="Arial"/>
                          <w:sz w:val="18"/>
                          <w:szCs w:val="18"/>
                        </w:rPr>
                      </w:rPrChange>
                    </w:rPr>
                    <m:t>180∙</m:t>
                  </m:r>
                  <m:sSubSup>
                    <m:sSubSupPr>
                      <m:ctrlPr>
                        <w:rPr>
                          <w:rFonts w:ascii="Cambria Math" w:hAnsi="Cambria Math" w:cs="Arial"/>
                          <w:i/>
                          <w:sz w:val="18"/>
                          <w:szCs w:val="18"/>
                          <w:rPrChange w:id="21387" w:author="CR#0252r1" w:date="2020-04-07T04:24:00Z">
                            <w:rPr>
                              <w:rFonts w:ascii="Cambria Math" w:hAnsi="Cambria Math" w:cs="Arial"/>
                              <w:i/>
                              <w:sz w:val="18"/>
                              <w:szCs w:val="18"/>
                            </w:rPr>
                          </w:rPrChange>
                        </w:rPr>
                      </m:ctrlPr>
                    </m:sSubSupPr>
                    <m:e>
                      <m:r>
                        <m:rPr>
                          <m:nor/>
                        </m:rPr>
                        <w:rPr>
                          <w:rFonts w:ascii="Arial" w:hAnsi="Arial" w:cs="Arial"/>
                          <w:i/>
                          <w:sz w:val="18"/>
                          <w:szCs w:val="18"/>
                          <w:rPrChange w:id="21388" w:author="CR#0252r1" w:date="2020-04-07T04:24:00Z">
                            <w:rPr>
                              <w:rFonts w:ascii="Arial" w:hAnsi="Arial" w:cs="Arial"/>
                              <w:i/>
                              <w:sz w:val="18"/>
                              <w:szCs w:val="18"/>
                            </w:rPr>
                          </w:rPrChange>
                        </w:rPr>
                        <m:t>n</m:t>
                      </m:r>
                    </m:e>
                    <m:sub>
                      <m:r>
                        <m:rPr>
                          <m:nor/>
                        </m:rPr>
                        <w:rPr>
                          <w:rFonts w:ascii="Arial" w:hAnsi="Arial" w:cs="Arial"/>
                          <w:i/>
                          <w:sz w:val="18"/>
                          <w:szCs w:val="18"/>
                          <w:rPrChange w:id="21389" w:author="CR#0252r1" w:date="2020-04-07T04:24:00Z">
                            <w:rPr>
                              <w:rFonts w:ascii="Arial" w:hAnsi="Arial" w:cs="Arial"/>
                              <w:i/>
                              <w:sz w:val="18"/>
                              <w:szCs w:val="18"/>
                            </w:rPr>
                          </w:rPrChange>
                        </w:rPr>
                        <m:t>PRB</m:t>
                      </m:r>
                    </m:sub>
                    <m:sup>
                      <m:r>
                        <m:rPr>
                          <m:nor/>
                        </m:rPr>
                        <w:rPr>
                          <w:rFonts w:ascii="Arial" w:hAnsi="Arial" w:cs="Arial"/>
                          <w:i/>
                          <w:sz w:val="18"/>
                          <w:szCs w:val="18"/>
                          <w:rPrChange w:id="21390" w:author="CR#0252r1" w:date="2020-04-07T04:24:00Z">
                            <w:rPr>
                              <w:rFonts w:ascii="Arial" w:hAnsi="Arial" w:cs="Arial"/>
                              <w:i/>
                              <w:sz w:val="18"/>
                              <w:szCs w:val="18"/>
                            </w:rPr>
                          </w:rPrChange>
                        </w:rPr>
                        <m:t>'</m:t>
                      </m:r>
                    </m:sup>
                  </m:sSubSup>
                  <m:r>
                    <m:rPr>
                      <m:nor/>
                    </m:rPr>
                    <w:rPr>
                      <w:rFonts w:ascii="Arial" w:hAnsi="Arial" w:cs="Arial"/>
                      <w:sz w:val="18"/>
                      <w:szCs w:val="18"/>
                      <w:rPrChange w:id="21391" w:author="CR#0252r1" w:date="2020-04-07T04:24:00Z">
                        <w:rPr>
                          <w:rFonts w:ascii="Arial" w:hAnsi="Arial" w:cs="Arial"/>
                          <w:sz w:val="18"/>
                          <w:szCs w:val="18"/>
                        </w:rPr>
                      </w:rPrChange>
                    </w:rPr>
                    <m:t xml:space="preserve">               </m:t>
                  </m:r>
                  <m:r>
                    <m:rPr>
                      <m:nor/>
                    </m:rPr>
                    <w:rPr>
                      <w:rFonts w:ascii="Cambria Math" w:hAnsi="Arial" w:cs="Arial"/>
                      <w:sz w:val="18"/>
                      <w:szCs w:val="18"/>
                      <w:rPrChange w:id="21392" w:author="CR#0252r1" w:date="2020-04-07T04:24:00Z">
                        <w:rPr>
                          <w:rFonts w:ascii="Cambria Math" w:hAnsi="Arial" w:cs="Arial"/>
                          <w:sz w:val="18"/>
                          <w:szCs w:val="18"/>
                        </w:rPr>
                      </w:rPrChange>
                    </w:rPr>
                    <m:t xml:space="preserve"> </m:t>
                  </m:r>
                  <m:r>
                    <m:rPr>
                      <m:nor/>
                    </m:rPr>
                    <w:rPr>
                      <w:rFonts w:ascii="Arial" w:hAnsi="Arial" w:cs="Arial"/>
                      <w:sz w:val="18"/>
                      <w:szCs w:val="18"/>
                      <w:rPrChange w:id="21393" w:author="CR#0252r1" w:date="2020-04-07T04:24:00Z">
                        <w:rPr>
                          <w:rFonts w:ascii="Arial" w:hAnsi="Arial" w:cs="Arial"/>
                          <w:sz w:val="18"/>
                          <w:szCs w:val="18"/>
                        </w:rPr>
                      </w:rPrChange>
                    </w:rPr>
                    <m:t xml:space="preserve">  if </m:t>
                  </m:r>
                  <m:r>
                    <m:rPr>
                      <m:nor/>
                    </m:rPr>
                    <w:rPr>
                      <w:rFonts w:ascii="Arial" w:hAnsi="Arial" w:cs="Arial"/>
                      <w:i/>
                      <w:sz w:val="18"/>
                      <w:szCs w:val="18"/>
                      <w:rPrChange w:id="21394" w:author="CR#0252r1" w:date="2020-04-07T04:24:00Z">
                        <w:rPr>
                          <w:rFonts w:ascii="Arial" w:hAnsi="Arial" w:cs="Arial"/>
                          <w:i/>
                          <w:sz w:val="18"/>
                          <w:szCs w:val="18"/>
                        </w:rPr>
                      </w:rPrChange>
                    </w:rPr>
                    <m:t>nprsSequenceInfo</m:t>
                  </m:r>
                  <m:r>
                    <m:rPr>
                      <m:nor/>
                    </m:rPr>
                    <w:rPr>
                      <w:rFonts w:ascii="Arial" w:hAnsi="Arial" w:cs="Arial"/>
                      <w:sz w:val="18"/>
                      <w:szCs w:val="18"/>
                      <w:rPrChange w:id="21395" w:author="CR#0252r1" w:date="2020-04-07T04:24:00Z">
                        <w:rPr>
                          <w:rFonts w:ascii="Arial" w:hAnsi="Arial" w:cs="Arial"/>
                          <w:sz w:val="18"/>
                          <w:szCs w:val="18"/>
                        </w:rPr>
                      </w:rPrChange>
                    </w:rPr>
                    <m:t xml:space="preserve">≥75 and </m:t>
                  </m:r>
                  <m:sSubSup>
                    <m:sSubSupPr>
                      <m:ctrlPr>
                        <w:rPr>
                          <w:rFonts w:ascii="Cambria Math" w:hAnsi="Cambria Math" w:cs="Arial"/>
                          <w:i/>
                          <w:sz w:val="18"/>
                          <w:szCs w:val="18"/>
                          <w:rPrChange w:id="21396" w:author="CR#0252r1" w:date="2020-04-07T04:24:00Z">
                            <w:rPr>
                              <w:rFonts w:ascii="Cambria Math" w:hAnsi="Cambria Math" w:cs="Arial"/>
                              <w:i/>
                              <w:sz w:val="18"/>
                              <w:szCs w:val="18"/>
                            </w:rPr>
                          </w:rPrChange>
                        </w:rPr>
                      </m:ctrlPr>
                    </m:sSubSupPr>
                    <m:e>
                      <m:r>
                        <m:rPr>
                          <m:nor/>
                        </m:rPr>
                        <w:rPr>
                          <w:rFonts w:ascii="Arial" w:hAnsi="Arial" w:cs="Arial"/>
                          <w:i/>
                          <w:sz w:val="18"/>
                          <w:szCs w:val="18"/>
                          <w:rPrChange w:id="21397" w:author="CR#0252r1" w:date="2020-04-07T04:24:00Z">
                            <w:rPr>
                              <w:rFonts w:ascii="Arial" w:hAnsi="Arial" w:cs="Arial"/>
                              <w:i/>
                              <w:sz w:val="18"/>
                              <w:szCs w:val="18"/>
                            </w:rPr>
                          </w:rPrChange>
                        </w:rPr>
                        <m:t>n</m:t>
                      </m:r>
                    </m:e>
                    <m:sub>
                      <m:r>
                        <m:rPr>
                          <m:nor/>
                        </m:rPr>
                        <w:rPr>
                          <w:rFonts w:ascii="Arial" w:hAnsi="Arial" w:cs="Arial"/>
                          <w:i/>
                          <w:sz w:val="18"/>
                          <w:szCs w:val="18"/>
                          <w:rPrChange w:id="21398" w:author="CR#0252r1" w:date="2020-04-07T04:24:00Z">
                            <w:rPr>
                              <w:rFonts w:ascii="Arial" w:hAnsi="Arial" w:cs="Arial"/>
                              <w:i/>
                              <w:sz w:val="18"/>
                              <w:szCs w:val="18"/>
                            </w:rPr>
                          </w:rPrChange>
                        </w:rPr>
                        <m:t>PRB</m:t>
                      </m:r>
                    </m:sub>
                    <m:sup>
                      <m:r>
                        <m:rPr>
                          <m:nor/>
                        </m:rPr>
                        <w:rPr>
                          <w:rFonts w:ascii="Arial" w:hAnsi="Arial" w:cs="Arial"/>
                          <w:i/>
                          <w:sz w:val="18"/>
                          <w:szCs w:val="18"/>
                          <w:rPrChange w:id="21399" w:author="CR#0252r1" w:date="2020-04-07T04:24:00Z">
                            <w:rPr>
                              <w:rFonts w:ascii="Arial" w:hAnsi="Arial" w:cs="Arial"/>
                              <w:i/>
                              <w:sz w:val="18"/>
                              <w:szCs w:val="18"/>
                            </w:rPr>
                          </w:rPrChange>
                        </w:rPr>
                        <m:t>'</m:t>
                      </m:r>
                    </m:sup>
                  </m:sSubSup>
                  <m:r>
                    <m:rPr>
                      <m:nor/>
                    </m:rPr>
                    <w:rPr>
                      <w:rFonts w:ascii="Arial" w:hAnsi="Arial" w:cs="Arial"/>
                      <w:sz w:val="18"/>
                      <w:szCs w:val="18"/>
                      <w:rPrChange w:id="21400" w:author="CR#0252r1" w:date="2020-04-07T04:24:00Z">
                        <w:rPr>
                          <w:rFonts w:ascii="Arial" w:hAnsi="Arial" w:cs="Arial"/>
                          <w:sz w:val="18"/>
                          <w:szCs w:val="18"/>
                        </w:rPr>
                      </w:rPrChange>
                    </w:rPr>
                    <m:t>≥0</m:t>
                  </m:r>
                  <m:ctrlPr>
                    <w:rPr>
                      <w:rFonts w:ascii="Cambria Math" w:eastAsia="Cambria Math" w:hAnsi="Cambria Math" w:cs="Arial"/>
                      <w:i/>
                      <w:sz w:val="18"/>
                      <w:szCs w:val="18"/>
                      <w:rPrChange w:id="21401" w:author="CR#0252r1" w:date="2020-04-07T04:24:00Z">
                        <w:rPr>
                          <w:rFonts w:ascii="Cambria Math" w:eastAsia="Cambria Math" w:hAnsi="Cambria Math" w:cs="Arial"/>
                          <w:i/>
                          <w:sz w:val="18"/>
                          <w:szCs w:val="18"/>
                        </w:rPr>
                      </w:rPrChange>
                    </w:rPr>
                  </m:ctrlPr>
                </m:e>
                <m:e>
                  <m:sSub>
                    <m:sSubPr>
                      <m:ctrlPr>
                        <w:rPr>
                          <w:rFonts w:ascii="Cambria Math" w:hAnsi="Cambria Math" w:cs="Arial"/>
                          <w:i/>
                          <w:sz w:val="18"/>
                          <w:szCs w:val="18"/>
                          <w:rPrChange w:id="21402" w:author="CR#0252r1" w:date="2020-04-07T04:24:00Z">
                            <w:rPr>
                              <w:rFonts w:ascii="Cambria Math" w:hAnsi="Cambria Math" w:cs="Arial"/>
                              <w:i/>
                              <w:sz w:val="18"/>
                              <w:szCs w:val="18"/>
                            </w:rPr>
                          </w:rPrChange>
                        </w:rPr>
                      </m:ctrlPr>
                    </m:sSubPr>
                    <m:e>
                      <m:r>
                        <m:rPr>
                          <m:nor/>
                        </m:rPr>
                        <w:rPr>
                          <w:rFonts w:ascii="Arial" w:hAnsi="Arial" w:cs="Arial"/>
                          <w:i/>
                          <w:sz w:val="18"/>
                          <w:szCs w:val="18"/>
                          <w:rPrChange w:id="21403" w:author="CR#0252r1" w:date="2020-04-07T04:24:00Z">
                            <w:rPr>
                              <w:rFonts w:ascii="Arial" w:hAnsi="Arial" w:cs="Arial"/>
                              <w:i/>
                              <w:sz w:val="18"/>
                              <w:szCs w:val="18"/>
                            </w:rPr>
                          </w:rPrChange>
                        </w:rPr>
                        <m:t>f</m:t>
                      </m:r>
                    </m:e>
                    <m:sub>
                      <m:r>
                        <m:rPr>
                          <m:nor/>
                        </m:rPr>
                        <w:rPr>
                          <w:rFonts w:ascii="Arial" w:hAnsi="Arial" w:cs="Arial"/>
                          <w:i/>
                          <w:sz w:val="18"/>
                          <w:szCs w:val="18"/>
                          <w:rPrChange w:id="21404" w:author="CR#0252r1" w:date="2020-04-07T04:24:00Z">
                            <w:rPr>
                              <w:rFonts w:ascii="Arial" w:hAnsi="Arial" w:cs="Arial"/>
                              <w:i/>
                              <w:sz w:val="18"/>
                              <w:szCs w:val="18"/>
                            </w:rPr>
                          </w:rPrChange>
                        </w:rPr>
                        <m:t>EUTRA</m:t>
                      </m:r>
                    </m:sub>
                  </m:sSub>
                  <m:r>
                    <w:rPr>
                      <w:rFonts w:ascii="Cambria Math" w:hAnsi="Cambria Math" w:cs="Arial"/>
                      <w:sz w:val="18"/>
                      <w:szCs w:val="18"/>
                      <w:rPrChange w:id="21405" w:author="CR#0252r1" w:date="2020-04-07T04:24:00Z">
                        <w:rPr>
                          <w:rFonts w:ascii="Cambria Math" w:hAnsi="Cambria Math" w:cs="Arial"/>
                          <w:sz w:val="18"/>
                          <w:szCs w:val="18"/>
                        </w:rPr>
                      </w:rPrChange>
                    </w:rPr>
                    <m:t xml:space="preserve"> </m:t>
                  </m:r>
                  <m:r>
                    <m:rPr>
                      <m:nor/>
                    </m:rPr>
                    <w:rPr>
                      <w:rFonts w:ascii="Arial" w:hAnsi="Arial" w:cs="Arial"/>
                      <w:sz w:val="18"/>
                      <w:szCs w:val="18"/>
                      <w:rPrChange w:id="21406" w:author="CR#0252r1" w:date="2020-04-07T04:24:00Z">
                        <w:rPr>
                          <w:rFonts w:ascii="Arial" w:hAnsi="Arial" w:cs="Arial"/>
                          <w:sz w:val="18"/>
                          <w:szCs w:val="18"/>
                        </w:rPr>
                      </w:rPrChange>
                    </w:rPr>
                    <m:t>-</m:t>
                  </m:r>
                  <m:r>
                    <m:rPr>
                      <m:nor/>
                    </m:rPr>
                    <w:rPr>
                      <w:rFonts w:ascii="Cambria Math" w:hAnsi="Arial" w:cs="Arial"/>
                      <w:sz w:val="18"/>
                      <w:szCs w:val="18"/>
                      <w:rPrChange w:id="21407" w:author="CR#0252r1" w:date="2020-04-07T04:24:00Z">
                        <w:rPr>
                          <w:rFonts w:ascii="Cambria Math" w:hAnsi="Arial" w:cs="Arial"/>
                          <w:sz w:val="18"/>
                          <w:szCs w:val="18"/>
                        </w:rPr>
                      </w:rPrChange>
                    </w:rPr>
                    <m:t xml:space="preserve"> </m:t>
                  </m:r>
                  <m:r>
                    <m:rPr>
                      <m:nor/>
                    </m:rPr>
                    <w:rPr>
                      <w:rFonts w:ascii="Arial" w:hAnsi="Arial" w:cs="Arial"/>
                      <w:sz w:val="18"/>
                      <w:szCs w:val="18"/>
                      <w:rPrChange w:id="21408" w:author="CR#0252r1" w:date="2020-04-07T04:24:00Z">
                        <w:rPr>
                          <w:rFonts w:ascii="Arial" w:hAnsi="Arial" w:cs="Arial"/>
                          <w:sz w:val="18"/>
                          <w:szCs w:val="18"/>
                        </w:rPr>
                      </w:rPrChange>
                    </w:rPr>
                    <m:t>97.5</m:t>
                  </m:r>
                  <m:r>
                    <m:rPr>
                      <m:nor/>
                    </m:rPr>
                    <w:rPr>
                      <w:rFonts w:ascii="Cambria Math" w:hAnsi="Arial" w:cs="Arial"/>
                      <w:sz w:val="18"/>
                      <w:szCs w:val="18"/>
                      <w:rPrChange w:id="21409" w:author="CR#0252r1" w:date="2020-04-07T04:24:00Z">
                        <w:rPr>
                          <w:rFonts w:ascii="Cambria Math" w:hAnsi="Arial" w:cs="Arial"/>
                          <w:sz w:val="18"/>
                          <w:szCs w:val="18"/>
                        </w:rPr>
                      </w:rPrChange>
                    </w:rPr>
                    <m:t xml:space="preserve"> </m:t>
                  </m:r>
                  <m:r>
                    <m:rPr>
                      <m:nor/>
                    </m:rPr>
                    <w:rPr>
                      <w:rFonts w:ascii="Arial" w:hAnsi="Arial" w:cs="Arial"/>
                      <w:sz w:val="18"/>
                      <w:szCs w:val="18"/>
                      <w:rPrChange w:id="21410" w:author="CR#0252r1" w:date="2020-04-07T04:24:00Z">
                        <w:rPr>
                          <w:rFonts w:ascii="Arial" w:hAnsi="Arial" w:cs="Arial"/>
                          <w:sz w:val="18"/>
                          <w:szCs w:val="18"/>
                        </w:rPr>
                      </w:rPrChange>
                    </w:rPr>
                    <m:t>+</m:t>
                  </m:r>
                  <m:r>
                    <m:rPr>
                      <m:nor/>
                    </m:rPr>
                    <w:rPr>
                      <w:rFonts w:ascii="Cambria Math" w:hAnsi="Arial" w:cs="Arial"/>
                      <w:sz w:val="18"/>
                      <w:szCs w:val="18"/>
                      <w:rPrChange w:id="21411" w:author="CR#0252r1" w:date="2020-04-07T04:24:00Z">
                        <w:rPr>
                          <w:rFonts w:ascii="Cambria Math" w:hAnsi="Arial" w:cs="Arial"/>
                          <w:sz w:val="18"/>
                          <w:szCs w:val="18"/>
                        </w:rPr>
                      </w:rPrChange>
                    </w:rPr>
                    <m:t xml:space="preserve"> </m:t>
                  </m:r>
                  <m:r>
                    <m:rPr>
                      <m:nor/>
                    </m:rPr>
                    <w:rPr>
                      <w:rFonts w:ascii="Arial" w:hAnsi="Arial" w:cs="Arial"/>
                      <w:sz w:val="18"/>
                      <w:szCs w:val="18"/>
                      <w:rPrChange w:id="21412" w:author="CR#0252r1" w:date="2020-04-07T04:24:00Z">
                        <w:rPr>
                          <w:rFonts w:ascii="Arial" w:hAnsi="Arial" w:cs="Arial"/>
                          <w:sz w:val="18"/>
                          <w:szCs w:val="18"/>
                        </w:rPr>
                      </w:rPrChange>
                    </w:rPr>
                    <m:t>180∙</m:t>
                  </m:r>
                  <m:d>
                    <m:dPr>
                      <m:ctrlPr>
                        <w:rPr>
                          <w:rFonts w:ascii="Cambria Math" w:hAnsi="Cambria Math" w:cs="Arial"/>
                          <w:i/>
                          <w:sz w:val="18"/>
                          <w:szCs w:val="18"/>
                          <w:rPrChange w:id="21413" w:author="CR#0252r1" w:date="2020-04-07T04:24:00Z">
                            <w:rPr>
                              <w:rFonts w:ascii="Cambria Math" w:hAnsi="Cambria Math" w:cs="Arial"/>
                              <w:i/>
                              <w:sz w:val="18"/>
                              <w:szCs w:val="18"/>
                            </w:rPr>
                          </w:rPrChange>
                        </w:rPr>
                      </m:ctrlPr>
                    </m:dPr>
                    <m:e>
                      <m:sSubSup>
                        <m:sSubSupPr>
                          <m:ctrlPr>
                            <w:rPr>
                              <w:rFonts w:ascii="Cambria Math" w:hAnsi="Cambria Math" w:cs="Arial"/>
                              <w:i/>
                              <w:sz w:val="18"/>
                              <w:szCs w:val="18"/>
                              <w:rPrChange w:id="21414" w:author="CR#0252r1" w:date="2020-04-07T04:24:00Z">
                                <w:rPr>
                                  <w:rFonts w:ascii="Cambria Math" w:hAnsi="Cambria Math" w:cs="Arial"/>
                                  <w:i/>
                                  <w:sz w:val="18"/>
                                  <w:szCs w:val="18"/>
                                </w:rPr>
                              </w:rPrChange>
                            </w:rPr>
                          </m:ctrlPr>
                        </m:sSubSupPr>
                        <m:e>
                          <m:r>
                            <m:rPr>
                              <m:nor/>
                            </m:rPr>
                            <w:rPr>
                              <w:rFonts w:ascii="Arial" w:hAnsi="Arial" w:cs="Arial"/>
                              <w:i/>
                              <w:sz w:val="18"/>
                              <w:szCs w:val="18"/>
                              <w:rPrChange w:id="21415" w:author="CR#0252r1" w:date="2020-04-07T04:24:00Z">
                                <w:rPr>
                                  <w:rFonts w:ascii="Arial" w:hAnsi="Arial" w:cs="Arial"/>
                                  <w:i/>
                                  <w:sz w:val="18"/>
                                  <w:szCs w:val="18"/>
                                </w:rPr>
                              </w:rPrChange>
                            </w:rPr>
                            <m:t>n</m:t>
                          </m:r>
                        </m:e>
                        <m:sub>
                          <m:r>
                            <m:rPr>
                              <m:nor/>
                            </m:rPr>
                            <w:rPr>
                              <w:rFonts w:ascii="Arial" w:hAnsi="Arial" w:cs="Arial"/>
                              <w:i/>
                              <w:sz w:val="18"/>
                              <w:szCs w:val="18"/>
                              <w:rPrChange w:id="21416" w:author="CR#0252r1" w:date="2020-04-07T04:24:00Z">
                                <w:rPr>
                                  <w:rFonts w:ascii="Arial" w:hAnsi="Arial" w:cs="Arial"/>
                                  <w:i/>
                                  <w:sz w:val="18"/>
                                  <w:szCs w:val="18"/>
                                </w:rPr>
                              </w:rPrChange>
                            </w:rPr>
                            <m:t>PRB</m:t>
                          </m:r>
                        </m:sub>
                        <m:sup>
                          <m:r>
                            <m:rPr>
                              <m:nor/>
                            </m:rPr>
                            <w:rPr>
                              <w:rFonts w:ascii="Arial" w:hAnsi="Arial" w:cs="Arial"/>
                              <w:i/>
                              <w:sz w:val="18"/>
                              <w:szCs w:val="18"/>
                              <w:rPrChange w:id="21417" w:author="CR#0252r1" w:date="2020-04-07T04:24:00Z">
                                <w:rPr>
                                  <w:rFonts w:ascii="Arial" w:hAnsi="Arial" w:cs="Arial"/>
                                  <w:i/>
                                  <w:sz w:val="18"/>
                                  <w:szCs w:val="18"/>
                                </w:rPr>
                              </w:rPrChange>
                            </w:rPr>
                            <m:t>'</m:t>
                          </m:r>
                        </m:sup>
                      </m:sSubSup>
                      <m:r>
                        <m:rPr>
                          <m:nor/>
                        </m:rPr>
                        <w:rPr>
                          <w:rFonts w:ascii="Cambria Math" w:hAnsi="Arial" w:cs="Arial"/>
                          <w:sz w:val="18"/>
                          <w:szCs w:val="18"/>
                          <w:rPrChange w:id="21418" w:author="CR#0252r1" w:date="2020-04-07T04:24:00Z">
                            <w:rPr>
                              <w:rFonts w:ascii="Cambria Math" w:hAnsi="Arial" w:cs="Arial"/>
                              <w:sz w:val="18"/>
                              <w:szCs w:val="18"/>
                            </w:rPr>
                          </w:rPrChange>
                        </w:rPr>
                        <m:t xml:space="preserve"> </m:t>
                      </m:r>
                      <m:r>
                        <m:rPr>
                          <m:nor/>
                        </m:rPr>
                        <w:rPr>
                          <w:rFonts w:ascii="Arial" w:hAnsi="Arial" w:cs="Arial"/>
                          <w:sz w:val="18"/>
                          <w:szCs w:val="18"/>
                          <w:rPrChange w:id="21419" w:author="CR#0252r1" w:date="2020-04-07T04:24:00Z">
                            <w:rPr>
                              <w:rFonts w:ascii="Arial" w:hAnsi="Arial" w:cs="Arial"/>
                              <w:sz w:val="18"/>
                              <w:szCs w:val="18"/>
                            </w:rPr>
                          </w:rPrChange>
                        </w:rPr>
                        <m:t>+</m:t>
                      </m:r>
                      <m:r>
                        <m:rPr>
                          <m:nor/>
                        </m:rPr>
                        <w:rPr>
                          <w:rFonts w:ascii="Cambria Math" w:hAnsi="Arial" w:cs="Arial"/>
                          <w:sz w:val="18"/>
                          <w:szCs w:val="18"/>
                          <w:rPrChange w:id="21420" w:author="CR#0252r1" w:date="2020-04-07T04:24:00Z">
                            <w:rPr>
                              <w:rFonts w:ascii="Cambria Math" w:hAnsi="Arial" w:cs="Arial"/>
                              <w:sz w:val="18"/>
                              <w:szCs w:val="18"/>
                            </w:rPr>
                          </w:rPrChange>
                        </w:rPr>
                        <m:t xml:space="preserve"> </m:t>
                      </m:r>
                      <m:r>
                        <m:rPr>
                          <m:nor/>
                        </m:rPr>
                        <w:rPr>
                          <w:rFonts w:ascii="Arial" w:hAnsi="Arial" w:cs="Arial"/>
                          <w:sz w:val="18"/>
                          <w:szCs w:val="18"/>
                          <w:rPrChange w:id="21421" w:author="CR#0252r1" w:date="2020-04-07T04:24:00Z">
                            <w:rPr>
                              <w:rFonts w:ascii="Arial" w:hAnsi="Arial" w:cs="Arial"/>
                              <w:sz w:val="18"/>
                              <w:szCs w:val="18"/>
                            </w:rPr>
                          </w:rPrChange>
                        </w:rPr>
                        <m:t>1</m:t>
                      </m:r>
                    </m:e>
                  </m:d>
                  <m:r>
                    <m:rPr>
                      <m:nor/>
                    </m:rPr>
                    <w:rPr>
                      <w:rFonts w:ascii="Arial" w:hAnsi="Arial" w:cs="Arial"/>
                      <w:sz w:val="18"/>
                      <w:szCs w:val="18"/>
                      <w:rPrChange w:id="21422" w:author="CR#0252r1" w:date="2020-04-07T04:24:00Z">
                        <w:rPr>
                          <w:rFonts w:ascii="Arial" w:hAnsi="Arial" w:cs="Arial"/>
                          <w:sz w:val="18"/>
                          <w:szCs w:val="18"/>
                        </w:rPr>
                      </w:rPrChange>
                    </w:rPr>
                    <m:t xml:space="preserve">      </m:t>
                  </m:r>
                  <m:r>
                    <m:rPr>
                      <m:nor/>
                    </m:rPr>
                    <w:rPr>
                      <w:rFonts w:ascii="Cambria Math" w:hAnsi="Arial" w:cs="Arial"/>
                      <w:sz w:val="18"/>
                      <w:szCs w:val="18"/>
                      <w:rPrChange w:id="21423" w:author="CR#0252r1" w:date="2020-04-07T04:24:00Z">
                        <w:rPr>
                          <w:rFonts w:ascii="Cambria Math" w:hAnsi="Arial" w:cs="Arial"/>
                          <w:sz w:val="18"/>
                          <w:szCs w:val="18"/>
                        </w:rPr>
                      </w:rPrChange>
                    </w:rPr>
                    <m:t xml:space="preserve">    </m:t>
                  </m:r>
                  <m:r>
                    <m:rPr>
                      <m:nor/>
                    </m:rPr>
                    <w:rPr>
                      <w:rFonts w:ascii="Arial" w:hAnsi="Arial" w:cs="Arial"/>
                      <w:sz w:val="18"/>
                      <w:szCs w:val="18"/>
                      <w:rPrChange w:id="21424" w:author="CR#0252r1" w:date="2020-04-07T04:24:00Z">
                        <w:rPr>
                          <w:rFonts w:ascii="Arial" w:hAnsi="Arial" w:cs="Arial"/>
                          <w:sz w:val="18"/>
                          <w:szCs w:val="18"/>
                        </w:rPr>
                      </w:rPrChange>
                    </w:rPr>
                    <m:t xml:space="preserve"> if </m:t>
                  </m:r>
                  <m:r>
                    <m:rPr>
                      <m:nor/>
                    </m:rPr>
                    <w:rPr>
                      <w:rFonts w:ascii="Arial" w:hAnsi="Arial" w:cs="Arial"/>
                      <w:i/>
                      <w:sz w:val="18"/>
                      <w:szCs w:val="18"/>
                      <w:rPrChange w:id="21425" w:author="CR#0252r1" w:date="2020-04-07T04:24:00Z">
                        <w:rPr>
                          <w:rFonts w:ascii="Arial" w:hAnsi="Arial" w:cs="Arial"/>
                          <w:i/>
                          <w:sz w:val="18"/>
                          <w:szCs w:val="18"/>
                        </w:rPr>
                      </w:rPrChange>
                    </w:rPr>
                    <m:t>nprsSequenceInfo</m:t>
                  </m:r>
                  <m:r>
                    <m:rPr>
                      <m:nor/>
                    </m:rPr>
                    <w:rPr>
                      <w:rFonts w:ascii="Arial" w:hAnsi="Arial" w:cs="Arial"/>
                      <w:sz w:val="18"/>
                      <w:szCs w:val="18"/>
                      <w:rPrChange w:id="21426" w:author="CR#0252r1" w:date="2020-04-07T04:24:00Z">
                        <w:rPr>
                          <w:rFonts w:ascii="Arial" w:hAnsi="Arial" w:cs="Arial"/>
                          <w:sz w:val="18"/>
                          <w:szCs w:val="18"/>
                        </w:rPr>
                      </w:rPrChange>
                    </w:rPr>
                    <m:t xml:space="preserve">≥75 and </m:t>
                  </m:r>
                  <m:sSubSup>
                    <m:sSubSupPr>
                      <m:ctrlPr>
                        <w:rPr>
                          <w:rFonts w:ascii="Cambria Math" w:hAnsi="Cambria Math" w:cs="Arial"/>
                          <w:i/>
                          <w:sz w:val="18"/>
                          <w:szCs w:val="18"/>
                          <w:rPrChange w:id="21427" w:author="CR#0252r1" w:date="2020-04-07T04:24:00Z">
                            <w:rPr>
                              <w:rFonts w:ascii="Cambria Math" w:hAnsi="Cambria Math" w:cs="Arial"/>
                              <w:i/>
                              <w:sz w:val="18"/>
                              <w:szCs w:val="18"/>
                            </w:rPr>
                          </w:rPrChange>
                        </w:rPr>
                      </m:ctrlPr>
                    </m:sSubSupPr>
                    <m:e>
                      <m:r>
                        <m:rPr>
                          <m:nor/>
                        </m:rPr>
                        <w:rPr>
                          <w:rFonts w:ascii="Arial" w:hAnsi="Arial" w:cs="Arial"/>
                          <w:i/>
                          <w:sz w:val="18"/>
                          <w:szCs w:val="18"/>
                          <w:rPrChange w:id="21428" w:author="CR#0252r1" w:date="2020-04-07T04:24:00Z">
                            <w:rPr>
                              <w:rFonts w:ascii="Arial" w:hAnsi="Arial" w:cs="Arial"/>
                              <w:i/>
                              <w:sz w:val="18"/>
                              <w:szCs w:val="18"/>
                            </w:rPr>
                          </w:rPrChange>
                        </w:rPr>
                        <m:t>n</m:t>
                      </m:r>
                    </m:e>
                    <m:sub>
                      <m:r>
                        <m:rPr>
                          <m:nor/>
                        </m:rPr>
                        <w:rPr>
                          <w:rFonts w:ascii="Arial" w:hAnsi="Arial" w:cs="Arial"/>
                          <w:i/>
                          <w:sz w:val="18"/>
                          <w:szCs w:val="18"/>
                          <w:rPrChange w:id="21429" w:author="CR#0252r1" w:date="2020-04-07T04:24:00Z">
                            <w:rPr>
                              <w:rFonts w:ascii="Arial" w:hAnsi="Arial" w:cs="Arial"/>
                              <w:i/>
                              <w:sz w:val="18"/>
                              <w:szCs w:val="18"/>
                            </w:rPr>
                          </w:rPrChange>
                        </w:rPr>
                        <m:t>PRB</m:t>
                      </m:r>
                    </m:sub>
                    <m:sup>
                      <m:r>
                        <m:rPr>
                          <m:nor/>
                        </m:rPr>
                        <w:rPr>
                          <w:rFonts w:ascii="Arial" w:hAnsi="Arial" w:cs="Arial"/>
                          <w:i/>
                          <w:sz w:val="18"/>
                          <w:szCs w:val="18"/>
                          <w:rPrChange w:id="21430" w:author="CR#0252r1" w:date="2020-04-07T04:24:00Z">
                            <w:rPr>
                              <w:rFonts w:ascii="Arial" w:hAnsi="Arial" w:cs="Arial"/>
                              <w:i/>
                              <w:sz w:val="18"/>
                              <w:szCs w:val="18"/>
                            </w:rPr>
                          </w:rPrChange>
                        </w:rPr>
                        <m:t>'</m:t>
                      </m:r>
                    </m:sup>
                  </m:sSubSup>
                  <m:r>
                    <m:rPr>
                      <m:nor/>
                    </m:rPr>
                    <w:rPr>
                      <w:rFonts w:ascii="Arial" w:hAnsi="Arial" w:cs="Arial"/>
                      <w:sz w:val="18"/>
                      <w:szCs w:val="18"/>
                      <w:rPrChange w:id="21431" w:author="CR#0252r1" w:date="2020-04-07T04:24:00Z">
                        <w:rPr>
                          <w:rFonts w:ascii="Arial" w:hAnsi="Arial" w:cs="Arial"/>
                          <w:sz w:val="18"/>
                          <w:szCs w:val="18"/>
                        </w:rPr>
                      </w:rPrChange>
                    </w:rPr>
                    <m:t>&lt;0</m:t>
                  </m:r>
                </m:e>
              </m:eqArr>
            </m:e>
          </m:d>
        </m:oMath>
      </m:oMathPara>
    </w:p>
    <w:p w:rsidR="0004546E" w:rsidRPr="009F32C9" w:rsidRDefault="00132913" w:rsidP="00132913">
      <w:pPr>
        <w:pStyle w:val="NO"/>
        <w:tabs>
          <w:tab w:val="left" w:pos="1701"/>
        </w:tabs>
        <w:ind w:left="1134" w:firstLine="0"/>
        <w:rPr>
          <w:rPrChange w:id="21432" w:author="CR#0252r1" w:date="2020-04-07T04:24:00Z">
            <w:rPr/>
          </w:rPrChange>
        </w:rPr>
      </w:pPr>
      <w:r w:rsidRPr="009F32C9">
        <w:rPr>
          <w:rPrChange w:id="21433" w:author="CR#0252r1" w:date="2020-04-07T04:24:00Z">
            <w:rPr/>
          </w:rPrChange>
        </w:rPr>
        <w:lastRenderedPageBreak/>
        <w:t>w</w:t>
      </w:r>
      <w:r w:rsidR="0004546E" w:rsidRPr="009F32C9">
        <w:rPr>
          <w:rPrChange w:id="21434" w:author="CR#0252r1" w:date="2020-04-07T04:24:00Z">
            <w:rPr/>
          </w:rPrChange>
        </w:rPr>
        <w:t xml:space="preserve">here </w:t>
      </w:r>
      <w:r w:rsidR="0004546E" w:rsidRPr="009F32C9">
        <w:rPr>
          <w:i/>
          <w:rPrChange w:id="21435" w:author="CR#0252r1" w:date="2020-04-07T04:24:00Z">
            <w:rPr>
              <w:i/>
            </w:rPr>
          </w:rPrChange>
        </w:rPr>
        <w:t>f</w:t>
      </w:r>
      <w:r w:rsidR="0004546E" w:rsidRPr="009F32C9">
        <w:rPr>
          <w:vertAlign w:val="subscript"/>
          <w:rPrChange w:id="21436" w:author="CR#0252r1" w:date="2020-04-07T04:24:00Z">
            <w:rPr>
              <w:vertAlign w:val="subscript"/>
            </w:rPr>
          </w:rPrChange>
        </w:rPr>
        <w:t xml:space="preserve">EUTRA </w:t>
      </w:r>
      <w:r w:rsidR="0004546E" w:rsidRPr="009F32C9">
        <w:rPr>
          <w:rPrChange w:id="21437" w:author="CR#0252r1" w:date="2020-04-07T04:24:00Z">
            <w:rPr/>
          </w:rPrChange>
        </w:rPr>
        <w:t>is</w:t>
      </w:r>
      <w:r w:rsidR="0004546E" w:rsidRPr="009F32C9">
        <w:rPr>
          <w:vertAlign w:val="subscript"/>
          <w:rPrChange w:id="21438" w:author="CR#0252r1" w:date="2020-04-07T04:24:00Z">
            <w:rPr>
              <w:vertAlign w:val="subscript"/>
            </w:rPr>
          </w:rPrChange>
        </w:rPr>
        <w:t xml:space="preserve"> </w:t>
      </w:r>
      <w:r w:rsidR="0004546E" w:rsidRPr="009F32C9">
        <w:rPr>
          <w:rPrChange w:id="21439" w:author="CR#0252r1" w:date="2020-04-07T04:24:00Z">
            <w:rPr/>
          </w:rPrChange>
        </w:rPr>
        <w:t xml:space="preserve">derived from </w:t>
      </w:r>
      <w:r w:rsidR="0004546E" w:rsidRPr="009F32C9">
        <w:rPr>
          <w:i/>
          <w:rPrChange w:id="21440" w:author="CR#0252r1" w:date="2020-04-07T04:24:00Z">
            <w:rPr>
              <w:i/>
            </w:rPr>
          </w:rPrChange>
        </w:rPr>
        <w:t>earfcn</w:t>
      </w:r>
      <w:r w:rsidR="0004546E" w:rsidRPr="009F32C9">
        <w:rPr>
          <w:rPrChange w:id="21441" w:author="CR#0252r1" w:date="2020-04-07T04:24:00Z">
            <w:rPr/>
          </w:rPrChange>
        </w:rPr>
        <w:t xml:space="preserve"> according to TS 36.101 [21, 5.7.3]</w:t>
      </w:r>
      <w:r w:rsidR="00F57468" w:rsidRPr="009F32C9">
        <w:rPr>
          <w:rPrChange w:id="21442" w:author="CR#0252r1" w:date="2020-04-07T04:24:00Z">
            <w:rPr/>
          </w:rPrChange>
        </w:rPr>
        <w:t>.</w:t>
      </w:r>
    </w:p>
    <w:p w:rsidR="00013B07" w:rsidRPr="009F32C9" w:rsidRDefault="00013B07" w:rsidP="00013B07">
      <w:pPr>
        <w:rPr>
          <w:rPrChange w:id="21443" w:author="CR#0252r1" w:date="2020-04-07T04:24:00Z">
            <w:rPr/>
          </w:rPrChange>
        </w:rPr>
      </w:pPr>
    </w:p>
    <w:p w:rsidR="00013B07" w:rsidRPr="009F32C9" w:rsidRDefault="00013B07" w:rsidP="00013B07">
      <w:pPr>
        <w:pStyle w:val="TH"/>
        <w:rPr>
          <w:rPrChange w:id="21444" w:author="CR#0252r1" w:date="2020-04-07T04:24:00Z">
            <w:rPr/>
          </w:rPrChange>
        </w:rPr>
      </w:pPr>
      <w:r w:rsidRPr="009F32C9">
        <w:rPr>
          <w:rPrChange w:id="21445" w:author="CR#0252r1" w:date="2020-04-07T04:24:00Z">
            <w:rPr/>
          </w:rPrChange>
        </w:rPr>
        <w:object w:dxaOrig="4560" w:dyaOrig="3630">
          <v:shape id="_x0000_i1049" type="#_x0000_t75" style="width:228pt;height:109.5pt" o:ole="">
            <v:imagedata r:id="rId61" o:title="" cropbottom="25997f"/>
          </v:shape>
          <o:OLEObject Type="Embed" ProgID="Visio.Drawing.15" ShapeID="_x0000_i1049" DrawAspect="Content" ObjectID="_1647740368" r:id="rId62"/>
        </w:object>
      </w:r>
    </w:p>
    <w:p w:rsidR="00013B07" w:rsidRPr="009F32C9" w:rsidRDefault="00013B07" w:rsidP="00013B07">
      <w:pPr>
        <w:pStyle w:val="TF"/>
        <w:rPr>
          <w:rPrChange w:id="21446" w:author="CR#0252r1" w:date="2020-04-07T04:24:00Z">
            <w:rPr/>
          </w:rPrChange>
        </w:rPr>
      </w:pPr>
      <w:r w:rsidRPr="009F32C9">
        <w:rPr>
          <w:rPrChange w:id="21447" w:author="CR#0252r1" w:date="2020-04-07T04:24:00Z">
            <w:rPr/>
          </w:rPrChange>
        </w:rPr>
        <w:t>Figure 6.</w:t>
      </w:r>
      <w:r w:rsidR="00C20042" w:rsidRPr="009F32C9">
        <w:rPr>
          <w:rPrChange w:id="21448" w:author="CR#0252r1" w:date="2020-04-07T04:24:00Z">
            <w:rPr/>
          </w:rPrChange>
        </w:rPr>
        <w:t>5</w:t>
      </w:r>
      <w:r w:rsidRPr="009F32C9">
        <w:rPr>
          <w:rPrChange w:id="21449" w:author="CR#0252r1" w:date="2020-04-07T04:24:00Z">
            <w:rPr/>
          </w:rPrChange>
        </w:rPr>
        <w:t>.</w:t>
      </w:r>
      <w:r w:rsidR="00C20042" w:rsidRPr="009F32C9">
        <w:rPr>
          <w:rPrChange w:id="21450" w:author="CR#0252r1" w:date="2020-04-07T04:24:00Z">
            <w:rPr/>
          </w:rPrChange>
        </w:rPr>
        <w:t>1.</w:t>
      </w:r>
      <w:r w:rsidRPr="009F32C9">
        <w:rPr>
          <w:rPrChange w:id="21451" w:author="CR#0252r1" w:date="2020-04-07T04:24:00Z">
            <w:rPr/>
          </w:rPrChange>
        </w:rPr>
        <w:t>2-1: NPRS bitmap to subframe number mapping</w:t>
      </w:r>
    </w:p>
    <w:p w:rsidR="006C6D0E" w:rsidRPr="009F32C9" w:rsidRDefault="006C6D0E" w:rsidP="006C6D0E">
      <w:pPr>
        <w:pStyle w:val="Heading4"/>
        <w:rPr>
          <w:rPrChange w:id="21452" w:author="CR#0252r1" w:date="2020-04-07T04:24:00Z">
            <w:rPr/>
          </w:rPrChange>
        </w:rPr>
      </w:pPr>
      <w:bookmarkStart w:id="21453" w:name="_Toc27765198"/>
      <w:r w:rsidRPr="009F32C9">
        <w:rPr>
          <w:rPrChange w:id="21454" w:author="CR#0252r1" w:date="2020-04-07T04:24:00Z">
            <w:rPr/>
          </w:rPrChange>
        </w:rPr>
        <w:t>–</w:t>
      </w:r>
      <w:r w:rsidRPr="009F32C9">
        <w:rPr>
          <w:rPrChange w:id="21455" w:author="CR#0252r1" w:date="2020-04-07T04:24:00Z">
            <w:rPr/>
          </w:rPrChange>
        </w:rPr>
        <w:tab/>
      </w:r>
      <w:r w:rsidRPr="009F32C9">
        <w:rPr>
          <w:i/>
          <w:noProof/>
          <w:rPrChange w:id="21456" w:author="CR#0252r1" w:date="2020-04-07T04:24:00Z">
            <w:rPr>
              <w:i/>
              <w:noProof/>
            </w:rPr>
          </w:rPrChange>
        </w:rPr>
        <w:t>OTDOA-NeighbourCellInfoListNB</w:t>
      </w:r>
      <w:bookmarkEnd w:id="21453"/>
    </w:p>
    <w:p w:rsidR="006C6D0E" w:rsidRPr="009F32C9" w:rsidRDefault="006C6D0E" w:rsidP="006C6D0E">
      <w:pPr>
        <w:keepLines/>
        <w:rPr>
          <w:noProof/>
          <w:lang w:eastAsia="zh-CN"/>
          <w:rPrChange w:id="21457" w:author="CR#0252r1" w:date="2020-04-07T04:24:00Z">
            <w:rPr>
              <w:noProof/>
              <w:lang w:eastAsia="zh-CN"/>
            </w:rPr>
          </w:rPrChange>
        </w:rPr>
      </w:pPr>
      <w:r w:rsidRPr="009F32C9">
        <w:rPr>
          <w:rPrChange w:id="21458" w:author="CR#0252r1" w:date="2020-04-07T04:24:00Z">
            <w:rPr/>
          </w:rPrChange>
        </w:rPr>
        <w:t xml:space="preserve">The IE </w:t>
      </w:r>
      <w:r w:rsidRPr="009F32C9">
        <w:rPr>
          <w:i/>
          <w:noProof/>
          <w:rPrChange w:id="21459" w:author="CR#0252r1" w:date="2020-04-07T04:24:00Z">
            <w:rPr>
              <w:i/>
              <w:noProof/>
            </w:rPr>
          </w:rPrChange>
        </w:rPr>
        <w:t xml:space="preserve">OTDOA-NeighbourCellInfoListNB </w:t>
      </w:r>
      <w:r w:rsidRPr="009F32C9">
        <w:rPr>
          <w:noProof/>
          <w:rPrChange w:id="21460" w:author="CR#0252r1" w:date="2020-04-07T04:24:00Z">
            <w:rPr>
              <w:noProof/>
            </w:rPr>
          </w:rPrChange>
        </w:rPr>
        <w:t>is</w:t>
      </w:r>
      <w:r w:rsidRPr="009F32C9">
        <w:rPr>
          <w:rPrChange w:id="21461" w:author="CR#0252r1" w:date="2020-04-07T04:24:00Z">
            <w:rPr/>
          </w:rPrChange>
        </w:rPr>
        <w:t xml:space="preserve"> used by the location server to provide NB-IoT neighbour cell information for OTDOA assistance data.</w:t>
      </w:r>
    </w:p>
    <w:p w:rsidR="006C6D0E" w:rsidRPr="009F32C9" w:rsidRDefault="006C6D0E" w:rsidP="006C6D0E">
      <w:pPr>
        <w:pStyle w:val="PL"/>
        <w:shd w:val="clear" w:color="auto" w:fill="E6E6E6"/>
        <w:rPr>
          <w:rPrChange w:id="21462" w:author="CR#0252r1" w:date="2020-04-07T04:24:00Z">
            <w:rPr/>
          </w:rPrChange>
        </w:rPr>
      </w:pPr>
      <w:r w:rsidRPr="009F32C9">
        <w:rPr>
          <w:rPrChange w:id="21463" w:author="CR#0252r1" w:date="2020-04-07T04:24:00Z">
            <w:rPr/>
          </w:rPrChange>
        </w:rPr>
        <w:t>-- ASN1START</w:t>
      </w:r>
    </w:p>
    <w:p w:rsidR="006C6D0E" w:rsidRPr="009F32C9" w:rsidRDefault="006C6D0E" w:rsidP="006C6D0E">
      <w:pPr>
        <w:pStyle w:val="PL"/>
        <w:shd w:val="clear" w:color="auto" w:fill="E6E6E6"/>
        <w:rPr>
          <w:snapToGrid w:val="0"/>
          <w:rPrChange w:id="21464" w:author="CR#0252r1" w:date="2020-04-07T04:24:00Z">
            <w:rPr>
              <w:snapToGrid w:val="0"/>
            </w:rPr>
          </w:rPrChange>
        </w:rPr>
      </w:pPr>
    </w:p>
    <w:p w:rsidR="006C6D0E" w:rsidRPr="009F32C9" w:rsidRDefault="006C6D0E" w:rsidP="006C6D0E">
      <w:pPr>
        <w:pStyle w:val="PL"/>
        <w:shd w:val="clear" w:color="auto" w:fill="E6E6E6"/>
        <w:outlineLvl w:val="0"/>
        <w:rPr>
          <w:snapToGrid w:val="0"/>
          <w:rPrChange w:id="21465" w:author="CR#0252r1" w:date="2020-04-07T04:24:00Z">
            <w:rPr>
              <w:snapToGrid w:val="0"/>
            </w:rPr>
          </w:rPrChange>
        </w:rPr>
      </w:pPr>
      <w:r w:rsidRPr="009F32C9">
        <w:rPr>
          <w:snapToGrid w:val="0"/>
          <w:rPrChange w:id="21466" w:author="CR#0252r1" w:date="2020-04-07T04:24:00Z">
            <w:rPr>
              <w:snapToGrid w:val="0"/>
            </w:rPr>
          </w:rPrChange>
        </w:rPr>
        <w:t>OTDOA-NeighbourCellInfoListNB-r14 ::= SEQUENCE (SIZE (1..maxCells-r14)) OF</w:t>
      </w:r>
    </w:p>
    <w:p w:rsidR="006C6D0E" w:rsidRPr="009F32C9" w:rsidRDefault="006C6D0E" w:rsidP="006C6D0E">
      <w:pPr>
        <w:pStyle w:val="PL"/>
        <w:shd w:val="clear" w:color="auto" w:fill="E6E6E6"/>
        <w:outlineLvl w:val="0"/>
        <w:rPr>
          <w:snapToGrid w:val="0"/>
          <w:rPrChange w:id="21467" w:author="CR#0252r1" w:date="2020-04-07T04:24:00Z">
            <w:rPr>
              <w:snapToGrid w:val="0"/>
            </w:rPr>
          </w:rPrChange>
        </w:rPr>
      </w:pPr>
      <w:r w:rsidRPr="009F32C9">
        <w:rPr>
          <w:snapToGrid w:val="0"/>
          <w:rPrChange w:id="21468" w:author="CR#0252r1" w:date="2020-04-07T04:24:00Z">
            <w:rPr>
              <w:snapToGrid w:val="0"/>
            </w:rPr>
          </w:rPrChange>
        </w:rPr>
        <w:tab/>
      </w:r>
      <w:r w:rsidRPr="009F32C9">
        <w:rPr>
          <w:snapToGrid w:val="0"/>
          <w:rPrChange w:id="21469" w:author="CR#0252r1" w:date="2020-04-07T04:24:00Z">
            <w:rPr>
              <w:snapToGrid w:val="0"/>
            </w:rPr>
          </w:rPrChange>
        </w:rPr>
        <w:tab/>
      </w:r>
      <w:r w:rsidRPr="009F32C9">
        <w:rPr>
          <w:snapToGrid w:val="0"/>
          <w:rPrChange w:id="21470" w:author="CR#0252r1" w:date="2020-04-07T04:24:00Z">
            <w:rPr>
              <w:snapToGrid w:val="0"/>
            </w:rPr>
          </w:rPrChange>
        </w:rPr>
        <w:tab/>
      </w:r>
      <w:r w:rsidRPr="009F32C9">
        <w:rPr>
          <w:snapToGrid w:val="0"/>
          <w:rPrChange w:id="21471" w:author="CR#0252r1" w:date="2020-04-07T04:24:00Z">
            <w:rPr>
              <w:snapToGrid w:val="0"/>
            </w:rPr>
          </w:rPrChange>
        </w:rPr>
        <w:tab/>
      </w:r>
      <w:r w:rsidRPr="009F32C9">
        <w:rPr>
          <w:snapToGrid w:val="0"/>
          <w:rPrChange w:id="21472" w:author="CR#0252r1" w:date="2020-04-07T04:24:00Z">
            <w:rPr>
              <w:snapToGrid w:val="0"/>
            </w:rPr>
          </w:rPrChange>
        </w:rPr>
        <w:tab/>
      </w:r>
      <w:r w:rsidRPr="009F32C9">
        <w:rPr>
          <w:snapToGrid w:val="0"/>
          <w:rPrChange w:id="21473" w:author="CR#0252r1" w:date="2020-04-07T04:24:00Z">
            <w:rPr>
              <w:snapToGrid w:val="0"/>
            </w:rPr>
          </w:rPrChange>
        </w:rPr>
        <w:tab/>
      </w:r>
      <w:r w:rsidRPr="009F32C9">
        <w:rPr>
          <w:snapToGrid w:val="0"/>
          <w:rPrChange w:id="21474" w:author="CR#0252r1" w:date="2020-04-07T04:24:00Z">
            <w:rPr>
              <w:snapToGrid w:val="0"/>
            </w:rPr>
          </w:rPrChange>
        </w:rPr>
        <w:tab/>
      </w:r>
      <w:r w:rsidRPr="009F32C9">
        <w:rPr>
          <w:snapToGrid w:val="0"/>
          <w:rPrChange w:id="21475" w:author="CR#0252r1" w:date="2020-04-07T04:24:00Z">
            <w:rPr>
              <w:snapToGrid w:val="0"/>
            </w:rPr>
          </w:rPrChange>
        </w:rPr>
        <w:tab/>
      </w:r>
      <w:r w:rsidRPr="009F32C9">
        <w:rPr>
          <w:snapToGrid w:val="0"/>
          <w:rPrChange w:id="21476" w:author="CR#0252r1" w:date="2020-04-07T04:24:00Z">
            <w:rPr>
              <w:snapToGrid w:val="0"/>
            </w:rPr>
          </w:rPrChange>
        </w:rPr>
        <w:tab/>
      </w:r>
      <w:r w:rsidRPr="009F32C9">
        <w:rPr>
          <w:snapToGrid w:val="0"/>
          <w:rPrChange w:id="21477" w:author="CR#0252r1" w:date="2020-04-07T04:24:00Z">
            <w:rPr>
              <w:snapToGrid w:val="0"/>
            </w:rPr>
          </w:rPrChange>
        </w:rPr>
        <w:tab/>
      </w:r>
      <w:r w:rsidRPr="009F32C9">
        <w:rPr>
          <w:snapToGrid w:val="0"/>
          <w:rPrChange w:id="21478" w:author="CR#0252r1" w:date="2020-04-07T04:24:00Z">
            <w:rPr>
              <w:snapToGrid w:val="0"/>
            </w:rPr>
          </w:rPrChange>
        </w:rPr>
        <w:tab/>
      </w:r>
      <w:r w:rsidRPr="009F32C9">
        <w:rPr>
          <w:snapToGrid w:val="0"/>
          <w:rPrChange w:id="21479" w:author="CR#0252r1" w:date="2020-04-07T04:24:00Z">
            <w:rPr>
              <w:snapToGrid w:val="0"/>
            </w:rPr>
          </w:rPrChange>
        </w:rPr>
        <w:tab/>
      </w:r>
      <w:r w:rsidRPr="009F32C9">
        <w:rPr>
          <w:snapToGrid w:val="0"/>
          <w:rPrChange w:id="21480" w:author="CR#0252r1" w:date="2020-04-07T04:24:00Z">
            <w:rPr>
              <w:snapToGrid w:val="0"/>
            </w:rPr>
          </w:rPrChange>
        </w:rPr>
        <w:tab/>
      </w:r>
      <w:r w:rsidRPr="009F32C9">
        <w:rPr>
          <w:snapToGrid w:val="0"/>
          <w:rPrChange w:id="21481" w:author="CR#0252r1" w:date="2020-04-07T04:24:00Z">
            <w:rPr>
              <w:snapToGrid w:val="0"/>
            </w:rPr>
          </w:rPrChange>
        </w:rPr>
        <w:tab/>
        <w:t>OTDOA-NeighbourCellInfoNB-r14</w:t>
      </w:r>
    </w:p>
    <w:p w:rsidR="006C6D0E" w:rsidRPr="009F32C9" w:rsidRDefault="006C6D0E" w:rsidP="006C6D0E">
      <w:pPr>
        <w:pStyle w:val="PL"/>
        <w:shd w:val="clear" w:color="auto" w:fill="E6E6E6"/>
        <w:rPr>
          <w:rPrChange w:id="21482" w:author="CR#0252r1" w:date="2020-04-07T04:24:00Z">
            <w:rPr/>
          </w:rPrChange>
        </w:rPr>
      </w:pPr>
    </w:p>
    <w:p w:rsidR="006C6D0E" w:rsidRPr="009F32C9" w:rsidRDefault="006C6D0E" w:rsidP="006C6D0E">
      <w:pPr>
        <w:pStyle w:val="PL"/>
        <w:shd w:val="clear" w:color="auto" w:fill="E6E6E6"/>
        <w:outlineLvl w:val="0"/>
        <w:rPr>
          <w:rPrChange w:id="21483" w:author="CR#0252r1" w:date="2020-04-07T04:24:00Z">
            <w:rPr/>
          </w:rPrChange>
        </w:rPr>
      </w:pPr>
      <w:r w:rsidRPr="009F32C9">
        <w:rPr>
          <w:snapToGrid w:val="0"/>
          <w:rPrChange w:id="21484" w:author="CR#0252r1" w:date="2020-04-07T04:24:00Z">
            <w:rPr>
              <w:snapToGrid w:val="0"/>
            </w:rPr>
          </w:rPrChange>
        </w:rPr>
        <w:t>OTDOA-NeighbourCellInfoNB-r14 ::= SEQUENCE {</w:t>
      </w:r>
    </w:p>
    <w:p w:rsidR="006C6D0E" w:rsidRPr="009F32C9" w:rsidRDefault="006C6D0E" w:rsidP="006C6D0E">
      <w:pPr>
        <w:pStyle w:val="PL"/>
        <w:shd w:val="clear" w:color="auto" w:fill="E6E6E6"/>
        <w:rPr>
          <w:snapToGrid w:val="0"/>
          <w:rPrChange w:id="21485" w:author="CR#0252r1" w:date="2020-04-07T04:24:00Z">
            <w:rPr>
              <w:snapToGrid w:val="0"/>
            </w:rPr>
          </w:rPrChange>
        </w:rPr>
      </w:pPr>
      <w:r w:rsidRPr="009F32C9">
        <w:rPr>
          <w:snapToGrid w:val="0"/>
          <w:rPrChange w:id="21486" w:author="CR#0252r1" w:date="2020-04-07T04:24:00Z">
            <w:rPr>
              <w:snapToGrid w:val="0"/>
            </w:rPr>
          </w:rPrChange>
        </w:rPr>
        <w:tab/>
        <w:t>physCellIdNB-r14</w:t>
      </w:r>
      <w:r w:rsidRPr="009F32C9">
        <w:rPr>
          <w:snapToGrid w:val="0"/>
          <w:rPrChange w:id="21487" w:author="CR#0252r1" w:date="2020-04-07T04:24:00Z">
            <w:rPr>
              <w:snapToGrid w:val="0"/>
            </w:rPr>
          </w:rPrChange>
        </w:rPr>
        <w:tab/>
      </w:r>
      <w:r w:rsidRPr="009F32C9">
        <w:rPr>
          <w:snapToGrid w:val="0"/>
          <w:rPrChange w:id="21488" w:author="CR#0252r1" w:date="2020-04-07T04:24:00Z">
            <w:rPr>
              <w:snapToGrid w:val="0"/>
            </w:rPr>
          </w:rPrChange>
        </w:rPr>
        <w:tab/>
      </w:r>
      <w:r w:rsidRPr="009F32C9">
        <w:rPr>
          <w:snapToGrid w:val="0"/>
          <w:rPrChange w:id="21489" w:author="CR#0252r1" w:date="2020-04-07T04:24:00Z">
            <w:rPr>
              <w:snapToGrid w:val="0"/>
            </w:rPr>
          </w:rPrChange>
        </w:rPr>
        <w:tab/>
      </w:r>
      <w:r w:rsidRPr="009F32C9">
        <w:rPr>
          <w:snapToGrid w:val="0"/>
          <w:rPrChange w:id="21490" w:author="CR#0252r1" w:date="2020-04-07T04:24:00Z">
            <w:rPr>
              <w:snapToGrid w:val="0"/>
            </w:rPr>
          </w:rPrChange>
        </w:rPr>
        <w:tab/>
        <w:t>INTEGER (0..503)</w:t>
      </w:r>
      <w:r w:rsidRPr="009F32C9">
        <w:rPr>
          <w:snapToGrid w:val="0"/>
          <w:rPrChange w:id="21491" w:author="CR#0252r1" w:date="2020-04-07T04:24:00Z">
            <w:rPr>
              <w:snapToGrid w:val="0"/>
            </w:rPr>
          </w:rPrChange>
        </w:rPr>
        <w:tab/>
      </w:r>
      <w:r w:rsidR="0004546E" w:rsidRPr="009F32C9">
        <w:rPr>
          <w:snapToGrid w:val="0"/>
          <w:rPrChange w:id="21492" w:author="CR#0252r1" w:date="2020-04-07T04:24:00Z">
            <w:rPr>
              <w:snapToGrid w:val="0"/>
            </w:rPr>
          </w:rPrChange>
        </w:rPr>
        <w:tab/>
      </w:r>
      <w:r w:rsidRPr="009F32C9">
        <w:rPr>
          <w:snapToGrid w:val="0"/>
          <w:rPrChange w:id="21493" w:author="CR#0252r1" w:date="2020-04-07T04:24:00Z">
            <w:rPr>
              <w:snapToGrid w:val="0"/>
            </w:rPr>
          </w:rPrChange>
        </w:rPr>
        <w:t>OPTIONAL,</w:t>
      </w:r>
      <w:r w:rsidRPr="009F32C9">
        <w:rPr>
          <w:snapToGrid w:val="0"/>
          <w:rPrChange w:id="21494" w:author="CR#0252r1" w:date="2020-04-07T04:24:00Z">
            <w:rPr>
              <w:snapToGrid w:val="0"/>
            </w:rPr>
          </w:rPrChange>
        </w:rPr>
        <w:tab/>
      </w:r>
      <w:r w:rsidRPr="009F32C9">
        <w:rPr>
          <w:snapToGrid w:val="0"/>
          <w:rPrChange w:id="21495" w:author="CR#0252r1" w:date="2020-04-07T04:24:00Z">
            <w:rPr>
              <w:snapToGrid w:val="0"/>
            </w:rPr>
          </w:rPrChange>
        </w:rPr>
        <w:tab/>
        <w:t>-- Cond NoPRS-AD1</w:t>
      </w:r>
    </w:p>
    <w:p w:rsidR="006C6D0E" w:rsidRPr="009F32C9" w:rsidRDefault="006C6D0E" w:rsidP="006C6D0E">
      <w:pPr>
        <w:pStyle w:val="PL"/>
        <w:shd w:val="clear" w:color="auto" w:fill="E6E6E6"/>
        <w:rPr>
          <w:snapToGrid w:val="0"/>
          <w:rPrChange w:id="21496" w:author="CR#0252r1" w:date="2020-04-07T04:24:00Z">
            <w:rPr>
              <w:snapToGrid w:val="0"/>
            </w:rPr>
          </w:rPrChange>
        </w:rPr>
      </w:pPr>
      <w:r w:rsidRPr="009F32C9">
        <w:rPr>
          <w:snapToGrid w:val="0"/>
          <w:rPrChange w:id="21497" w:author="CR#0252r1" w:date="2020-04-07T04:24:00Z">
            <w:rPr>
              <w:snapToGrid w:val="0"/>
            </w:rPr>
          </w:rPrChange>
        </w:rPr>
        <w:tab/>
        <w:t>cellGlobalIdNB-r14</w:t>
      </w:r>
      <w:r w:rsidRPr="009F32C9">
        <w:rPr>
          <w:snapToGrid w:val="0"/>
          <w:rPrChange w:id="21498" w:author="CR#0252r1" w:date="2020-04-07T04:24:00Z">
            <w:rPr>
              <w:snapToGrid w:val="0"/>
            </w:rPr>
          </w:rPrChange>
        </w:rPr>
        <w:tab/>
      </w:r>
      <w:r w:rsidRPr="009F32C9">
        <w:rPr>
          <w:snapToGrid w:val="0"/>
          <w:rPrChange w:id="21499" w:author="CR#0252r1" w:date="2020-04-07T04:24:00Z">
            <w:rPr>
              <w:snapToGrid w:val="0"/>
            </w:rPr>
          </w:rPrChange>
        </w:rPr>
        <w:tab/>
      </w:r>
      <w:r w:rsidRPr="009F32C9">
        <w:rPr>
          <w:snapToGrid w:val="0"/>
          <w:rPrChange w:id="21500" w:author="CR#0252r1" w:date="2020-04-07T04:24:00Z">
            <w:rPr>
              <w:snapToGrid w:val="0"/>
            </w:rPr>
          </w:rPrChange>
        </w:rPr>
        <w:tab/>
      </w:r>
      <w:r w:rsidRPr="009F32C9">
        <w:rPr>
          <w:snapToGrid w:val="0"/>
          <w:rPrChange w:id="21501" w:author="CR#0252r1" w:date="2020-04-07T04:24:00Z">
            <w:rPr>
              <w:snapToGrid w:val="0"/>
            </w:rPr>
          </w:rPrChange>
        </w:rPr>
        <w:tab/>
        <w:t>ECGI</w:t>
      </w:r>
      <w:r w:rsidRPr="009F32C9">
        <w:rPr>
          <w:snapToGrid w:val="0"/>
          <w:rPrChange w:id="21502" w:author="CR#0252r1" w:date="2020-04-07T04:24:00Z">
            <w:rPr>
              <w:snapToGrid w:val="0"/>
            </w:rPr>
          </w:rPrChange>
        </w:rPr>
        <w:tab/>
      </w:r>
      <w:r w:rsidRPr="009F32C9">
        <w:rPr>
          <w:snapToGrid w:val="0"/>
          <w:rPrChange w:id="21503" w:author="CR#0252r1" w:date="2020-04-07T04:24:00Z">
            <w:rPr>
              <w:snapToGrid w:val="0"/>
            </w:rPr>
          </w:rPrChange>
        </w:rPr>
        <w:tab/>
      </w:r>
      <w:r w:rsidRPr="009F32C9">
        <w:rPr>
          <w:snapToGrid w:val="0"/>
          <w:rPrChange w:id="21504" w:author="CR#0252r1" w:date="2020-04-07T04:24:00Z">
            <w:rPr>
              <w:snapToGrid w:val="0"/>
            </w:rPr>
          </w:rPrChange>
        </w:rPr>
        <w:tab/>
      </w:r>
      <w:r w:rsidRPr="009F32C9">
        <w:rPr>
          <w:snapToGrid w:val="0"/>
          <w:rPrChange w:id="21505" w:author="CR#0252r1" w:date="2020-04-07T04:24:00Z">
            <w:rPr>
              <w:snapToGrid w:val="0"/>
            </w:rPr>
          </w:rPrChange>
        </w:rPr>
        <w:tab/>
      </w:r>
      <w:r w:rsidR="0004546E" w:rsidRPr="009F32C9">
        <w:rPr>
          <w:snapToGrid w:val="0"/>
          <w:rPrChange w:id="21506" w:author="CR#0252r1" w:date="2020-04-07T04:24:00Z">
            <w:rPr>
              <w:snapToGrid w:val="0"/>
            </w:rPr>
          </w:rPrChange>
        </w:rPr>
        <w:tab/>
      </w:r>
      <w:r w:rsidRPr="009F32C9">
        <w:rPr>
          <w:snapToGrid w:val="0"/>
          <w:rPrChange w:id="21507" w:author="CR#0252r1" w:date="2020-04-07T04:24:00Z">
            <w:rPr>
              <w:snapToGrid w:val="0"/>
            </w:rPr>
          </w:rPrChange>
        </w:rPr>
        <w:t>OPTIONAL,</w:t>
      </w:r>
      <w:r w:rsidRPr="009F32C9">
        <w:rPr>
          <w:snapToGrid w:val="0"/>
          <w:rPrChange w:id="21508" w:author="CR#0252r1" w:date="2020-04-07T04:24:00Z">
            <w:rPr>
              <w:snapToGrid w:val="0"/>
            </w:rPr>
          </w:rPrChange>
        </w:rPr>
        <w:tab/>
      </w:r>
      <w:r w:rsidRPr="009F32C9">
        <w:rPr>
          <w:snapToGrid w:val="0"/>
          <w:rPrChange w:id="21509" w:author="CR#0252r1" w:date="2020-04-07T04:24:00Z">
            <w:rPr>
              <w:snapToGrid w:val="0"/>
            </w:rPr>
          </w:rPrChange>
        </w:rPr>
        <w:tab/>
        <w:t>-- Cond NoPRS-AD2</w:t>
      </w:r>
    </w:p>
    <w:p w:rsidR="006C6D0E" w:rsidRPr="009F32C9" w:rsidRDefault="006C6D0E" w:rsidP="006C6D0E">
      <w:pPr>
        <w:pStyle w:val="PL"/>
        <w:shd w:val="clear" w:color="auto" w:fill="E6E6E6"/>
        <w:rPr>
          <w:snapToGrid w:val="0"/>
          <w:rPrChange w:id="21510" w:author="CR#0252r1" w:date="2020-04-07T04:24:00Z">
            <w:rPr>
              <w:snapToGrid w:val="0"/>
            </w:rPr>
          </w:rPrChange>
        </w:rPr>
      </w:pPr>
      <w:r w:rsidRPr="009F32C9">
        <w:rPr>
          <w:snapToGrid w:val="0"/>
          <w:rPrChange w:id="21511" w:author="CR#0252r1" w:date="2020-04-07T04:24:00Z">
            <w:rPr>
              <w:snapToGrid w:val="0"/>
            </w:rPr>
          </w:rPrChange>
        </w:rPr>
        <w:tab/>
        <w:t>carrierFreq-r14</w:t>
      </w:r>
      <w:r w:rsidRPr="009F32C9">
        <w:rPr>
          <w:snapToGrid w:val="0"/>
          <w:rPrChange w:id="21512" w:author="CR#0252r1" w:date="2020-04-07T04:24:00Z">
            <w:rPr>
              <w:snapToGrid w:val="0"/>
            </w:rPr>
          </w:rPrChange>
        </w:rPr>
        <w:tab/>
      </w:r>
      <w:r w:rsidRPr="009F32C9">
        <w:rPr>
          <w:snapToGrid w:val="0"/>
          <w:rPrChange w:id="21513" w:author="CR#0252r1" w:date="2020-04-07T04:24:00Z">
            <w:rPr>
              <w:snapToGrid w:val="0"/>
            </w:rPr>
          </w:rPrChange>
        </w:rPr>
        <w:tab/>
      </w:r>
      <w:r w:rsidRPr="009F32C9">
        <w:rPr>
          <w:snapToGrid w:val="0"/>
          <w:rPrChange w:id="21514" w:author="CR#0252r1" w:date="2020-04-07T04:24:00Z">
            <w:rPr>
              <w:snapToGrid w:val="0"/>
            </w:rPr>
          </w:rPrChange>
        </w:rPr>
        <w:tab/>
      </w:r>
      <w:r w:rsidRPr="009F32C9">
        <w:rPr>
          <w:snapToGrid w:val="0"/>
          <w:rPrChange w:id="21515" w:author="CR#0252r1" w:date="2020-04-07T04:24:00Z">
            <w:rPr>
              <w:snapToGrid w:val="0"/>
            </w:rPr>
          </w:rPrChange>
        </w:rPr>
        <w:tab/>
      </w:r>
      <w:r w:rsidRPr="009F32C9">
        <w:rPr>
          <w:snapToGrid w:val="0"/>
          <w:rPrChange w:id="21516" w:author="CR#0252r1" w:date="2020-04-07T04:24:00Z">
            <w:rPr>
              <w:snapToGrid w:val="0"/>
            </w:rPr>
          </w:rPrChange>
        </w:rPr>
        <w:tab/>
        <w:t>CarrierFreq-NB-r14</w:t>
      </w:r>
      <w:r w:rsidRPr="009F32C9">
        <w:rPr>
          <w:snapToGrid w:val="0"/>
          <w:rPrChange w:id="21517" w:author="CR#0252r1" w:date="2020-04-07T04:24:00Z">
            <w:rPr>
              <w:snapToGrid w:val="0"/>
            </w:rPr>
          </w:rPrChange>
        </w:rPr>
        <w:tab/>
      </w:r>
      <w:r w:rsidR="0004546E" w:rsidRPr="009F32C9">
        <w:rPr>
          <w:snapToGrid w:val="0"/>
          <w:rPrChange w:id="21518" w:author="CR#0252r1" w:date="2020-04-07T04:24:00Z">
            <w:rPr>
              <w:snapToGrid w:val="0"/>
            </w:rPr>
          </w:rPrChange>
        </w:rPr>
        <w:tab/>
      </w:r>
      <w:r w:rsidRPr="009F32C9">
        <w:rPr>
          <w:snapToGrid w:val="0"/>
          <w:rPrChange w:id="21519" w:author="CR#0252r1" w:date="2020-04-07T04:24:00Z">
            <w:rPr>
              <w:snapToGrid w:val="0"/>
            </w:rPr>
          </w:rPrChange>
        </w:rPr>
        <w:t>OPTIONAL,</w:t>
      </w:r>
      <w:r w:rsidRPr="009F32C9">
        <w:rPr>
          <w:snapToGrid w:val="0"/>
          <w:rPrChange w:id="21520" w:author="CR#0252r1" w:date="2020-04-07T04:24:00Z">
            <w:rPr>
              <w:snapToGrid w:val="0"/>
            </w:rPr>
          </w:rPrChange>
        </w:rPr>
        <w:tab/>
      </w:r>
      <w:r w:rsidRPr="009F32C9">
        <w:rPr>
          <w:snapToGrid w:val="0"/>
          <w:rPrChange w:id="21521" w:author="CR#0252r1" w:date="2020-04-07T04:24:00Z">
            <w:rPr>
              <w:snapToGrid w:val="0"/>
            </w:rPr>
          </w:rPrChange>
        </w:rPr>
        <w:tab/>
        <w:t>-- Cond NotSameAsRef1</w:t>
      </w:r>
    </w:p>
    <w:p w:rsidR="0004546E" w:rsidRPr="009F32C9" w:rsidRDefault="0004546E" w:rsidP="006C6D0E">
      <w:pPr>
        <w:pStyle w:val="PL"/>
        <w:shd w:val="clear" w:color="auto" w:fill="E6E6E6"/>
        <w:rPr>
          <w:snapToGrid w:val="0"/>
          <w:rPrChange w:id="21522" w:author="CR#0252r1" w:date="2020-04-07T04:24:00Z">
            <w:rPr>
              <w:snapToGrid w:val="0"/>
            </w:rPr>
          </w:rPrChange>
        </w:rPr>
      </w:pPr>
      <w:r w:rsidRPr="009F32C9">
        <w:rPr>
          <w:snapToGrid w:val="0"/>
          <w:rPrChange w:id="21523" w:author="CR#0252r1" w:date="2020-04-07T04:24:00Z">
            <w:rPr>
              <w:snapToGrid w:val="0"/>
            </w:rPr>
          </w:rPrChange>
        </w:rPr>
        <w:tab/>
        <w:t>earfcn-r14</w:t>
      </w:r>
      <w:r w:rsidR="00354C05" w:rsidRPr="009F32C9">
        <w:rPr>
          <w:snapToGrid w:val="0"/>
          <w:rPrChange w:id="21524" w:author="CR#0252r1" w:date="2020-04-07T04:24:00Z">
            <w:rPr>
              <w:snapToGrid w:val="0"/>
            </w:rPr>
          </w:rPrChange>
        </w:rPr>
        <w:tab/>
      </w:r>
      <w:r w:rsidRPr="009F32C9">
        <w:rPr>
          <w:snapToGrid w:val="0"/>
          <w:rPrChange w:id="21525" w:author="CR#0252r1" w:date="2020-04-07T04:24:00Z">
            <w:rPr>
              <w:snapToGrid w:val="0"/>
            </w:rPr>
          </w:rPrChange>
        </w:rPr>
        <w:tab/>
      </w:r>
      <w:r w:rsidRPr="009F32C9">
        <w:rPr>
          <w:snapToGrid w:val="0"/>
          <w:rPrChange w:id="21526" w:author="CR#0252r1" w:date="2020-04-07T04:24:00Z">
            <w:rPr>
              <w:snapToGrid w:val="0"/>
            </w:rPr>
          </w:rPrChange>
        </w:rPr>
        <w:tab/>
      </w:r>
      <w:r w:rsidRPr="009F32C9">
        <w:rPr>
          <w:snapToGrid w:val="0"/>
          <w:rPrChange w:id="21527" w:author="CR#0252r1" w:date="2020-04-07T04:24:00Z">
            <w:rPr>
              <w:snapToGrid w:val="0"/>
            </w:rPr>
          </w:rPrChange>
        </w:rPr>
        <w:tab/>
      </w:r>
      <w:r w:rsidRPr="009F32C9">
        <w:rPr>
          <w:snapToGrid w:val="0"/>
          <w:rPrChange w:id="21528" w:author="CR#0252r1" w:date="2020-04-07T04:24:00Z">
            <w:rPr>
              <w:snapToGrid w:val="0"/>
            </w:rPr>
          </w:rPrChange>
        </w:rPr>
        <w:tab/>
      </w:r>
      <w:r w:rsidRPr="009F32C9">
        <w:rPr>
          <w:snapToGrid w:val="0"/>
          <w:rPrChange w:id="21529" w:author="CR#0252r1" w:date="2020-04-07T04:24:00Z">
            <w:rPr>
              <w:snapToGrid w:val="0"/>
            </w:rPr>
          </w:rPrChange>
        </w:rPr>
        <w:tab/>
        <w:t>ARFCN-ValueEUTRA-r14</w:t>
      </w:r>
      <w:r w:rsidRPr="009F32C9">
        <w:rPr>
          <w:snapToGrid w:val="0"/>
          <w:rPrChange w:id="21530" w:author="CR#0252r1" w:date="2020-04-07T04:24:00Z">
            <w:rPr>
              <w:snapToGrid w:val="0"/>
            </w:rPr>
          </w:rPrChange>
        </w:rPr>
        <w:tab/>
        <w:t>OPTIONAL,</w:t>
      </w:r>
      <w:r w:rsidRPr="009F32C9">
        <w:rPr>
          <w:snapToGrid w:val="0"/>
          <w:rPrChange w:id="21531" w:author="CR#0252r1" w:date="2020-04-07T04:24:00Z">
            <w:rPr>
              <w:snapToGrid w:val="0"/>
            </w:rPr>
          </w:rPrChange>
        </w:rPr>
        <w:tab/>
      </w:r>
      <w:r w:rsidRPr="009F32C9">
        <w:rPr>
          <w:snapToGrid w:val="0"/>
          <w:rPrChange w:id="21532" w:author="CR#0252r1" w:date="2020-04-07T04:24:00Z">
            <w:rPr>
              <w:snapToGrid w:val="0"/>
            </w:rPr>
          </w:rPrChange>
        </w:rPr>
        <w:tab/>
        <w:t>-- Cond Inband</w:t>
      </w:r>
    </w:p>
    <w:p w:rsidR="006C6D0E" w:rsidRPr="009F32C9" w:rsidRDefault="006C6D0E" w:rsidP="006C6D0E">
      <w:pPr>
        <w:pStyle w:val="PL"/>
        <w:shd w:val="clear" w:color="auto" w:fill="E6E6E6"/>
        <w:rPr>
          <w:snapToGrid w:val="0"/>
          <w:rPrChange w:id="21533" w:author="CR#0252r1" w:date="2020-04-07T04:24:00Z">
            <w:rPr>
              <w:snapToGrid w:val="0"/>
            </w:rPr>
          </w:rPrChange>
        </w:rPr>
      </w:pPr>
      <w:r w:rsidRPr="009F32C9">
        <w:rPr>
          <w:snapToGrid w:val="0"/>
          <w:rPrChange w:id="21534" w:author="CR#0252r1" w:date="2020-04-07T04:24:00Z">
            <w:rPr>
              <w:snapToGrid w:val="0"/>
            </w:rPr>
          </w:rPrChange>
        </w:rPr>
        <w:tab/>
        <w:t>eutra-NumCRS-Ports-r14</w:t>
      </w:r>
      <w:r w:rsidRPr="009F32C9">
        <w:rPr>
          <w:snapToGrid w:val="0"/>
          <w:rPrChange w:id="21535" w:author="CR#0252r1" w:date="2020-04-07T04:24:00Z">
            <w:rPr>
              <w:snapToGrid w:val="0"/>
            </w:rPr>
          </w:rPrChange>
        </w:rPr>
        <w:tab/>
      </w:r>
      <w:r w:rsidRPr="009F32C9">
        <w:rPr>
          <w:snapToGrid w:val="0"/>
          <w:rPrChange w:id="21536" w:author="CR#0252r1" w:date="2020-04-07T04:24:00Z">
            <w:rPr>
              <w:snapToGrid w:val="0"/>
            </w:rPr>
          </w:rPrChange>
        </w:rPr>
        <w:tab/>
      </w:r>
      <w:r w:rsidRPr="009F32C9">
        <w:rPr>
          <w:snapToGrid w:val="0"/>
          <w:rPrChange w:id="21537" w:author="CR#0252r1" w:date="2020-04-07T04:24:00Z">
            <w:rPr>
              <w:snapToGrid w:val="0"/>
            </w:rPr>
          </w:rPrChange>
        </w:rPr>
        <w:tab/>
        <w:t>ENUMERATED {ports-1-or-2, ports-4, ...}</w:t>
      </w:r>
    </w:p>
    <w:p w:rsidR="006C6D0E" w:rsidRPr="009F32C9" w:rsidRDefault="006C6D0E" w:rsidP="006C6D0E">
      <w:pPr>
        <w:pStyle w:val="PL"/>
        <w:shd w:val="clear" w:color="auto" w:fill="E6E6E6"/>
        <w:rPr>
          <w:snapToGrid w:val="0"/>
          <w:rPrChange w:id="21538" w:author="CR#0252r1" w:date="2020-04-07T04:24:00Z">
            <w:rPr>
              <w:snapToGrid w:val="0"/>
            </w:rPr>
          </w:rPrChange>
        </w:rPr>
      </w:pPr>
      <w:r w:rsidRPr="009F32C9">
        <w:rPr>
          <w:snapToGrid w:val="0"/>
          <w:rPrChange w:id="21539" w:author="CR#0252r1" w:date="2020-04-07T04:24:00Z">
            <w:rPr>
              <w:snapToGrid w:val="0"/>
            </w:rPr>
          </w:rPrChange>
        </w:rPr>
        <w:tab/>
      </w:r>
      <w:r w:rsidRPr="009F32C9">
        <w:rPr>
          <w:snapToGrid w:val="0"/>
          <w:rPrChange w:id="21540" w:author="CR#0252r1" w:date="2020-04-07T04:24:00Z">
            <w:rPr>
              <w:snapToGrid w:val="0"/>
            </w:rPr>
          </w:rPrChange>
        </w:rPr>
        <w:tab/>
      </w:r>
      <w:r w:rsidRPr="009F32C9">
        <w:rPr>
          <w:snapToGrid w:val="0"/>
          <w:rPrChange w:id="21541" w:author="CR#0252r1" w:date="2020-04-07T04:24:00Z">
            <w:rPr>
              <w:snapToGrid w:val="0"/>
            </w:rPr>
          </w:rPrChange>
        </w:rPr>
        <w:tab/>
      </w:r>
      <w:r w:rsidRPr="009F32C9">
        <w:rPr>
          <w:snapToGrid w:val="0"/>
          <w:rPrChange w:id="21542" w:author="CR#0252r1" w:date="2020-04-07T04:24:00Z">
            <w:rPr>
              <w:snapToGrid w:val="0"/>
            </w:rPr>
          </w:rPrChange>
        </w:rPr>
        <w:tab/>
      </w:r>
      <w:r w:rsidRPr="009F32C9">
        <w:rPr>
          <w:snapToGrid w:val="0"/>
          <w:rPrChange w:id="21543" w:author="CR#0252r1" w:date="2020-04-07T04:24:00Z">
            <w:rPr>
              <w:snapToGrid w:val="0"/>
            </w:rPr>
          </w:rPrChange>
        </w:rPr>
        <w:tab/>
      </w:r>
      <w:r w:rsidRPr="009F32C9">
        <w:rPr>
          <w:snapToGrid w:val="0"/>
          <w:rPrChange w:id="21544" w:author="CR#0252r1" w:date="2020-04-07T04:24:00Z">
            <w:rPr>
              <w:snapToGrid w:val="0"/>
            </w:rPr>
          </w:rPrChange>
        </w:rPr>
        <w:tab/>
      </w:r>
      <w:r w:rsidRPr="009F32C9">
        <w:rPr>
          <w:snapToGrid w:val="0"/>
          <w:rPrChange w:id="21545" w:author="CR#0252r1" w:date="2020-04-07T04:24:00Z">
            <w:rPr>
              <w:snapToGrid w:val="0"/>
            </w:rPr>
          </w:rPrChange>
        </w:rPr>
        <w:tab/>
      </w:r>
      <w:r w:rsidRPr="009F32C9">
        <w:rPr>
          <w:snapToGrid w:val="0"/>
          <w:rPrChange w:id="21546" w:author="CR#0252r1" w:date="2020-04-07T04:24:00Z">
            <w:rPr>
              <w:snapToGrid w:val="0"/>
            </w:rPr>
          </w:rPrChange>
        </w:rPr>
        <w:tab/>
      </w:r>
      <w:r w:rsidRPr="009F32C9">
        <w:rPr>
          <w:snapToGrid w:val="0"/>
          <w:rPrChange w:id="21547" w:author="CR#0252r1" w:date="2020-04-07T04:24:00Z">
            <w:rPr>
              <w:snapToGrid w:val="0"/>
            </w:rPr>
          </w:rPrChange>
        </w:rPr>
        <w:tab/>
      </w:r>
      <w:r w:rsidRPr="009F32C9">
        <w:rPr>
          <w:snapToGrid w:val="0"/>
          <w:rPrChange w:id="21548" w:author="CR#0252r1" w:date="2020-04-07T04:24:00Z">
            <w:rPr>
              <w:snapToGrid w:val="0"/>
            </w:rPr>
          </w:rPrChange>
        </w:rPr>
        <w:tab/>
      </w:r>
      <w:r w:rsidRPr="009F32C9">
        <w:rPr>
          <w:snapToGrid w:val="0"/>
          <w:rPrChange w:id="21549" w:author="CR#0252r1" w:date="2020-04-07T04:24:00Z">
            <w:rPr>
              <w:snapToGrid w:val="0"/>
            </w:rPr>
          </w:rPrChange>
        </w:rPr>
        <w:tab/>
      </w:r>
      <w:r w:rsidRPr="009F32C9">
        <w:rPr>
          <w:snapToGrid w:val="0"/>
          <w:rPrChange w:id="21550" w:author="CR#0252r1" w:date="2020-04-07T04:24:00Z">
            <w:rPr>
              <w:snapToGrid w:val="0"/>
            </w:rPr>
          </w:rPrChange>
        </w:rPr>
        <w:tab/>
      </w:r>
      <w:r w:rsidRPr="009F32C9">
        <w:rPr>
          <w:snapToGrid w:val="0"/>
          <w:rPrChange w:id="21551" w:author="CR#0252r1" w:date="2020-04-07T04:24:00Z">
            <w:rPr>
              <w:snapToGrid w:val="0"/>
            </w:rPr>
          </w:rPrChange>
        </w:rPr>
        <w:tab/>
      </w:r>
      <w:r w:rsidRPr="009F32C9">
        <w:rPr>
          <w:snapToGrid w:val="0"/>
          <w:rPrChange w:id="21552" w:author="CR#0252r1" w:date="2020-04-07T04:24:00Z">
            <w:rPr>
              <w:snapToGrid w:val="0"/>
            </w:rPr>
          </w:rPrChange>
        </w:rPr>
        <w:tab/>
      </w:r>
      <w:r w:rsidR="0004546E" w:rsidRPr="009F32C9">
        <w:rPr>
          <w:snapToGrid w:val="0"/>
          <w:rPrChange w:id="21553" w:author="CR#0252r1" w:date="2020-04-07T04:24:00Z">
            <w:rPr>
              <w:snapToGrid w:val="0"/>
            </w:rPr>
          </w:rPrChange>
        </w:rPr>
        <w:tab/>
      </w:r>
      <w:r w:rsidRPr="009F32C9">
        <w:rPr>
          <w:snapToGrid w:val="0"/>
          <w:rPrChange w:id="21554" w:author="CR#0252r1" w:date="2020-04-07T04:24:00Z">
            <w:rPr>
              <w:snapToGrid w:val="0"/>
            </w:rPr>
          </w:rPrChange>
        </w:rPr>
        <w:t xml:space="preserve">OPTIONAL, </w:t>
      </w:r>
      <w:r w:rsidR="00354C05" w:rsidRPr="009F32C9">
        <w:rPr>
          <w:snapToGrid w:val="0"/>
          <w:rPrChange w:id="21555" w:author="CR#0252r1" w:date="2020-04-07T04:24:00Z">
            <w:rPr>
              <w:snapToGrid w:val="0"/>
            </w:rPr>
          </w:rPrChange>
        </w:rPr>
        <w:tab/>
      </w:r>
      <w:r w:rsidRPr="009F32C9">
        <w:rPr>
          <w:snapToGrid w:val="0"/>
          <w:rPrChange w:id="21556" w:author="CR#0252r1" w:date="2020-04-07T04:24:00Z">
            <w:rPr>
              <w:snapToGrid w:val="0"/>
            </w:rPr>
          </w:rPrChange>
        </w:rPr>
        <w:tab/>
        <w:t>-- Cond NotsameAsRef2</w:t>
      </w:r>
    </w:p>
    <w:p w:rsidR="006C6D0E" w:rsidRPr="009F32C9" w:rsidRDefault="006C6D0E" w:rsidP="006C6D0E">
      <w:pPr>
        <w:pStyle w:val="PL"/>
        <w:shd w:val="clear" w:color="auto" w:fill="E6E6E6"/>
        <w:rPr>
          <w:snapToGrid w:val="0"/>
          <w:rPrChange w:id="21557" w:author="CR#0252r1" w:date="2020-04-07T04:24:00Z">
            <w:rPr>
              <w:snapToGrid w:val="0"/>
            </w:rPr>
          </w:rPrChange>
        </w:rPr>
      </w:pPr>
      <w:r w:rsidRPr="009F32C9">
        <w:rPr>
          <w:snapToGrid w:val="0"/>
          <w:rPrChange w:id="21558" w:author="CR#0252r1" w:date="2020-04-07T04:24:00Z">
            <w:rPr>
              <w:snapToGrid w:val="0"/>
            </w:rPr>
          </w:rPrChange>
        </w:rPr>
        <w:tab/>
        <w:t>otdoa-SIB1-NB-repetitions-r14</w:t>
      </w:r>
      <w:r w:rsidRPr="009F32C9">
        <w:rPr>
          <w:snapToGrid w:val="0"/>
          <w:rPrChange w:id="21559" w:author="CR#0252r1" w:date="2020-04-07T04:24:00Z">
            <w:rPr>
              <w:snapToGrid w:val="0"/>
            </w:rPr>
          </w:rPrChange>
        </w:rPr>
        <w:tab/>
        <w:t>ENUMERATED { r4, r8, r16 }</w:t>
      </w:r>
      <w:r w:rsidRPr="009F32C9">
        <w:rPr>
          <w:snapToGrid w:val="0"/>
          <w:rPrChange w:id="21560" w:author="CR#0252r1" w:date="2020-04-07T04:24:00Z">
            <w:rPr>
              <w:snapToGrid w:val="0"/>
            </w:rPr>
          </w:rPrChange>
        </w:rPr>
        <w:tab/>
      </w:r>
    </w:p>
    <w:p w:rsidR="006C6D0E" w:rsidRPr="009F32C9" w:rsidRDefault="006C6D0E" w:rsidP="006C6D0E">
      <w:pPr>
        <w:pStyle w:val="PL"/>
        <w:shd w:val="clear" w:color="auto" w:fill="E6E6E6"/>
        <w:rPr>
          <w:snapToGrid w:val="0"/>
          <w:rPrChange w:id="21561" w:author="CR#0252r1" w:date="2020-04-07T04:24:00Z">
            <w:rPr>
              <w:snapToGrid w:val="0"/>
            </w:rPr>
          </w:rPrChange>
        </w:rPr>
      </w:pPr>
      <w:r w:rsidRPr="009F32C9">
        <w:rPr>
          <w:snapToGrid w:val="0"/>
          <w:rPrChange w:id="21562" w:author="CR#0252r1" w:date="2020-04-07T04:24:00Z">
            <w:rPr>
              <w:snapToGrid w:val="0"/>
            </w:rPr>
          </w:rPrChange>
        </w:rPr>
        <w:tab/>
      </w:r>
      <w:r w:rsidRPr="009F32C9">
        <w:rPr>
          <w:snapToGrid w:val="0"/>
          <w:rPrChange w:id="21563" w:author="CR#0252r1" w:date="2020-04-07T04:24:00Z">
            <w:rPr>
              <w:snapToGrid w:val="0"/>
            </w:rPr>
          </w:rPrChange>
        </w:rPr>
        <w:tab/>
      </w:r>
      <w:r w:rsidRPr="009F32C9">
        <w:rPr>
          <w:snapToGrid w:val="0"/>
          <w:rPrChange w:id="21564" w:author="CR#0252r1" w:date="2020-04-07T04:24:00Z">
            <w:rPr>
              <w:snapToGrid w:val="0"/>
            </w:rPr>
          </w:rPrChange>
        </w:rPr>
        <w:tab/>
      </w:r>
      <w:r w:rsidRPr="009F32C9">
        <w:rPr>
          <w:snapToGrid w:val="0"/>
          <w:rPrChange w:id="21565" w:author="CR#0252r1" w:date="2020-04-07T04:24:00Z">
            <w:rPr>
              <w:snapToGrid w:val="0"/>
            </w:rPr>
          </w:rPrChange>
        </w:rPr>
        <w:tab/>
      </w:r>
      <w:r w:rsidRPr="009F32C9">
        <w:rPr>
          <w:snapToGrid w:val="0"/>
          <w:rPrChange w:id="21566" w:author="CR#0252r1" w:date="2020-04-07T04:24:00Z">
            <w:rPr>
              <w:snapToGrid w:val="0"/>
            </w:rPr>
          </w:rPrChange>
        </w:rPr>
        <w:tab/>
      </w:r>
      <w:r w:rsidRPr="009F32C9">
        <w:rPr>
          <w:snapToGrid w:val="0"/>
          <w:rPrChange w:id="21567" w:author="CR#0252r1" w:date="2020-04-07T04:24:00Z">
            <w:rPr>
              <w:snapToGrid w:val="0"/>
            </w:rPr>
          </w:rPrChange>
        </w:rPr>
        <w:tab/>
      </w:r>
      <w:r w:rsidRPr="009F32C9">
        <w:rPr>
          <w:snapToGrid w:val="0"/>
          <w:rPrChange w:id="21568" w:author="CR#0252r1" w:date="2020-04-07T04:24:00Z">
            <w:rPr>
              <w:snapToGrid w:val="0"/>
            </w:rPr>
          </w:rPrChange>
        </w:rPr>
        <w:tab/>
      </w:r>
      <w:r w:rsidRPr="009F32C9">
        <w:rPr>
          <w:snapToGrid w:val="0"/>
          <w:rPrChange w:id="21569" w:author="CR#0252r1" w:date="2020-04-07T04:24:00Z">
            <w:rPr>
              <w:snapToGrid w:val="0"/>
            </w:rPr>
          </w:rPrChange>
        </w:rPr>
        <w:tab/>
      </w:r>
      <w:r w:rsidRPr="009F32C9">
        <w:rPr>
          <w:snapToGrid w:val="0"/>
          <w:rPrChange w:id="21570" w:author="CR#0252r1" w:date="2020-04-07T04:24:00Z">
            <w:rPr>
              <w:snapToGrid w:val="0"/>
            </w:rPr>
          </w:rPrChange>
        </w:rPr>
        <w:tab/>
      </w:r>
      <w:r w:rsidRPr="009F32C9">
        <w:rPr>
          <w:snapToGrid w:val="0"/>
          <w:rPrChange w:id="21571" w:author="CR#0252r1" w:date="2020-04-07T04:24:00Z">
            <w:rPr>
              <w:snapToGrid w:val="0"/>
            </w:rPr>
          </w:rPrChange>
        </w:rPr>
        <w:tab/>
      </w:r>
      <w:r w:rsidRPr="009F32C9">
        <w:rPr>
          <w:snapToGrid w:val="0"/>
          <w:rPrChange w:id="21572" w:author="CR#0252r1" w:date="2020-04-07T04:24:00Z">
            <w:rPr>
              <w:snapToGrid w:val="0"/>
            </w:rPr>
          </w:rPrChange>
        </w:rPr>
        <w:tab/>
      </w:r>
      <w:r w:rsidRPr="009F32C9">
        <w:rPr>
          <w:snapToGrid w:val="0"/>
          <w:rPrChange w:id="21573" w:author="CR#0252r1" w:date="2020-04-07T04:24:00Z">
            <w:rPr>
              <w:snapToGrid w:val="0"/>
            </w:rPr>
          </w:rPrChange>
        </w:rPr>
        <w:tab/>
      </w:r>
      <w:r w:rsidRPr="009F32C9">
        <w:rPr>
          <w:snapToGrid w:val="0"/>
          <w:rPrChange w:id="21574" w:author="CR#0252r1" w:date="2020-04-07T04:24:00Z">
            <w:rPr>
              <w:snapToGrid w:val="0"/>
            </w:rPr>
          </w:rPrChange>
        </w:rPr>
        <w:tab/>
      </w:r>
      <w:r w:rsidRPr="009F32C9">
        <w:rPr>
          <w:snapToGrid w:val="0"/>
          <w:rPrChange w:id="21575" w:author="CR#0252r1" w:date="2020-04-07T04:24:00Z">
            <w:rPr>
              <w:snapToGrid w:val="0"/>
            </w:rPr>
          </w:rPrChange>
        </w:rPr>
        <w:tab/>
      </w:r>
      <w:r w:rsidR="0004546E" w:rsidRPr="009F32C9">
        <w:rPr>
          <w:snapToGrid w:val="0"/>
          <w:rPrChange w:id="21576" w:author="CR#0252r1" w:date="2020-04-07T04:24:00Z">
            <w:rPr>
              <w:snapToGrid w:val="0"/>
            </w:rPr>
          </w:rPrChange>
        </w:rPr>
        <w:tab/>
      </w:r>
      <w:r w:rsidRPr="009F32C9">
        <w:rPr>
          <w:snapToGrid w:val="0"/>
          <w:rPrChange w:id="21577" w:author="CR#0252r1" w:date="2020-04-07T04:24:00Z">
            <w:rPr>
              <w:snapToGrid w:val="0"/>
            </w:rPr>
          </w:rPrChange>
        </w:rPr>
        <w:t>OPTIONAL,</w:t>
      </w:r>
      <w:r w:rsidRPr="009F32C9">
        <w:rPr>
          <w:snapToGrid w:val="0"/>
          <w:rPrChange w:id="21578" w:author="CR#0252r1" w:date="2020-04-07T04:24:00Z">
            <w:rPr>
              <w:snapToGrid w:val="0"/>
            </w:rPr>
          </w:rPrChange>
        </w:rPr>
        <w:tab/>
      </w:r>
      <w:r w:rsidRPr="009F32C9">
        <w:rPr>
          <w:snapToGrid w:val="0"/>
          <w:rPrChange w:id="21579" w:author="CR#0252r1" w:date="2020-04-07T04:24:00Z">
            <w:rPr>
              <w:snapToGrid w:val="0"/>
            </w:rPr>
          </w:rPrChange>
        </w:rPr>
        <w:tab/>
        <w:t>-- Cond</w:t>
      </w:r>
      <w:r w:rsidRPr="009F32C9">
        <w:rPr>
          <w:snapToGrid w:val="0"/>
          <w:rPrChange w:id="21580" w:author="CR#0252r1" w:date="2020-04-07T04:24:00Z">
            <w:rPr>
              <w:snapToGrid w:val="0"/>
            </w:rPr>
          </w:rPrChange>
        </w:rPr>
        <w:tab/>
        <w:t>NotSameAsRef3</w:t>
      </w:r>
    </w:p>
    <w:p w:rsidR="006C6D0E" w:rsidRPr="009F32C9" w:rsidRDefault="006C6D0E" w:rsidP="006C6D0E">
      <w:pPr>
        <w:pStyle w:val="PL"/>
        <w:shd w:val="clear" w:color="auto" w:fill="E6E6E6"/>
        <w:rPr>
          <w:snapToGrid w:val="0"/>
          <w:rPrChange w:id="21581" w:author="CR#0252r1" w:date="2020-04-07T04:24:00Z">
            <w:rPr>
              <w:snapToGrid w:val="0"/>
            </w:rPr>
          </w:rPrChange>
        </w:rPr>
      </w:pPr>
      <w:r w:rsidRPr="009F32C9">
        <w:rPr>
          <w:snapToGrid w:val="0"/>
          <w:rPrChange w:id="21582" w:author="CR#0252r1" w:date="2020-04-07T04:24:00Z">
            <w:rPr>
              <w:snapToGrid w:val="0"/>
            </w:rPr>
          </w:rPrChange>
        </w:rPr>
        <w:tab/>
        <w:t>nprsInfo-r14</w:t>
      </w:r>
      <w:r w:rsidRPr="009F32C9">
        <w:rPr>
          <w:snapToGrid w:val="0"/>
          <w:rPrChange w:id="21583" w:author="CR#0252r1" w:date="2020-04-07T04:24:00Z">
            <w:rPr>
              <w:snapToGrid w:val="0"/>
            </w:rPr>
          </w:rPrChange>
        </w:rPr>
        <w:tab/>
      </w:r>
      <w:r w:rsidRPr="009F32C9">
        <w:rPr>
          <w:snapToGrid w:val="0"/>
          <w:rPrChange w:id="21584" w:author="CR#0252r1" w:date="2020-04-07T04:24:00Z">
            <w:rPr>
              <w:snapToGrid w:val="0"/>
            </w:rPr>
          </w:rPrChange>
        </w:rPr>
        <w:tab/>
      </w:r>
      <w:r w:rsidRPr="009F32C9">
        <w:rPr>
          <w:snapToGrid w:val="0"/>
          <w:rPrChange w:id="21585" w:author="CR#0252r1" w:date="2020-04-07T04:24:00Z">
            <w:rPr>
              <w:snapToGrid w:val="0"/>
            </w:rPr>
          </w:rPrChange>
        </w:rPr>
        <w:tab/>
      </w:r>
      <w:r w:rsidRPr="009F32C9">
        <w:rPr>
          <w:snapToGrid w:val="0"/>
          <w:rPrChange w:id="21586" w:author="CR#0252r1" w:date="2020-04-07T04:24:00Z">
            <w:rPr>
              <w:snapToGrid w:val="0"/>
            </w:rPr>
          </w:rPrChange>
        </w:rPr>
        <w:tab/>
      </w:r>
      <w:r w:rsidRPr="009F32C9">
        <w:rPr>
          <w:snapToGrid w:val="0"/>
          <w:rPrChange w:id="21587" w:author="CR#0252r1" w:date="2020-04-07T04:24:00Z">
            <w:rPr>
              <w:snapToGrid w:val="0"/>
            </w:rPr>
          </w:rPrChange>
        </w:rPr>
        <w:tab/>
        <w:t>PRS-Info-NB-r14</w:t>
      </w:r>
      <w:r w:rsidRPr="009F32C9">
        <w:rPr>
          <w:snapToGrid w:val="0"/>
          <w:rPrChange w:id="21588" w:author="CR#0252r1" w:date="2020-04-07T04:24:00Z">
            <w:rPr>
              <w:snapToGrid w:val="0"/>
            </w:rPr>
          </w:rPrChange>
        </w:rPr>
        <w:tab/>
      </w:r>
      <w:r w:rsidRPr="009F32C9">
        <w:rPr>
          <w:snapToGrid w:val="0"/>
          <w:rPrChange w:id="21589" w:author="CR#0252r1" w:date="2020-04-07T04:24:00Z">
            <w:rPr>
              <w:snapToGrid w:val="0"/>
            </w:rPr>
          </w:rPrChange>
        </w:rPr>
        <w:tab/>
      </w:r>
      <w:r w:rsidR="0004546E" w:rsidRPr="009F32C9">
        <w:rPr>
          <w:snapToGrid w:val="0"/>
          <w:rPrChange w:id="21590" w:author="CR#0252r1" w:date="2020-04-07T04:24:00Z">
            <w:rPr>
              <w:snapToGrid w:val="0"/>
            </w:rPr>
          </w:rPrChange>
        </w:rPr>
        <w:tab/>
      </w:r>
      <w:r w:rsidRPr="009F32C9">
        <w:rPr>
          <w:snapToGrid w:val="0"/>
          <w:rPrChange w:id="21591" w:author="CR#0252r1" w:date="2020-04-07T04:24:00Z">
            <w:rPr>
              <w:snapToGrid w:val="0"/>
            </w:rPr>
          </w:rPrChange>
        </w:rPr>
        <w:t>OPTIONAL,</w:t>
      </w:r>
      <w:r w:rsidRPr="009F32C9">
        <w:rPr>
          <w:snapToGrid w:val="0"/>
          <w:rPrChange w:id="21592" w:author="CR#0252r1" w:date="2020-04-07T04:24:00Z">
            <w:rPr>
              <w:snapToGrid w:val="0"/>
            </w:rPr>
          </w:rPrChange>
        </w:rPr>
        <w:tab/>
      </w:r>
      <w:r w:rsidRPr="009F32C9">
        <w:rPr>
          <w:snapToGrid w:val="0"/>
          <w:rPrChange w:id="21593" w:author="CR#0252r1" w:date="2020-04-07T04:24:00Z">
            <w:rPr>
              <w:snapToGrid w:val="0"/>
            </w:rPr>
          </w:rPrChange>
        </w:rPr>
        <w:tab/>
        <w:t>-- Cond NotsameAsRef4</w:t>
      </w:r>
    </w:p>
    <w:p w:rsidR="006C6D0E" w:rsidRPr="009F32C9" w:rsidRDefault="006C6D0E" w:rsidP="006C6D0E">
      <w:pPr>
        <w:pStyle w:val="PL"/>
        <w:shd w:val="clear" w:color="auto" w:fill="E6E6E6"/>
        <w:rPr>
          <w:snapToGrid w:val="0"/>
          <w:rPrChange w:id="21594" w:author="CR#0252r1" w:date="2020-04-07T04:24:00Z">
            <w:rPr>
              <w:snapToGrid w:val="0"/>
            </w:rPr>
          </w:rPrChange>
        </w:rPr>
      </w:pPr>
      <w:r w:rsidRPr="009F32C9">
        <w:rPr>
          <w:snapToGrid w:val="0"/>
          <w:rPrChange w:id="21595" w:author="CR#0252r1" w:date="2020-04-07T04:24:00Z">
            <w:rPr>
              <w:snapToGrid w:val="0"/>
            </w:rPr>
          </w:rPrChange>
        </w:rPr>
        <w:tab/>
        <w:t>nprs-slotNumberOffset-r14</w:t>
      </w:r>
      <w:r w:rsidRPr="009F32C9">
        <w:rPr>
          <w:snapToGrid w:val="0"/>
          <w:rPrChange w:id="21596" w:author="CR#0252r1" w:date="2020-04-07T04:24:00Z">
            <w:rPr>
              <w:snapToGrid w:val="0"/>
            </w:rPr>
          </w:rPrChange>
        </w:rPr>
        <w:tab/>
      </w:r>
      <w:r w:rsidRPr="009F32C9">
        <w:rPr>
          <w:snapToGrid w:val="0"/>
          <w:rPrChange w:id="21597" w:author="CR#0252r1" w:date="2020-04-07T04:24:00Z">
            <w:rPr>
              <w:snapToGrid w:val="0"/>
            </w:rPr>
          </w:rPrChange>
        </w:rPr>
        <w:tab/>
        <w:t>INTEGER (0..19)</w:t>
      </w:r>
      <w:r w:rsidRPr="009F32C9">
        <w:rPr>
          <w:snapToGrid w:val="0"/>
          <w:rPrChange w:id="21598" w:author="CR#0252r1" w:date="2020-04-07T04:24:00Z">
            <w:rPr>
              <w:snapToGrid w:val="0"/>
            </w:rPr>
          </w:rPrChange>
        </w:rPr>
        <w:tab/>
      </w:r>
      <w:r w:rsidRPr="009F32C9">
        <w:rPr>
          <w:snapToGrid w:val="0"/>
          <w:rPrChange w:id="21599" w:author="CR#0252r1" w:date="2020-04-07T04:24:00Z">
            <w:rPr>
              <w:snapToGrid w:val="0"/>
            </w:rPr>
          </w:rPrChange>
        </w:rPr>
        <w:tab/>
      </w:r>
      <w:r w:rsidR="0004546E" w:rsidRPr="009F32C9">
        <w:rPr>
          <w:snapToGrid w:val="0"/>
          <w:rPrChange w:id="21600" w:author="CR#0252r1" w:date="2020-04-07T04:24:00Z">
            <w:rPr>
              <w:snapToGrid w:val="0"/>
            </w:rPr>
          </w:rPrChange>
        </w:rPr>
        <w:tab/>
      </w:r>
      <w:r w:rsidRPr="009F32C9">
        <w:rPr>
          <w:snapToGrid w:val="0"/>
          <w:rPrChange w:id="21601" w:author="CR#0252r1" w:date="2020-04-07T04:24:00Z">
            <w:rPr>
              <w:snapToGrid w:val="0"/>
            </w:rPr>
          </w:rPrChange>
        </w:rPr>
        <w:t>OPTIONAL,</w:t>
      </w:r>
      <w:r w:rsidRPr="009F32C9">
        <w:rPr>
          <w:snapToGrid w:val="0"/>
          <w:rPrChange w:id="21602" w:author="CR#0252r1" w:date="2020-04-07T04:24:00Z">
            <w:rPr>
              <w:snapToGrid w:val="0"/>
            </w:rPr>
          </w:rPrChange>
        </w:rPr>
        <w:tab/>
      </w:r>
      <w:r w:rsidRPr="009F32C9">
        <w:rPr>
          <w:snapToGrid w:val="0"/>
          <w:rPrChange w:id="21603" w:author="CR#0252r1" w:date="2020-04-07T04:24:00Z">
            <w:rPr>
              <w:snapToGrid w:val="0"/>
            </w:rPr>
          </w:rPrChange>
        </w:rPr>
        <w:tab/>
        <w:t>-- Cond NotsameAsRef5</w:t>
      </w:r>
    </w:p>
    <w:p w:rsidR="006C6D0E" w:rsidRPr="009F32C9" w:rsidRDefault="006C6D0E" w:rsidP="006C6D0E">
      <w:pPr>
        <w:pStyle w:val="PL"/>
        <w:shd w:val="clear" w:color="auto" w:fill="E6E6E6"/>
        <w:rPr>
          <w:snapToGrid w:val="0"/>
          <w:rPrChange w:id="21604" w:author="CR#0252r1" w:date="2020-04-07T04:24:00Z">
            <w:rPr>
              <w:snapToGrid w:val="0"/>
            </w:rPr>
          </w:rPrChange>
        </w:rPr>
      </w:pPr>
      <w:r w:rsidRPr="009F32C9">
        <w:rPr>
          <w:snapToGrid w:val="0"/>
          <w:rPrChange w:id="21605" w:author="CR#0252r1" w:date="2020-04-07T04:24:00Z">
            <w:rPr>
              <w:snapToGrid w:val="0"/>
            </w:rPr>
          </w:rPrChange>
        </w:rPr>
        <w:tab/>
        <w:t>nprs-SFN-Offset-r14</w:t>
      </w:r>
      <w:r w:rsidRPr="009F32C9">
        <w:rPr>
          <w:snapToGrid w:val="0"/>
          <w:rPrChange w:id="21606" w:author="CR#0252r1" w:date="2020-04-07T04:24:00Z">
            <w:rPr>
              <w:snapToGrid w:val="0"/>
            </w:rPr>
          </w:rPrChange>
        </w:rPr>
        <w:tab/>
      </w:r>
      <w:r w:rsidRPr="009F32C9">
        <w:rPr>
          <w:snapToGrid w:val="0"/>
          <w:rPrChange w:id="21607" w:author="CR#0252r1" w:date="2020-04-07T04:24:00Z">
            <w:rPr>
              <w:snapToGrid w:val="0"/>
            </w:rPr>
          </w:rPrChange>
        </w:rPr>
        <w:tab/>
      </w:r>
      <w:r w:rsidRPr="009F32C9">
        <w:rPr>
          <w:snapToGrid w:val="0"/>
          <w:rPrChange w:id="21608" w:author="CR#0252r1" w:date="2020-04-07T04:24:00Z">
            <w:rPr>
              <w:snapToGrid w:val="0"/>
            </w:rPr>
          </w:rPrChange>
        </w:rPr>
        <w:tab/>
      </w:r>
      <w:r w:rsidRPr="009F32C9">
        <w:rPr>
          <w:snapToGrid w:val="0"/>
          <w:rPrChange w:id="21609" w:author="CR#0252r1" w:date="2020-04-07T04:24:00Z">
            <w:rPr>
              <w:snapToGrid w:val="0"/>
            </w:rPr>
          </w:rPrChange>
        </w:rPr>
        <w:tab/>
        <w:t>INTEGER (0..63)</w:t>
      </w:r>
      <w:r w:rsidRPr="009F32C9">
        <w:rPr>
          <w:snapToGrid w:val="0"/>
          <w:rPrChange w:id="21610" w:author="CR#0252r1" w:date="2020-04-07T04:24:00Z">
            <w:rPr>
              <w:snapToGrid w:val="0"/>
            </w:rPr>
          </w:rPrChange>
        </w:rPr>
        <w:tab/>
      </w:r>
      <w:r w:rsidRPr="009F32C9">
        <w:rPr>
          <w:snapToGrid w:val="0"/>
          <w:rPrChange w:id="21611" w:author="CR#0252r1" w:date="2020-04-07T04:24:00Z">
            <w:rPr>
              <w:snapToGrid w:val="0"/>
            </w:rPr>
          </w:rPrChange>
        </w:rPr>
        <w:tab/>
      </w:r>
      <w:r w:rsidR="0004546E" w:rsidRPr="009F32C9">
        <w:rPr>
          <w:snapToGrid w:val="0"/>
          <w:rPrChange w:id="21612" w:author="CR#0252r1" w:date="2020-04-07T04:24:00Z">
            <w:rPr>
              <w:snapToGrid w:val="0"/>
            </w:rPr>
          </w:rPrChange>
        </w:rPr>
        <w:tab/>
      </w:r>
      <w:r w:rsidRPr="009F32C9">
        <w:rPr>
          <w:snapToGrid w:val="0"/>
          <w:rPrChange w:id="21613" w:author="CR#0252r1" w:date="2020-04-07T04:24:00Z">
            <w:rPr>
              <w:snapToGrid w:val="0"/>
            </w:rPr>
          </w:rPrChange>
        </w:rPr>
        <w:t>OPTIONAL,</w:t>
      </w:r>
      <w:r w:rsidRPr="009F32C9">
        <w:rPr>
          <w:snapToGrid w:val="0"/>
          <w:rPrChange w:id="21614" w:author="CR#0252r1" w:date="2020-04-07T04:24:00Z">
            <w:rPr>
              <w:snapToGrid w:val="0"/>
            </w:rPr>
          </w:rPrChange>
        </w:rPr>
        <w:tab/>
      </w:r>
      <w:r w:rsidRPr="009F32C9">
        <w:rPr>
          <w:snapToGrid w:val="0"/>
          <w:rPrChange w:id="21615" w:author="CR#0252r1" w:date="2020-04-07T04:24:00Z">
            <w:rPr>
              <w:snapToGrid w:val="0"/>
            </w:rPr>
          </w:rPrChange>
        </w:rPr>
        <w:tab/>
        <w:t>-- Cond NotsameAsRef6</w:t>
      </w:r>
    </w:p>
    <w:p w:rsidR="006C6D0E" w:rsidRPr="009F32C9" w:rsidRDefault="006C6D0E" w:rsidP="006C6D0E">
      <w:pPr>
        <w:pStyle w:val="PL"/>
        <w:shd w:val="clear" w:color="auto" w:fill="E6E6E6"/>
        <w:rPr>
          <w:snapToGrid w:val="0"/>
          <w:rPrChange w:id="21616" w:author="CR#0252r1" w:date="2020-04-07T04:24:00Z">
            <w:rPr>
              <w:snapToGrid w:val="0"/>
            </w:rPr>
          </w:rPrChange>
        </w:rPr>
      </w:pPr>
      <w:r w:rsidRPr="009F32C9">
        <w:rPr>
          <w:snapToGrid w:val="0"/>
          <w:rPrChange w:id="21617" w:author="CR#0252r1" w:date="2020-04-07T04:24:00Z">
            <w:rPr>
              <w:snapToGrid w:val="0"/>
            </w:rPr>
          </w:rPrChange>
        </w:rPr>
        <w:tab/>
        <w:t>nprs-SubframeOffset-r14</w:t>
      </w:r>
      <w:r w:rsidRPr="009F32C9">
        <w:rPr>
          <w:snapToGrid w:val="0"/>
          <w:rPrChange w:id="21618" w:author="CR#0252r1" w:date="2020-04-07T04:24:00Z">
            <w:rPr>
              <w:snapToGrid w:val="0"/>
            </w:rPr>
          </w:rPrChange>
        </w:rPr>
        <w:tab/>
      </w:r>
      <w:r w:rsidRPr="009F32C9">
        <w:rPr>
          <w:snapToGrid w:val="0"/>
          <w:rPrChange w:id="21619" w:author="CR#0252r1" w:date="2020-04-07T04:24:00Z">
            <w:rPr>
              <w:snapToGrid w:val="0"/>
            </w:rPr>
          </w:rPrChange>
        </w:rPr>
        <w:tab/>
      </w:r>
      <w:r w:rsidRPr="009F32C9">
        <w:rPr>
          <w:snapToGrid w:val="0"/>
          <w:rPrChange w:id="21620" w:author="CR#0252r1" w:date="2020-04-07T04:24:00Z">
            <w:rPr>
              <w:snapToGrid w:val="0"/>
            </w:rPr>
          </w:rPrChange>
        </w:rPr>
        <w:tab/>
        <w:t>INTEGER (0..1279)</w:t>
      </w:r>
      <w:r w:rsidRPr="009F32C9">
        <w:rPr>
          <w:snapToGrid w:val="0"/>
          <w:rPrChange w:id="21621" w:author="CR#0252r1" w:date="2020-04-07T04:24:00Z">
            <w:rPr>
              <w:snapToGrid w:val="0"/>
            </w:rPr>
          </w:rPrChange>
        </w:rPr>
        <w:tab/>
      </w:r>
      <w:r w:rsidR="0004546E" w:rsidRPr="009F32C9">
        <w:rPr>
          <w:snapToGrid w:val="0"/>
          <w:rPrChange w:id="21622" w:author="CR#0252r1" w:date="2020-04-07T04:24:00Z">
            <w:rPr>
              <w:snapToGrid w:val="0"/>
            </w:rPr>
          </w:rPrChange>
        </w:rPr>
        <w:tab/>
      </w:r>
      <w:r w:rsidRPr="009F32C9">
        <w:rPr>
          <w:snapToGrid w:val="0"/>
          <w:rPrChange w:id="21623" w:author="CR#0252r1" w:date="2020-04-07T04:24:00Z">
            <w:rPr>
              <w:snapToGrid w:val="0"/>
            </w:rPr>
          </w:rPrChange>
        </w:rPr>
        <w:t>OPTIONAL,</w:t>
      </w:r>
      <w:r w:rsidRPr="009F32C9">
        <w:rPr>
          <w:snapToGrid w:val="0"/>
          <w:rPrChange w:id="21624" w:author="CR#0252r1" w:date="2020-04-07T04:24:00Z">
            <w:rPr>
              <w:snapToGrid w:val="0"/>
            </w:rPr>
          </w:rPrChange>
        </w:rPr>
        <w:tab/>
      </w:r>
      <w:r w:rsidRPr="009F32C9">
        <w:rPr>
          <w:snapToGrid w:val="0"/>
          <w:rPrChange w:id="21625" w:author="CR#0252r1" w:date="2020-04-07T04:24:00Z">
            <w:rPr>
              <w:snapToGrid w:val="0"/>
            </w:rPr>
          </w:rPrChange>
        </w:rPr>
        <w:tab/>
        <w:t>-- Need OP</w:t>
      </w:r>
    </w:p>
    <w:p w:rsidR="006C6D0E" w:rsidRPr="009F32C9" w:rsidRDefault="006C6D0E" w:rsidP="006C6D0E">
      <w:pPr>
        <w:pStyle w:val="PL"/>
        <w:shd w:val="clear" w:color="auto" w:fill="E6E6E6"/>
        <w:rPr>
          <w:snapToGrid w:val="0"/>
          <w:rPrChange w:id="21626" w:author="CR#0252r1" w:date="2020-04-07T04:24:00Z">
            <w:rPr>
              <w:snapToGrid w:val="0"/>
            </w:rPr>
          </w:rPrChange>
        </w:rPr>
      </w:pPr>
      <w:r w:rsidRPr="009F32C9">
        <w:rPr>
          <w:snapToGrid w:val="0"/>
          <w:rPrChange w:id="21627" w:author="CR#0252r1" w:date="2020-04-07T04:24:00Z">
            <w:rPr>
              <w:snapToGrid w:val="0"/>
            </w:rPr>
          </w:rPrChange>
        </w:rPr>
        <w:tab/>
        <w:t>expectedRSTD-r14</w:t>
      </w:r>
      <w:r w:rsidRPr="009F32C9">
        <w:rPr>
          <w:snapToGrid w:val="0"/>
          <w:rPrChange w:id="21628" w:author="CR#0252r1" w:date="2020-04-07T04:24:00Z">
            <w:rPr>
              <w:snapToGrid w:val="0"/>
            </w:rPr>
          </w:rPrChange>
        </w:rPr>
        <w:tab/>
      </w:r>
      <w:r w:rsidRPr="009F32C9">
        <w:rPr>
          <w:snapToGrid w:val="0"/>
          <w:rPrChange w:id="21629" w:author="CR#0252r1" w:date="2020-04-07T04:24:00Z">
            <w:rPr>
              <w:snapToGrid w:val="0"/>
            </w:rPr>
          </w:rPrChange>
        </w:rPr>
        <w:tab/>
      </w:r>
      <w:r w:rsidRPr="009F32C9">
        <w:rPr>
          <w:snapToGrid w:val="0"/>
          <w:rPrChange w:id="21630" w:author="CR#0252r1" w:date="2020-04-07T04:24:00Z">
            <w:rPr>
              <w:snapToGrid w:val="0"/>
            </w:rPr>
          </w:rPrChange>
        </w:rPr>
        <w:tab/>
      </w:r>
      <w:r w:rsidRPr="009F32C9">
        <w:rPr>
          <w:snapToGrid w:val="0"/>
          <w:rPrChange w:id="21631" w:author="CR#0252r1" w:date="2020-04-07T04:24:00Z">
            <w:rPr>
              <w:snapToGrid w:val="0"/>
            </w:rPr>
          </w:rPrChange>
        </w:rPr>
        <w:tab/>
        <w:t>INTEGER (0..16383)</w:t>
      </w:r>
      <w:r w:rsidRPr="009F32C9">
        <w:rPr>
          <w:snapToGrid w:val="0"/>
          <w:rPrChange w:id="21632" w:author="CR#0252r1" w:date="2020-04-07T04:24:00Z">
            <w:rPr>
              <w:snapToGrid w:val="0"/>
            </w:rPr>
          </w:rPrChange>
        </w:rPr>
        <w:tab/>
      </w:r>
      <w:r w:rsidR="0004546E" w:rsidRPr="009F32C9">
        <w:rPr>
          <w:snapToGrid w:val="0"/>
          <w:rPrChange w:id="21633" w:author="CR#0252r1" w:date="2020-04-07T04:24:00Z">
            <w:rPr>
              <w:snapToGrid w:val="0"/>
            </w:rPr>
          </w:rPrChange>
        </w:rPr>
        <w:tab/>
      </w:r>
      <w:r w:rsidRPr="009F32C9">
        <w:rPr>
          <w:snapToGrid w:val="0"/>
          <w:rPrChange w:id="21634" w:author="CR#0252r1" w:date="2020-04-07T04:24:00Z">
            <w:rPr>
              <w:snapToGrid w:val="0"/>
            </w:rPr>
          </w:rPrChange>
        </w:rPr>
        <w:t>OPTIONAL,</w:t>
      </w:r>
      <w:r w:rsidRPr="009F32C9">
        <w:rPr>
          <w:snapToGrid w:val="0"/>
          <w:rPrChange w:id="21635" w:author="CR#0252r1" w:date="2020-04-07T04:24:00Z">
            <w:rPr>
              <w:snapToGrid w:val="0"/>
            </w:rPr>
          </w:rPrChange>
        </w:rPr>
        <w:tab/>
      </w:r>
      <w:r w:rsidRPr="009F32C9">
        <w:rPr>
          <w:snapToGrid w:val="0"/>
          <w:rPrChange w:id="21636" w:author="CR#0252r1" w:date="2020-04-07T04:24:00Z">
            <w:rPr>
              <w:snapToGrid w:val="0"/>
            </w:rPr>
          </w:rPrChange>
        </w:rPr>
        <w:tab/>
        <w:t>-- Cond NoPRS-AD3</w:t>
      </w:r>
    </w:p>
    <w:p w:rsidR="006C6D0E" w:rsidRPr="009F32C9" w:rsidRDefault="006C6D0E" w:rsidP="006C6D0E">
      <w:pPr>
        <w:pStyle w:val="PL"/>
        <w:shd w:val="clear" w:color="auto" w:fill="E6E6E6"/>
        <w:rPr>
          <w:snapToGrid w:val="0"/>
          <w:rPrChange w:id="21637" w:author="CR#0252r1" w:date="2020-04-07T04:24:00Z">
            <w:rPr>
              <w:snapToGrid w:val="0"/>
            </w:rPr>
          </w:rPrChange>
        </w:rPr>
      </w:pPr>
      <w:r w:rsidRPr="009F32C9">
        <w:rPr>
          <w:snapToGrid w:val="0"/>
          <w:rPrChange w:id="21638" w:author="CR#0252r1" w:date="2020-04-07T04:24:00Z">
            <w:rPr>
              <w:snapToGrid w:val="0"/>
            </w:rPr>
          </w:rPrChange>
        </w:rPr>
        <w:tab/>
        <w:t>expectedRSTD-Uncertainty-r14</w:t>
      </w:r>
      <w:r w:rsidRPr="009F32C9">
        <w:rPr>
          <w:snapToGrid w:val="0"/>
          <w:rPrChange w:id="21639" w:author="CR#0252r1" w:date="2020-04-07T04:24:00Z">
            <w:rPr>
              <w:snapToGrid w:val="0"/>
            </w:rPr>
          </w:rPrChange>
        </w:rPr>
        <w:tab/>
        <w:t>INTEGER (0..1023)</w:t>
      </w:r>
      <w:r w:rsidRPr="009F32C9">
        <w:rPr>
          <w:snapToGrid w:val="0"/>
          <w:rPrChange w:id="21640" w:author="CR#0252r1" w:date="2020-04-07T04:24:00Z">
            <w:rPr>
              <w:snapToGrid w:val="0"/>
            </w:rPr>
          </w:rPrChange>
        </w:rPr>
        <w:tab/>
      </w:r>
      <w:r w:rsidR="0004546E" w:rsidRPr="009F32C9">
        <w:rPr>
          <w:snapToGrid w:val="0"/>
          <w:rPrChange w:id="21641" w:author="CR#0252r1" w:date="2020-04-07T04:24:00Z">
            <w:rPr>
              <w:snapToGrid w:val="0"/>
            </w:rPr>
          </w:rPrChange>
        </w:rPr>
        <w:tab/>
      </w:r>
      <w:r w:rsidRPr="009F32C9">
        <w:rPr>
          <w:snapToGrid w:val="0"/>
          <w:rPrChange w:id="21642" w:author="CR#0252r1" w:date="2020-04-07T04:24:00Z">
            <w:rPr>
              <w:snapToGrid w:val="0"/>
            </w:rPr>
          </w:rPrChange>
        </w:rPr>
        <w:t>OPTIONAL,</w:t>
      </w:r>
      <w:r w:rsidRPr="009F32C9">
        <w:rPr>
          <w:snapToGrid w:val="0"/>
          <w:rPrChange w:id="21643" w:author="CR#0252r1" w:date="2020-04-07T04:24:00Z">
            <w:rPr>
              <w:snapToGrid w:val="0"/>
            </w:rPr>
          </w:rPrChange>
        </w:rPr>
        <w:tab/>
      </w:r>
      <w:r w:rsidRPr="009F32C9">
        <w:rPr>
          <w:snapToGrid w:val="0"/>
          <w:rPrChange w:id="21644" w:author="CR#0252r1" w:date="2020-04-07T04:24:00Z">
            <w:rPr>
              <w:snapToGrid w:val="0"/>
            </w:rPr>
          </w:rPrChange>
        </w:rPr>
        <w:tab/>
        <w:t>-- Cond NoPRS-AD3</w:t>
      </w:r>
    </w:p>
    <w:p w:rsidR="006C6D0E" w:rsidRPr="009F32C9" w:rsidRDefault="006C6D0E" w:rsidP="006C6D0E">
      <w:pPr>
        <w:pStyle w:val="PL"/>
        <w:shd w:val="clear" w:color="auto" w:fill="E6E6E6"/>
        <w:rPr>
          <w:snapToGrid w:val="0"/>
          <w:rPrChange w:id="21645" w:author="CR#0252r1" w:date="2020-04-07T04:24:00Z">
            <w:rPr>
              <w:snapToGrid w:val="0"/>
            </w:rPr>
          </w:rPrChange>
        </w:rPr>
      </w:pPr>
      <w:r w:rsidRPr="009F32C9">
        <w:rPr>
          <w:snapToGrid w:val="0"/>
          <w:rPrChange w:id="21646" w:author="CR#0252r1" w:date="2020-04-07T04:24:00Z">
            <w:rPr>
              <w:snapToGrid w:val="0"/>
            </w:rPr>
          </w:rPrChange>
        </w:rPr>
        <w:tab/>
        <w:t>prsNeighbourCellIndex-r14</w:t>
      </w:r>
      <w:r w:rsidRPr="009F32C9">
        <w:rPr>
          <w:snapToGrid w:val="0"/>
          <w:rPrChange w:id="21647" w:author="CR#0252r1" w:date="2020-04-07T04:24:00Z">
            <w:rPr>
              <w:snapToGrid w:val="0"/>
            </w:rPr>
          </w:rPrChange>
        </w:rPr>
        <w:tab/>
      </w:r>
      <w:r w:rsidRPr="009F32C9">
        <w:rPr>
          <w:snapToGrid w:val="0"/>
          <w:rPrChange w:id="21648" w:author="CR#0252r1" w:date="2020-04-07T04:24:00Z">
            <w:rPr>
              <w:snapToGrid w:val="0"/>
            </w:rPr>
          </w:rPrChange>
        </w:rPr>
        <w:tab/>
        <w:t>INTEGER (1..72)</w:t>
      </w:r>
      <w:r w:rsidRPr="009F32C9">
        <w:rPr>
          <w:snapToGrid w:val="0"/>
          <w:rPrChange w:id="21649" w:author="CR#0252r1" w:date="2020-04-07T04:24:00Z">
            <w:rPr>
              <w:snapToGrid w:val="0"/>
            </w:rPr>
          </w:rPrChange>
        </w:rPr>
        <w:tab/>
      </w:r>
      <w:r w:rsidRPr="009F32C9">
        <w:rPr>
          <w:snapToGrid w:val="0"/>
          <w:rPrChange w:id="21650" w:author="CR#0252r1" w:date="2020-04-07T04:24:00Z">
            <w:rPr>
              <w:snapToGrid w:val="0"/>
            </w:rPr>
          </w:rPrChange>
        </w:rPr>
        <w:tab/>
      </w:r>
      <w:r w:rsidR="0004546E" w:rsidRPr="009F32C9">
        <w:rPr>
          <w:snapToGrid w:val="0"/>
          <w:rPrChange w:id="21651" w:author="CR#0252r1" w:date="2020-04-07T04:24:00Z">
            <w:rPr>
              <w:snapToGrid w:val="0"/>
            </w:rPr>
          </w:rPrChange>
        </w:rPr>
        <w:tab/>
      </w:r>
      <w:r w:rsidRPr="009F32C9">
        <w:rPr>
          <w:snapToGrid w:val="0"/>
          <w:rPrChange w:id="21652" w:author="CR#0252r1" w:date="2020-04-07T04:24:00Z">
            <w:rPr>
              <w:snapToGrid w:val="0"/>
            </w:rPr>
          </w:rPrChange>
        </w:rPr>
        <w:t>OPTIONAL,</w:t>
      </w:r>
      <w:r w:rsidRPr="009F32C9">
        <w:rPr>
          <w:snapToGrid w:val="0"/>
          <w:rPrChange w:id="21653" w:author="CR#0252r1" w:date="2020-04-07T04:24:00Z">
            <w:rPr>
              <w:snapToGrid w:val="0"/>
            </w:rPr>
          </w:rPrChange>
        </w:rPr>
        <w:tab/>
      </w:r>
      <w:r w:rsidRPr="009F32C9">
        <w:rPr>
          <w:snapToGrid w:val="0"/>
          <w:rPrChange w:id="21654" w:author="CR#0252r1" w:date="2020-04-07T04:24:00Z">
            <w:rPr>
              <w:snapToGrid w:val="0"/>
            </w:rPr>
          </w:rPrChange>
        </w:rPr>
        <w:tab/>
        <w:t>-- Cond PRS-AD</w:t>
      </w:r>
    </w:p>
    <w:p w:rsidR="005E3BFF" w:rsidRPr="009F32C9" w:rsidRDefault="006C6D0E" w:rsidP="005E3BFF">
      <w:pPr>
        <w:pStyle w:val="PL"/>
        <w:shd w:val="clear" w:color="auto" w:fill="E6E6E6"/>
        <w:rPr>
          <w:snapToGrid w:val="0"/>
          <w:rPrChange w:id="21655" w:author="CR#0252r1" w:date="2020-04-07T04:24:00Z">
            <w:rPr>
              <w:snapToGrid w:val="0"/>
            </w:rPr>
          </w:rPrChange>
        </w:rPr>
      </w:pPr>
      <w:r w:rsidRPr="009F32C9">
        <w:rPr>
          <w:snapToGrid w:val="0"/>
          <w:rPrChange w:id="21656" w:author="CR#0252r1" w:date="2020-04-07T04:24:00Z">
            <w:rPr>
              <w:snapToGrid w:val="0"/>
            </w:rPr>
          </w:rPrChange>
        </w:rPr>
        <w:tab/>
        <w:t>...</w:t>
      </w:r>
      <w:r w:rsidR="005E3BFF" w:rsidRPr="009F32C9">
        <w:rPr>
          <w:snapToGrid w:val="0"/>
          <w:rPrChange w:id="21657" w:author="CR#0252r1" w:date="2020-04-07T04:24:00Z">
            <w:rPr>
              <w:snapToGrid w:val="0"/>
            </w:rPr>
          </w:rPrChange>
        </w:rPr>
        <w:t>,</w:t>
      </w:r>
    </w:p>
    <w:p w:rsidR="005E3BFF" w:rsidRPr="009F32C9" w:rsidRDefault="005E3BFF" w:rsidP="005E3BFF">
      <w:pPr>
        <w:pStyle w:val="PL"/>
        <w:shd w:val="clear" w:color="auto" w:fill="E6E6E6"/>
        <w:rPr>
          <w:snapToGrid w:val="0"/>
          <w:rPrChange w:id="21658" w:author="CR#0252r1" w:date="2020-04-07T04:24:00Z">
            <w:rPr>
              <w:snapToGrid w:val="0"/>
            </w:rPr>
          </w:rPrChange>
        </w:rPr>
      </w:pPr>
      <w:r w:rsidRPr="009F32C9">
        <w:rPr>
          <w:snapToGrid w:val="0"/>
          <w:rPrChange w:id="21659" w:author="CR#0252r1" w:date="2020-04-07T04:24:00Z">
            <w:rPr>
              <w:snapToGrid w:val="0"/>
            </w:rPr>
          </w:rPrChange>
        </w:rPr>
        <w:tab/>
        <w:t>[[</w:t>
      </w:r>
    </w:p>
    <w:p w:rsidR="005E3BFF" w:rsidRPr="009F32C9" w:rsidRDefault="005E3BFF" w:rsidP="005E3BFF">
      <w:pPr>
        <w:pStyle w:val="PL"/>
        <w:shd w:val="clear" w:color="auto" w:fill="E6E6E6"/>
        <w:rPr>
          <w:snapToGrid w:val="0"/>
          <w:rPrChange w:id="21660" w:author="CR#0252r1" w:date="2020-04-07T04:24:00Z">
            <w:rPr>
              <w:snapToGrid w:val="0"/>
            </w:rPr>
          </w:rPrChange>
        </w:rPr>
      </w:pPr>
      <w:r w:rsidRPr="009F32C9">
        <w:rPr>
          <w:snapToGrid w:val="0"/>
          <w:rPrChange w:id="21661" w:author="CR#0252r1" w:date="2020-04-07T04:24:00Z">
            <w:rPr>
              <w:snapToGrid w:val="0"/>
            </w:rPr>
          </w:rPrChange>
        </w:rPr>
        <w:tab/>
        <w:t>nprsInfo-Type2-v1470</w:t>
      </w:r>
      <w:r w:rsidRPr="009F32C9">
        <w:rPr>
          <w:snapToGrid w:val="0"/>
          <w:rPrChange w:id="21662" w:author="CR#0252r1" w:date="2020-04-07T04:24:00Z">
            <w:rPr>
              <w:snapToGrid w:val="0"/>
            </w:rPr>
          </w:rPrChange>
        </w:rPr>
        <w:tab/>
      </w:r>
      <w:r w:rsidRPr="009F32C9">
        <w:rPr>
          <w:snapToGrid w:val="0"/>
          <w:rPrChange w:id="21663" w:author="CR#0252r1" w:date="2020-04-07T04:24:00Z">
            <w:rPr>
              <w:snapToGrid w:val="0"/>
            </w:rPr>
          </w:rPrChange>
        </w:rPr>
        <w:tab/>
      </w:r>
      <w:r w:rsidRPr="009F32C9">
        <w:rPr>
          <w:snapToGrid w:val="0"/>
          <w:rPrChange w:id="21664" w:author="CR#0252r1" w:date="2020-04-07T04:24:00Z">
            <w:rPr>
              <w:snapToGrid w:val="0"/>
            </w:rPr>
          </w:rPrChange>
        </w:rPr>
        <w:tab/>
        <w:t>PRS-Info-NB-r14</w:t>
      </w:r>
      <w:r w:rsidRPr="009F32C9">
        <w:rPr>
          <w:snapToGrid w:val="0"/>
          <w:rPrChange w:id="21665" w:author="CR#0252r1" w:date="2020-04-07T04:24:00Z">
            <w:rPr>
              <w:snapToGrid w:val="0"/>
            </w:rPr>
          </w:rPrChange>
        </w:rPr>
        <w:tab/>
      </w:r>
      <w:r w:rsidRPr="009F32C9">
        <w:rPr>
          <w:snapToGrid w:val="0"/>
          <w:rPrChange w:id="21666" w:author="CR#0252r1" w:date="2020-04-07T04:24:00Z">
            <w:rPr>
              <w:snapToGrid w:val="0"/>
            </w:rPr>
          </w:rPrChange>
        </w:rPr>
        <w:tab/>
      </w:r>
      <w:r w:rsidRPr="009F32C9">
        <w:rPr>
          <w:snapToGrid w:val="0"/>
          <w:rPrChange w:id="21667" w:author="CR#0252r1" w:date="2020-04-07T04:24:00Z">
            <w:rPr>
              <w:snapToGrid w:val="0"/>
            </w:rPr>
          </w:rPrChange>
        </w:rPr>
        <w:tab/>
        <w:t>OPTIONAL</w:t>
      </w:r>
      <w:r w:rsidRPr="009F32C9">
        <w:rPr>
          <w:snapToGrid w:val="0"/>
          <w:rPrChange w:id="21668" w:author="CR#0252r1" w:date="2020-04-07T04:24:00Z">
            <w:rPr>
              <w:snapToGrid w:val="0"/>
            </w:rPr>
          </w:rPrChange>
        </w:rPr>
        <w:tab/>
      </w:r>
      <w:r w:rsidRPr="009F32C9">
        <w:rPr>
          <w:snapToGrid w:val="0"/>
          <w:rPrChange w:id="21669" w:author="CR#0252r1" w:date="2020-04-07T04:24:00Z">
            <w:rPr>
              <w:snapToGrid w:val="0"/>
            </w:rPr>
          </w:rPrChange>
        </w:rPr>
        <w:tab/>
        <w:t>-- Cond NotSameAsRef4</w:t>
      </w:r>
    </w:p>
    <w:p w:rsidR="00D93C7D" w:rsidRPr="009F32C9" w:rsidRDefault="005E3BFF" w:rsidP="00D93C7D">
      <w:pPr>
        <w:pStyle w:val="PL"/>
        <w:shd w:val="clear" w:color="auto" w:fill="E6E6E6"/>
        <w:rPr>
          <w:snapToGrid w:val="0"/>
          <w:rPrChange w:id="21670" w:author="CR#0252r1" w:date="2020-04-07T04:24:00Z">
            <w:rPr>
              <w:snapToGrid w:val="0"/>
            </w:rPr>
          </w:rPrChange>
        </w:rPr>
      </w:pPr>
      <w:r w:rsidRPr="009F32C9">
        <w:rPr>
          <w:snapToGrid w:val="0"/>
          <w:rPrChange w:id="21671" w:author="CR#0252r1" w:date="2020-04-07T04:24:00Z">
            <w:rPr>
              <w:snapToGrid w:val="0"/>
            </w:rPr>
          </w:rPrChange>
        </w:rPr>
        <w:tab/>
        <w:t>]]</w:t>
      </w:r>
      <w:r w:rsidR="00D93C7D" w:rsidRPr="009F32C9">
        <w:rPr>
          <w:snapToGrid w:val="0"/>
          <w:rPrChange w:id="21672" w:author="CR#0252r1" w:date="2020-04-07T04:24:00Z">
            <w:rPr>
              <w:snapToGrid w:val="0"/>
            </w:rPr>
          </w:rPrChange>
        </w:rPr>
        <w:t>,</w:t>
      </w:r>
    </w:p>
    <w:p w:rsidR="00D93C7D" w:rsidRPr="009F32C9" w:rsidRDefault="00D93C7D" w:rsidP="00D93C7D">
      <w:pPr>
        <w:pStyle w:val="PL"/>
        <w:shd w:val="clear" w:color="auto" w:fill="E6E6E6"/>
        <w:rPr>
          <w:snapToGrid w:val="0"/>
          <w:rPrChange w:id="21673" w:author="CR#0252r1" w:date="2020-04-07T04:24:00Z">
            <w:rPr>
              <w:snapToGrid w:val="0"/>
            </w:rPr>
          </w:rPrChange>
        </w:rPr>
      </w:pPr>
      <w:r w:rsidRPr="009F32C9">
        <w:rPr>
          <w:snapToGrid w:val="0"/>
          <w:rPrChange w:id="21674" w:author="CR#0252r1" w:date="2020-04-07T04:24:00Z">
            <w:rPr>
              <w:snapToGrid w:val="0"/>
            </w:rPr>
          </w:rPrChange>
        </w:rPr>
        <w:tab/>
        <w:t>[[</w:t>
      </w:r>
      <w:r w:rsidRPr="009F32C9">
        <w:rPr>
          <w:snapToGrid w:val="0"/>
          <w:rPrChange w:id="21675" w:author="CR#0252r1" w:date="2020-04-07T04:24:00Z">
            <w:rPr>
              <w:snapToGrid w:val="0"/>
            </w:rPr>
          </w:rPrChange>
        </w:rPr>
        <w:tab/>
        <w:t>tdd-config-r15</w:t>
      </w:r>
      <w:r w:rsidRPr="009F32C9">
        <w:rPr>
          <w:snapToGrid w:val="0"/>
          <w:rPrChange w:id="21676" w:author="CR#0252r1" w:date="2020-04-07T04:24:00Z">
            <w:rPr>
              <w:snapToGrid w:val="0"/>
            </w:rPr>
          </w:rPrChange>
        </w:rPr>
        <w:tab/>
      </w:r>
      <w:r w:rsidRPr="009F32C9">
        <w:rPr>
          <w:snapToGrid w:val="0"/>
          <w:rPrChange w:id="21677" w:author="CR#0252r1" w:date="2020-04-07T04:24:00Z">
            <w:rPr>
              <w:snapToGrid w:val="0"/>
            </w:rPr>
          </w:rPrChange>
        </w:rPr>
        <w:tab/>
      </w:r>
      <w:r w:rsidRPr="009F32C9">
        <w:rPr>
          <w:snapToGrid w:val="0"/>
          <w:rPrChange w:id="21678" w:author="CR#0252r1" w:date="2020-04-07T04:24:00Z">
            <w:rPr>
              <w:snapToGrid w:val="0"/>
            </w:rPr>
          </w:rPrChange>
        </w:rPr>
        <w:tab/>
      </w:r>
      <w:r w:rsidRPr="009F32C9">
        <w:rPr>
          <w:snapToGrid w:val="0"/>
          <w:rPrChange w:id="21679" w:author="CR#0252r1" w:date="2020-04-07T04:24:00Z">
            <w:rPr>
              <w:snapToGrid w:val="0"/>
            </w:rPr>
          </w:rPrChange>
        </w:rPr>
        <w:tab/>
        <w:t>TDD-Config-v1520</w:t>
      </w:r>
      <w:r w:rsidRPr="009F32C9">
        <w:rPr>
          <w:snapToGrid w:val="0"/>
          <w:rPrChange w:id="21680" w:author="CR#0252r1" w:date="2020-04-07T04:24:00Z">
            <w:rPr>
              <w:snapToGrid w:val="0"/>
            </w:rPr>
          </w:rPrChange>
        </w:rPr>
        <w:tab/>
      </w:r>
      <w:r w:rsidRPr="009F32C9">
        <w:rPr>
          <w:snapToGrid w:val="0"/>
          <w:rPrChange w:id="21681" w:author="CR#0252r1" w:date="2020-04-07T04:24:00Z">
            <w:rPr>
              <w:snapToGrid w:val="0"/>
            </w:rPr>
          </w:rPrChange>
        </w:rPr>
        <w:tab/>
        <w:t>OPTIONAL</w:t>
      </w:r>
      <w:r w:rsidRPr="009F32C9">
        <w:rPr>
          <w:snapToGrid w:val="0"/>
          <w:rPrChange w:id="21682" w:author="CR#0252r1" w:date="2020-04-07T04:24:00Z">
            <w:rPr>
              <w:snapToGrid w:val="0"/>
            </w:rPr>
          </w:rPrChange>
        </w:rPr>
        <w:tab/>
      </w:r>
      <w:r w:rsidRPr="009F32C9">
        <w:rPr>
          <w:snapToGrid w:val="0"/>
          <w:rPrChange w:id="21683" w:author="CR#0252r1" w:date="2020-04-07T04:24:00Z">
            <w:rPr>
              <w:snapToGrid w:val="0"/>
            </w:rPr>
          </w:rPrChange>
        </w:rPr>
        <w:tab/>
        <w:t>-- Need ON</w:t>
      </w:r>
    </w:p>
    <w:p w:rsidR="006C6D0E" w:rsidRPr="009F32C9" w:rsidRDefault="00D93C7D" w:rsidP="00D93C7D">
      <w:pPr>
        <w:pStyle w:val="PL"/>
        <w:shd w:val="clear" w:color="auto" w:fill="E6E6E6"/>
        <w:rPr>
          <w:snapToGrid w:val="0"/>
          <w:rPrChange w:id="21684" w:author="CR#0252r1" w:date="2020-04-07T04:24:00Z">
            <w:rPr>
              <w:snapToGrid w:val="0"/>
            </w:rPr>
          </w:rPrChange>
        </w:rPr>
      </w:pPr>
      <w:r w:rsidRPr="009F32C9">
        <w:rPr>
          <w:snapToGrid w:val="0"/>
          <w:rPrChange w:id="21685" w:author="CR#0252r1" w:date="2020-04-07T04:24:00Z">
            <w:rPr>
              <w:snapToGrid w:val="0"/>
            </w:rPr>
          </w:rPrChange>
        </w:rPr>
        <w:tab/>
        <w:t>]]</w:t>
      </w:r>
    </w:p>
    <w:p w:rsidR="006C6D0E" w:rsidRPr="009F32C9" w:rsidRDefault="006C6D0E" w:rsidP="006C6D0E">
      <w:pPr>
        <w:pStyle w:val="PL"/>
        <w:shd w:val="clear" w:color="auto" w:fill="E6E6E6"/>
        <w:rPr>
          <w:snapToGrid w:val="0"/>
          <w:rPrChange w:id="21686" w:author="CR#0252r1" w:date="2020-04-07T04:24:00Z">
            <w:rPr>
              <w:snapToGrid w:val="0"/>
            </w:rPr>
          </w:rPrChange>
        </w:rPr>
      </w:pPr>
      <w:r w:rsidRPr="009F32C9">
        <w:rPr>
          <w:snapToGrid w:val="0"/>
          <w:rPrChange w:id="21687" w:author="CR#0252r1" w:date="2020-04-07T04:24:00Z">
            <w:rPr>
              <w:snapToGrid w:val="0"/>
            </w:rPr>
          </w:rPrChange>
        </w:rPr>
        <w:t>}</w:t>
      </w:r>
    </w:p>
    <w:p w:rsidR="006C6D0E" w:rsidRPr="009F32C9" w:rsidRDefault="006C6D0E" w:rsidP="006C6D0E">
      <w:pPr>
        <w:pStyle w:val="PL"/>
        <w:shd w:val="clear" w:color="auto" w:fill="E6E6E6"/>
        <w:rPr>
          <w:rPrChange w:id="21688" w:author="CR#0252r1" w:date="2020-04-07T04:24:00Z">
            <w:rPr/>
          </w:rPrChange>
        </w:rPr>
      </w:pPr>
    </w:p>
    <w:p w:rsidR="006C6D0E" w:rsidRPr="009F32C9" w:rsidRDefault="006C6D0E" w:rsidP="006C6D0E">
      <w:pPr>
        <w:pStyle w:val="PL"/>
        <w:shd w:val="clear" w:color="auto" w:fill="E6E6E6"/>
        <w:rPr>
          <w:rPrChange w:id="21689" w:author="CR#0252r1" w:date="2020-04-07T04:24:00Z">
            <w:rPr/>
          </w:rPrChange>
        </w:rPr>
      </w:pPr>
      <w:r w:rsidRPr="009F32C9">
        <w:rPr>
          <w:rPrChange w:id="21690" w:author="CR#0252r1" w:date="2020-04-07T04:24:00Z">
            <w:rPr/>
          </w:rPrChange>
        </w:rPr>
        <w:t>maxCells-r14</w:t>
      </w:r>
      <w:r w:rsidRPr="009F32C9">
        <w:rPr>
          <w:rPrChange w:id="21691" w:author="CR#0252r1" w:date="2020-04-07T04:24:00Z">
            <w:rPr/>
          </w:rPrChange>
        </w:rPr>
        <w:tab/>
        <w:t>INTEGER ::= 72</w:t>
      </w:r>
    </w:p>
    <w:p w:rsidR="006C6D0E" w:rsidRPr="009F32C9" w:rsidRDefault="006C6D0E" w:rsidP="006C6D0E">
      <w:pPr>
        <w:pStyle w:val="PL"/>
        <w:shd w:val="clear" w:color="auto" w:fill="E6E6E6"/>
        <w:rPr>
          <w:rPrChange w:id="21692" w:author="CR#0252r1" w:date="2020-04-07T04:24:00Z">
            <w:rPr/>
          </w:rPrChange>
        </w:rPr>
      </w:pPr>
    </w:p>
    <w:p w:rsidR="006C6D0E" w:rsidRPr="009F32C9" w:rsidRDefault="006C6D0E" w:rsidP="006C6D0E">
      <w:pPr>
        <w:pStyle w:val="PL"/>
        <w:shd w:val="clear" w:color="auto" w:fill="E6E6E6"/>
        <w:rPr>
          <w:rPrChange w:id="21693" w:author="CR#0252r1" w:date="2020-04-07T04:24:00Z">
            <w:rPr/>
          </w:rPrChange>
        </w:rPr>
      </w:pPr>
      <w:r w:rsidRPr="009F32C9">
        <w:rPr>
          <w:rPrChange w:id="21694" w:author="CR#0252r1" w:date="2020-04-07T04:24:00Z">
            <w:rPr/>
          </w:rPrChange>
        </w:rPr>
        <w:t>-- ASN1STOP</w:t>
      </w:r>
    </w:p>
    <w:p w:rsidR="006C6D0E" w:rsidRPr="009F32C9" w:rsidRDefault="006C6D0E" w:rsidP="006C6D0E">
      <w:pPr>
        <w:rPr>
          <w:rPrChange w:id="2169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8E1379">
        <w:trPr>
          <w:cantSplit/>
          <w:tblHeader/>
        </w:trPr>
        <w:tc>
          <w:tcPr>
            <w:tcW w:w="2268" w:type="dxa"/>
          </w:tcPr>
          <w:p w:rsidR="006C6D0E" w:rsidRPr="009F32C9" w:rsidRDefault="006C6D0E" w:rsidP="008E1379">
            <w:pPr>
              <w:pStyle w:val="TAH"/>
              <w:rPr>
                <w:rPrChange w:id="21696" w:author="CR#0252r1" w:date="2020-04-07T04:24:00Z">
                  <w:rPr/>
                </w:rPrChange>
              </w:rPr>
            </w:pPr>
            <w:r w:rsidRPr="009F32C9">
              <w:rPr>
                <w:rPrChange w:id="21697" w:author="CR#0252r1" w:date="2020-04-07T04:24:00Z">
                  <w:rPr/>
                </w:rPrChange>
              </w:rPr>
              <w:lastRenderedPageBreak/>
              <w:t>Conditional presence</w:t>
            </w:r>
          </w:p>
        </w:tc>
        <w:tc>
          <w:tcPr>
            <w:tcW w:w="7371" w:type="dxa"/>
          </w:tcPr>
          <w:p w:rsidR="006C6D0E" w:rsidRPr="009F32C9" w:rsidRDefault="006C6D0E" w:rsidP="008E1379">
            <w:pPr>
              <w:pStyle w:val="TAH"/>
              <w:rPr>
                <w:rPrChange w:id="21698" w:author="CR#0252r1" w:date="2020-04-07T04:24:00Z">
                  <w:rPr/>
                </w:rPrChange>
              </w:rPr>
            </w:pPr>
            <w:r w:rsidRPr="009F32C9">
              <w:rPr>
                <w:rPrChange w:id="21699" w:author="CR#0252r1" w:date="2020-04-07T04:24:00Z">
                  <w:rPr/>
                </w:rPrChange>
              </w:rPr>
              <w:t>Explanation</w:t>
            </w:r>
          </w:p>
        </w:tc>
      </w:tr>
      <w:tr w:rsidR="009F32C9" w:rsidRPr="009F32C9" w:rsidTr="008E1379">
        <w:trPr>
          <w:cantSplit/>
        </w:trPr>
        <w:tc>
          <w:tcPr>
            <w:tcW w:w="2268" w:type="dxa"/>
          </w:tcPr>
          <w:p w:rsidR="006C6D0E" w:rsidRPr="009F32C9" w:rsidRDefault="006C6D0E" w:rsidP="008E1379">
            <w:pPr>
              <w:pStyle w:val="TAL"/>
              <w:rPr>
                <w:i/>
                <w:noProof/>
                <w:rPrChange w:id="21700" w:author="CR#0252r1" w:date="2020-04-07T04:24:00Z">
                  <w:rPr>
                    <w:i/>
                    <w:noProof/>
                  </w:rPr>
                </w:rPrChange>
              </w:rPr>
            </w:pPr>
            <w:r w:rsidRPr="009F32C9">
              <w:rPr>
                <w:i/>
                <w:noProof/>
                <w:rPrChange w:id="21701" w:author="CR#0252r1" w:date="2020-04-07T04:24:00Z">
                  <w:rPr>
                    <w:i/>
                    <w:noProof/>
                  </w:rPr>
                </w:rPrChange>
              </w:rPr>
              <w:t>NoPRS-AD1</w:t>
            </w:r>
          </w:p>
        </w:tc>
        <w:tc>
          <w:tcPr>
            <w:tcW w:w="7371" w:type="dxa"/>
          </w:tcPr>
          <w:p w:rsidR="006C6D0E" w:rsidRPr="009F32C9" w:rsidRDefault="006C6D0E" w:rsidP="008E1379">
            <w:pPr>
              <w:pStyle w:val="TAL"/>
              <w:rPr>
                <w:rPrChange w:id="21702" w:author="CR#0252r1" w:date="2020-04-07T04:24:00Z">
                  <w:rPr/>
                </w:rPrChange>
              </w:rPr>
            </w:pPr>
            <w:r w:rsidRPr="009F32C9">
              <w:rPr>
                <w:rPrChange w:id="21703" w:author="CR#0252r1" w:date="2020-04-07T04:24:00Z">
                  <w:rPr/>
                </w:rPrChange>
              </w:rPr>
              <w:t xml:space="preserve">This field is mandatory present if the </w:t>
            </w:r>
            <w:r w:rsidRPr="009F32C9">
              <w:rPr>
                <w:i/>
                <w:rPrChange w:id="21704" w:author="CR#0252r1" w:date="2020-04-07T04:24:00Z">
                  <w:rPr>
                    <w:i/>
                  </w:rPr>
                </w:rPrChange>
              </w:rPr>
              <w:t>OTDOA-NeighbourCellInfoList</w:t>
            </w:r>
            <w:r w:rsidRPr="009F32C9">
              <w:rPr>
                <w:rPrChange w:id="21705" w:author="CR#0252r1" w:date="2020-04-07T04:24:00Z">
                  <w:rPr/>
                </w:rPrChange>
              </w:rPr>
              <w:t xml:space="preserve"> IE is not included in </w:t>
            </w:r>
            <w:r w:rsidRPr="009F32C9">
              <w:rPr>
                <w:i/>
                <w:rPrChange w:id="21706" w:author="CR#0252r1" w:date="2020-04-07T04:24:00Z">
                  <w:rPr>
                    <w:i/>
                  </w:rPr>
                </w:rPrChange>
              </w:rPr>
              <w:t>OTDOA</w:t>
            </w:r>
            <w:r w:rsidRPr="009F32C9">
              <w:rPr>
                <w:i/>
                <w:rPrChange w:id="21707" w:author="CR#0252r1" w:date="2020-04-07T04:24:00Z">
                  <w:rPr>
                    <w:i/>
                  </w:rPr>
                </w:rPrChange>
              </w:rPr>
              <w:noBreakHyphen/>
              <w:t xml:space="preserve">ProvideAssistanceData, </w:t>
            </w:r>
            <w:r w:rsidRPr="009F32C9">
              <w:rPr>
                <w:rPrChange w:id="21708" w:author="CR#0252r1" w:date="2020-04-07T04:24:00Z">
                  <w:rPr/>
                </w:rPrChange>
              </w:rPr>
              <w:t xml:space="preserve">or if the </w:t>
            </w:r>
            <w:r w:rsidRPr="009F32C9">
              <w:rPr>
                <w:i/>
                <w:rPrChange w:id="21709" w:author="CR#0252r1" w:date="2020-04-07T04:24:00Z">
                  <w:rPr>
                    <w:i/>
                  </w:rPr>
                </w:rPrChange>
              </w:rPr>
              <w:t>OTDOA-NeighbourCellInfoList</w:t>
            </w:r>
            <w:r w:rsidRPr="009F32C9">
              <w:rPr>
                <w:rPrChange w:id="21710" w:author="CR#0252r1" w:date="2020-04-07T04:24:00Z">
                  <w:rPr/>
                </w:rPrChange>
              </w:rPr>
              <w:t xml:space="preserve"> IE is included in </w:t>
            </w:r>
            <w:r w:rsidRPr="009F32C9">
              <w:rPr>
                <w:i/>
                <w:rPrChange w:id="21711" w:author="CR#0252r1" w:date="2020-04-07T04:24:00Z">
                  <w:rPr>
                    <w:i/>
                  </w:rPr>
                </w:rPrChange>
              </w:rPr>
              <w:t>OTDOA</w:t>
            </w:r>
            <w:r w:rsidRPr="009F32C9">
              <w:rPr>
                <w:i/>
                <w:rPrChange w:id="21712" w:author="CR#0252r1" w:date="2020-04-07T04:24:00Z">
                  <w:rPr>
                    <w:i/>
                  </w:rPr>
                </w:rPrChange>
              </w:rPr>
              <w:noBreakHyphen/>
              <w:t xml:space="preserve">ProvideAssistanceData </w:t>
            </w:r>
            <w:r w:rsidRPr="009F32C9">
              <w:rPr>
                <w:rPrChange w:id="21713" w:author="CR#0252r1" w:date="2020-04-07T04:24:00Z">
                  <w:rPr/>
                </w:rPrChange>
              </w:rPr>
              <w:t xml:space="preserve">and the narrowband physical layer cell identity of this cell is not the same as the physical cell identity of the corresponding cell (as indicated by </w:t>
            </w:r>
            <w:r w:rsidRPr="009F32C9">
              <w:rPr>
                <w:i/>
                <w:snapToGrid w:val="0"/>
                <w:rPrChange w:id="21714" w:author="CR#0252r1" w:date="2020-04-07T04:24:00Z">
                  <w:rPr>
                    <w:i/>
                    <w:snapToGrid w:val="0"/>
                  </w:rPr>
                </w:rPrChange>
              </w:rPr>
              <w:t>prsNeighbourCellIndex</w:t>
            </w:r>
            <w:r w:rsidRPr="009F32C9">
              <w:rPr>
                <w:snapToGrid w:val="0"/>
                <w:rPrChange w:id="21715" w:author="CR#0252r1" w:date="2020-04-07T04:24:00Z">
                  <w:rPr>
                    <w:snapToGrid w:val="0"/>
                  </w:rPr>
                </w:rPrChange>
              </w:rPr>
              <w:t>)</w:t>
            </w:r>
            <w:r w:rsidRPr="009F32C9">
              <w:rPr>
                <w:rPrChange w:id="21716" w:author="CR#0252r1" w:date="2020-04-07T04:24:00Z">
                  <w:rPr/>
                </w:rPrChange>
              </w:rPr>
              <w:t xml:space="preserve"> in </w:t>
            </w:r>
            <w:r w:rsidRPr="009F32C9">
              <w:rPr>
                <w:i/>
                <w:rPrChange w:id="21717" w:author="CR#0252r1" w:date="2020-04-07T04:24:00Z">
                  <w:rPr>
                    <w:i/>
                  </w:rPr>
                </w:rPrChange>
              </w:rPr>
              <w:t>OTDOA</w:t>
            </w:r>
            <w:r w:rsidRPr="009F32C9">
              <w:rPr>
                <w:i/>
                <w:rPrChange w:id="21718" w:author="CR#0252r1" w:date="2020-04-07T04:24:00Z">
                  <w:rPr>
                    <w:i/>
                  </w:rPr>
                </w:rPrChange>
              </w:rPr>
              <w:noBreakHyphen/>
              <w:t>NeighbourCellInfoList</w:t>
            </w:r>
            <w:r w:rsidR="00F03608" w:rsidRPr="009F32C9">
              <w:rPr>
                <w:rPrChange w:id="21719" w:author="CR#0252r1" w:date="2020-04-07T04:24:00Z">
                  <w:rPr/>
                </w:rPrChange>
              </w:rPr>
              <w:t xml:space="preserve"> IE.</w:t>
            </w:r>
          </w:p>
        </w:tc>
      </w:tr>
      <w:tr w:rsidR="009F32C9" w:rsidRPr="009F32C9" w:rsidTr="008E1379">
        <w:trPr>
          <w:cantSplit/>
        </w:trPr>
        <w:tc>
          <w:tcPr>
            <w:tcW w:w="2268" w:type="dxa"/>
          </w:tcPr>
          <w:p w:rsidR="006C6D0E" w:rsidRPr="009F32C9" w:rsidRDefault="006C6D0E" w:rsidP="008E1379">
            <w:pPr>
              <w:pStyle w:val="TAL"/>
              <w:rPr>
                <w:i/>
                <w:noProof/>
                <w:rPrChange w:id="21720" w:author="CR#0252r1" w:date="2020-04-07T04:24:00Z">
                  <w:rPr>
                    <w:i/>
                    <w:noProof/>
                  </w:rPr>
                </w:rPrChange>
              </w:rPr>
            </w:pPr>
            <w:r w:rsidRPr="009F32C9">
              <w:rPr>
                <w:i/>
                <w:rPrChange w:id="21721" w:author="CR#0252r1" w:date="2020-04-07T04:24:00Z">
                  <w:rPr>
                    <w:i/>
                  </w:rPr>
                </w:rPrChange>
              </w:rPr>
              <w:t>NoPRS-AD2</w:t>
            </w:r>
          </w:p>
        </w:tc>
        <w:tc>
          <w:tcPr>
            <w:tcW w:w="7371" w:type="dxa"/>
          </w:tcPr>
          <w:p w:rsidR="006C6D0E" w:rsidRPr="009F32C9" w:rsidRDefault="006C6D0E" w:rsidP="008E1379">
            <w:pPr>
              <w:pStyle w:val="TAL"/>
              <w:rPr>
                <w:rPrChange w:id="21722" w:author="CR#0252r1" w:date="2020-04-07T04:24:00Z">
                  <w:rPr/>
                </w:rPrChange>
              </w:rPr>
            </w:pPr>
            <w:r w:rsidRPr="009F32C9">
              <w:rPr>
                <w:rPrChange w:id="21723" w:author="CR#0252r1" w:date="2020-04-07T04:24:00Z">
                  <w:rPr/>
                </w:rPrChange>
              </w:rPr>
              <w:t xml:space="preserve">This field is optionally present, need ON, if the </w:t>
            </w:r>
            <w:r w:rsidRPr="009F32C9">
              <w:rPr>
                <w:i/>
                <w:rPrChange w:id="21724" w:author="CR#0252r1" w:date="2020-04-07T04:24:00Z">
                  <w:rPr>
                    <w:i/>
                  </w:rPr>
                </w:rPrChange>
              </w:rPr>
              <w:t>OTDOA-NeighbourCellInfoList</w:t>
            </w:r>
            <w:r w:rsidRPr="009F32C9">
              <w:rPr>
                <w:rPrChange w:id="21725" w:author="CR#0252r1" w:date="2020-04-07T04:24:00Z">
                  <w:rPr/>
                </w:rPrChange>
              </w:rPr>
              <w:t xml:space="preserve"> IE is not included in </w:t>
            </w:r>
            <w:r w:rsidRPr="009F32C9">
              <w:rPr>
                <w:i/>
                <w:rPrChange w:id="21726" w:author="CR#0252r1" w:date="2020-04-07T04:24:00Z">
                  <w:rPr>
                    <w:i/>
                  </w:rPr>
                </w:rPrChange>
              </w:rPr>
              <w:t>OTDOA</w:t>
            </w:r>
            <w:r w:rsidRPr="009F32C9">
              <w:rPr>
                <w:i/>
                <w:rPrChange w:id="21727" w:author="CR#0252r1" w:date="2020-04-07T04:24:00Z">
                  <w:rPr>
                    <w:i/>
                  </w:rPr>
                </w:rPrChange>
              </w:rPr>
              <w:noBreakHyphen/>
              <w:t xml:space="preserve">ProvideAssistanceData, </w:t>
            </w:r>
            <w:r w:rsidRPr="009F32C9">
              <w:rPr>
                <w:rPrChange w:id="21728" w:author="CR#0252r1" w:date="2020-04-07T04:24:00Z">
                  <w:rPr/>
                </w:rPrChange>
              </w:rPr>
              <w:t xml:space="preserve">or if the </w:t>
            </w:r>
            <w:r w:rsidRPr="009F32C9">
              <w:rPr>
                <w:i/>
                <w:rPrChange w:id="21729" w:author="CR#0252r1" w:date="2020-04-07T04:24:00Z">
                  <w:rPr>
                    <w:i/>
                  </w:rPr>
                </w:rPrChange>
              </w:rPr>
              <w:t>OTDOA-NeighbourCellInfoList</w:t>
            </w:r>
            <w:r w:rsidRPr="009F32C9">
              <w:rPr>
                <w:rPrChange w:id="21730" w:author="CR#0252r1" w:date="2020-04-07T04:24:00Z">
                  <w:rPr/>
                </w:rPrChange>
              </w:rPr>
              <w:t xml:space="preserve"> IE is included in </w:t>
            </w:r>
            <w:r w:rsidRPr="009F32C9">
              <w:rPr>
                <w:i/>
                <w:rPrChange w:id="21731" w:author="CR#0252r1" w:date="2020-04-07T04:24:00Z">
                  <w:rPr>
                    <w:i/>
                  </w:rPr>
                </w:rPrChange>
              </w:rPr>
              <w:t>OTDOA</w:t>
            </w:r>
            <w:r w:rsidRPr="009F32C9">
              <w:rPr>
                <w:i/>
                <w:rPrChange w:id="21732" w:author="CR#0252r1" w:date="2020-04-07T04:24:00Z">
                  <w:rPr>
                    <w:i/>
                  </w:rPr>
                </w:rPrChange>
              </w:rPr>
              <w:noBreakHyphen/>
              <w:t xml:space="preserve">ProvideAssistanceData </w:t>
            </w:r>
            <w:r w:rsidRPr="009F32C9">
              <w:rPr>
                <w:rPrChange w:id="21733" w:author="CR#0252r1" w:date="2020-04-07T04:24:00Z">
                  <w:rPr/>
                </w:rPrChange>
              </w:rPr>
              <w:t xml:space="preserve">and the global cell identity of this cell is not the same as for the corresponding cell (as indicated by </w:t>
            </w:r>
            <w:r w:rsidRPr="009F32C9">
              <w:rPr>
                <w:i/>
                <w:snapToGrid w:val="0"/>
                <w:rPrChange w:id="21734" w:author="CR#0252r1" w:date="2020-04-07T04:24:00Z">
                  <w:rPr>
                    <w:i/>
                    <w:snapToGrid w:val="0"/>
                  </w:rPr>
                </w:rPrChange>
              </w:rPr>
              <w:t>prsNeighbourCellIndex</w:t>
            </w:r>
            <w:r w:rsidRPr="009F32C9">
              <w:rPr>
                <w:snapToGrid w:val="0"/>
                <w:rPrChange w:id="21735" w:author="CR#0252r1" w:date="2020-04-07T04:24:00Z">
                  <w:rPr>
                    <w:snapToGrid w:val="0"/>
                  </w:rPr>
                </w:rPrChange>
              </w:rPr>
              <w:t xml:space="preserve">) </w:t>
            </w:r>
            <w:r w:rsidRPr="009F32C9">
              <w:rPr>
                <w:rPrChange w:id="21736" w:author="CR#0252r1" w:date="2020-04-07T04:24:00Z">
                  <w:rPr/>
                </w:rPrChange>
              </w:rPr>
              <w:t xml:space="preserve">in </w:t>
            </w:r>
            <w:r w:rsidRPr="009F32C9">
              <w:rPr>
                <w:i/>
                <w:rPrChange w:id="21737" w:author="CR#0252r1" w:date="2020-04-07T04:24:00Z">
                  <w:rPr>
                    <w:i/>
                  </w:rPr>
                </w:rPrChange>
              </w:rPr>
              <w:t>OTDOA</w:t>
            </w:r>
            <w:r w:rsidRPr="009F32C9">
              <w:rPr>
                <w:i/>
                <w:rPrChange w:id="21738" w:author="CR#0252r1" w:date="2020-04-07T04:24:00Z">
                  <w:rPr>
                    <w:i/>
                  </w:rPr>
                </w:rPrChange>
              </w:rPr>
              <w:noBreakHyphen/>
              <w:t>NeighbourCellInfoList</w:t>
            </w:r>
            <w:r w:rsidRPr="009F32C9">
              <w:rPr>
                <w:rPrChange w:id="21739" w:author="CR#0252r1" w:date="2020-04-07T04:24:00Z">
                  <w:rPr/>
                </w:rPrChange>
              </w:rPr>
              <w:t xml:space="preserve"> IE. </w:t>
            </w:r>
          </w:p>
        </w:tc>
      </w:tr>
      <w:tr w:rsidR="009F32C9" w:rsidRPr="009F32C9" w:rsidTr="0057226A">
        <w:trPr>
          <w:cantSplit/>
        </w:trPr>
        <w:tc>
          <w:tcPr>
            <w:tcW w:w="2268" w:type="dxa"/>
          </w:tcPr>
          <w:p w:rsidR="0004546E" w:rsidRPr="009F32C9" w:rsidRDefault="0004546E" w:rsidP="0057226A">
            <w:pPr>
              <w:pStyle w:val="TAL"/>
              <w:rPr>
                <w:i/>
                <w:noProof/>
                <w:rPrChange w:id="21740" w:author="CR#0252r1" w:date="2020-04-07T04:24:00Z">
                  <w:rPr>
                    <w:i/>
                    <w:noProof/>
                  </w:rPr>
                </w:rPrChange>
              </w:rPr>
            </w:pPr>
            <w:r w:rsidRPr="009F32C9">
              <w:rPr>
                <w:i/>
                <w:noProof/>
                <w:lang w:eastAsia="en-GB"/>
                <w:rPrChange w:id="21741" w:author="CR#0252r1" w:date="2020-04-07T04:24:00Z">
                  <w:rPr>
                    <w:i/>
                    <w:noProof/>
                    <w:lang w:eastAsia="en-GB"/>
                  </w:rPr>
                </w:rPrChange>
              </w:rPr>
              <w:t>Inband</w:t>
            </w:r>
          </w:p>
        </w:tc>
        <w:tc>
          <w:tcPr>
            <w:tcW w:w="7371" w:type="dxa"/>
          </w:tcPr>
          <w:p w:rsidR="0004546E" w:rsidRPr="009F32C9" w:rsidRDefault="0004546E" w:rsidP="0057226A">
            <w:pPr>
              <w:pStyle w:val="TAL"/>
              <w:rPr>
                <w:rPrChange w:id="21742" w:author="CR#0252r1" w:date="2020-04-07T04:24:00Z">
                  <w:rPr/>
                </w:rPrChange>
              </w:rPr>
            </w:pPr>
            <w:r w:rsidRPr="009F32C9">
              <w:rPr>
                <w:rPrChange w:id="21743" w:author="CR#0252r1" w:date="2020-04-07T04:24:00Z">
                  <w:rPr/>
                </w:rPrChange>
              </w:rPr>
              <w:t>This field is mandatory present, if the NPRS is configured within the LTE spectrum allocation (inband deployment)</w:t>
            </w:r>
            <w:r w:rsidRPr="009F32C9">
              <w:rPr>
                <w:lang w:eastAsia="zh-CN"/>
                <w:rPrChange w:id="21744" w:author="CR#0252r1" w:date="2020-04-07T04:24:00Z">
                  <w:rPr>
                    <w:lang w:eastAsia="zh-CN"/>
                  </w:rPr>
                </w:rPrChange>
              </w:rPr>
              <w:t xml:space="preserve">. </w:t>
            </w:r>
            <w:r w:rsidRPr="009F32C9">
              <w:rPr>
                <w:rPrChange w:id="21745" w:author="CR#0252r1" w:date="2020-04-07T04:24:00Z">
                  <w:rPr/>
                </w:rPrChange>
              </w:rPr>
              <w:t>Otherwise it is not present.</w:t>
            </w:r>
          </w:p>
        </w:tc>
      </w:tr>
      <w:tr w:rsidR="009F32C9" w:rsidRPr="009F32C9" w:rsidTr="008E1379">
        <w:trPr>
          <w:cantSplit/>
        </w:trPr>
        <w:tc>
          <w:tcPr>
            <w:tcW w:w="2268" w:type="dxa"/>
          </w:tcPr>
          <w:p w:rsidR="006C6D0E" w:rsidRPr="009F32C9" w:rsidRDefault="006C6D0E" w:rsidP="008E1379">
            <w:pPr>
              <w:pStyle w:val="TAL"/>
              <w:rPr>
                <w:i/>
                <w:noProof/>
                <w:rPrChange w:id="21746" w:author="CR#0252r1" w:date="2020-04-07T04:24:00Z">
                  <w:rPr>
                    <w:i/>
                    <w:noProof/>
                  </w:rPr>
                </w:rPrChange>
              </w:rPr>
            </w:pPr>
            <w:r w:rsidRPr="009F32C9">
              <w:rPr>
                <w:i/>
                <w:noProof/>
                <w:rPrChange w:id="21747" w:author="CR#0252r1" w:date="2020-04-07T04:24:00Z">
                  <w:rPr>
                    <w:i/>
                    <w:noProof/>
                  </w:rPr>
                </w:rPrChange>
              </w:rPr>
              <w:t>NotSameAsRef1</w:t>
            </w:r>
          </w:p>
        </w:tc>
        <w:tc>
          <w:tcPr>
            <w:tcW w:w="7371" w:type="dxa"/>
          </w:tcPr>
          <w:p w:rsidR="006C6D0E" w:rsidRPr="009F32C9" w:rsidRDefault="006C6D0E" w:rsidP="008E1379">
            <w:pPr>
              <w:pStyle w:val="TAL"/>
              <w:rPr>
                <w:rPrChange w:id="21748" w:author="CR#0252r1" w:date="2020-04-07T04:24:00Z">
                  <w:rPr/>
                </w:rPrChange>
              </w:rPr>
            </w:pPr>
            <w:r w:rsidRPr="009F32C9">
              <w:rPr>
                <w:rPrChange w:id="21749" w:author="CR#0252r1" w:date="2020-04-07T04:24:00Z">
                  <w:rPr/>
                </w:rPrChange>
              </w:rPr>
              <w:t xml:space="preserve">The field is mandatory present </w:t>
            </w:r>
            <w:r w:rsidRPr="009F32C9">
              <w:rPr>
                <w:bCs/>
                <w:noProof/>
                <w:rPrChange w:id="21750" w:author="CR#0252r1" w:date="2020-04-07T04:24:00Z">
                  <w:rPr>
                    <w:bCs/>
                    <w:noProof/>
                  </w:rPr>
                </w:rPrChange>
              </w:rPr>
              <w:t xml:space="preserve">if the </w:t>
            </w:r>
            <w:r w:rsidRPr="009F32C9">
              <w:rPr>
                <w:rPrChange w:id="21751" w:author="CR#0252r1" w:date="2020-04-07T04:24:00Z">
                  <w:rPr/>
                </w:rPrChange>
              </w:rPr>
              <w:t xml:space="preserve">carrier frequency </w:t>
            </w:r>
            <w:r w:rsidRPr="009F32C9">
              <w:rPr>
                <w:bCs/>
                <w:noProof/>
                <w:rPrChange w:id="21752" w:author="CR#0252r1" w:date="2020-04-07T04:24:00Z">
                  <w:rPr>
                    <w:bCs/>
                    <w:noProof/>
                  </w:rPr>
                </w:rPrChange>
              </w:rPr>
              <w:t>is not the same as for the NB-IoT assistance data reference cell</w:t>
            </w:r>
            <w:r w:rsidRPr="009F32C9">
              <w:rPr>
                <w:rPrChange w:id="21753" w:author="CR#0252r1" w:date="2020-04-07T04:24:00Z">
                  <w:rPr/>
                </w:rPrChange>
              </w:rPr>
              <w:t>; otherwise it is not present.</w:t>
            </w:r>
          </w:p>
        </w:tc>
      </w:tr>
      <w:tr w:rsidR="009F32C9" w:rsidRPr="009F32C9" w:rsidTr="008E1379">
        <w:trPr>
          <w:cantSplit/>
        </w:trPr>
        <w:tc>
          <w:tcPr>
            <w:tcW w:w="2268" w:type="dxa"/>
          </w:tcPr>
          <w:p w:rsidR="006C6D0E" w:rsidRPr="009F32C9" w:rsidRDefault="006C6D0E" w:rsidP="008E1379">
            <w:pPr>
              <w:pStyle w:val="TAL"/>
              <w:rPr>
                <w:i/>
                <w:noProof/>
                <w:rPrChange w:id="21754" w:author="CR#0252r1" w:date="2020-04-07T04:24:00Z">
                  <w:rPr>
                    <w:i/>
                    <w:noProof/>
                  </w:rPr>
                </w:rPrChange>
              </w:rPr>
            </w:pPr>
            <w:r w:rsidRPr="009F32C9">
              <w:rPr>
                <w:i/>
                <w:noProof/>
                <w:rPrChange w:id="21755" w:author="CR#0252r1" w:date="2020-04-07T04:24:00Z">
                  <w:rPr>
                    <w:i/>
                    <w:noProof/>
                  </w:rPr>
                </w:rPrChange>
              </w:rPr>
              <w:t>NotSameAsRef2</w:t>
            </w:r>
          </w:p>
        </w:tc>
        <w:tc>
          <w:tcPr>
            <w:tcW w:w="7371" w:type="dxa"/>
          </w:tcPr>
          <w:p w:rsidR="006C6D0E" w:rsidRPr="009F32C9" w:rsidRDefault="006C6D0E" w:rsidP="008E1379">
            <w:pPr>
              <w:pStyle w:val="TAL"/>
              <w:rPr>
                <w:rPrChange w:id="21756" w:author="CR#0252r1" w:date="2020-04-07T04:24:00Z">
                  <w:rPr/>
                </w:rPrChange>
              </w:rPr>
            </w:pPr>
            <w:r w:rsidRPr="009F32C9">
              <w:rPr>
                <w:rPrChange w:id="21757" w:author="CR#0252r1" w:date="2020-04-07T04:24:00Z">
                  <w:rPr/>
                </w:rPrChange>
              </w:rPr>
              <w:t xml:space="preserve">The field is mandatory present if this cell is deployed within the LTE spectrum allocation (inband deployment) and </w:t>
            </w:r>
            <w:r w:rsidRPr="009F32C9">
              <w:rPr>
                <w:bCs/>
                <w:noProof/>
                <w:rPrChange w:id="21758" w:author="CR#0252r1" w:date="2020-04-07T04:24:00Z">
                  <w:rPr>
                    <w:bCs/>
                    <w:noProof/>
                  </w:rPr>
                </w:rPrChange>
              </w:rPr>
              <w:t xml:space="preserve">if the number of </w:t>
            </w:r>
            <w:r w:rsidRPr="009F32C9">
              <w:rPr>
                <w:lang w:eastAsia="en-GB"/>
                <w:rPrChange w:id="21759" w:author="CR#0252r1" w:date="2020-04-07T04:24:00Z">
                  <w:rPr>
                    <w:lang w:eastAsia="en-GB"/>
                  </w:rPr>
                </w:rPrChange>
              </w:rPr>
              <w:t>E-UTRA CRS antenna ports</w:t>
            </w:r>
            <w:r w:rsidRPr="009F32C9">
              <w:rPr>
                <w:bCs/>
                <w:noProof/>
                <w:rPrChange w:id="21760" w:author="CR#0252r1" w:date="2020-04-07T04:24:00Z">
                  <w:rPr>
                    <w:bCs/>
                    <w:noProof/>
                  </w:rPr>
                </w:rPrChange>
              </w:rPr>
              <w:t xml:space="preserve"> is not the same as for the NB-IoT assistance data reference cell</w:t>
            </w:r>
            <w:r w:rsidRPr="009F32C9">
              <w:rPr>
                <w:rPrChange w:id="21761" w:author="CR#0252r1" w:date="2020-04-07T04:24:00Z">
                  <w:rPr/>
                </w:rPrChange>
              </w:rPr>
              <w:t>; otherwise it is not present.</w:t>
            </w:r>
          </w:p>
        </w:tc>
      </w:tr>
      <w:tr w:rsidR="009F32C9" w:rsidRPr="009F32C9" w:rsidTr="008E1379">
        <w:trPr>
          <w:cantSplit/>
        </w:trPr>
        <w:tc>
          <w:tcPr>
            <w:tcW w:w="2268" w:type="dxa"/>
          </w:tcPr>
          <w:p w:rsidR="006C6D0E" w:rsidRPr="009F32C9" w:rsidRDefault="006C6D0E" w:rsidP="008E1379">
            <w:pPr>
              <w:pStyle w:val="TAL"/>
              <w:rPr>
                <w:i/>
                <w:noProof/>
                <w:rPrChange w:id="21762" w:author="CR#0252r1" w:date="2020-04-07T04:24:00Z">
                  <w:rPr>
                    <w:i/>
                    <w:noProof/>
                  </w:rPr>
                </w:rPrChange>
              </w:rPr>
            </w:pPr>
            <w:r w:rsidRPr="009F32C9">
              <w:rPr>
                <w:i/>
                <w:noProof/>
                <w:rPrChange w:id="21763" w:author="CR#0252r1" w:date="2020-04-07T04:24:00Z">
                  <w:rPr>
                    <w:i/>
                    <w:noProof/>
                  </w:rPr>
                </w:rPrChange>
              </w:rPr>
              <w:t>NotSameAsRef3</w:t>
            </w:r>
          </w:p>
        </w:tc>
        <w:tc>
          <w:tcPr>
            <w:tcW w:w="7371" w:type="dxa"/>
          </w:tcPr>
          <w:p w:rsidR="006C6D0E" w:rsidRPr="009F32C9" w:rsidRDefault="006C6D0E" w:rsidP="008E1379">
            <w:pPr>
              <w:pStyle w:val="TAL"/>
              <w:rPr>
                <w:rPrChange w:id="21764" w:author="CR#0252r1" w:date="2020-04-07T04:24:00Z">
                  <w:rPr/>
                </w:rPrChange>
              </w:rPr>
            </w:pPr>
            <w:r w:rsidRPr="009F32C9">
              <w:rPr>
                <w:rPrChange w:id="21765" w:author="CR#0252r1" w:date="2020-04-07T04:24:00Z">
                  <w:rPr/>
                </w:rPrChange>
              </w:rPr>
              <w:t>This field is mandatory present if NPRS configuration Part B only is configured on this neighbour cell, and if the repetition number of SIB1-NB of this neighbor cell is not the same as the repetition number of SIB1</w:t>
            </w:r>
            <w:r w:rsidRPr="009F32C9">
              <w:rPr>
                <w:rPrChange w:id="21766" w:author="CR#0252r1" w:date="2020-04-07T04:24:00Z">
                  <w:rPr/>
                </w:rPrChange>
              </w:rPr>
              <w:noBreakHyphen/>
              <w:t>NB of the NB-IoT assistance data reference cell. Otherwise it is not present.</w:t>
            </w:r>
          </w:p>
        </w:tc>
      </w:tr>
      <w:tr w:rsidR="009F32C9" w:rsidRPr="009F32C9" w:rsidTr="008E1379">
        <w:trPr>
          <w:cantSplit/>
        </w:trPr>
        <w:tc>
          <w:tcPr>
            <w:tcW w:w="2268" w:type="dxa"/>
          </w:tcPr>
          <w:p w:rsidR="006C6D0E" w:rsidRPr="009F32C9" w:rsidRDefault="006C6D0E" w:rsidP="008E1379">
            <w:pPr>
              <w:pStyle w:val="TAL"/>
              <w:rPr>
                <w:i/>
                <w:noProof/>
                <w:rPrChange w:id="21767" w:author="CR#0252r1" w:date="2020-04-07T04:24:00Z">
                  <w:rPr>
                    <w:i/>
                    <w:noProof/>
                  </w:rPr>
                </w:rPrChange>
              </w:rPr>
            </w:pPr>
            <w:r w:rsidRPr="009F32C9">
              <w:rPr>
                <w:i/>
                <w:noProof/>
                <w:rPrChange w:id="21768" w:author="CR#0252r1" w:date="2020-04-07T04:24:00Z">
                  <w:rPr>
                    <w:i/>
                    <w:noProof/>
                  </w:rPr>
                </w:rPrChange>
              </w:rPr>
              <w:t>NotSameAsRef4</w:t>
            </w:r>
          </w:p>
        </w:tc>
        <w:tc>
          <w:tcPr>
            <w:tcW w:w="7371" w:type="dxa"/>
          </w:tcPr>
          <w:p w:rsidR="006C6D0E" w:rsidRPr="009F32C9" w:rsidRDefault="006C6D0E" w:rsidP="008E1379">
            <w:pPr>
              <w:pStyle w:val="TAL"/>
              <w:rPr>
                <w:rPrChange w:id="21769" w:author="CR#0252r1" w:date="2020-04-07T04:24:00Z">
                  <w:rPr/>
                </w:rPrChange>
              </w:rPr>
            </w:pPr>
            <w:r w:rsidRPr="009F32C9">
              <w:rPr>
                <w:rPrChange w:id="21770" w:author="CR#0252r1" w:date="2020-04-07T04:24:00Z">
                  <w:rPr/>
                </w:rPrChange>
              </w:rPr>
              <w:t>The field is mandatory present, if the NPRS configuration is not the same as for the NB</w:t>
            </w:r>
            <w:r w:rsidRPr="009F32C9">
              <w:rPr>
                <w:rPrChange w:id="21771" w:author="CR#0252r1" w:date="2020-04-07T04:24:00Z">
                  <w:rPr/>
                </w:rPrChange>
              </w:rPr>
              <w:noBreakHyphen/>
              <w:t>IoT assistance data reference cell; otherwise it is not present.</w:t>
            </w:r>
          </w:p>
        </w:tc>
      </w:tr>
      <w:tr w:rsidR="009F32C9" w:rsidRPr="009F32C9" w:rsidTr="008E1379">
        <w:trPr>
          <w:cantSplit/>
        </w:trPr>
        <w:tc>
          <w:tcPr>
            <w:tcW w:w="2268" w:type="dxa"/>
          </w:tcPr>
          <w:p w:rsidR="006C6D0E" w:rsidRPr="009F32C9" w:rsidRDefault="006C6D0E" w:rsidP="008E1379">
            <w:pPr>
              <w:pStyle w:val="TAL"/>
              <w:rPr>
                <w:i/>
                <w:noProof/>
                <w:rPrChange w:id="21772" w:author="CR#0252r1" w:date="2020-04-07T04:24:00Z">
                  <w:rPr>
                    <w:i/>
                    <w:noProof/>
                  </w:rPr>
                </w:rPrChange>
              </w:rPr>
            </w:pPr>
            <w:r w:rsidRPr="009F32C9">
              <w:rPr>
                <w:i/>
                <w:noProof/>
                <w:rPrChange w:id="21773" w:author="CR#0252r1" w:date="2020-04-07T04:24:00Z">
                  <w:rPr>
                    <w:i/>
                    <w:noProof/>
                  </w:rPr>
                </w:rPrChange>
              </w:rPr>
              <w:t>NotSameAsRef5</w:t>
            </w:r>
          </w:p>
        </w:tc>
        <w:tc>
          <w:tcPr>
            <w:tcW w:w="7371" w:type="dxa"/>
          </w:tcPr>
          <w:p w:rsidR="006C6D0E" w:rsidRPr="009F32C9" w:rsidRDefault="006C6D0E" w:rsidP="008E1379">
            <w:pPr>
              <w:pStyle w:val="TAL"/>
              <w:rPr>
                <w:rPrChange w:id="21774" w:author="CR#0252r1" w:date="2020-04-07T04:24:00Z">
                  <w:rPr/>
                </w:rPrChange>
              </w:rPr>
            </w:pPr>
            <w:r w:rsidRPr="009F32C9">
              <w:rPr>
                <w:rPrChange w:id="21775" w:author="CR#0252r1" w:date="2020-04-07T04:24:00Z">
                  <w:rPr/>
                </w:rPrChange>
              </w:rPr>
              <w:t xml:space="preserve">The field is mandatory present </w:t>
            </w:r>
            <w:r w:rsidRPr="009F32C9">
              <w:rPr>
                <w:bCs/>
                <w:noProof/>
                <w:rPrChange w:id="21776" w:author="CR#0252r1" w:date="2020-04-07T04:24:00Z">
                  <w:rPr>
                    <w:bCs/>
                    <w:noProof/>
                  </w:rPr>
                </w:rPrChange>
              </w:rPr>
              <w:t>if the slot timing is not the same as for the NB-IoT assistance data reference cell</w:t>
            </w:r>
            <w:r w:rsidRPr="009F32C9">
              <w:rPr>
                <w:rPrChange w:id="21777" w:author="CR#0252r1" w:date="2020-04-07T04:24:00Z">
                  <w:rPr/>
                </w:rPrChange>
              </w:rPr>
              <w:t>; otherwise it is not present.</w:t>
            </w:r>
          </w:p>
        </w:tc>
      </w:tr>
      <w:tr w:rsidR="009F32C9" w:rsidRPr="009F32C9" w:rsidTr="008E1379">
        <w:trPr>
          <w:cantSplit/>
        </w:trPr>
        <w:tc>
          <w:tcPr>
            <w:tcW w:w="2268" w:type="dxa"/>
          </w:tcPr>
          <w:p w:rsidR="006C6D0E" w:rsidRPr="009F32C9" w:rsidRDefault="006C6D0E" w:rsidP="008E1379">
            <w:pPr>
              <w:pStyle w:val="TAL"/>
              <w:rPr>
                <w:i/>
                <w:noProof/>
                <w:rPrChange w:id="21778" w:author="CR#0252r1" w:date="2020-04-07T04:24:00Z">
                  <w:rPr>
                    <w:i/>
                    <w:noProof/>
                  </w:rPr>
                </w:rPrChange>
              </w:rPr>
            </w:pPr>
            <w:r w:rsidRPr="009F32C9">
              <w:rPr>
                <w:i/>
                <w:noProof/>
                <w:rPrChange w:id="21779" w:author="CR#0252r1" w:date="2020-04-07T04:24:00Z">
                  <w:rPr>
                    <w:i/>
                    <w:noProof/>
                  </w:rPr>
                </w:rPrChange>
              </w:rPr>
              <w:t>NotSameAsRef6</w:t>
            </w:r>
          </w:p>
        </w:tc>
        <w:tc>
          <w:tcPr>
            <w:tcW w:w="7371" w:type="dxa"/>
          </w:tcPr>
          <w:p w:rsidR="006C6D0E" w:rsidRPr="009F32C9" w:rsidRDefault="006C6D0E" w:rsidP="008E1379">
            <w:pPr>
              <w:pStyle w:val="TAL"/>
              <w:rPr>
                <w:rPrChange w:id="21780" w:author="CR#0252r1" w:date="2020-04-07T04:24:00Z">
                  <w:rPr/>
                </w:rPrChange>
              </w:rPr>
            </w:pPr>
            <w:r w:rsidRPr="009F32C9">
              <w:rPr>
                <w:rPrChange w:id="21781" w:author="CR#0252r1" w:date="2020-04-07T04:24:00Z">
                  <w:rPr/>
                </w:rPrChange>
              </w:rPr>
              <w:t xml:space="preserve">The field is mandatory present </w:t>
            </w:r>
            <w:r w:rsidRPr="009F32C9">
              <w:rPr>
                <w:bCs/>
                <w:noProof/>
                <w:rPrChange w:id="21782" w:author="CR#0252r1" w:date="2020-04-07T04:24:00Z">
                  <w:rPr>
                    <w:bCs/>
                    <w:noProof/>
                  </w:rPr>
                </w:rPrChange>
              </w:rPr>
              <w:t>if the frame timing is not the same as for the NB-IoT assistance data reference cell</w:t>
            </w:r>
            <w:r w:rsidRPr="009F32C9">
              <w:rPr>
                <w:rPrChange w:id="21783" w:author="CR#0252r1" w:date="2020-04-07T04:24:00Z">
                  <w:rPr/>
                </w:rPrChange>
              </w:rPr>
              <w:t>; otherwise it is not present.</w:t>
            </w:r>
          </w:p>
        </w:tc>
      </w:tr>
      <w:tr w:rsidR="009F32C9" w:rsidRPr="009F32C9" w:rsidTr="008E1379">
        <w:trPr>
          <w:cantSplit/>
        </w:trPr>
        <w:tc>
          <w:tcPr>
            <w:tcW w:w="2268" w:type="dxa"/>
          </w:tcPr>
          <w:p w:rsidR="006C6D0E" w:rsidRPr="009F32C9" w:rsidRDefault="006C6D0E" w:rsidP="008E1379">
            <w:pPr>
              <w:pStyle w:val="TAL"/>
              <w:rPr>
                <w:i/>
                <w:noProof/>
                <w:rPrChange w:id="21784" w:author="CR#0252r1" w:date="2020-04-07T04:24:00Z">
                  <w:rPr>
                    <w:i/>
                    <w:noProof/>
                  </w:rPr>
                </w:rPrChange>
              </w:rPr>
            </w:pPr>
            <w:r w:rsidRPr="009F32C9">
              <w:rPr>
                <w:i/>
                <w:rPrChange w:id="21785" w:author="CR#0252r1" w:date="2020-04-07T04:24:00Z">
                  <w:rPr>
                    <w:i/>
                  </w:rPr>
                </w:rPrChange>
              </w:rPr>
              <w:t>NoPRS-AD3</w:t>
            </w:r>
          </w:p>
        </w:tc>
        <w:tc>
          <w:tcPr>
            <w:tcW w:w="7371" w:type="dxa"/>
          </w:tcPr>
          <w:p w:rsidR="006C6D0E" w:rsidRPr="009F32C9" w:rsidRDefault="006C6D0E" w:rsidP="008E1379">
            <w:pPr>
              <w:pStyle w:val="TAL"/>
              <w:rPr>
                <w:rPrChange w:id="21786" w:author="CR#0252r1" w:date="2020-04-07T04:24:00Z">
                  <w:rPr/>
                </w:rPrChange>
              </w:rPr>
            </w:pPr>
            <w:r w:rsidRPr="009F32C9">
              <w:rPr>
                <w:rPrChange w:id="21787" w:author="CR#0252r1" w:date="2020-04-07T04:24:00Z">
                  <w:rPr/>
                </w:rPrChange>
              </w:rPr>
              <w:t xml:space="preserve">This field is mandatory present if the </w:t>
            </w:r>
            <w:r w:rsidRPr="009F32C9">
              <w:rPr>
                <w:i/>
                <w:rPrChange w:id="21788" w:author="CR#0252r1" w:date="2020-04-07T04:24:00Z">
                  <w:rPr>
                    <w:i/>
                  </w:rPr>
                </w:rPrChange>
              </w:rPr>
              <w:t>OTDOA-NeighbourCellInfoList</w:t>
            </w:r>
            <w:r w:rsidRPr="009F32C9">
              <w:rPr>
                <w:rPrChange w:id="21789" w:author="CR#0252r1" w:date="2020-04-07T04:24:00Z">
                  <w:rPr/>
                </w:rPrChange>
              </w:rPr>
              <w:t xml:space="preserve"> IE is not included in </w:t>
            </w:r>
            <w:r w:rsidRPr="009F32C9">
              <w:rPr>
                <w:i/>
                <w:rPrChange w:id="21790" w:author="CR#0252r1" w:date="2020-04-07T04:24:00Z">
                  <w:rPr>
                    <w:i/>
                  </w:rPr>
                </w:rPrChange>
              </w:rPr>
              <w:t>OTDOA</w:t>
            </w:r>
            <w:r w:rsidRPr="009F32C9">
              <w:rPr>
                <w:i/>
                <w:rPrChange w:id="21791" w:author="CR#0252r1" w:date="2020-04-07T04:24:00Z">
                  <w:rPr>
                    <w:i/>
                  </w:rPr>
                </w:rPrChange>
              </w:rPr>
              <w:noBreakHyphen/>
              <w:t xml:space="preserve">ProvideAssistanceData, </w:t>
            </w:r>
            <w:r w:rsidRPr="009F32C9">
              <w:rPr>
                <w:rPrChange w:id="21792" w:author="CR#0252r1" w:date="2020-04-07T04:24:00Z">
                  <w:rPr/>
                </w:rPrChange>
              </w:rPr>
              <w:t xml:space="preserve">or if the </w:t>
            </w:r>
            <w:r w:rsidRPr="009F32C9">
              <w:rPr>
                <w:i/>
                <w:rPrChange w:id="21793" w:author="CR#0252r1" w:date="2020-04-07T04:24:00Z">
                  <w:rPr>
                    <w:i/>
                  </w:rPr>
                </w:rPrChange>
              </w:rPr>
              <w:t>OTDOA-NeighbourCellInfoList</w:t>
            </w:r>
            <w:r w:rsidRPr="009F32C9">
              <w:rPr>
                <w:rPrChange w:id="21794" w:author="CR#0252r1" w:date="2020-04-07T04:24:00Z">
                  <w:rPr/>
                </w:rPrChange>
              </w:rPr>
              <w:t xml:space="preserve"> IE is included in </w:t>
            </w:r>
            <w:r w:rsidRPr="009F32C9">
              <w:rPr>
                <w:i/>
                <w:rPrChange w:id="21795" w:author="CR#0252r1" w:date="2020-04-07T04:24:00Z">
                  <w:rPr>
                    <w:i/>
                  </w:rPr>
                </w:rPrChange>
              </w:rPr>
              <w:t>OTDOA</w:t>
            </w:r>
            <w:r w:rsidRPr="009F32C9">
              <w:rPr>
                <w:i/>
                <w:rPrChange w:id="21796" w:author="CR#0252r1" w:date="2020-04-07T04:24:00Z">
                  <w:rPr>
                    <w:i/>
                  </w:rPr>
                </w:rPrChange>
              </w:rPr>
              <w:noBreakHyphen/>
              <w:t xml:space="preserve">ProvideAssistanceData </w:t>
            </w:r>
            <w:r w:rsidRPr="009F32C9">
              <w:rPr>
                <w:rPrChange w:id="21797" w:author="CR#0252r1" w:date="2020-04-07T04:24:00Z">
                  <w:rPr/>
                </w:rPrChange>
              </w:rPr>
              <w:t xml:space="preserve">and </w:t>
            </w:r>
            <w:r w:rsidRPr="009F32C9">
              <w:rPr>
                <w:i/>
                <w:snapToGrid w:val="0"/>
                <w:rPrChange w:id="21798" w:author="CR#0252r1" w:date="2020-04-07T04:24:00Z">
                  <w:rPr>
                    <w:i/>
                    <w:snapToGrid w:val="0"/>
                  </w:rPr>
                </w:rPrChange>
              </w:rPr>
              <w:t xml:space="preserve">prsNeighbourCellIndex </w:t>
            </w:r>
            <w:r w:rsidRPr="009F32C9">
              <w:rPr>
                <w:snapToGrid w:val="0"/>
                <w:rPrChange w:id="21799" w:author="CR#0252r1" w:date="2020-04-07T04:24:00Z">
                  <w:rPr>
                    <w:snapToGrid w:val="0"/>
                  </w:rPr>
                </w:rPrChange>
              </w:rPr>
              <w:t>is absent for this cell</w:t>
            </w:r>
            <w:r w:rsidRPr="009F32C9">
              <w:rPr>
                <w:rPrChange w:id="21800" w:author="CR#0252r1" w:date="2020-04-07T04:24:00Z">
                  <w:rPr/>
                </w:rPrChange>
              </w:rPr>
              <w:t xml:space="preserve">. </w:t>
            </w:r>
          </w:p>
        </w:tc>
      </w:tr>
      <w:tr w:rsidR="006C6D0E" w:rsidRPr="009F32C9" w:rsidTr="008E1379">
        <w:trPr>
          <w:cantSplit/>
        </w:trPr>
        <w:tc>
          <w:tcPr>
            <w:tcW w:w="2268" w:type="dxa"/>
          </w:tcPr>
          <w:p w:rsidR="006C6D0E" w:rsidRPr="009F32C9" w:rsidRDefault="006C6D0E" w:rsidP="008E1379">
            <w:pPr>
              <w:pStyle w:val="TAL"/>
              <w:rPr>
                <w:i/>
                <w:rPrChange w:id="21801" w:author="CR#0252r1" w:date="2020-04-07T04:24:00Z">
                  <w:rPr>
                    <w:i/>
                  </w:rPr>
                </w:rPrChange>
              </w:rPr>
            </w:pPr>
            <w:r w:rsidRPr="009F32C9">
              <w:rPr>
                <w:i/>
                <w:rPrChange w:id="21802" w:author="CR#0252r1" w:date="2020-04-07T04:24:00Z">
                  <w:rPr>
                    <w:i/>
                  </w:rPr>
                </w:rPrChange>
              </w:rPr>
              <w:t>PRS-AD</w:t>
            </w:r>
          </w:p>
        </w:tc>
        <w:tc>
          <w:tcPr>
            <w:tcW w:w="7371" w:type="dxa"/>
          </w:tcPr>
          <w:p w:rsidR="006C6D0E" w:rsidRPr="009F32C9" w:rsidRDefault="006C6D0E" w:rsidP="008E1379">
            <w:pPr>
              <w:pStyle w:val="TAL"/>
              <w:rPr>
                <w:rPrChange w:id="21803" w:author="CR#0252r1" w:date="2020-04-07T04:24:00Z">
                  <w:rPr/>
                </w:rPrChange>
              </w:rPr>
            </w:pPr>
            <w:r w:rsidRPr="009F32C9">
              <w:rPr>
                <w:rPrChange w:id="21804" w:author="CR#0252r1" w:date="2020-04-07T04:24:00Z">
                  <w:rPr/>
                </w:rPrChange>
              </w:rPr>
              <w:t xml:space="preserve">This field is optionally present, need OP, if the </w:t>
            </w:r>
            <w:r w:rsidRPr="009F32C9">
              <w:rPr>
                <w:i/>
                <w:rPrChange w:id="21805" w:author="CR#0252r1" w:date="2020-04-07T04:24:00Z">
                  <w:rPr>
                    <w:i/>
                  </w:rPr>
                </w:rPrChange>
              </w:rPr>
              <w:t>OTDOA-NeighbourCellInfoList</w:t>
            </w:r>
            <w:r w:rsidRPr="009F32C9">
              <w:rPr>
                <w:rPrChange w:id="21806" w:author="CR#0252r1" w:date="2020-04-07T04:24:00Z">
                  <w:rPr/>
                </w:rPrChange>
              </w:rPr>
              <w:t xml:space="preserve"> IE is included in </w:t>
            </w:r>
            <w:r w:rsidRPr="009F32C9">
              <w:rPr>
                <w:i/>
                <w:rPrChange w:id="21807" w:author="CR#0252r1" w:date="2020-04-07T04:24:00Z">
                  <w:rPr>
                    <w:i/>
                  </w:rPr>
                </w:rPrChange>
              </w:rPr>
              <w:t>OTDOA</w:t>
            </w:r>
            <w:r w:rsidRPr="009F32C9">
              <w:rPr>
                <w:i/>
                <w:rPrChange w:id="21808" w:author="CR#0252r1" w:date="2020-04-07T04:24:00Z">
                  <w:rPr>
                    <w:i/>
                  </w:rPr>
                </w:rPrChange>
              </w:rPr>
              <w:noBreakHyphen/>
              <w:t>ProvideAssistanceData</w:t>
            </w:r>
            <w:r w:rsidRPr="009F32C9">
              <w:rPr>
                <w:rPrChange w:id="21809" w:author="CR#0252r1" w:date="2020-04-07T04:24:00Z">
                  <w:rPr/>
                </w:rPrChange>
              </w:rPr>
              <w:t>; otherwise it is not present.</w:t>
            </w:r>
          </w:p>
        </w:tc>
      </w:tr>
    </w:tbl>
    <w:p w:rsidR="006C6D0E" w:rsidRPr="009F32C9" w:rsidRDefault="006C6D0E" w:rsidP="006C6D0E">
      <w:pPr>
        <w:rPr>
          <w:rPrChange w:id="2181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keepNext w:val="0"/>
              <w:keepLines w:val="0"/>
              <w:widowControl w:val="0"/>
              <w:rPr>
                <w:rPrChange w:id="21811" w:author="CR#0252r1" w:date="2020-04-07T04:24:00Z">
                  <w:rPr/>
                </w:rPrChange>
              </w:rPr>
            </w:pPr>
            <w:r w:rsidRPr="009F32C9">
              <w:rPr>
                <w:i/>
                <w:noProof/>
                <w:rPrChange w:id="21812" w:author="CR#0252r1" w:date="2020-04-07T04:24:00Z">
                  <w:rPr>
                    <w:i/>
                    <w:noProof/>
                  </w:rPr>
                </w:rPrChange>
              </w:rPr>
              <w:t>OTDOA-NeighbourCellInfoListNB</w:t>
            </w:r>
            <w:r w:rsidRPr="009F32C9">
              <w:rPr>
                <w:iCs/>
                <w:noProof/>
                <w:rPrChange w:id="21813" w:author="CR#0252r1" w:date="2020-04-07T04:24:00Z">
                  <w:rPr>
                    <w:iCs/>
                    <w:noProof/>
                  </w:rPr>
                </w:rPrChange>
              </w:rPr>
              <w:t xml:space="preserve"> field descriptions</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Change w:id="21814" w:author="CR#0252r1" w:date="2020-04-07T04:24:00Z">
                  <w:rPr>
                    <w:b/>
                    <w:i/>
                  </w:rPr>
                </w:rPrChange>
              </w:rPr>
            </w:pPr>
            <w:r w:rsidRPr="009F32C9">
              <w:rPr>
                <w:b/>
                <w:i/>
                <w:rPrChange w:id="21815" w:author="CR#0252r1" w:date="2020-04-07T04:24:00Z">
                  <w:rPr>
                    <w:b/>
                    <w:i/>
                  </w:rPr>
                </w:rPrChange>
              </w:rPr>
              <w:t>physCellIdNB</w:t>
            </w:r>
          </w:p>
          <w:p w:rsidR="006C6D0E" w:rsidRPr="009F32C9" w:rsidRDefault="006C6D0E" w:rsidP="008E1379">
            <w:pPr>
              <w:pStyle w:val="TAL"/>
              <w:keepNext w:val="0"/>
              <w:keepLines w:val="0"/>
              <w:widowControl w:val="0"/>
              <w:rPr>
                <w:b/>
                <w:i/>
                <w:rPrChange w:id="21816" w:author="CR#0252r1" w:date="2020-04-07T04:24:00Z">
                  <w:rPr>
                    <w:b/>
                    <w:i/>
                  </w:rPr>
                </w:rPrChange>
              </w:rPr>
            </w:pPr>
            <w:r w:rsidRPr="009F32C9">
              <w:rPr>
                <w:rPrChange w:id="21817" w:author="CR#0252r1" w:date="2020-04-07T04:24:00Z">
                  <w:rPr/>
                </w:rPrChange>
              </w:rPr>
              <w:t xml:space="preserve">This field specifies the narrowband physical cell identity of the NB-IoT neighbour cell, as defined in </w:t>
            </w:r>
            <w:r w:rsidR="00DD6009" w:rsidRPr="009F32C9">
              <w:rPr>
                <w:rPrChange w:id="21818" w:author="CR#0252r1" w:date="2020-04-07T04:24:00Z">
                  <w:rPr/>
                </w:rPrChange>
              </w:rPr>
              <w:t xml:space="preserve">TS 36.331 </w:t>
            </w:r>
            <w:r w:rsidRPr="009F32C9">
              <w:rPr>
                <w:rPrChange w:id="21819" w:author="CR#0252r1" w:date="2020-04-07T04:24:00Z">
                  <w:rPr/>
                </w:rPrChange>
              </w:rPr>
              <w:t xml:space="preserve">[12]. If this field is absent and if the </w:t>
            </w:r>
            <w:r w:rsidRPr="009F32C9">
              <w:rPr>
                <w:i/>
                <w:rPrChange w:id="21820" w:author="CR#0252r1" w:date="2020-04-07T04:24:00Z">
                  <w:rPr>
                    <w:i/>
                  </w:rPr>
                </w:rPrChange>
              </w:rPr>
              <w:t>OTDOA-NeighbourCellInfoList</w:t>
            </w:r>
            <w:r w:rsidRPr="009F32C9">
              <w:rPr>
                <w:rPrChange w:id="21821" w:author="CR#0252r1" w:date="2020-04-07T04:24:00Z">
                  <w:rPr/>
                </w:rPrChange>
              </w:rPr>
              <w:t xml:space="preserve"> IE is included in </w:t>
            </w:r>
            <w:r w:rsidRPr="009F32C9">
              <w:rPr>
                <w:i/>
                <w:rPrChange w:id="21822" w:author="CR#0252r1" w:date="2020-04-07T04:24:00Z">
                  <w:rPr>
                    <w:i/>
                  </w:rPr>
                </w:rPrChange>
              </w:rPr>
              <w:t>OTDOA</w:t>
            </w:r>
            <w:r w:rsidRPr="009F32C9">
              <w:rPr>
                <w:i/>
                <w:rPrChange w:id="21823" w:author="CR#0252r1" w:date="2020-04-07T04:24:00Z">
                  <w:rPr>
                    <w:i/>
                  </w:rPr>
                </w:rPrChange>
              </w:rPr>
              <w:noBreakHyphen/>
              <w:t>ProvideAssistanceData</w:t>
            </w:r>
            <w:r w:rsidRPr="009F32C9">
              <w:rPr>
                <w:rPrChange w:id="21824" w:author="CR#0252r1" w:date="2020-04-07T04:24:00Z">
                  <w:rPr/>
                </w:rPrChange>
              </w:rPr>
              <w:t xml:space="preserve"> the narrowband physical layer cell identity is the same as the </w:t>
            </w:r>
            <w:r w:rsidRPr="009F32C9">
              <w:rPr>
                <w:i/>
                <w:rPrChange w:id="21825" w:author="CR#0252r1" w:date="2020-04-07T04:24:00Z">
                  <w:rPr>
                    <w:i/>
                  </w:rPr>
                </w:rPrChange>
              </w:rPr>
              <w:t>physCellId</w:t>
            </w:r>
            <w:r w:rsidRPr="009F32C9">
              <w:rPr>
                <w:rPrChange w:id="21826" w:author="CR#0252r1" w:date="2020-04-07T04:24:00Z">
                  <w:rPr/>
                </w:rPrChange>
              </w:rPr>
              <w:t xml:space="preserve"> provided for the corresponding cell (as indicated by </w:t>
            </w:r>
            <w:r w:rsidRPr="009F32C9">
              <w:rPr>
                <w:i/>
                <w:snapToGrid w:val="0"/>
                <w:rPrChange w:id="21827" w:author="CR#0252r1" w:date="2020-04-07T04:24:00Z">
                  <w:rPr>
                    <w:i/>
                    <w:snapToGrid w:val="0"/>
                  </w:rPr>
                </w:rPrChange>
              </w:rPr>
              <w:t>prsNeighbourCellIndex</w:t>
            </w:r>
            <w:r w:rsidRPr="009F32C9">
              <w:rPr>
                <w:snapToGrid w:val="0"/>
                <w:rPrChange w:id="21828" w:author="CR#0252r1" w:date="2020-04-07T04:24:00Z">
                  <w:rPr>
                    <w:snapToGrid w:val="0"/>
                  </w:rPr>
                </w:rPrChange>
              </w:rPr>
              <w:t xml:space="preserve">) </w:t>
            </w:r>
            <w:r w:rsidRPr="009F32C9">
              <w:rPr>
                <w:rPrChange w:id="21829" w:author="CR#0252r1" w:date="2020-04-07T04:24:00Z">
                  <w:rPr/>
                </w:rPrChange>
              </w:rPr>
              <w:t xml:space="preserve">in </w:t>
            </w:r>
            <w:r w:rsidRPr="009F32C9">
              <w:rPr>
                <w:i/>
                <w:rPrChange w:id="21830" w:author="CR#0252r1" w:date="2020-04-07T04:24:00Z">
                  <w:rPr>
                    <w:i/>
                  </w:rPr>
                </w:rPrChange>
              </w:rPr>
              <w:t>OTDOA</w:t>
            </w:r>
            <w:r w:rsidRPr="009F32C9">
              <w:rPr>
                <w:i/>
                <w:rPrChange w:id="21831" w:author="CR#0252r1" w:date="2020-04-07T04:24:00Z">
                  <w:rPr>
                    <w:i/>
                  </w:rPr>
                </w:rPrChange>
              </w:rPr>
              <w:noBreakHyphen/>
              <w:t>NeighbourCellInfoList</w:t>
            </w:r>
            <w:r w:rsidRPr="009F32C9">
              <w:rPr>
                <w:rPrChange w:id="21832" w:author="CR#0252r1" w:date="2020-04-07T04:24:00Z">
                  <w:rPr/>
                </w:rPrChange>
              </w:rPr>
              <w:t xml:space="preserve"> IE.</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Change w:id="21833" w:author="CR#0252r1" w:date="2020-04-07T04:24:00Z">
                  <w:rPr>
                    <w:b/>
                    <w:i/>
                    <w:snapToGrid w:val="0"/>
                  </w:rPr>
                </w:rPrChange>
              </w:rPr>
            </w:pPr>
            <w:r w:rsidRPr="009F32C9">
              <w:rPr>
                <w:b/>
                <w:i/>
                <w:snapToGrid w:val="0"/>
                <w:rPrChange w:id="21834" w:author="CR#0252r1" w:date="2020-04-07T04:24:00Z">
                  <w:rPr>
                    <w:b/>
                    <w:i/>
                    <w:snapToGrid w:val="0"/>
                  </w:rPr>
                </w:rPrChange>
              </w:rPr>
              <w:t>cellGlobalIdNB</w:t>
            </w:r>
          </w:p>
          <w:p w:rsidR="006C6D0E" w:rsidRPr="009F32C9" w:rsidRDefault="006C6D0E" w:rsidP="008E1379">
            <w:pPr>
              <w:pStyle w:val="TAL"/>
              <w:keepNext w:val="0"/>
              <w:keepLines w:val="0"/>
              <w:widowControl w:val="0"/>
              <w:rPr>
                <w:b/>
                <w:bCs/>
                <w:i/>
                <w:iCs/>
                <w:noProof/>
                <w:rPrChange w:id="21835" w:author="CR#0252r1" w:date="2020-04-07T04:24:00Z">
                  <w:rPr>
                    <w:b/>
                    <w:bCs/>
                    <w:i/>
                    <w:iCs/>
                    <w:noProof/>
                  </w:rPr>
                </w:rPrChange>
              </w:rPr>
            </w:pPr>
            <w:r w:rsidRPr="009F32C9">
              <w:rPr>
                <w:noProof/>
                <w:rPrChange w:id="21836" w:author="CR#0252r1" w:date="2020-04-07T04:24:00Z">
                  <w:rPr>
                    <w:noProof/>
                  </w:rPr>
                </w:rPrChange>
              </w:rPr>
              <w:t xml:space="preserve">This field specifies the </w:t>
            </w:r>
            <w:r w:rsidRPr="009F32C9">
              <w:rPr>
                <w:rPrChange w:id="21837" w:author="CR#0252r1" w:date="2020-04-07T04:24:00Z">
                  <w:rPr/>
                </w:rPrChange>
              </w:rPr>
              <w:t xml:space="preserve">global cell ID of the NB-IoT neighbour cell, as defined in </w:t>
            </w:r>
            <w:r w:rsidR="00DD6009" w:rsidRPr="009F32C9">
              <w:rPr>
                <w:rPrChange w:id="21838" w:author="CR#0252r1" w:date="2020-04-07T04:24:00Z">
                  <w:rPr/>
                </w:rPrChange>
              </w:rPr>
              <w:t xml:space="preserve">TS 36.331 </w:t>
            </w:r>
            <w:r w:rsidRPr="009F32C9">
              <w:rPr>
                <w:rPrChange w:id="21839" w:author="CR#0252r1" w:date="2020-04-07T04:24:00Z">
                  <w:rPr/>
                </w:rPrChange>
              </w:rPr>
              <w:t xml:space="preserve">[12]. If this field is absent and if the </w:t>
            </w:r>
            <w:r w:rsidRPr="009F32C9">
              <w:rPr>
                <w:i/>
                <w:rPrChange w:id="21840" w:author="CR#0252r1" w:date="2020-04-07T04:24:00Z">
                  <w:rPr>
                    <w:i/>
                  </w:rPr>
                </w:rPrChange>
              </w:rPr>
              <w:t>OTDOA</w:t>
            </w:r>
            <w:r w:rsidRPr="009F32C9">
              <w:rPr>
                <w:i/>
                <w:rPrChange w:id="21841" w:author="CR#0252r1" w:date="2020-04-07T04:24:00Z">
                  <w:rPr>
                    <w:i/>
                  </w:rPr>
                </w:rPrChange>
              </w:rPr>
              <w:noBreakHyphen/>
              <w:t>NeighbourCellInfoList</w:t>
            </w:r>
            <w:r w:rsidRPr="009F32C9">
              <w:rPr>
                <w:rPrChange w:id="21842" w:author="CR#0252r1" w:date="2020-04-07T04:24:00Z">
                  <w:rPr/>
                </w:rPrChange>
              </w:rPr>
              <w:t xml:space="preserve"> IE with </w:t>
            </w:r>
            <w:r w:rsidRPr="009F32C9">
              <w:rPr>
                <w:i/>
                <w:rPrChange w:id="21843" w:author="CR#0252r1" w:date="2020-04-07T04:24:00Z">
                  <w:rPr>
                    <w:i/>
                  </w:rPr>
                </w:rPrChange>
              </w:rPr>
              <w:t>cellGlobalId</w:t>
            </w:r>
            <w:r w:rsidRPr="009F32C9">
              <w:rPr>
                <w:rPrChange w:id="21844" w:author="CR#0252r1" w:date="2020-04-07T04:24:00Z">
                  <w:rPr/>
                </w:rPrChange>
              </w:rPr>
              <w:t xml:space="preserve"> is included in </w:t>
            </w:r>
            <w:r w:rsidRPr="009F32C9">
              <w:rPr>
                <w:i/>
                <w:rPrChange w:id="21845" w:author="CR#0252r1" w:date="2020-04-07T04:24:00Z">
                  <w:rPr>
                    <w:i/>
                  </w:rPr>
                </w:rPrChange>
              </w:rPr>
              <w:t>OTDOA</w:t>
            </w:r>
            <w:r w:rsidRPr="009F32C9">
              <w:rPr>
                <w:i/>
                <w:rPrChange w:id="21846" w:author="CR#0252r1" w:date="2020-04-07T04:24:00Z">
                  <w:rPr>
                    <w:i/>
                  </w:rPr>
                </w:rPrChange>
              </w:rPr>
              <w:noBreakHyphen/>
              <w:t>ProvideAssistanceData,</w:t>
            </w:r>
            <w:r w:rsidRPr="009F32C9">
              <w:rPr>
                <w:rPrChange w:id="21847" w:author="CR#0252r1" w:date="2020-04-07T04:24:00Z">
                  <w:rPr/>
                </w:rPrChange>
              </w:rPr>
              <w:t xml:space="preserve"> </w:t>
            </w:r>
            <w:r w:rsidRPr="009F32C9">
              <w:rPr>
                <w:noProof/>
                <w:rPrChange w:id="21848" w:author="CR#0252r1" w:date="2020-04-07T04:24:00Z">
                  <w:rPr>
                    <w:noProof/>
                  </w:rPr>
                </w:rPrChange>
              </w:rPr>
              <w:t xml:space="preserve">the </w:t>
            </w:r>
            <w:r w:rsidRPr="009F32C9">
              <w:rPr>
                <w:rPrChange w:id="21849" w:author="CR#0252r1" w:date="2020-04-07T04:24:00Z">
                  <w:rPr/>
                </w:rPrChange>
              </w:rPr>
              <w:t xml:space="preserve">global cell identity of the NB-IoT neighbour cell is the same as provided for the corresponding cell (as indicated by </w:t>
            </w:r>
            <w:r w:rsidRPr="009F32C9">
              <w:rPr>
                <w:i/>
                <w:snapToGrid w:val="0"/>
                <w:rPrChange w:id="21850" w:author="CR#0252r1" w:date="2020-04-07T04:24:00Z">
                  <w:rPr>
                    <w:i/>
                    <w:snapToGrid w:val="0"/>
                  </w:rPr>
                </w:rPrChange>
              </w:rPr>
              <w:t>prsNeighbourCellIndex</w:t>
            </w:r>
            <w:r w:rsidRPr="009F32C9">
              <w:rPr>
                <w:snapToGrid w:val="0"/>
                <w:rPrChange w:id="21851" w:author="CR#0252r1" w:date="2020-04-07T04:24:00Z">
                  <w:rPr>
                    <w:snapToGrid w:val="0"/>
                  </w:rPr>
                </w:rPrChange>
              </w:rPr>
              <w:t xml:space="preserve">) </w:t>
            </w:r>
            <w:r w:rsidRPr="009F32C9">
              <w:rPr>
                <w:rPrChange w:id="21852" w:author="CR#0252r1" w:date="2020-04-07T04:24:00Z">
                  <w:rPr/>
                </w:rPrChange>
              </w:rPr>
              <w:t xml:space="preserve">in </w:t>
            </w:r>
            <w:r w:rsidRPr="009F32C9">
              <w:rPr>
                <w:i/>
                <w:rPrChange w:id="21853" w:author="CR#0252r1" w:date="2020-04-07T04:24:00Z">
                  <w:rPr>
                    <w:i/>
                  </w:rPr>
                </w:rPrChange>
              </w:rPr>
              <w:t>OTDOA</w:t>
            </w:r>
            <w:r w:rsidRPr="009F32C9">
              <w:rPr>
                <w:i/>
                <w:rPrChange w:id="21854" w:author="CR#0252r1" w:date="2020-04-07T04:24:00Z">
                  <w:rPr>
                    <w:i/>
                  </w:rPr>
                </w:rPrChange>
              </w:rPr>
              <w:noBreakHyphen/>
              <w:t>NeighbourCellInfoList</w:t>
            </w:r>
            <w:r w:rsidRPr="009F32C9">
              <w:rPr>
                <w:rPrChange w:id="21855" w:author="CR#0252r1" w:date="2020-04-07T04:24:00Z">
                  <w:rPr/>
                </w:rPrChange>
              </w:rPr>
              <w:t xml:space="preserve"> IE</w:t>
            </w:r>
            <w:r w:rsidRPr="009F32C9">
              <w:rPr>
                <w:i/>
                <w:rPrChange w:id="21856" w:author="CR#0252r1" w:date="2020-04-07T04:24:00Z">
                  <w:rPr>
                    <w:i/>
                  </w:rPr>
                </w:rPrChange>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Change w:id="21857" w:author="CR#0252r1" w:date="2020-04-07T04:24:00Z">
                  <w:rPr>
                    <w:b/>
                    <w:i/>
                    <w:snapToGrid w:val="0"/>
                  </w:rPr>
                </w:rPrChange>
              </w:rPr>
            </w:pPr>
            <w:r w:rsidRPr="009F32C9">
              <w:rPr>
                <w:b/>
                <w:i/>
                <w:snapToGrid w:val="0"/>
                <w:rPrChange w:id="21858" w:author="CR#0252r1" w:date="2020-04-07T04:24:00Z">
                  <w:rPr>
                    <w:b/>
                    <w:i/>
                    <w:snapToGrid w:val="0"/>
                  </w:rPr>
                </w:rPrChange>
              </w:rPr>
              <w:t>carrierFreq</w:t>
            </w:r>
          </w:p>
          <w:p w:rsidR="006C6D0E" w:rsidRPr="009F32C9" w:rsidRDefault="006C6D0E" w:rsidP="008E1379">
            <w:pPr>
              <w:pStyle w:val="TAL"/>
              <w:keepNext w:val="0"/>
              <w:keepLines w:val="0"/>
              <w:widowControl w:val="0"/>
              <w:rPr>
                <w:snapToGrid w:val="0"/>
                <w:rPrChange w:id="21859" w:author="CR#0252r1" w:date="2020-04-07T04:24:00Z">
                  <w:rPr>
                    <w:snapToGrid w:val="0"/>
                  </w:rPr>
                </w:rPrChange>
              </w:rPr>
            </w:pPr>
            <w:r w:rsidRPr="009F32C9">
              <w:rPr>
                <w:snapToGrid w:val="0"/>
                <w:rPrChange w:id="21860" w:author="CR#0252r1" w:date="2020-04-07T04:24:00Z">
                  <w:rPr>
                    <w:snapToGrid w:val="0"/>
                  </w:rPr>
                </w:rPrChange>
              </w:rPr>
              <w:t>This field specifies the carrier frequency of the NB-IoT neighbour cell.</w:t>
            </w:r>
          </w:p>
        </w:tc>
      </w:tr>
      <w:tr w:rsidR="009F32C9" w:rsidRPr="009F32C9" w:rsidTr="0057226A">
        <w:trPr>
          <w:cantSplit/>
        </w:trPr>
        <w:tc>
          <w:tcPr>
            <w:tcW w:w="9639" w:type="dxa"/>
          </w:tcPr>
          <w:p w:rsidR="0004546E" w:rsidRPr="009F32C9" w:rsidRDefault="0004546E" w:rsidP="0057226A">
            <w:pPr>
              <w:pStyle w:val="TAL"/>
              <w:keepNext w:val="0"/>
              <w:keepLines w:val="0"/>
              <w:widowControl w:val="0"/>
              <w:rPr>
                <w:b/>
                <w:i/>
                <w:noProof/>
                <w:rPrChange w:id="21861" w:author="CR#0252r1" w:date="2020-04-07T04:24:00Z">
                  <w:rPr>
                    <w:b/>
                    <w:i/>
                    <w:noProof/>
                  </w:rPr>
                </w:rPrChange>
              </w:rPr>
            </w:pPr>
            <w:r w:rsidRPr="009F32C9">
              <w:rPr>
                <w:b/>
                <w:i/>
                <w:noProof/>
                <w:rPrChange w:id="21862" w:author="CR#0252r1" w:date="2020-04-07T04:24:00Z">
                  <w:rPr>
                    <w:b/>
                    <w:i/>
                    <w:noProof/>
                  </w:rPr>
                </w:rPrChange>
              </w:rPr>
              <w:t>earfcn</w:t>
            </w:r>
          </w:p>
          <w:p w:rsidR="0004546E" w:rsidRPr="009F32C9" w:rsidRDefault="0004546E" w:rsidP="0057226A">
            <w:pPr>
              <w:pStyle w:val="TAL"/>
              <w:keepNext w:val="0"/>
              <w:keepLines w:val="0"/>
              <w:widowControl w:val="0"/>
              <w:rPr>
                <w:b/>
                <w:i/>
                <w:snapToGrid w:val="0"/>
                <w:rPrChange w:id="21863" w:author="CR#0252r1" w:date="2020-04-07T04:24:00Z">
                  <w:rPr>
                    <w:b/>
                    <w:i/>
                    <w:snapToGrid w:val="0"/>
                  </w:rPr>
                </w:rPrChange>
              </w:rPr>
            </w:pPr>
            <w:r w:rsidRPr="009F32C9">
              <w:rPr>
                <w:rPrChange w:id="21864" w:author="CR#0252r1" w:date="2020-04-07T04:24:00Z">
                  <w:rPr/>
                </w:rPrChange>
              </w:rPr>
              <w:t>This field specifies the EARFCN of the E-UTRAN frequency, in which the NB-IoT cell is deployed.</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Change w:id="21865" w:author="CR#0252r1" w:date="2020-04-07T04:24:00Z">
                  <w:rPr>
                    <w:b/>
                    <w:i/>
                    <w:snapToGrid w:val="0"/>
                  </w:rPr>
                </w:rPrChange>
              </w:rPr>
            </w:pPr>
            <w:r w:rsidRPr="009F32C9">
              <w:rPr>
                <w:b/>
                <w:i/>
                <w:snapToGrid w:val="0"/>
                <w:rPrChange w:id="21866" w:author="CR#0252r1" w:date="2020-04-07T04:24:00Z">
                  <w:rPr>
                    <w:b/>
                    <w:i/>
                    <w:snapToGrid w:val="0"/>
                  </w:rPr>
                </w:rPrChange>
              </w:rPr>
              <w:t>eutra-NumCRS-Ports</w:t>
            </w:r>
          </w:p>
          <w:p w:rsidR="006C6D0E" w:rsidRPr="009F32C9" w:rsidRDefault="006C6D0E" w:rsidP="008E1379">
            <w:pPr>
              <w:pStyle w:val="TAL"/>
              <w:keepNext w:val="0"/>
              <w:keepLines w:val="0"/>
              <w:widowControl w:val="0"/>
              <w:rPr>
                <w:snapToGrid w:val="0"/>
                <w:rPrChange w:id="21867" w:author="CR#0252r1" w:date="2020-04-07T04:24:00Z">
                  <w:rPr>
                    <w:snapToGrid w:val="0"/>
                  </w:rPr>
                </w:rPrChange>
              </w:rPr>
            </w:pPr>
            <w:r w:rsidRPr="009F32C9">
              <w:rPr>
                <w:snapToGrid w:val="0"/>
                <w:rPrChange w:id="21868" w:author="CR#0252r1" w:date="2020-04-07T04:24:00Z">
                  <w:rPr>
                    <w:snapToGrid w:val="0"/>
                  </w:rPr>
                </w:rPrChange>
              </w:rPr>
              <w:t xml:space="preserve">This field specifies whether 1 (or 2) antenna port(s) or 4 antenna ports for cell specific reference signals are used.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Change w:id="21869" w:author="CR#0252r1" w:date="2020-04-07T04:24:00Z">
                  <w:rPr>
                    <w:b/>
                    <w:i/>
                    <w:noProof/>
                  </w:rPr>
                </w:rPrChange>
              </w:rPr>
            </w:pPr>
            <w:r w:rsidRPr="009F32C9">
              <w:rPr>
                <w:b/>
                <w:i/>
                <w:noProof/>
                <w:rPrChange w:id="21870" w:author="CR#0252r1" w:date="2020-04-07T04:24:00Z">
                  <w:rPr>
                    <w:b/>
                    <w:i/>
                    <w:noProof/>
                  </w:rPr>
                </w:rPrChange>
              </w:rPr>
              <w:t>otdoa-SIB1-NB-repetitions</w:t>
            </w:r>
          </w:p>
          <w:p w:rsidR="007A0A9D" w:rsidRPr="009F32C9" w:rsidRDefault="006C6D0E" w:rsidP="007A0A9D">
            <w:pPr>
              <w:pStyle w:val="TAL"/>
              <w:widowControl w:val="0"/>
              <w:rPr>
                <w:noProof/>
                <w:rPrChange w:id="21871" w:author="CR#0252r1" w:date="2020-04-07T04:24:00Z">
                  <w:rPr>
                    <w:noProof/>
                  </w:rPr>
                </w:rPrChange>
              </w:rPr>
            </w:pPr>
            <w:r w:rsidRPr="009F32C9">
              <w:rPr>
                <w:noProof/>
                <w:rPrChange w:id="21872" w:author="CR#0252r1" w:date="2020-04-07T04:24:00Z">
                  <w:rPr>
                    <w:noProof/>
                  </w:rPr>
                </w:rPrChange>
              </w:rPr>
              <w:t>This field specifies the repetition number of SIB1-NB of the neighbour cell. Enumerated values r4 correspond to 4 repetions, r8 to 8 repetitions, and r16 to 16 repetions.</w:t>
            </w:r>
          </w:p>
          <w:p w:rsidR="006C6D0E" w:rsidRPr="009F32C9" w:rsidRDefault="007A0A9D" w:rsidP="007A0A9D">
            <w:pPr>
              <w:pStyle w:val="TAL"/>
              <w:keepNext w:val="0"/>
              <w:keepLines w:val="0"/>
              <w:widowControl w:val="0"/>
              <w:rPr>
                <w:b/>
                <w:i/>
                <w:snapToGrid w:val="0"/>
                <w:rPrChange w:id="21873" w:author="CR#0252r1" w:date="2020-04-07T04:24:00Z">
                  <w:rPr>
                    <w:b/>
                    <w:i/>
                    <w:snapToGrid w:val="0"/>
                  </w:rPr>
                </w:rPrChange>
              </w:rPr>
            </w:pPr>
            <w:r w:rsidRPr="009F32C9">
              <w:rPr>
                <w:noProof/>
                <w:rPrChange w:id="21874" w:author="CR#0252r1" w:date="2020-04-07T04:24:00Z">
                  <w:rPr>
                    <w:noProof/>
                  </w:rPr>
                </w:rPrChange>
              </w:rPr>
              <w:t xml:space="preserve">Note, when NPRS configuration Part B only is configured on this NB-IoT neighbour cell (i.e., anchor carrier), </w:t>
            </w:r>
            <w:r w:rsidRPr="009F32C9">
              <w:rPr>
                <w:i/>
                <w:noProof/>
                <w:rPrChange w:id="21875" w:author="CR#0252r1" w:date="2020-04-07T04:24:00Z">
                  <w:rPr>
                    <w:i/>
                    <w:noProof/>
                  </w:rPr>
                </w:rPrChange>
              </w:rPr>
              <w:t>nprs-NumSF</w:t>
            </w:r>
            <w:r w:rsidRPr="009F32C9">
              <w:rPr>
                <w:noProof/>
                <w:rPrChange w:id="21876" w:author="CR#0252r1" w:date="2020-04-07T04:24:00Z">
                  <w:rPr>
                    <w:noProof/>
                  </w:rPr>
                </w:rPrChange>
              </w:rPr>
              <w:t xml:space="preserve"> does also count/include subframes containing NPSS, NSSS, NPBCH, or SIB1-NB, but the UE can assume that no NPRS are transmitted in these subframes </w:t>
            </w:r>
            <w:r w:rsidR="00DD6009" w:rsidRPr="009F32C9">
              <w:rPr>
                <w:noProof/>
                <w:rPrChange w:id="21877" w:author="CR#0252r1" w:date="2020-04-07T04:24:00Z">
                  <w:rPr>
                    <w:noProof/>
                  </w:rPr>
                </w:rPrChange>
              </w:rPr>
              <w:t xml:space="preserve">(TS 36.211 </w:t>
            </w:r>
            <w:r w:rsidRPr="009F32C9">
              <w:rPr>
                <w:noProof/>
                <w:rPrChange w:id="21878" w:author="CR#0252r1" w:date="2020-04-07T04:24:00Z">
                  <w:rPr>
                    <w:noProof/>
                  </w:rPr>
                </w:rPrChange>
              </w:rPr>
              <w:t>[16]</w:t>
            </w:r>
            <w:r w:rsidR="00DD6009" w:rsidRPr="009F32C9">
              <w:rPr>
                <w:noProof/>
                <w:rPrChange w:id="21879" w:author="CR#0252r1" w:date="2020-04-07T04:24:00Z">
                  <w:rPr>
                    <w:noProof/>
                  </w:rPr>
                </w:rPrChange>
              </w:rPr>
              <w:t>)</w:t>
            </w:r>
            <w:r w:rsidRPr="009F32C9">
              <w:rPr>
                <w:noProof/>
                <w:rPrChange w:id="21880" w:author="CR#0252r1" w:date="2020-04-07T04:24:00Z">
                  <w:rPr>
                    <w:noProof/>
                  </w:rPr>
                </w:rPrChange>
              </w:rPr>
              <w:t>.</w:t>
            </w:r>
          </w:p>
        </w:tc>
      </w:tr>
      <w:tr w:rsidR="009F32C9" w:rsidRPr="009F32C9" w:rsidTr="008E1379">
        <w:trPr>
          <w:cantSplit/>
        </w:trPr>
        <w:tc>
          <w:tcPr>
            <w:tcW w:w="9639" w:type="dxa"/>
          </w:tcPr>
          <w:p w:rsidR="006C6D0E" w:rsidRPr="009F32C9" w:rsidRDefault="006C6D0E" w:rsidP="008E1379">
            <w:pPr>
              <w:pStyle w:val="TAL"/>
              <w:rPr>
                <w:b/>
                <w:i/>
                <w:snapToGrid w:val="0"/>
                <w:rPrChange w:id="21881" w:author="CR#0252r1" w:date="2020-04-07T04:24:00Z">
                  <w:rPr>
                    <w:b/>
                    <w:i/>
                    <w:snapToGrid w:val="0"/>
                  </w:rPr>
                </w:rPrChange>
              </w:rPr>
            </w:pPr>
            <w:r w:rsidRPr="009F32C9">
              <w:rPr>
                <w:b/>
                <w:i/>
                <w:snapToGrid w:val="0"/>
                <w:rPrChange w:id="21882" w:author="CR#0252r1" w:date="2020-04-07T04:24:00Z">
                  <w:rPr>
                    <w:b/>
                    <w:i/>
                    <w:snapToGrid w:val="0"/>
                  </w:rPr>
                </w:rPrChange>
              </w:rPr>
              <w:lastRenderedPageBreak/>
              <w:t>nprsInfo</w:t>
            </w:r>
          </w:p>
          <w:p w:rsidR="006C6D0E" w:rsidRPr="009F32C9" w:rsidRDefault="006C6D0E" w:rsidP="008E1379">
            <w:pPr>
              <w:pStyle w:val="TAL"/>
              <w:keepNext w:val="0"/>
              <w:keepLines w:val="0"/>
              <w:widowControl w:val="0"/>
              <w:rPr>
                <w:bCs/>
                <w:iCs/>
                <w:noProof/>
                <w:rPrChange w:id="21883" w:author="CR#0252r1" w:date="2020-04-07T04:24:00Z">
                  <w:rPr>
                    <w:bCs/>
                    <w:iCs/>
                    <w:noProof/>
                  </w:rPr>
                </w:rPrChange>
              </w:rPr>
            </w:pPr>
            <w:r w:rsidRPr="009F32C9">
              <w:rPr>
                <w:bCs/>
                <w:iCs/>
                <w:noProof/>
                <w:rPrChange w:id="21884" w:author="CR#0252r1" w:date="2020-04-07T04:24:00Z">
                  <w:rPr>
                    <w:bCs/>
                    <w:iCs/>
                    <w:noProof/>
                  </w:rPr>
                </w:rPrChange>
              </w:rPr>
              <w:t xml:space="preserve">This field specifies the </w:t>
            </w:r>
            <w:r w:rsidR="005E3BFF" w:rsidRPr="009F32C9">
              <w:rPr>
                <w:bCs/>
                <w:iCs/>
                <w:noProof/>
                <w:rPrChange w:id="21885" w:author="CR#0252r1" w:date="2020-04-07T04:24:00Z">
                  <w:rPr>
                    <w:bCs/>
                    <w:iCs/>
                    <w:noProof/>
                  </w:rPr>
                </w:rPrChange>
              </w:rPr>
              <w:t xml:space="preserve">Type 1 </w:t>
            </w:r>
            <w:r w:rsidRPr="009F32C9">
              <w:rPr>
                <w:bCs/>
                <w:iCs/>
                <w:noProof/>
                <w:rPrChange w:id="21886" w:author="CR#0252r1" w:date="2020-04-07T04:24:00Z">
                  <w:rPr>
                    <w:bCs/>
                    <w:iCs/>
                    <w:noProof/>
                  </w:rPr>
                </w:rPrChange>
              </w:rPr>
              <w:t xml:space="preserve">NPRS </w:t>
            </w:r>
            <w:r w:rsidR="00DD6009" w:rsidRPr="009F32C9">
              <w:rPr>
                <w:bCs/>
                <w:iCs/>
                <w:noProof/>
                <w:rPrChange w:id="21887" w:author="CR#0252r1" w:date="2020-04-07T04:24:00Z">
                  <w:rPr>
                    <w:bCs/>
                    <w:iCs/>
                    <w:noProof/>
                  </w:rPr>
                </w:rPrChange>
              </w:rPr>
              <w:t xml:space="preserve">(TS 36.211 </w:t>
            </w:r>
            <w:r w:rsidR="005E3BFF" w:rsidRPr="009F32C9">
              <w:rPr>
                <w:bCs/>
                <w:iCs/>
                <w:noProof/>
                <w:rPrChange w:id="21888" w:author="CR#0252r1" w:date="2020-04-07T04:24:00Z">
                  <w:rPr>
                    <w:bCs/>
                    <w:iCs/>
                    <w:noProof/>
                  </w:rPr>
                </w:rPrChange>
              </w:rPr>
              <w:t>[16]</w:t>
            </w:r>
            <w:r w:rsidR="00DD6009" w:rsidRPr="009F32C9">
              <w:rPr>
                <w:bCs/>
                <w:iCs/>
                <w:noProof/>
                <w:rPrChange w:id="21889" w:author="CR#0252r1" w:date="2020-04-07T04:24:00Z">
                  <w:rPr>
                    <w:bCs/>
                    <w:iCs/>
                    <w:noProof/>
                  </w:rPr>
                </w:rPrChange>
              </w:rPr>
              <w:t>)</w:t>
            </w:r>
            <w:r w:rsidR="005E3BFF" w:rsidRPr="009F32C9">
              <w:rPr>
                <w:bCs/>
                <w:iCs/>
                <w:noProof/>
                <w:rPrChange w:id="21890" w:author="CR#0252r1" w:date="2020-04-07T04:24:00Z">
                  <w:rPr>
                    <w:bCs/>
                    <w:iCs/>
                    <w:noProof/>
                  </w:rPr>
                </w:rPrChange>
              </w:rPr>
              <w:t xml:space="preserve"> </w:t>
            </w:r>
            <w:r w:rsidRPr="009F32C9">
              <w:rPr>
                <w:bCs/>
                <w:iCs/>
                <w:noProof/>
                <w:rPrChange w:id="21891" w:author="CR#0252r1" w:date="2020-04-07T04:24:00Z">
                  <w:rPr>
                    <w:bCs/>
                    <w:iCs/>
                    <w:noProof/>
                  </w:rPr>
                </w:rPrChange>
              </w:rPr>
              <w:t>configuration of the NB-IoT neighbour cell.</w:t>
            </w:r>
          </w:p>
          <w:p w:rsidR="005E3BFF" w:rsidRPr="009F32C9" w:rsidRDefault="005E3BFF" w:rsidP="008E1379">
            <w:pPr>
              <w:pStyle w:val="TAL"/>
              <w:keepNext w:val="0"/>
              <w:keepLines w:val="0"/>
              <w:widowControl w:val="0"/>
              <w:rPr>
                <w:bCs/>
                <w:iCs/>
                <w:noProof/>
                <w:rPrChange w:id="21892" w:author="CR#0252r1" w:date="2020-04-07T04:24:00Z">
                  <w:rPr>
                    <w:bCs/>
                    <w:iCs/>
                    <w:noProof/>
                  </w:rPr>
                </w:rPrChange>
              </w:rPr>
            </w:pPr>
          </w:p>
          <w:p w:rsidR="006C6D0E" w:rsidRPr="009F32C9" w:rsidRDefault="006C6D0E" w:rsidP="008E1379">
            <w:pPr>
              <w:pStyle w:val="TAL"/>
              <w:keepNext w:val="0"/>
              <w:keepLines w:val="0"/>
              <w:widowControl w:val="0"/>
              <w:rPr>
                <w:noProof/>
                <w:rPrChange w:id="21893" w:author="CR#0252r1" w:date="2020-04-07T04:24:00Z">
                  <w:rPr>
                    <w:noProof/>
                  </w:rPr>
                </w:rPrChange>
              </w:rPr>
            </w:pPr>
            <w:r w:rsidRPr="009F32C9">
              <w:rPr>
                <w:bCs/>
                <w:iCs/>
                <w:noProof/>
                <w:rPrChange w:id="21894" w:author="CR#0252r1" w:date="2020-04-07T04:24:00Z">
                  <w:rPr>
                    <w:bCs/>
                    <w:iCs/>
                    <w:noProof/>
                  </w:rPr>
                </w:rPrChange>
              </w:rPr>
              <w:t xml:space="preserve">When </w:t>
            </w:r>
            <w:r w:rsidRPr="009F32C9">
              <w:rPr>
                <w:rPrChange w:id="21895" w:author="CR#0252r1" w:date="2020-04-07T04:24:00Z">
                  <w:rPr/>
                </w:rPrChange>
              </w:rPr>
              <w:t xml:space="preserve">the </w:t>
            </w:r>
            <w:r w:rsidRPr="009F32C9">
              <w:rPr>
                <w:snapToGrid w:val="0"/>
                <w:rPrChange w:id="21896" w:author="CR#0252r1" w:date="2020-04-07T04:24:00Z">
                  <w:rPr>
                    <w:snapToGrid w:val="0"/>
                  </w:rPr>
                </w:rPrChange>
              </w:rPr>
              <w:t xml:space="preserve">carrier frequency </w:t>
            </w:r>
            <w:r w:rsidRPr="009F32C9">
              <w:rPr>
                <w:rPrChange w:id="21897" w:author="CR#0252r1" w:date="2020-04-07T04:24:00Z">
                  <w:rPr/>
                </w:rPrChange>
              </w:rPr>
              <w:t xml:space="preserve">of the NB-IoT neighbour cell is the same as for the NB-IoT assistance data reference cell, </w:t>
            </w:r>
            <w:r w:rsidRPr="009F32C9">
              <w:rPr>
                <w:bCs/>
                <w:iCs/>
                <w:noProof/>
                <w:rPrChange w:id="21898" w:author="CR#0252r1" w:date="2020-04-07T04:24:00Z">
                  <w:rPr>
                    <w:bCs/>
                    <w:iCs/>
                    <w:noProof/>
                  </w:rPr>
                </w:rPrChange>
              </w:rPr>
              <w:t>t</w:t>
            </w:r>
            <w:r w:rsidRPr="009F32C9">
              <w:rPr>
                <w:noProof/>
                <w:rPrChange w:id="21899" w:author="CR#0252r1" w:date="2020-04-07T04:24:00Z">
                  <w:rPr>
                    <w:noProof/>
                  </w:rPr>
                </w:rPrChange>
              </w:rPr>
              <w:t xml:space="preserve">he target device may assume that each NPRS positioning occasion for each NPRS carrier frequency in the neighbour cell at least partially overlaps with a NPRS positioning occasion for each NPRS carrier frequency in the </w:t>
            </w:r>
            <w:r w:rsidRPr="009F32C9">
              <w:rPr>
                <w:snapToGrid w:val="0"/>
                <w:rPrChange w:id="21900" w:author="CR#0252r1" w:date="2020-04-07T04:24:00Z">
                  <w:rPr>
                    <w:snapToGrid w:val="0"/>
                  </w:rPr>
                </w:rPrChange>
              </w:rPr>
              <w:t xml:space="preserve">NB-IoT </w:t>
            </w:r>
            <w:r w:rsidRPr="009F32C9">
              <w:rPr>
                <w:noProof/>
                <w:rPrChange w:id="21901" w:author="CR#0252r1" w:date="2020-04-07T04:24:00Z">
                  <w:rPr>
                    <w:noProof/>
                  </w:rPr>
                </w:rPrChange>
              </w:rPr>
              <w:t>assistance data reference cell where the maximum offset between the transmitted NPRS positioning occasions may be assumed to not exceed half a subframe.</w:t>
            </w:r>
          </w:p>
          <w:p w:rsidR="005E3BFF" w:rsidRPr="009F32C9" w:rsidRDefault="006C6D0E" w:rsidP="005E3BFF">
            <w:pPr>
              <w:pStyle w:val="TAL"/>
              <w:keepNext w:val="0"/>
              <w:keepLines w:val="0"/>
              <w:widowControl w:val="0"/>
              <w:rPr>
                <w:noProof/>
                <w:rPrChange w:id="21902" w:author="CR#0252r1" w:date="2020-04-07T04:24:00Z">
                  <w:rPr>
                    <w:noProof/>
                  </w:rPr>
                </w:rPrChange>
              </w:rPr>
            </w:pPr>
            <w:r w:rsidRPr="009F32C9">
              <w:rPr>
                <w:noProof/>
                <w:rPrChange w:id="21903" w:author="CR#0252r1" w:date="2020-04-07T04:24:00Z">
                  <w:rPr>
                    <w:noProof/>
                  </w:rPr>
                </w:rPrChange>
              </w:rPr>
              <w:t xml:space="preserve">When the </w:t>
            </w:r>
            <w:r w:rsidRPr="009F32C9">
              <w:rPr>
                <w:snapToGrid w:val="0"/>
                <w:rPrChange w:id="21904" w:author="CR#0252r1" w:date="2020-04-07T04:24:00Z">
                  <w:rPr>
                    <w:snapToGrid w:val="0"/>
                  </w:rPr>
                </w:rPrChange>
              </w:rPr>
              <w:t>carrier frequency</w:t>
            </w:r>
            <w:r w:rsidRPr="009F32C9">
              <w:rPr>
                <w:noProof/>
                <w:rPrChange w:id="21905" w:author="CR#0252r1" w:date="2020-04-07T04:24:00Z">
                  <w:rPr>
                    <w:noProof/>
                  </w:rPr>
                </w:rPrChange>
              </w:rPr>
              <w:t xml:space="preserve"> of the neighbour cell is the same as for the NB-IoT assistance data reference cell, and NPRS configuration Part B is configured, the target may assume that this cell has the same NPRS periodicity (T</w:t>
            </w:r>
            <w:r w:rsidRPr="009F32C9">
              <w:rPr>
                <w:noProof/>
                <w:vertAlign w:val="subscript"/>
                <w:rPrChange w:id="21906" w:author="CR#0252r1" w:date="2020-04-07T04:24:00Z">
                  <w:rPr>
                    <w:noProof/>
                    <w:vertAlign w:val="subscript"/>
                  </w:rPr>
                </w:rPrChange>
              </w:rPr>
              <w:t>NPRS</w:t>
            </w:r>
            <w:r w:rsidRPr="009F32C9">
              <w:rPr>
                <w:noProof/>
                <w:rPrChange w:id="21907" w:author="CR#0252r1" w:date="2020-04-07T04:24:00Z">
                  <w:rPr>
                    <w:noProof/>
                  </w:rPr>
                </w:rPrChange>
              </w:rPr>
              <w:t>) as the assistance data reference cell for each NPRS carrier frequency.</w:t>
            </w:r>
          </w:p>
          <w:p w:rsidR="005E3BFF" w:rsidRPr="009F32C9" w:rsidRDefault="005E3BFF" w:rsidP="005E3BFF">
            <w:pPr>
              <w:pStyle w:val="TAL"/>
              <w:keepNext w:val="0"/>
              <w:keepLines w:val="0"/>
              <w:widowControl w:val="0"/>
              <w:rPr>
                <w:noProof/>
                <w:rPrChange w:id="21908" w:author="CR#0252r1" w:date="2020-04-07T04:24:00Z">
                  <w:rPr>
                    <w:noProof/>
                  </w:rPr>
                </w:rPrChange>
              </w:rPr>
            </w:pPr>
          </w:p>
          <w:p w:rsidR="006C6D0E" w:rsidRPr="009F32C9" w:rsidRDefault="005E3BFF" w:rsidP="005E3BFF">
            <w:pPr>
              <w:pStyle w:val="TAL"/>
              <w:keepNext w:val="0"/>
              <w:keepLines w:val="0"/>
              <w:widowControl w:val="0"/>
              <w:rPr>
                <w:b/>
                <w:i/>
                <w:snapToGrid w:val="0"/>
                <w:rPrChange w:id="21909" w:author="CR#0252r1" w:date="2020-04-07T04:24:00Z">
                  <w:rPr>
                    <w:b/>
                    <w:i/>
                    <w:snapToGrid w:val="0"/>
                  </w:rPr>
                </w:rPrChange>
              </w:rPr>
            </w:pPr>
            <w:r w:rsidRPr="009F32C9">
              <w:rPr>
                <w:bCs/>
                <w:iCs/>
                <w:noProof/>
                <w:rPrChange w:id="21910" w:author="CR#0252r1" w:date="2020-04-07T04:24:00Z">
                  <w:rPr>
                    <w:bCs/>
                    <w:iCs/>
                    <w:noProof/>
                  </w:rPr>
                </w:rPrChange>
              </w:rPr>
              <w:t xml:space="preserve">When the target device receives this field with </w:t>
            </w:r>
            <w:r w:rsidRPr="009F32C9">
              <w:rPr>
                <w:bCs/>
                <w:i/>
                <w:iCs/>
                <w:noProof/>
                <w:rPrChange w:id="21911" w:author="CR#0252r1" w:date="2020-04-07T04:24:00Z">
                  <w:rPr>
                    <w:bCs/>
                    <w:i/>
                    <w:iCs/>
                    <w:noProof/>
                  </w:rPr>
                </w:rPrChange>
              </w:rPr>
              <w:t>operationModeInfoNPRS</w:t>
            </w:r>
            <w:r w:rsidR="000A65A9" w:rsidRPr="009F32C9">
              <w:rPr>
                <w:bCs/>
                <w:iCs/>
                <w:noProof/>
                <w:rPrChange w:id="21912" w:author="CR#0252r1" w:date="2020-04-07T04:24:00Z">
                  <w:rPr>
                    <w:bCs/>
                    <w:iCs/>
                    <w:noProof/>
                  </w:rPr>
                </w:rPrChange>
              </w:rPr>
              <w:t xml:space="preserve"> set to value </w:t>
            </w:r>
            <w:r w:rsidR="002A511C" w:rsidRPr="009F32C9">
              <w:rPr>
                <w:bCs/>
                <w:iCs/>
                <w:noProof/>
                <w:rPrChange w:id="21913" w:author="CR#0252r1" w:date="2020-04-07T04:24:00Z">
                  <w:rPr>
                    <w:bCs/>
                    <w:iCs/>
                    <w:noProof/>
                  </w:rPr>
                </w:rPrChange>
              </w:rPr>
              <w:t>′</w:t>
            </w:r>
            <w:r w:rsidRPr="009F32C9">
              <w:rPr>
                <w:bCs/>
                <w:i/>
                <w:iCs/>
                <w:noProof/>
                <w:rPrChange w:id="21914" w:author="CR#0252r1" w:date="2020-04-07T04:24:00Z">
                  <w:rPr>
                    <w:bCs/>
                    <w:i/>
                    <w:iCs/>
                    <w:noProof/>
                  </w:rPr>
                </w:rPrChange>
              </w:rPr>
              <w:t>standalone</w:t>
            </w:r>
            <w:r w:rsidR="002A511C" w:rsidRPr="009F32C9">
              <w:rPr>
                <w:bCs/>
                <w:iCs/>
                <w:noProof/>
                <w:rPrChange w:id="21915" w:author="CR#0252r1" w:date="2020-04-07T04:24:00Z">
                  <w:rPr>
                    <w:bCs/>
                    <w:iCs/>
                    <w:noProof/>
                  </w:rPr>
                </w:rPrChange>
              </w:rPr>
              <w:t>′</w:t>
            </w:r>
            <w:r w:rsidRPr="009F32C9">
              <w:rPr>
                <w:bCs/>
                <w:iCs/>
                <w:noProof/>
                <w:rPrChange w:id="21916" w:author="CR#0252r1" w:date="2020-04-07T04:24:00Z">
                  <w:rPr>
                    <w:bCs/>
                    <w:iCs/>
                    <w:noProof/>
                  </w:rPr>
                </w:rPrChange>
              </w:rPr>
              <w:t>, the target device shall assume no NPRS are transmitted on that NB-IoT carrier.</w:t>
            </w:r>
          </w:p>
        </w:tc>
      </w:tr>
      <w:tr w:rsidR="009F32C9" w:rsidRPr="009F32C9" w:rsidTr="008E1379">
        <w:trPr>
          <w:cantSplit/>
        </w:trPr>
        <w:tc>
          <w:tcPr>
            <w:tcW w:w="9639" w:type="dxa"/>
          </w:tcPr>
          <w:p w:rsidR="006C6D0E" w:rsidRPr="009F32C9" w:rsidRDefault="006C6D0E" w:rsidP="008E1379">
            <w:pPr>
              <w:pStyle w:val="TAL"/>
              <w:rPr>
                <w:b/>
                <w:i/>
                <w:snapToGrid w:val="0"/>
                <w:rPrChange w:id="21917" w:author="CR#0252r1" w:date="2020-04-07T04:24:00Z">
                  <w:rPr>
                    <w:b/>
                    <w:i/>
                    <w:snapToGrid w:val="0"/>
                  </w:rPr>
                </w:rPrChange>
              </w:rPr>
            </w:pPr>
            <w:r w:rsidRPr="009F32C9">
              <w:rPr>
                <w:b/>
                <w:i/>
                <w:snapToGrid w:val="0"/>
                <w:rPrChange w:id="21918" w:author="CR#0252r1" w:date="2020-04-07T04:24:00Z">
                  <w:rPr>
                    <w:b/>
                    <w:i/>
                    <w:snapToGrid w:val="0"/>
                  </w:rPr>
                </w:rPrChange>
              </w:rPr>
              <w:t>nprs-slotNumberOffset</w:t>
            </w:r>
          </w:p>
          <w:p w:rsidR="006C6D0E" w:rsidRPr="009F32C9" w:rsidRDefault="006C6D0E" w:rsidP="008E1379">
            <w:pPr>
              <w:pStyle w:val="TAL"/>
              <w:keepNext w:val="0"/>
              <w:keepLines w:val="0"/>
              <w:widowControl w:val="0"/>
              <w:rPr>
                <w:snapToGrid w:val="0"/>
                <w:rPrChange w:id="21919" w:author="CR#0252r1" w:date="2020-04-07T04:24:00Z">
                  <w:rPr>
                    <w:snapToGrid w:val="0"/>
                  </w:rPr>
                </w:rPrChange>
              </w:rPr>
            </w:pPr>
            <w:r w:rsidRPr="009F32C9">
              <w:rPr>
                <w:snapToGrid w:val="0"/>
                <w:rPrChange w:id="21920" w:author="CR#0252r1" w:date="2020-04-07T04:24:00Z">
                  <w:rPr>
                    <w:snapToGrid w:val="0"/>
                  </w:rPr>
                </w:rPrChange>
              </w:rPr>
              <w:t xml:space="preserve">This field specifies the slot number offset at the transmitter between this cell and the NB-IoT assistance data reference cell. </w:t>
            </w:r>
            <w:r w:rsidRPr="009F32C9">
              <w:rPr>
                <w:rFonts w:eastAsia="SimSun"/>
                <w:snapToGrid w:val="0"/>
                <w:lang w:eastAsia="zh-CN"/>
                <w:rPrChange w:id="21921" w:author="CR#0252r1" w:date="2020-04-07T04:24:00Z">
                  <w:rPr>
                    <w:rFonts w:eastAsia="SimSun"/>
                    <w:snapToGrid w:val="0"/>
                    <w:lang w:eastAsia="zh-CN"/>
                  </w:rPr>
                </w:rPrChange>
              </w:rPr>
              <w:t>The offset corresponds to the number of full slots counted from the beginning of a radio frame of the NB-IoT assistance data reference cell to the beginning of the closest subsequent radio frame of this cell.</w:t>
            </w:r>
            <w:r w:rsidRPr="009F32C9">
              <w:rPr>
                <w:snapToGrid w:val="0"/>
                <w:rPrChange w:id="21922" w:author="CR#0252r1" w:date="2020-04-07T04:24:00Z">
                  <w:rPr>
                    <w:snapToGrid w:val="0"/>
                  </w:rPr>
                </w:rPrChange>
              </w:rPr>
              <w:t xml:space="preserve"> If this field is absent, the slot timing is the same as for the NB-IoT assistance data reference cell.</w:t>
            </w:r>
          </w:p>
        </w:tc>
      </w:tr>
      <w:tr w:rsidR="009F32C9" w:rsidRPr="009F32C9" w:rsidTr="008E1379">
        <w:trPr>
          <w:cantSplit/>
        </w:trPr>
        <w:tc>
          <w:tcPr>
            <w:tcW w:w="9639" w:type="dxa"/>
          </w:tcPr>
          <w:p w:rsidR="006C6D0E" w:rsidRPr="009F32C9" w:rsidRDefault="006C6D0E" w:rsidP="008E1379">
            <w:pPr>
              <w:pStyle w:val="TAL"/>
              <w:rPr>
                <w:b/>
                <w:i/>
                <w:snapToGrid w:val="0"/>
                <w:rPrChange w:id="21923" w:author="CR#0252r1" w:date="2020-04-07T04:24:00Z">
                  <w:rPr>
                    <w:b/>
                    <w:i/>
                    <w:snapToGrid w:val="0"/>
                  </w:rPr>
                </w:rPrChange>
              </w:rPr>
            </w:pPr>
            <w:r w:rsidRPr="009F32C9">
              <w:rPr>
                <w:b/>
                <w:i/>
                <w:snapToGrid w:val="0"/>
                <w:rPrChange w:id="21924" w:author="CR#0252r1" w:date="2020-04-07T04:24:00Z">
                  <w:rPr>
                    <w:b/>
                    <w:i/>
                    <w:snapToGrid w:val="0"/>
                  </w:rPr>
                </w:rPrChange>
              </w:rPr>
              <w:t>nprs-SFN-Offset</w:t>
            </w:r>
          </w:p>
          <w:p w:rsidR="007A0A9D" w:rsidRPr="009F32C9" w:rsidRDefault="006C6D0E" w:rsidP="007A0A9D">
            <w:pPr>
              <w:pStyle w:val="TAL"/>
              <w:rPr>
                <w:snapToGrid w:val="0"/>
                <w:rPrChange w:id="21925" w:author="CR#0252r1" w:date="2020-04-07T04:24:00Z">
                  <w:rPr>
                    <w:snapToGrid w:val="0"/>
                  </w:rPr>
                </w:rPrChange>
              </w:rPr>
            </w:pPr>
            <w:r w:rsidRPr="009F32C9">
              <w:rPr>
                <w:snapToGrid w:val="0"/>
                <w:rPrChange w:id="21926" w:author="CR#0252r1" w:date="2020-04-07T04:24:00Z">
                  <w:rPr>
                    <w:snapToGrid w:val="0"/>
                  </w:rPr>
                </w:rPrChange>
              </w:rPr>
              <w:t>This field specifies the SFN offset (modulo 64) at the transmitter between this cell and the NB-IoT assistance data reference cell. The offset corresponds to the number of full radio frames counted from the beginning of a radio frame #0 of the NB</w:t>
            </w:r>
            <w:r w:rsidRPr="009F32C9">
              <w:rPr>
                <w:snapToGrid w:val="0"/>
                <w:rPrChange w:id="21927" w:author="CR#0252r1" w:date="2020-04-07T04:24:00Z">
                  <w:rPr>
                    <w:snapToGrid w:val="0"/>
                  </w:rPr>
                </w:rPrChange>
              </w:rPr>
              <w:noBreakHyphen/>
              <w:t>IoT assistance data reference cell to the beginning of the closest subsequent radio frame #0 of this cell.</w:t>
            </w:r>
          </w:p>
          <w:p w:rsidR="006C6D0E" w:rsidRPr="009F32C9" w:rsidRDefault="007A0A9D" w:rsidP="007A0A9D">
            <w:pPr>
              <w:pStyle w:val="TAL"/>
              <w:rPr>
                <w:snapToGrid w:val="0"/>
                <w:rPrChange w:id="21928" w:author="CR#0252r1" w:date="2020-04-07T04:24:00Z">
                  <w:rPr>
                    <w:snapToGrid w:val="0"/>
                  </w:rPr>
                </w:rPrChange>
              </w:rPr>
            </w:pPr>
            <w:r w:rsidRPr="009F32C9">
              <w:rPr>
                <w:snapToGrid w:val="0"/>
                <w:rPrChange w:id="21929" w:author="CR#0252r1" w:date="2020-04-07T04:24:00Z">
                  <w:rPr>
                    <w:snapToGrid w:val="0"/>
                  </w:rPr>
                </w:rPrChange>
              </w:rPr>
              <w:t xml:space="preserve">The UE may use this field together with the </w:t>
            </w:r>
            <w:r w:rsidRPr="009F32C9">
              <w:rPr>
                <w:i/>
                <w:snapToGrid w:val="0"/>
                <w:rPrChange w:id="21930" w:author="CR#0252r1" w:date="2020-04-07T04:24:00Z">
                  <w:rPr>
                    <w:i/>
                    <w:snapToGrid w:val="0"/>
                  </w:rPr>
                </w:rPrChange>
              </w:rPr>
              <w:t>nprs-slotNumberOffset</w:t>
            </w:r>
            <w:r w:rsidRPr="009F32C9">
              <w:rPr>
                <w:snapToGrid w:val="0"/>
                <w:rPrChange w:id="21931" w:author="CR#0252r1" w:date="2020-04-07T04:24:00Z">
                  <w:rPr>
                    <w:snapToGrid w:val="0"/>
                  </w:rPr>
                </w:rPrChange>
              </w:rPr>
              <w:t xml:space="preserve"> and </w:t>
            </w:r>
            <w:r w:rsidRPr="009F32C9">
              <w:rPr>
                <w:i/>
                <w:snapToGrid w:val="0"/>
                <w:rPrChange w:id="21932" w:author="CR#0252r1" w:date="2020-04-07T04:24:00Z">
                  <w:rPr>
                    <w:i/>
                    <w:snapToGrid w:val="0"/>
                  </w:rPr>
                </w:rPrChange>
              </w:rPr>
              <w:t>otdoa-SIB1-NB-repetitions</w:t>
            </w:r>
            <w:r w:rsidRPr="009F32C9">
              <w:rPr>
                <w:snapToGrid w:val="0"/>
                <w:rPrChange w:id="21933" w:author="CR#0252r1" w:date="2020-04-07T04:24:00Z">
                  <w:rPr>
                    <w:snapToGrid w:val="0"/>
                  </w:rPr>
                </w:rPrChange>
              </w:rPr>
              <w:t xml:space="preserve"> to determine the SIB1-NB subframes of this neighbour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Change w:id="21934" w:author="CR#0252r1" w:date="2020-04-07T04:24:00Z">
                  <w:rPr>
                    <w:b/>
                    <w:i/>
                    <w:snapToGrid w:val="0"/>
                  </w:rPr>
                </w:rPrChange>
              </w:rPr>
            </w:pPr>
            <w:r w:rsidRPr="009F32C9">
              <w:rPr>
                <w:b/>
                <w:i/>
                <w:snapToGrid w:val="0"/>
                <w:rPrChange w:id="21935" w:author="CR#0252r1" w:date="2020-04-07T04:24:00Z">
                  <w:rPr>
                    <w:b/>
                    <w:i/>
                    <w:snapToGrid w:val="0"/>
                  </w:rPr>
                </w:rPrChange>
              </w:rPr>
              <w:t>nprs-SubframeOffset</w:t>
            </w:r>
          </w:p>
          <w:p w:rsidR="006C6D0E" w:rsidRPr="009F32C9" w:rsidRDefault="006C6D0E" w:rsidP="008E1379">
            <w:pPr>
              <w:pStyle w:val="TAL"/>
              <w:keepNext w:val="0"/>
              <w:keepLines w:val="0"/>
              <w:widowControl w:val="0"/>
              <w:rPr>
                <w:snapToGrid w:val="0"/>
                <w:rPrChange w:id="21936" w:author="CR#0252r1" w:date="2020-04-07T04:24:00Z">
                  <w:rPr>
                    <w:snapToGrid w:val="0"/>
                  </w:rPr>
                </w:rPrChange>
              </w:rPr>
            </w:pPr>
            <w:r w:rsidRPr="009F32C9">
              <w:rPr>
                <w:snapToGrid w:val="0"/>
                <w:rPrChange w:id="21937" w:author="CR#0252r1" w:date="2020-04-07T04:24:00Z">
                  <w:rPr>
                    <w:snapToGrid w:val="0"/>
                  </w:rPr>
                </w:rPrChange>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9F32C9">
              <w:rPr>
                <w:snapToGrid w:val="0"/>
                <w:rPrChange w:id="21938" w:author="CR#0252r1" w:date="2020-04-07T04:24:00Z">
                  <w:rPr>
                    <w:snapToGrid w:val="0"/>
                  </w:rPr>
                </w:rPrChange>
              </w:rPr>
              <w:t xml:space="preserve"> in number of full sub-frames. </w:t>
            </w:r>
            <w:r w:rsidRPr="009F32C9">
              <w:rPr>
                <w:rPrChange w:id="21939" w:author="CR#0252r1" w:date="2020-04-07T04:24:00Z">
                  <w:rPr/>
                </w:rPrChange>
              </w:rPr>
              <w:t>If this field is not present, the receiver shall consider the NPRS subframe offset to be 0.</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Change w:id="21940" w:author="CR#0252r1" w:date="2020-04-07T04:24:00Z">
                  <w:rPr>
                    <w:b/>
                    <w:i/>
                    <w:snapToGrid w:val="0"/>
                  </w:rPr>
                </w:rPrChange>
              </w:rPr>
            </w:pPr>
            <w:r w:rsidRPr="009F32C9">
              <w:rPr>
                <w:b/>
                <w:i/>
                <w:snapToGrid w:val="0"/>
                <w:rPrChange w:id="21941" w:author="CR#0252r1" w:date="2020-04-07T04:24:00Z">
                  <w:rPr>
                    <w:b/>
                    <w:i/>
                    <w:snapToGrid w:val="0"/>
                  </w:rPr>
                </w:rPrChange>
              </w:rPr>
              <w:t>expectedRSTD</w:t>
            </w:r>
          </w:p>
          <w:p w:rsidR="006C6D0E" w:rsidRPr="009F32C9" w:rsidRDefault="006C6D0E" w:rsidP="008E1379">
            <w:pPr>
              <w:pStyle w:val="TAL"/>
              <w:keepNext w:val="0"/>
              <w:keepLines w:val="0"/>
              <w:widowControl w:val="0"/>
              <w:rPr>
                <w:snapToGrid w:val="0"/>
                <w:rPrChange w:id="21942" w:author="CR#0252r1" w:date="2020-04-07T04:24:00Z">
                  <w:rPr>
                    <w:snapToGrid w:val="0"/>
                  </w:rPr>
                </w:rPrChange>
              </w:rPr>
            </w:pPr>
            <w:r w:rsidRPr="009F32C9">
              <w:rPr>
                <w:snapToGrid w:val="0"/>
                <w:rPrChange w:id="21943" w:author="CR#0252r1" w:date="2020-04-07T04:24:00Z">
                  <w:rPr>
                    <w:snapToGrid w:val="0"/>
                  </w:rPr>
                </w:rPrChange>
              </w:rPr>
              <w:t xml:space="preserve">This field indicates the RSTD value that the target device is expected to measure between this cell and the NB-IoT assistance data reference cell. The </w:t>
            </w:r>
            <w:r w:rsidRPr="009F32C9">
              <w:rPr>
                <w:i/>
                <w:snapToGrid w:val="0"/>
                <w:rPrChange w:id="21944" w:author="CR#0252r1" w:date="2020-04-07T04:24:00Z">
                  <w:rPr>
                    <w:i/>
                    <w:snapToGrid w:val="0"/>
                  </w:rPr>
                </w:rPrChange>
              </w:rPr>
              <w:t>expectedRSTD</w:t>
            </w:r>
            <w:r w:rsidRPr="009F32C9">
              <w:rPr>
                <w:snapToGrid w:val="0"/>
                <w:rPrChange w:id="21945" w:author="CR#0252r1" w:date="2020-04-07T04:24:00Z">
                  <w:rPr>
                    <w:snapToGrid w:val="0"/>
                  </w:rPr>
                </w:rPrChange>
              </w:rPr>
              <w:t xml:space="preserve"> field takes into account the expected propagation time difference as well as transmit time difference of NPRS positioning occasions between the two cells. </w:t>
            </w:r>
            <w:r w:rsidRPr="009F32C9">
              <w:rPr>
                <w:rFonts w:eastAsia="SimSun"/>
                <w:snapToGrid w:val="0"/>
                <w:lang w:eastAsia="zh-CN"/>
                <w:rPrChange w:id="21946" w:author="CR#0252r1" w:date="2020-04-07T04:24:00Z">
                  <w:rPr>
                    <w:rFonts w:eastAsia="SimSun"/>
                    <w:snapToGrid w:val="0"/>
                    <w:lang w:eastAsia="zh-CN"/>
                  </w:rPr>
                </w:rPrChange>
              </w:rPr>
              <w:t>T</w:t>
            </w:r>
            <w:r w:rsidRPr="009F32C9">
              <w:rPr>
                <w:snapToGrid w:val="0"/>
                <w:rPrChange w:id="21947" w:author="CR#0252r1" w:date="2020-04-07T04:24:00Z">
                  <w:rPr>
                    <w:snapToGrid w:val="0"/>
                  </w:rPr>
                </w:rPrChange>
              </w:rPr>
              <w:t xml:space="preserve">he RSTD </w:t>
            </w:r>
            <w:r w:rsidRPr="009F32C9">
              <w:rPr>
                <w:rFonts w:eastAsia="SimSun"/>
                <w:snapToGrid w:val="0"/>
                <w:lang w:eastAsia="zh-CN"/>
                <w:rPrChange w:id="21948" w:author="CR#0252r1" w:date="2020-04-07T04:24:00Z">
                  <w:rPr>
                    <w:rFonts w:eastAsia="SimSun"/>
                    <w:snapToGrid w:val="0"/>
                    <w:lang w:eastAsia="zh-CN"/>
                  </w:rPr>
                </w:rPrChange>
              </w:rPr>
              <w:t xml:space="preserve">value can </w:t>
            </w:r>
            <w:r w:rsidRPr="009F32C9">
              <w:rPr>
                <w:snapToGrid w:val="0"/>
                <w:rPrChange w:id="21949" w:author="CR#0252r1" w:date="2020-04-07T04:24:00Z">
                  <w:rPr>
                    <w:snapToGrid w:val="0"/>
                  </w:rPr>
                </w:rPrChange>
              </w:rPr>
              <w:t>be negative and is calculated as (</w:t>
            </w:r>
            <w:r w:rsidRPr="009F32C9">
              <w:rPr>
                <w:i/>
                <w:snapToGrid w:val="0"/>
                <w:rPrChange w:id="21950" w:author="CR#0252r1" w:date="2020-04-07T04:24:00Z">
                  <w:rPr>
                    <w:i/>
                    <w:snapToGrid w:val="0"/>
                  </w:rPr>
                </w:rPrChange>
              </w:rPr>
              <w:t>expectedRSTD</w:t>
            </w:r>
            <w:r w:rsidRPr="009F32C9">
              <w:rPr>
                <w:snapToGrid w:val="0"/>
                <w:rPrChange w:id="21951" w:author="CR#0252r1" w:date="2020-04-07T04:24:00Z">
                  <w:rPr>
                    <w:snapToGrid w:val="0"/>
                  </w:rPr>
                </w:rPrChange>
              </w:rPr>
              <w:t>-819</w:t>
            </w:r>
            <w:r w:rsidRPr="009F32C9">
              <w:rPr>
                <w:rFonts w:eastAsia="SimSun"/>
                <w:snapToGrid w:val="0"/>
                <w:lang w:eastAsia="zh-CN"/>
                <w:rPrChange w:id="21952" w:author="CR#0252r1" w:date="2020-04-07T04:24:00Z">
                  <w:rPr>
                    <w:rFonts w:eastAsia="SimSun"/>
                    <w:snapToGrid w:val="0"/>
                    <w:lang w:eastAsia="zh-CN"/>
                  </w:rPr>
                </w:rPrChange>
              </w:rPr>
              <w:t>2</w:t>
            </w:r>
            <w:r w:rsidRPr="009F32C9">
              <w:rPr>
                <w:snapToGrid w:val="0"/>
                <w:rPrChange w:id="21953" w:author="CR#0252r1" w:date="2020-04-07T04:24:00Z">
                  <w:rPr>
                    <w:snapToGrid w:val="0"/>
                  </w:rPr>
                </w:rPrChange>
              </w:rPr>
              <w:t>)</w:t>
            </w:r>
            <w:r w:rsidRPr="009F32C9">
              <w:rPr>
                <w:rFonts w:eastAsia="SimSun"/>
                <w:snapToGrid w:val="0"/>
                <w:lang w:eastAsia="zh-CN"/>
                <w:rPrChange w:id="21954" w:author="CR#0252r1" w:date="2020-04-07T04:24:00Z">
                  <w:rPr>
                    <w:rFonts w:eastAsia="SimSun"/>
                    <w:snapToGrid w:val="0"/>
                    <w:lang w:eastAsia="zh-CN"/>
                  </w:rPr>
                </w:rPrChange>
              </w:rPr>
              <w:t>.</w:t>
            </w:r>
            <w:r w:rsidRPr="009F32C9">
              <w:rPr>
                <w:snapToGrid w:val="0"/>
                <w:rPrChange w:id="21955" w:author="CR#0252r1" w:date="2020-04-07T04:24:00Z">
                  <w:rPr>
                    <w:snapToGrid w:val="0"/>
                  </w:rPr>
                </w:rPrChange>
              </w:rPr>
              <w:t xml:space="preserve"> The resolution is 3</w:t>
            </w:r>
            <w:r w:rsidRPr="009F32C9">
              <w:rPr>
                <w:snapToGrid w:val="0"/>
                <w:rPrChange w:id="21956" w:author="CR#0252r1" w:date="2020-04-07T04:24:00Z">
                  <w:rPr>
                    <w:snapToGrid w:val="0"/>
                  </w:rPr>
                </w:rPrChange>
              </w:rPr>
              <w:sym w:font="Symbol" w:char="F0B4"/>
            </w:r>
            <w:r w:rsidRPr="009F32C9">
              <w:rPr>
                <w:snapToGrid w:val="0"/>
                <w:rPrChange w:id="21957" w:author="CR#0252r1" w:date="2020-04-07T04:24:00Z">
                  <w:rPr>
                    <w:snapToGrid w:val="0"/>
                  </w:rPr>
                </w:rPrChange>
              </w:rPr>
              <w:t>T</w:t>
            </w:r>
            <w:r w:rsidRPr="009F32C9">
              <w:rPr>
                <w:snapToGrid w:val="0"/>
                <w:vertAlign w:val="subscript"/>
                <w:rPrChange w:id="21958" w:author="CR#0252r1" w:date="2020-04-07T04:24:00Z">
                  <w:rPr>
                    <w:snapToGrid w:val="0"/>
                    <w:vertAlign w:val="subscript"/>
                  </w:rPr>
                </w:rPrChange>
              </w:rPr>
              <w:t>s</w:t>
            </w:r>
            <w:r w:rsidRPr="009F32C9">
              <w:rPr>
                <w:snapToGrid w:val="0"/>
                <w:rPrChange w:id="21959" w:author="CR#0252r1" w:date="2020-04-07T04:24:00Z">
                  <w:rPr>
                    <w:snapToGrid w:val="0"/>
                  </w:rPr>
                </w:rPrChange>
              </w:rPr>
              <w:t>, with T</w:t>
            </w:r>
            <w:r w:rsidRPr="009F32C9">
              <w:rPr>
                <w:snapToGrid w:val="0"/>
                <w:vertAlign w:val="subscript"/>
                <w:rPrChange w:id="21960" w:author="CR#0252r1" w:date="2020-04-07T04:24:00Z">
                  <w:rPr>
                    <w:snapToGrid w:val="0"/>
                    <w:vertAlign w:val="subscript"/>
                  </w:rPr>
                </w:rPrChange>
              </w:rPr>
              <w:t>s</w:t>
            </w:r>
            <w:r w:rsidRPr="009F32C9">
              <w:rPr>
                <w:snapToGrid w:val="0"/>
                <w:rPrChange w:id="21961" w:author="CR#0252r1" w:date="2020-04-07T04:24:00Z">
                  <w:rPr>
                    <w:snapToGrid w:val="0"/>
                  </w:rPr>
                </w:rPrChange>
              </w:rPr>
              <w:t>=1/(15000*2048) seconds.</w:t>
            </w:r>
          </w:p>
          <w:p w:rsidR="006C6D0E" w:rsidRPr="009F32C9" w:rsidRDefault="006C6D0E" w:rsidP="008E1379">
            <w:pPr>
              <w:pStyle w:val="TAL"/>
              <w:keepNext w:val="0"/>
              <w:keepLines w:val="0"/>
              <w:widowControl w:val="0"/>
              <w:rPr>
                <w:snapToGrid w:val="0"/>
                <w:rPrChange w:id="21962" w:author="CR#0252r1" w:date="2020-04-07T04:24:00Z">
                  <w:rPr>
                    <w:snapToGrid w:val="0"/>
                  </w:rPr>
                </w:rPrChange>
              </w:rPr>
            </w:pPr>
            <w:r w:rsidRPr="009F32C9">
              <w:rPr>
                <w:rPrChange w:id="21963" w:author="CR#0252r1" w:date="2020-04-07T04:24:00Z">
                  <w:rPr/>
                </w:rPrChange>
              </w:rPr>
              <w:t xml:space="preserve">If this field is absent and if the </w:t>
            </w:r>
            <w:r w:rsidRPr="009F32C9">
              <w:rPr>
                <w:i/>
                <w:rPrChange w:id="21964" w:author="CR#0252r1" w:date="2020-04-07T04:24:00Z">
                  <w:rPr>
                    <w:i/>
                  </w:rPr>
                </w:rPrChange>
              </w:rPr>
              <w:t>OTDOA-NeighbourCellInfoList</w:t>
            </w:r>
            <w:r w:rsidRPr="009F32C9">
              <w:rPr>
                <w:rPrChange w:id="21965" w:author="CR#0252r1" w:date="2020-04-07T04:24:00Z">
                  <w:rPr/>
                </w:rPrChange>
              </w:rPr>
              <w:t xml:space="preserve"> IE is included in </w:t>
            </w:r>
            <w:r w:rsidRPr="009F32C9">
              <w:rPr>
                <w:i/>
                <w:rPrChange w:id="21966" w:author="CR#0252r1" w:date="2020-04-07T04:24:00Z">
                  <w:rPr>
                    <w:i/>
                  </w:rPr>
                </w:rPrChange>
              </w:rPr>
              <w:t>OTDOA</w:t>
            </w:r>
            <w:r w:rsidRPr="009F32C9">
              <w:rPr>
                <w:i/>
                <w:rPrChange w:id="21967" w:author="CR#0252r1" w:date="2020-04-07T04:24:00Z">
                  <w:rPr>
                    <w:i/>
                  </w:rPr>
                </w:rPrChange>
              </w:rPr>
              <w:noBreakHyphen/>
              <w:t>ProvideAssistanceData</w:t>
            </w:r>
            <w:r w:rsidRPr="009F32C9">
              <w:rPr>
                <w:rPrChange w:id="21968" w:author="CR#0252r1" w:date="2020-04-07T04:24:00Z">
                  <w:rPr/>
                </w:rPrChange>
              </w:rPr>
              <w:t xml:space="preserve">, the expected RSTD is the same as provided in </w:t>
            </w:r>
            <w:r w:rsidRPr="009F32C9">
              <w:rPr>
                <w:i/>
                <w:rPrChange w:id="21969" w:author="CR#0252r1" w:date="2020-04-07T04:24:00Z">
                  <w:rPr>
                    <w:i/>
                  </w:rPr>
                </w:rPrChange>
              </w:rPr>
              <w:t>OTDOA-NeighbourCellInfoList</w:t>
            </w:r>
            <w:r w:rsidRPr="009F32C9">
              <w:rPr>
                <w:rPrChange w:id="21970" w:author="CR#0252r1" w:date="2020-04-07T04:24:00Z">
                  <w:rPr/>
                </w:rPrChange>
              </w:rPr>
              <w:t xml:space="preserve"> IE for the corresponding cell (as indicated by </w:t>
            </w:r>
            <w:r w:rsidRPr="009F32C9">
              <w:rPr>
                <w:i/>
                <w:snapToGrid w:val="0"/>
                <w:rPrChange w:id="21971" w:author="CR#0252r1" w:date="2020-04-07T04:24:00Z">
                  <w:rPr>
                    <w:i/>
                    <w:snapToGrid w:val="0"/>
                  </w:rPr>
                </w:rPrChange>
              </w:rPr>
              <w:t>prsNeighbourCellIndex</w:t>
            </w:r>
            <w:r w:rsidRPr="009F32C9">
              <w:rPr>
                <w:snapToGrid w:val="0"/>
                <w:rPrChange w:id="21972" w:author="CR#0252r1" w:date="2020-04-07T04:24:00Z">
                  <w:rPr>
                    <w:snapToGrid w:val="0"/>
                  </w:rPr>
                </w:rPrChange>
              </w:rPr>
              <w:t>)</w:t>
            </w:r>
            <w:r w:rsidRPr="009F32C9">
              <w:rPr>
                <w:rPrChange w:id="21973" w:author="CR#0252r1" w:date="2020-04-07T04:24:00Z">
                  <w:rPr/>
                </w:rPrChange>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Change w:id="21974" w:author="CR#0252r1" w:date="2020-04-07T04:24:00Z">
                  <w:rPr>
                    <w:b/>
                    <w:i/>
                    <w:snapToGrid w:val="0"/>
                  </w:rPr>
                </w:rPrChange>
              </w:rPr>
            </w:pPr>
            <w:r w:rsidRPr="009F32C9">
              <w:rPr>
                <w:b/>
                <w:i/>
                <w:snapToGrid w:val="0"/>
                <w:rPrChange w:id="21975" w:author="CR#0252r1" w:date="2020-04-07T04:24:00Z">
                  <w:rPr>
                    <w:b/>
                    <w:i/>
                    <w:snapToGrid w:val="0"/>
                  </w:rPr>
                </w:rPrChange>
              </w:rPr>
              <w:t>expectedRSTD-Uncertainty</w:t>
            </w:r>
          </w:p>
          <w:p w:rsidR="006C6D0E" w:rsidRPr="009F32C9" w:rsidRDefault="006C6D0E" w:rsidP="008E1379">
            <w:pPr>
              <w:pStyle w:val="TAL"/>
              <w:keepNext w:val="0"/>
              <w:keepLines w:val="0"/>
              <w:widowControl w:val="0"/>
              <w:rPr>
                <w:snapToGrid w:val="0"/>
                <w:rPrChange w:id="21976" w:author="CR#0252r1" w:date="2020-04-07T04:24:00Z">
                  <w:rPr>
                    <w:snapToGrid w:val="0"/>
                  </w:rPr>
                </w:rPrChange>
              </w:rPr>
            </w:pPr>
            <w:r w:rsidRPr="009F32C9">
              <w:rPr>
                <w:snapToGrid w:val="0"/>
                <w:rPrChange w:id="21977" w:author="CR#0252r1" w:date="2020-04-07T04:24:00Z">
                  <w:rPr>
                    <w:snapToGrid w:val="0"/>
                  </w:rPr>
                </w:rPrChange>
              </w:rPr>
              <w:t xml:space="preserve">This field indicates the uncertainty in </w:t>
            </w:r>
            <w:r w:rsidRPr="009F32C9">
              <w:rPr>
                <w:i/>
                <w:snapToGrid w:val="0"/>
                <w:rPrChange w:id="21978" w:author="CR#0252r1" w:date="2020-04-07T04:24:00Z">
                  <w:rPr>
                    <w:i/>
                    <w:snapToGrid w:val="0"/>
                  </w:rPr>
                </w:rPrChange>
              </w:rPr>
              <w:t>expectedRSTD</w:t>
            </w:r>
            <w:r w:rsidRPr="009F32C9">
              <w:rPr>
                <w:b/>
                <w:i/>
                <w:snapToGrid w:val="0"/>
                <w:rPrChange w:id="21979" w:author="CR#0252r1" w:date="2020-04-07T04:24:00Z">
                  <w:rPr>
                    <w:b/>
                    <w:i/>
                    <w:snapToGrid w:val="0"/>
                  </w:rPr>
                </w:rPrChange>
              </w:rPr>
              <w:t xml:space="preserve"> </w:t>
            </w:r>
            <w:r w:rsidRPr="009F32C9">
              <w:rPr>
                <w:snapToGrid w:val="0"/>
                <w:rPrChange w:id="21980" w:author="CR#0252r1" w:date="2020-04-07T04:24:00Z">
                  <w:rPr>
                    <w:snapToGrid w:val="0"/>
                  </w:rPr>
                </w:rPrChange>
              </w:rPr>
              <w:t>value</w:t>
            </w:r>
            <w:r w:rsidRPr="009F32C9">
              <w:rPr>
                <w:b/>
                <w:i/>
                <w:snapToGrid w:val="0"/>
                <w:rPrChange w:id="21981" w:author="CR#0252r1" w:date="2020-04-07T04:24:00Z">
                  <w:rPr>
                    <w:b/>
                    <w:i/>
                    <w:snapToGrid w:val="0"/>
                  </w:rPr>
                </w:rPrChange>
              </w:rPr>
              <w:t xml:space="preserve">. </w:t>
            </w:r>
            <w:r w:rsidRPr="009F32C9">
              <w:rPr>
                <w:snapToGrid w:val="0"/>
                <w:rPrChange w:id="21982" w:author="CR#0252r1" w:date="2020-04-07T04:24:00Z">
                  <w:rPr>
                    <w:snapToGrid w:val="0"/>
                  </w:rPr>
                </w:rPrChange>
              </w:rPr>
              <w:t>The uncertainty is related to the location server</w:t>
            </w:r>
            <w:r w:rsidR="002A511C" w:rsidRPr="009F32C9">
              <w:rPr>
                <w:snapToGrid w:val="0"/>
                <w:rPrChange w:id="21983" w:author="CR#0252r1" w:date="2020-04-07T04:24:00Z">
                  <w:rPr>
                    <w:snapToGrid w:val="0"/>
                  </w:rPr>
                </w:rPrChange>
              </w:rPr>
              <w:t>′</w:t>
            </w:r>
            <w:r w:rsidRPr="009F32C9">
              <w:rPr>
                <w:snapToGrid w:val="0"/>
                <w:rPrChange w:id="21984" w:author="CR#0252r1" w:date="2020-04-07T04:24:00Z">
                  <w:rPr>
                    <w:snapToGrid w:val="0"/>
                  </w:rPr>
                </w:rPrChange>
              </w:rPr>
              <w:t>s a</w:t>
            </w:r>
            <w:r w:rsidRPr="009F32C9">
              <w:rPr>
                <w:snapToGrid w:val="0"/>
                <w:rPrChange w:id="21985" w:author="CR#0252r1" w:date="2020-04-07T04:24:00Z">
                  <w:rPr>
                    <w:snapToGrid w:val="0"/>
                  </w:rPr>
                </w:rPrChange>
              </w:rPr>
              <w:noBreakHyphen/>
              <w:t xml:space="preserve">priori estimation of the target device location. The </w:t>
            </w:r>
            <w:r w:rsidRPr="009F32C9">
              <w:rPr>
                <w:i/>
                <w:snapToGrid w:val="0"/>
                <w:rPrChange w:id="21986" w:author="CR#0252r1" w:date="2020-04-07T04:24:00Z">
                  <w:rPr>
                    <w:i/>
                    <w:snapToGrid w:val="0"/>
                  </w:rPr>
                </w:rPrChange>
              </w:rPr>
              <w:t>expectedRSTD</w:t>
            </w:r>
            <w:r w:rsidRPr="009F32C9">
              <w:rPr>
                <w:snapToGrid w:val="0"/>
                <w:rPrChange w:id="21987" w:author="CR#0252r1" w:date="2020-04-07T04:24:00Z">
                  <w:rPr>
                    <w:snapToGrid w:val="0"/>
                  </w:rPr>
                </w:rPrChange>
              </w:rPr>
              <w:t xml:space="preserve"> and </w:t>
            </w:r>
            <w:r w:rsidRPr="009F32C9">
              <w:rPr>
                <w:i/>
                <w:snapToGrid w:val="0"/>
                <w:rPrChange w:id="21988" w:author="CR#0252r1" w:date="2020-04-07T04:24:00Z">
                  <w:rPr>
                    <w:i/>
                    <w:snapToGrid w:val="0"/>
                  </w:rPr>
                </w:rPrChange>
              </w:rPr>
              <w:t xml:space="preserve">expectedRSTD-Uncertainty </w:t>
            </w:r>
            <w:r w:rsidRPr="009F32C9">
              <w:rPr>
                <w:snapToGrid w:val="0"/>
                <w:rPrChange w:id="21989" w:author="CR#0252r1" w:date="2020-04-07T04:24:00Z">
                  <w:rPr>
                    <w:snapToGrid w:val="0"/>
                  </w:rPr>
                </w:rPrChange>
              </w:rPr>
              <w:t>together</w:t>
            </w:r>
            <w:r w:rsidRPr="009F32C9">
              <w:rPr>
                <w:i/>
                <w:snapToGrid w:val="0"/>
                <w:rPrChange w:id="21990" w:author="CR#0252r1" w:date="2020-04-07T04:24:00Z">
                  <w:rPr>
                    <w:i/>
                    <w:snapToGrid w:val="0"/>
                  </w:rPr>
                </w:rPrChange>
              </w:rPr>
              <w:t xml:space="preserve"> </w:t>
            </w:r>
            <w:r w:rsidRPr="009F32C9">
              <w:rPr>
                <w:snapToGrid w:val="0"/>
                <w:rPrChange w:id="21991" w:author="CR#0252r1" w:date="2020-04-07T04:24:00Z">
                  <w:rPr>
                    <w:snapToGrid w:val="0"/>
                  </w:rPr>
                </w:rPrChange>
              </w:rPr>
              <w:t>define the search window for the target device.</w:t>
            </w:r>
          </w:p>
          <w:p w:rsidR="006C6D0E" w:rsidRPr="009F32C9" w:rsidRDefault="006C6D0E" w:rsidP="008E1379">
            <w:pPr>
              <w:pStyle w:val="TAL"/>
              <w:keepNext w:val="0"/>
              <w:keepLines w:val="0"/>
              <w:widowControl w:val="0"/>
              <w:rPr>
                <w:snapToGrid w:val="0"/>
                <w:rPrChange w:id="21992" w:author="CR#0252r1" w:date="2020-04-07T04:24:00Z">
                  <w:rPr>
                    <w:snapToGrid w:val="0"/>
                  </w:rPr>
                </w:rPrChange>
              </w:rPr>
            </w:pPr>
            <w:r w:rsidRPr="009F32C9">
              <w:rPr>
                <w:snapToGrid w:val="0"/>
                <w:rPrChange w:id="21993" w:author="CR#0252r1" w:date="2020-04-07T04:24:00Z">
                  <w:rPr>
                    <w:snapToGrid w:val="0"/>
                  </w:rPr>
                </w:rPrChange>
              </w:rPr>
              <w:t xml:space="preserve">The scale factor of the </w:t>
            </w:r>
            <w:r w:rsidRPr="009F32C9">
              <w:rPr>
                <w:i/>
                <w:snapToGrid w:val="0"/>
                <w:rPrChange w:id="21994" w:author="CR#0252r1" w:date="2020-04-07T04:24:00Z">
                  <w:rPr>
                    <w:i/>
                    <w:snapToGrid w:val="0"/>
                  </w:rPr>
                </w:rPrChange>
              </w:rPr>
              <w:t>expectedRSTD-Uncertainty</w:t>
            </w:r>
            <w:r w:rsidRPr="009F32C9">
              <w:rPr>
                <w:snapToGrid w:val="0"/>
                <w:rPrChange w:id="21995" w:author="CR#0252r1" w:date="2020-04-07T04:24:00Z">
                  <w:rPr>
                    <w:snapToGrid w:val="0"/>
                  </w:rPr>
                </w:rPrChange>
              </w:rPr>
              <w:t xml:space="preserve"> field is 3</w:t>
            </w:r>
            <w:r w:rsidRPr="009F32C9">
              <w:rPr>
                <w:snapToGrid w:val="0"/>
                <w:rPrChange w:id="21996" w:author="CR#0252r1" w:date="2020-04-07T04:24:00Z">
                  <w:rPr>
                    <w:snapToGrid w:val="0"/>
                  </w:rPr>
                </w:rPrChange>
              </w:rPr>
              <w:sym w:font="Symbol" w:char="F0B4"/>
            </w:r>
            <w:r w:rsidRPr="009F32C9">
              <w:rPr>
                <w:snapToGrid w:val="0"/>
                <w:rPrChange w:id="21997" w:author="CR#0252r1" w:date="2020-04-07T04:24:00Z">
                  <w:rPr>
                    <w:snapToGrid w:val="0"/>
                  </w:rPr>
                </w:rPrChange>
              </w:rPr>
              <w:t>T</w:t>
            </w:r>
            <w:r w:rsidRPr="009F32C9">
              <w:rPr>
                <w:snapToGrid w:val="0"/>
                <w:vertAlign w:val="subscript"/>
                <w:rPrChange w:id="21998" w:author="CR#0252r1" w:date="2020-04-07T04:24:00Z">
                  <w:rPr>
                    <w:snapToGrid w:val="0"/>
                    <w:vertAlign w:val="subscript"/>
                  </w:rPr>
                </w:rPrChange>
              </w:rPr>
              <w:t>s</w:t>
            </w:r>
            <w:r w:rsidRPr="009F32C9">
              <w:rPr>
                <w:snapToGrid w:val="0"/>
                <w:rPrChange w:id="21999" w:author="CR#0252r1" w:date="2020-04-07T04:24:00Z">
                  <w:rPr>
                    <w:snapToGrid w:val="0"/>
                  </w:rPr>
                </w:rPrChange>
              </w:rPr>
              <w:t>, with T</w:t>
            </w:r>
            <w:r w:rsidRPr="009F32C9">
              <w:rPr>
                <w:snapToGrid w:val="0"/>
                <w:vertAlign w:val="subscript"/>
                <w:rPrChange w:id="22000" w:author="CR#0252r1" w:date="2020-04-07T04:24:00Z">
                  <w:rPr>
                    <w:snapToGrid w:val="0"/>
                    <w:vertAlign w:val="subscript"/>
                  </w:rPr>
                </w:rPrChange>
              </w:rPr>
              <w:t>s</w:t>
            </w:r>
            <w:r w:rsidRPr="009F32C9">
              <w:rPr>
                <w:snapToGrid w:val="0"/>
                <w:rPrChange w:id="22001" w:author="CR#0252r1" w:date="2020-04-07T04:24:00Z">
                  <w:rPr>
                    <w:snapToGrid w:val="0"/>
                  </w:rPr>
                </w:rPrChange>
              </w:rPr>
              <w:t>=1/(15000*2048) seconds.</w:t>
            </w:r>
          </w:p>
          <w:p w:rsidR="006C6D0E" w:rsidRPr="009F32C9" w:rsidRDefault="006C6D0E" w:rsidP="008E1379">
            <w:pPr>
              <w:pStyle w:val="TAL"/>
              <w:keepNext w:val="0"/>
              <w:keepLines w:val="0"/>
              <w:widowControl w:val="0"/>
              <w:rPr>
                <w:snapToGrid w:val="0"/>
                <w:rPrChange w:id="22002" w:author="CR#0252r1" w:date="2020-04-07T04:24:00Z">
                  <w:rPr>
                    <w:snapToGrid w:val="0"/>
                  </w:rPr>
                </w:rPrChange>
              </w:rPr>
            </w:pPr>
            <w:r w:rsidRPr="009F32C9">
              <w:rPr>
                <w:rPrChange w:id="22003" w:author="CR#0252r1" w:date="2020-04-07T04:24:00Z">
                  <w:rPr/>
                </w:rPrChange>
              </w:rPr>
              <w:t xml:space="preserve">If this field is absent and if the </w:t>
            </w:r>
            <w:r w:rsidRPr="009F32C9">
              <w:rPr>
                <w:i/>
                <w:rPrChange w:id="22004" w:author="CR#0252r1" w:date="2020-04-07T04:24:00Z">
                  <w:rPr>
                    <w:i/>
                  </w:rPr>
                </w:rPrChange>
              </w:rPr>
              <w:t>OTDOA-NeighbourCellInfoList</w:t>
            </w:r>
            <w:r w:rsidRPr="009F32C9">
              <w:rPr>
                <w:rPrChange w:id="22005" w:author="CR#0252r1" w:date="2020-04-07T04:24:00Z">
                  <w:rPr/>
                </w:rPrChange>
              </w:rPr>
              <w:t xml:space="preserve"> IE is included in </w:t>
            </w:r>
            <w:r w:rsidRPr="009F32C9">
              <w:rPr>
                <w:i/>
                <w:rPrChange w:id="22006" w:author="CR#0252r1" w:date="2020-04-07T04:24:00Z">
                  <w:rPr>
                    <w:i/>
                  </w:rPr>
                </w:rPrChange>
              </w:rPr>
              <w:t>OTDOA</w:t>
            </w:r>
            <w:r w:rsidRPr="009F32C9">
              <w:rPr>
                <w:i/>
                <w:rPrChange w:id="22007" w:author="CR#0252r1" w:date="2020-04-07T04:24:00Z">
                  <w:rPr>
                    <w:i/>
                  </w:rPr>
                </w:rPrChange>
              </w:rPr>
              <w:noBreakHyphen/>
              <w:t>ProvideAssistanceData</w:t>
            </w:r>
            <w:r w:rsidRPr="009F32C9">
              <w:rPr>
                <w:rPrChange w:id="22008" w:author="CR#0252r1" w:date="2020-04-07T04:24:00Z">
                  <w:rPr/>
                </w:rPrChange>
              </w:rPr>
              <w:t xml:space="preserve">, the expected RSTD uncertainty is the same as provided in </w:t>
            </w:r>
            <w:r w:rsidRPr="009F32C9">
              <w:rPr>
                <w:i/>
                <w:rPrChange w:id="22009" w:author="CR#0252r1" w:date="2020-04-07T04:24:00Z">
                  <w:rPr>
                    <w:i/>
                  </w:rPr>
                </w:rPrChange>
              </w:rPr>
              <w:t>OTDOA-NeighbourCellInfoList</w:t>
            </w:r>
            <w:r w:rsidRPr="009F32C9">
              <w:rPr>
                <w:rPrChange w:id="22010" w:author="CR#0252r1" w:date="2020-04-07T04:24:00Z">
                  <w:rPr/>
                </w:rPrChange>
              </w:rPr>
              <w:t xml:space="preserve"> IE for the corresponding cell (as indicated by </w:t>
            </w:r>
            <w:r w:rsidRPr="009F32C9">
              <w:rPr>
                <w:i/>
                <w:snapToGrid w:val="0"/>
                <w:rPrChange w:id="22011" w:author="CR#0252r1" w:date="2020-04-07T04:24:00Z">
                  <w:rPr>
                    <w:i/>
                    <w:snapToGrid w:val="0"/>
                  </w:rPr>
                </w:rPrChange>
              </w:rPr>
              <w:t>prsNeighbourCellIndex</w:t>
            </w:r>
            <w:r w:rsidRPr="009F32C9">
              <w:rPr>
                <w:snapToGrid w:val="0"/>
                <w:rPrChange w:id="22012" w:author="CR#0252r1" w:date="2020-04-07T04:24:00Z">
                  <w:rPr>
                    <w:snapToGrid w:val="0"/>
                  </w:rPr>
                </w:rPrChange>
              </w:rPr>
              <w:t>)</w:t>
            </w:r>
            <w:r w:rsidRPr="009F32C9">
              <w:rPr>
                <w:rPrChange w:id="22013" w:author="CR#0252r1" w:date="2020-04-07T04:24:00Z">
                  <w:rPr/>
                </w:rPrChange>
              </w:rPr>
              <w:t>.</w:t>
            </w:r>
          </w:p>
          <w:p w:rsidR="006C6D0E" w:rsidRPr="009F32C9" w:rsidRDefault="006C6D0E" w:rsidP="008E1379">
            <w:pPr>
              <w:pStyle w:val="TAL"/>
              <w:keepNext w:val="0"/>
              <w:keepLines w:val="0"/>
              <w:widowControl w:val="0"/>
              <w:rPr>
                <w:snapToGrid w:val="0"/>
                <w:rPrChange w:id="22014" w:author="CR#0252r1" w:date="2020-04-07T04:24:00Z">
                  <w:rPr>
                    <w:snapToGrid w:val="0"/>
                  </w:rPr>
                </w:rPrChange>
              </w:rPr>
            </w:pPr>
          </w:p>
          <w:p w:rsidR="006C6D0E" w:rsidRPr="009F32C9" w:rsidRDefault="006C6D0E" w:rsidP="008E1379">
            <w:pPr>
              <w:pStyle w:val="TAL"/>
              <w:keepNext w:val="0"/>
              <w:keepLines w:val="0"/>
              <w:widowControl w:val="0"/>
              <w:rPr>
                <w:snapToGrid w:val="0"/>
                <w:rPrChange w:id="22015" w:author="CR#0252r1" w:date="2020-04-07T04:24:00Z">
                  <w:rPr>
                    <w:snapToGrid w:val="0"/>
                  </w:rPr>
                </w:rPrChange>
              </w:rPr>
            </w:pPr>
            <w:r w:rsidRPr="009F32C9">
              <w:rPr>
                <w:snapToGrid w:val="0"/>
                <w:rPrChange w:id="22016" w:author="CR#0252r1" w:date="2020-04-07T04:24:00Z">
                  <w:rPr>
                    <w:snapToGrid w:val="0"/>
                  </w:rPr>
                </w:rPrChange>
              </w:rPr>
              <w:t>The target device may assume that the beginning of the NPRS positioning occasion of the NPRS carrier with the longest NPRS periodicity of the neighbour cell (NOTE 2) is received within the search window of size [</w:t>
            </w:r>
            <w:r w:rsidRPr="009F32C9">
              <w:rPr>
                <w:rFonts w:ascii="Symbol" w:hAnsi="Symbol"/>
                <w:i/>
                <w:iCs/>
                <w:snapToGrid w:val="0"/>
                <w:rPrChange w:id="22017" w:author="CR#0252r1" w:date="2020-04-07T04:24:00Z">
                  <w:rPr>
                    <w:rFonts w:ascii="Symbol" w:hAnsi="Symbol"/>
                    <w:i/>
                    <w:iCs/>
                    <w:snapToGrid w:val="0"/>
                  </w:rPr>
                </w:rPrChange>
              </w:rPr>
              <w:t></w:t>
            </w:r>
            <w:r w:rsidRPr="009F32C9">
              <w:rPr>
                <w:i/>
                <w:iCs/>
                <w:snapToGrid w:val="0"/>
                <w:rPrChange w:id="22018" w:author="CR#0252r1" w:date="2020-04-07T04:24:00Z">
                  <w:rPr>
                    <w:i/>
                    <w:iCs/>
                    <w:snapToGrid w:val="0"/>
                  </w:rPr>
                </w:rPrChange>
              </w:rPr>
              <w:t>expectedRSTD-Uncertainty</w:t>
            </w:r>
            <w:r w:rsidRPr="009F32C9">
              <w:rPr>
                <w:snapToGrid w:val="0"/>
                <w:rPrChange w:id="22019" w:author="CR#0252r1" w:date="2020-04-07T04:24:00Z">
                  <w:rPr>
                    <w:snapToGrid w:val="0"/>
                  </w:rPr>
                </w:rPrChange>
              </w:rPr>
              <w:sym w:font="Symbol" w:char="F0B4"/>
            </w:r>
            <w:r w:rsidRPr="009F32C9">
              <w:rPr>
                <w:snapToGrid w:val="0"/>
                <w:rPrChange w:id="22020" w:author="CR#0252r1" w:date="2020-04-07T04:24:00Z">
                  <w:rPr>
                    <w:snapToGrid w:val="0"/>
                  </w:rPr>
                </w:rPrChange>
              </w:rPr>
              <w:t>3</w:t>
            </w:r>
            <w:r w:rsidRPr="009F32C9">
              <w:rPr>
                <w:snapToGrid w:val="0"/>
                <w:rPrChange w:id="22021" w:author="CR#0252r1" w:date="2020-04-07T04:24:00Z">
                  <w:rPr>
                    <w:snapToGrid w:val="0"/>
                  </w:rPr>
                </w:rPrChange>
              </w:rPr>
              <w:sym w:font="Symbol" w:char="F0B4"/>
            </w:r>
            <w:r w:rsidRPr="009F32C9">
              <w:rPr>
                <w:snapToGrid w:val="0"/>
                <w:rPrChange w:id="22022" w:author="CR#0252r1" w:date="2020-04-07T04:24:00Z">
                  <w:rPr>
                    <w:snapToGrid w:val="0"/>
                  </w:rPr>
                </w:rPrChange>
              </w:rPr>
              <w:t>T</w:t>
            </w:r>
            <w:r w:rsidRPr="009F32C9">
              <w:rPr>
                <w:snapToGrid w:val="0"/>
                <w:vertAlign w:val="subscript"/>
                <w:rPrChange w:id="22023" w:author="CR#0252r1" w:date="2020-04-07T04:24:00Z">
                  <w:rPr>
                    <w:snapToGrid w:val="0"/>
                    <w:vertAlign w:val="subscript"/>
                  </w:rPr>
                </w:rPrChange>
              </w:rPr>
              <w:t>s</w:t>
            </w:r>
            <w:r w:rsidR="00F03608" w:rsidRPr="009F32C9">
              <w:rPr>
                <w:i/>
                <w:iCs/>
                <w:snapToGrid w:val="0"/>
                <w:rPrChange w:id="22024" w:author="CR#0252r1" w:date="2020-04-07T04:24:00Z">
                  <w:rPr>
                    <w:i/>
                    <w:iCs/>
                    <w:snapToGrid w:val="0"/>
                  </w:rPr>
                </w:rPrChange>
              </w:rPr>
              <w:t>,</w:t>
            </w:r>
            <w:r w:rsidRPr="009F32C9">
              <w:rPr>
                <w:iCs/>
                <w:snapToGrid w:val="0"/>
                <w:rPrChange w:id="22025" w:author="CR#0252r1" w:date="2020-04-07T04:24:00Z">
                  <w:rPr>
                    <w:iCs/>
                    <w:snapToGrid w:val="0"/>
                  </w:rPr>
                </w:rPrChange>
              </w:rPr>
              <w:t xml:space="preserve"> </w:t>
            </w:r>
            <w:r w:rsidRPr="009F32C9">
              <w:rPr>
                <w:i/>
                <w:iCs/>
                <w:snapToGrid w:val="0"/>
                <w:rPrChange w:id="22026" w:author="CR#0252r1" w:date="2020-04-07T04:24:00Z">
                  <w:rPr>
                    <w:i/>
                    <w:iCs/>
                    <w:snapToGrid w:val="0"/>
                  </w:rPr>
                </w:rPrChange>
              </w:rPr>
              <w:t>expectedRSTD-Uncertainty</w:t>
            </w:r>
            <w:r w:rsidRPr="009F32C9">
              <w:rPr>
                <w:snapToGrid w:val="0"/>
                <w:rPrChange w:id="22027" w:author="CR#0252r1" w:date="2020-04-07T04:24:00Z">
                  <w:rPr>
                    <w:snapToGrid w:val="0"/>
                  </w:rPr>
                </w:rPrChange>
              </w:rPr>
              <w:sym w:font="Symbol" w:char="F0B4"/>
            </w:r>
            <w:r w:rsidRPr="009F32C9">
              <w:rPr>
                <w:snapToGrid w:val="0"/>
                <w:rPrChange w:id="22028" w:author="CR#0252r1" w:date="2020-04-07T04:24:00Z">
                  <w:rPr>
                    <w:snapToGrid w:val="0"/>
                  </w:rPr>
                </w:rPrChange>
              </w:rPr>
              <w:t>3</w:t>
            </w:r>
            <w:r w:rsidRPr="009F32C9">
              <w:rPr>
                <w:snapToGrid w:val="0"/>
                <w:rPrChange w:id="22029" w:author="CR#0252r1" w:date="2020-04-07T04:24:00Z">
                  <w:rPr>
                    <w:snapToGrid w:val="0"/>
                  </w:rPr>
                </w:rPrChange>
              </w:rPr>
              <w:sym w:font="Symbol" w:char="F0B4"/>
            </w:r>
            <w:r w:rsidRPr="009F32C9">
              <w:rPr>
                <w:snapToGrid w:val="0"/>
                <w:rPrChange w:id="22030" w:author="CR#0252r1" w:date="2020-04-07T04:24:00Z">
                  <w:rPr>
                    <w:snapToGrid w:val="0"/>
                  </w:rPr>
                </w:rPrChange>
              </w:rPr>
              <w:t>T</w:t>
            </w:r>
            <w:r w:rsidRPr="009F32C9">
              <w:rPr>
                <w:snapToGrid w:val="0"/>
                <w:vertAlign w:val="subscript"/>
                <w:rPrChange w:id="22031" w:author="CR#0252r1" w:date="2020-04-07T04:24:00Z">
                  <w:rPr>
                    <w:snapToGrid w:val="0"/>
                    <w:vertAlign w:val="subscript"/>
                  </w:rPr>
                </w:rPrChange>
              </w:rPr>
              <w:t>s</w:t>
            </w:r>
            <w:r w:rsidRPr="009F32C9">
              <w:rPr>
                <w:snapToGrid w:val="0"/>
                <w:rPrChange w:id="22032" w:author="CR#0252r1" w:date="2020-04-07T04:24:00Z">
                  <w:rPr>
                    <w:snapToGrid w:val="0"/>
                  </w:rPr>
                </w:rPrChange>
              </w:rPr>
              <w:t>] centered at</w:t>
            </w:r>
          </w:p>
          <w:p w:rsidR="006C6D0E" w:rsidRPr="009F32C9" w:rsidRDefault="006C6D0E" w:rsidP="008E1379">
            <w:pPr>
              <w:pStyle w:val="TAL"/>
              <w:keepNext w:val="0"/>
              <w:keepLines w:val="0"/>
              <w:widowControl w:val="0"/>
              <w:rPr>
                <w:snapToGrid w:val="0"/>
                <w:rPrChange w:id="22033" w:author="CR#0252r1" w:date="2020-04-07T04:24:00Z">
                  <w:rPr>
                    <w:snapToGrid w:val="0"/>
                  </w:rPr>
                </w:rPrChange>
              </w:rPr>
            </w:pPr>
            <w:r w:rsidRPr="009F32C9">
              <w:rPr>
                <w:snapToGrid w:val="0"/>
                <w:rPrChange w:id="22034" w:author="CR#0252r1" w:date="2020-04-07T04:24:00Z">
                  <w:rPr>
                    <w:snapToGrid w:val="0"/>
                  </w:rPr>
                </w:rPrChange>
              </w:rPr>
              <w:t>T</w:t>
            </w:r>
            <w:r w:rsidRPr="009F32C9">
              <w:rPr>
                <w:snapToGrid w:val="0"/>
                <w:vertAlign w:val="subscript"/>
                <w:rPrChange w:id="22035" w:author="CR#0252r1" w:date="2020-04-07T04:24:00Z">
                  <w:rPr>
                    <w:snapToGrid w:val="0"/>
                    <w:vertAlign w:val="subscript"/>
                  </w:rPr>
                </w:rPrChange>
              </w:rPr>
              <w:t>REF</w:t>
            </w:r>
            <w:r w:rsidRPr="009F32C9">
              <w:rPr>
                <w:i/>
                <w:iCs/>
                <w:snapToGrid w:val="0"/>
                <w:rPrChange w:id="22036" w:author="CR#0252r1" w:date="2020-04-07T04:24:00Z">
                  <w:rPr>
                    <w:i/>
                    <w:iCs/>
                    <w:snapToGrid w:val="0"/>
                  </w:rPr>
                </w:rPrChange>
              </w:rPr>
              <w:t xml:space="preserve"> + </w:t>
            </w:r>
            <w:r w:rsidRPr="009F32C9">
              <w:rPr>
                <w:snapToGrid w:val="0"/>
                <w:rPrChange w:id="22037" w:author="CR#0252r1" w:date="2020-04-07T04:24:00Z">
                  <w:rPr>
                    <w:snapToGrid w:val="0"/>
                  </w:rPr>
                </w:rPrChange>
              </w:rPr>
              <w:t>1 millisecond</w:t>
            </w:r>
            <w:r w:rsidRPr="009F32C9">
              <w:rPr>
                <w:snapToGrid w:val="0"/>
                <w:rPrChange w:id="22038" w:author="CR#0252r1" w:date="2020-04-07T04:24:00Z">
                  <w:rPr>
                    <w:snapToGrid w:val="0"/>
                  </w:rPr>
                </w:rPrChange>
              </w:rPr>
              <w:sym w:font="Symbol" w:char="F0B4"/>
            </w:r>
            <w:r w:rsidRPr="009F32C9">
              <w:rPr>
                <w:snapToGrid w:val="0"/>
                <w:rPrChange w:id="22039" w:author="CR#0252r1" w:date="2020-04-07T04:24:00Z">
                  <w:rPr>
                    <w:snapToGrid w:val="0"/>
                  </w:rPr>
                </w:rPrChange>
              </w:rPr>
              <w:t>N +</w:t>
            </w:r>
            <w:r w:rsidRPr="009F32C9">
              <w:rPr>
                <w:i/>
                <w:iCs/>
                <w:snapToGrid w:val="0"/>
                <w:rPrChange w:id="22040" w:author="CR#0252r1" w:date="2020-04-07T04:24:00Z">
                  <w:rPr>
                    <w:i/>
                    <w:iCs/>
                    <w:snapToGrid w:val="0"/>
                  </w:rPr>
                </w:rPrChange>
              </w:rPr>
              <w:t xml:space="preserve"> </w:t>
            </w:r>
            <w:r w:rsidRPr="009F32C9">
              <w:rPr>
                <w:iCs/>
                <w:snapToGrid w:val="0"/>
                <w:rPrChange w:id="22041" w:author="CR#0252r1" w:date="2020-04-07T04:24:00Z">
                  <w:rPr>
                    <w:iCs/>
                    <w:snapToGrid w:val="0"/>
                  </w:rPr>
                </w:rPrChange>
              </w:rPr>
              <w:t>(</w:t>
            </w:r>
            <w:r w:rsidRPr="009F32C9">
              <w:rPr>
                <w:i/>
                <w:iCs/>
                <w:snapToGrid w:val="0"/>
                <w:rPrChange w:id="22042" w:author="CR#0252r1" w:date="2020-04-07T04:24:00Z">
                  <w:rPr>
                    <w:i/>
                    <w:iCs/>
                    <w:snapToGrid w:val="0"/>
                  </w:rPr>
                </w:rPrChange>
              </w:rPr>
              <w:t>expectedRSTD</w:t>
            </w:r>
            <w:r w:rsidRPr="009F32C9">
              <w:rPr>
                <w:rFonts w:ascii="Symbol" w:hAnsi="Symbol"/>
                <w:i/>
                <w:iCs/>
                <w:snapToGrid w:val="0"/>
                <w:rPrChange w:id="22043" w:author="CR#0252r1" w:date="2020-04-07T04:24:00Z">
                  <w:rPr>
                    <w:rFonts w:ascii="Symbol" w:hAnsi="Symbol"/>
                    <w:i/>
                    <w:iCs/>
                    <w:snapToGrid w:val="0"/>
                  </w:rPr>
                </w:rPrChange>
              </w:rPr>
              <w:t></w:t>
            </w:r>
            <w:r w:rsidRPr="009F32C9">
              <w:rPr>
                <w:snapToGrid w:val="0"/>
                <w:rPrChange w:id="22044" w:author="CR#0252r1" w:date="2020-04-07T04:24:00Z">
                  <w:rPr>
                    <w:snapToGrid w:val="0"/>
                  </w:rPr>
                </w:rPrChange>
              </w:rPr>
              <w:t>819</w:t>
            </w:r>
            <w:r w:rsidRPr="009F32C9">
              <w:rPr>
                <w:rFonts w:eastAsia="SimSun"/>
                <w:snapToGrid w:val="0"/>
                <w:lang w:eastAsia="zh-CN"/>
                <w:rPrChange w:id="22045" w:author="CR#0252r1" w:date="2020-04-07T04:24:00Z">
                  <w:rPr>
                    <w:rFonts w:eastAsia="SimSun"/>
                    <w:snapToGrid w:val="0"/>
                    <w:lang w:eastAsia="zh-CN"/>
                  </w:rPr>
                </w:rPrChange>
              </w:rPr>
              <w:t>2)</w:t>
            </w:r>
            <w:r w:rsidRPr="009F32C9">
              <w:rPr>
                <w:snapToGrid w:val="0"/>
                <w:rPrChange w:id="22046" w:author="CR#0252r1" w:date="2020-04-07T04:24:00Z">
                  <w:rPr>
                    <w:snapToGrid w:val="0"/>
                  </w:rPr>
                </w:rPrChange>
              </w:rPr>
              <w:t xml:space="preserve"> </w:t>
            </w:r>
            <w:r w:rsidRPr="009F32C9">
              <w:rPr>
                <w:snapToGrid w:val="0"/>
                <w:rPrChange w:id="22047" w:author="CR#0252r1" w:date="2020-04-07T04:24:00Z">
                  <w:rPr>
                    <w:snapToGrid w:val="0"/>
                  </w:rPr>
                </w:rPrChange>
              </w:rPr>
              <w:sym w:font="Symbol" w:char="F0B4"/>
            </w:r>
            <w:r w:rsidRPr="009F32C9">
              <w:rPr>
                <w:snapToGrid w:val="0"/>
                <w:rPrChange w:id="22048" w:author="CR#0252r1" w:date="2020-04-07T04:24:00Z">
                  <w:rPr>
                    <w:snapToGrid w:val="0"/>
                  </w:rPr>
                </w:rPrChange>
              </w:rPr>
              <w:t>3</w:t>
            </w:r>
            <w:r w:rsidRPr="009F32C9">
              <w:rPr>
                <w:snapToGrid w:val="0"/>
                <w:rPrChange w:id="22049" w:author="CR#0252r1" w:date="2020-04-07T04:24:00Z">
                  <w:rPr>
                    <w:snapToGrid w:val="0"/>
                  </w:rPr>
                </w:rPrChange>
              </w:rPr>
              <w:sym w:font="Symbol" w:char="F0B4"/>
            </w:r>
            <w:r w:rsidRPr="009F32C9">
              <w:rPr>
                <w:snapToGrid w:val="0"/>
                <w:rPrChange w:id="22050" w:author="CR#0252r1" w:date="2020-04-07T04:24:00Z">
                  <w:rPr>
                    <w:snapToGrid w:val="0"/>
                  </w:rPr>
                </w:rPrChange>
              </w:rPr>
              <w:t>T</w:t>
            </w:r>
            <w:r w:rsidRPr="009F32C9">
              <w:rPr>
                <w:snapToGrid w:val="0"/>
                <w:vertAlign w:val="subscript"/>
                <w:rPrChange w:id="22051" w:author="CR#0252r1" w:date="2020-04-07T04:24:00Z">
                  <w:rPr>
                    <w:snapToGrid w:val="0"/>
                    <w:vertAlign w:val="subscript"/>
                  </w:rPr>
                </w:rPrChange>
              </w:rPr>
              <w:t>s</w:t>
            </w:r>
            <w:r w:rsidRPr="009F32C9">
              <w:rPr>
                <w:snapToGrid w:val="0"/>
                <w:rPrChange w:id="22052" w:author="CR#0252r1" w:date="2020-04-07T04:24:00Z">
                  <w:rPr>
                    <w:snapToGrid w:val="0"/>
                  </w:rPr>
                </w:rPrChange>
              </w:rPr>
              <w:t>, where T</w:t>
            </w:r>
            <w:r w:rsidRPr="009F32C9">
              <w:rPr>
                <w:snapToGrid w:val="0"/>
                <w:vertAlign w:val="subscript"/>
                <w:rPrChange w:id="22053" w:author="CR#0252r1" w:date="2020-04-07T04:24:00Z">
                  <w:rPr>
                    <w:snapToGrid w:val="0"/>
                    <w:vertAlign w:val="subscript"/>
                  </w:rPr>
                </w:rPrChange>
              </w:rPr>
              <w:t>REF</w:t>
            </w:r>
            <w:r w:rsidRPr="009F32C9">
              <w:rPr>
                <w:snapToGrid w:val="0"/>
                <w:rPrChange w:id="22054" w:author="CR#0252r1" w:date="2020-04-07T04:24:00Z">
                  <w:rPr>
                    <w:snapToGrid w:val="0"/>
                  </w:rPr>
                </w:rPrChange>
              </w:rPr>
              <w:t xml:space="preserve"> is the reception time of the beginning of the NPRS positioning occasion of the NB-IoT assistance data reference cell (NOTE 1) at the target device antenna connector, and N = </w:t>
            </w:r>
            <w:r w:rsidRPr="009F32C9">
              <w:rPr>
                <w:i/>
                <w:snapToGrid w:val="0"/>
                <w:rPrChange w:id="22055" w:author="CR#0252r1" w:date="2020-04-07T04:24:00Z">
                  <w:rPr>
                    <w:i/>
                    <w:snapToGrid w:val="0"/>
                  </w:rPr>
                </w:rPrChange>
              </w:rPr>
              <w:t>n</w:t>
            </w:r>
            <w:r w:rsidRPr="009F32C9">
              <w:rPr>
                <w:i/>
                <w:iCs/>
                <w:snapToGrid w:val="0"/>
                <w:rPrChange w:id="22056" w:author="CR#0252r1" w:date="2020-04-07T04:24:00Z">
                  <w:rPr>
                    <w:i/>
                    <w:iCs/>
                    <w:snapToGrid w:val="0"/>
                  </w:rPr>
                </w:rPrChange>
              </w:rPr>
              <w:t>prs</w:t>
            </w:r>
            <w:r w:rsidRPr="009F32C9">
              <w:rPr>
                <w:i/>
                <w:iCs/>
                <w:snapToGrid w:val="0"/>
                <w:rPrChange w:id="22057" w:author="CR#0252r1" w:date="2020-04-07T04:24:00Z">
                  <w:rPr>
                    <w:i/>
                    <w:iCs/>
                    <w:snapToGrid w:val="0"/>
                  </w:rPr>
                </w:rPrChange>
              </w:rPr>
              <w:noBreakHyphen/>
              <w:t>SubframeOffset</w:t>
            </w:r>
            <w:r w:rsidRPr="009F32C9">
              <w:rPr>
                <w:snapToGrid w:val="0"/>
                <w:rPrChange w:id="22058" w:author="CR#0252r1" w:date="2020-04-07T04:24:00Z">
                  <w:rPr>
                    <w:snapToGrid w:val="0"/>
                  </w:rPr>
                </w:rPrChange>
              </w:rPr>
              <w:t xml:space="preserve">. </w:t>
            </w:r>
          </w:p>
        </w:tc>
      </w:tr>
      <w:tr w:rsidR="009F32C9" w:rsidRPr="009F32C9" w:rsidTr="008E1379">
        <w:trPr>
          <w:cantSplit/>
        </w:trPr>
        <w:tc>
          <w:tcPr>
            <w:tcW w:w="9639" w:type="dxa"/>
          </w:tcPr>
          <w:p w:rsidR="006C6D0E" w:rsidRPr="009F32C9" w:rsidRDefault="006C6D0E" w:rsidP="008E1379">
            <w:pPr>
              <w:pStyle w:val="TAL"/>
              <w:rPr>
                <w:b/>
                <w:i/>
                <w:snapToGrid w:val="0"/>
                <w:rPrChange w:id="22059" w:author="CR#0252r1" w:date="2020-04-07T04:24:00Z">
                  <w:rPr>
                    <w:b/>
                    <w:i/>
                    <w:snapToGrid w:val="0"/>
                  </w:rPr>
                </w:rPrChange>
              </w:rPr>
            </w:pPr>
            <w:r w:rsidRPr="009F32C9">
              <w:rPr>
                <w:b/>
                <w:i/>
                <w:snapToGrid w:val="0"/>
                <w:rPrChange w:id="22060" w:author="CR#0252r1" w:date="2020-04-07T04:24:00Z">
                  <w:rPr>
                    <w:b/>
                    <w:i/>
                    <w:snapToGrid w:val="0"/>
                  </w:rPr>
                </w:rPrChange>
              </w:rPr>
              <w:lastRenderedPageBreak/>
              <w:t>prsNeighbourCellIndex</w:t>
            </w:r>
          </w:p>
          <w:p w:rsidR="006C6D0E" w:rsidRPr="009F32C9" w:rsidRDefault="006C6D0E" w:rsidP="008E1379">
            <w:pPr>
              <w:pStyle w:val="TAL"/>
              <w:keepNext w:val="0"/>
              <w:keepLines w:val="0"/>
              <w:widowControl w:val="0"/>
              <w:rPr>
                <w:snapToGrid w:val="0"/>
                <w:rPrChange w:id="22061" w:author="CR#0252r1" w:date="2020-04-07T04:24:00Z">
                  <w:rPr>
                    <w:snapToGrid w:val="0"/>
                  </w:rPr>
                </w:rPrChange>
              </w:rPr>
            </w:pPr>
            <w:r w:rsidRPr="009F32C9">
              <w:rPr>
                <w:snapToGrid w:val="0"/>
                <w:rPrChange w:id="22062" w:author="CR#0252r1" w:date="2020-04-07T04:24:00Z">
                  <w:rPr>
                    <w:snapToGrid w:val="0"/>
                  </w:rPr>
                </w:rPrChange>
              </w:rPr>
              <w:t xml:space="preserve">This field contains an index of the entry in IE </w:t>
            </w:r>
            <w:r w:rsidRPr="009F32C9">
              <w:rPr>
                <w:i/>
                <w:snapToGrid w:val="0"/>
                <w:rPrChange w:id="22063" w:author="CR#0252r1" w:date="2020-04-07T04:24:00Z">
                  <w:rPr>
                    <w:i/>
                    <w:snapToGrid w:val="0"/>
                  </w:rPr>
                </w:rPrChange>
              </w:rPr>
              <w:t>OTDOA-NeighbourCellInfoList</w:t>
            </w:r>
            <w:r w:rsidRPr="009F32C9">
              <w:rPr>
                <w:snapToGrid w:val="0"/>
                <w:rPrChange w:id="22064" w:author="CR#0252r1" w:date="2020-04-07T04:24:00Z">
                  <w:rPr>
                    <w:snapToGrid w:val="0"/>
                  </w:rPr>
                </w:rPrChange>
              </w:rPr>
              <w:t xml:space="preserve">. Value 1 corresponds to the first cell in </w:t>
            </w:r>
            <w:r w:rsidRPr="009F32C9">
              <w:rPr>
                <w:i/>
                <w:snapToGrid w:val="0"/>
                <w:rPrChange w:id="22065" w:author="CR#0252r1" w:date="2020-04-07T04:24:00Z">
                  <w:rPr>
                    <w:i/>
                    <w:snapToGrid w:val="0"/>
                  </w:rPr>
                </w:rPrChange>
              </w:rPr>
              <w:t xml:space="preserve">OTDOA-NeighbourCellInfoList, </w:t>
            </w:r>
            <w:r w:rsidRPr="009F32C9">
              <w:rPr>
                <w:snapToGrid w:val="0"/>
                <w:rPrChange w:id="22066" w:author="CR#0252r1" w:date="2020-04-07T04:24:00Z">
                  <w:rPr>
                    <w:snapToGrid w:val="0"/>
                  </w:rPr>
                </w:rPrChange>
              </w:rPr>
              <w:t xml:space="preserve">value 2 to the second, and so on. If this field is absent, and </w:t>
            </w:r>
            <w:r w:rsidRPr="009F32C9">
              <w:rPr>
                <w:rPrChange w:id="22067" w:author="CR#0252r1" w:date="2020-04-07T04:24:00Z">
                  <w:rPr/>
                </w:rPrChange>
              </w:rPr>
              <w:t xml:space="preserve">if the </w:t>
            </w:r>
            <w:r w:rsidRPr="009F32C9">
              <w:rPr>
                <w:i/>
                <w:rPrChange w:id="22068" w:author="CR#0252r1" w:date="2020-04-07T04:24:00Z">
                  <w:rPr>
                    <w:i/>
                  </w:rPr>
                </w:rPrChange>
              </w:rPr>
              <w:t>OTDOA</w:t>
            </w:r>
            <w:r w:rsidRPr="009F32C9">
              <w:rPr>
                <w:i/>
                <w:rPrChange w:id="22069" w:author="CR#0252r1" w:date="2020-04-07T04:24:00Z">
                  <w:rPr>
                    <w:i/>
                  </w:rPr>
                </w:rPrChange>
              </w:rPr>
              <w:noBreakHyphen/>
              <w:t>NeighbourCellInfoList</w:t>
            </w:r>
            <w:r w:rsidRPr="009F32C9">
              <w:rPr>
                <w:rPrChange w:id="22070" w:author="CR#0252r1" w:date="2020-04-07T04:24:00Z">
                  <w:rPr/>
                </w:rPrChange>
              </w:rPr>
              <w:t xml:space="preserve"> IE is included in </w:t>
            </w:r>
            <w:r w:rsidRPr="009F32C9">
              <w:rPr>
                <w:i/>
                <w:rPrChange w:id="22071" w:author="CR#0252r1" w:date="2020-04-07T04:24:00Z">
                  <w:rPr>
                    <w:i/>
                  </w:rPr>
                </w:rPrChange>
              </w:rPr>
              <w:t>OTDOA</w:t>
            </w:r>
            <w:r w:rsidRPr="009F32C9">
              <w:rPr>
                <w:i/>
                <w:rPrChange w:id="22072" w:author="CR#0252r1" w:date="2020-04-07T04:24:00Z">
                  <w:rPr>
                    <w:i/>
                  </w:rPr>
                </w:rPrChange>
              </w:rPr>
              <w:noBreakHyphen/>
              <w:t>ProvideAssistanceData,</w:t>
            </w:r>
            <w:r w:rsidRPr="009F32C9">
              <w:rPr>
                <w:snapToGrid w:val="0"/>
                <w:rPrChange w:id="22073" w:author="CR#0252r1" w:date="2020-04-07T04:24:00Z">
                  <w:rPr>
                    <w:snapToGrid w:val="0"/>
                  </w:rPr>
                </w:rPrChange>
              </w:rPr>
              <w:t xml:space="preserve"> it means there is no corresponding cell in </w:t>
            </w:r>
            <w:r w:rsidRPr="009F32C9">
              <w:rPr>
                <w:i/>
                <w:rPrChange w:id="22074" w:author="CR#0252r1" w:date="2020-04-07T04:24:00Z">
                  <w:rPr>
                    <w:i/>
                  </w:rPr>
                </w:rPrChange>
              </w:rPr>
              <w:t>OTDOA-NeighbourCellInfoList</w:t>
            </w:r>
            <w:r w:rsidRPr="009F32C9">
              <w:rPr>
                <w:rPrChange w:id="22075" w:author="CR#0252r1" w:date="2020-04-07T04:24:00Z">
                  <w:rPr/>
                </w:rPrChange>
              </w:rPr>
              <w:t xml:space="preserve"> IE for this cell</w:t>
            </w:r>
            <w:r w:rsidRPr="009F32C9">
              <w:rPr>
                <w:snapToGrid w:val="0"/>
                <w:rPrChange w:id="22076" w:author="CR#0252r1" w:date="2020-04-07T04:24:00Z">
                  <w:rPr>
                    <w:snapToGrid w:val="0"/>
                  </w:rPr>
                </w:rPrChange>
              </w:rPr>
              <w:t>.</w:t>
            </w:r>
          </w:p>
          <w:p w:rsidR="006C6D0E" w:rsidRPr="009F32C9" w:rsidRDefault="006C6D0E" w:rsidP="008E1379">
            <w:pPr>
              <w:pStyle w:val="TAL"/>
              <w:keepNext w:val="0"/>
              <w:keepLines w:val="0"/>
              <w:widowControl w:val="0"/>
              <w:rPr>
                <w:snapToGrid w:val="0"/>
                <w:rPrChange w:id="22077" w:author="CR#0252r1" w:date="2020-04-07T04:24:00Z">
                  <w:rPr>
                    <w:snapToGrid w:val="0"/>
                  </w:rPr>
                </w:rPrChange>
              </w:rPr>
            </w:pPr>
            <w:r w:rsidRPr="009F32C9">
              <w:rPr>
                <w:snapToGrid w:val="0"/>
                <w:rPrChange w:id="22078" w:author="CR#0252r1" w:date="2020-04-07T04:24:00Z">
                  <w:rPr>
                    <w:snapToGrid w:val="0"/>
                  </w:rPr>
                </w:rPrChange>
              </w:rPr>
              <w:t xml:space="preserve">The target device may assume the antenna ports of the PRS of the cell indicated by </w:t>
            </w:r>
            <w:r w:rsidRPr="009F32C9">
              <w:rPr>
                <w:i/>
                <w:snapToGrid w:val="0"/>
                <w:rPrChange w:id="22079" w:author="CR#0252r1" w:date="2020-04-07T04:24:00Z">
                  <w:rPr>
                    <w:i/>
                    <w:snapToGrid w:val="0"/>
                  </w:rPr>
                </w:rPrChange>
              </w:rPr>
              <w:t>prsNeighbourCellIndex</w:t>
            </w:r>
            <w:r w:rsidRPr="009F32C9">
              <w:rPr>
                <w:b/>
                <w:i/>
                <w:snapToGrid w:val="0"/>
                <w:rPrChange w:id="22080" w:author="CR#0252r1" w:date="2020-04-07T04:24:00Z">
                  <w:rPr>
                    <w:b/>
                    <w:i/>
                    <w:snapToGrid w:val="0"/>
                  </w:rPr>
                </w:rPrChange>
              </w:rPr>
              <w:t xml:space="preserve"> </w:t>
            </w:r>
            <w:r w:rsidRPr="009F32C9">
              <w:rPr>
                <w:snapToGrid w:val="0"/>
                <w:rPrChange w:id="22081" w:author="CR#0252r1" w:date="2020-04-07T04:24:00Z">
                  <w:rPr>
                    <w:snapToGrid w:val="0"/>
                  </w:rPr>
                </w:rPrChange>
              </w:rPr>
              <w:t xml:space="preserve">and the NPRS of this cell are quasi co-located, as defined in </w:t>
            </w:r>
            <w:r w:rsidR="00DD6009" w:rsidRPr="009F32C9">
              <w:rPr>
                <w:snapToGrid w:val="0"/>
                <w:rPrChange w:id="22082" w:author="CR#0252r1" w:date="2020-04-07T04:24:00Z">
                  <w:rPr>
                    <w:snapToGrid w:val="0"/>
                  </w:rPr>
                </w:rPrChange>
              </w:rPr>
              <w:t xml:space="preserve">TS 36.211 </w:t>
            </w:r>
            <w:r w:rsidRPr="009F32C9">
              <w:rPr>
                <w:snapToGrid w:val="0"/>
                <w:rPrChange w:id="22083" w:author="CR#0252r1" w:date="2020-04-07T04:24:00Z">
                  <w:rPr>
                    <w:snapToGrid w:val="0"/>
                  </w:rPr>
                </w:rPrChange>
              </w:rPr>
              <w:t>[16].</w:t>
            </w:r>
          </w:p>
        </w:tc>
      </w:tr>
      <w:tr w:rsidR="009F32C9" w:rsidRPr="009F32C9"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b/>
                <w:i/>
                <w:snapToGrid w:val="0"/>
                <w:rPrChange w:id="22084" w:author="CR#0252r1" w:date="2020-04-07T04:24:00Z">
                  <w:rPr>
                    <w:b/>
                    <w:i/>
                    <w:snapToGrid w:val="0"/>
                  </w:rPr>
                </w:rPrChange>
              </w:rPr>
            </w:pPr>
            <w:r w:rsidRPr="009F32C9">
              <w:rPr>
                <w:b/>
                <w:i/>
                <w:snapToGrid w:val="0"/>
                <w:rPrChange w:id="22085" w:author="CR#0252r1" w:date="2020-04-07T04:24:00Z">
                  <w:rPr>
                    <w:b/>
                    <w:i/>
                    <w:snapToGrid w:val="0"/>
                  </w:rPr>
                </w:rPrChange>
              </w:rPr>
              <w:t>nprsInfo-Type2</w:t>
            </w:r>
          </w:p>
          <w:p w:rsidR="005E3BFF" w:rsidRPr="009F32C9" w:rsidRDefault="005E3BFF" w:rsidP="008140DF">
            <w:pPr>
              <w:pStyle w:val="TAL"/>
              <w:rPr>
                <w:snapToGrid w:val="0"/>
                <w:rPrChange w:id="22086" w:author="CR#0252r1" w:date="2020-04-07T04:24:00Z">
                  <w:rPr>
                    <w:snapToGrid w:val="0"/>
                  </w:rPr>
                </w:rPrChange>
              </w:rPr>
            </w:pPr>
            <w:r w:rsidRPr="009F32C9">
              <w:rPr>
                <w:snapToGrid w:val="0"/>
                <w:rPrChange w:id="22087" w:author="CR#0252r1" w:date="2020-04-07T04:24:00Z">
                  <w:rPr>
                    <w:snapToGrid w:val="0"/>
                  </w:rPr>
                </w:rPrChange>
              </w:rPr>
              <w:t xml:space="preserve">This field specifies the Type 2 NPRS </w:t>
            </w:r>
            <w:r w:rsidR="00DD6009" w:rsidRPr="009F32C9">
              <w:rPr>
                <w:snapToGrid w:val="0"/>
                <w:rPrChange w:id="22088" w:author="CR#0252r1" w:date="2020-04-07T04:24:00Z">
                  <w:rPr>
                    <w:snapToGrid w:val="0"/>
                  </w:rPr>
                </w:rPrChange>
              </w:rPr>
              <w:t xml:space="preserve">(TS 36.211 </w:t>
            </w:r>
            <w:r w:rsidRPr="009F32C9">
              <w:rPr>
                <w:snapToGrid w:val="0"/>
                <w:rPrChange w:id="22089" w:author="CR#0252r1" w:date="2020-04-07T04:24:00Z">
                  <w:rPr>
                    <w:snapToGrid w:val="0"/>
                  </w:rPr>
                </w:rPrChange>
              </w:rPr>
              <w:t>[16]</w:t>
            </w:r>
            <w:r w:rsidR="00DD6009" w:rsidRPr="009F32C9">
              <w:rPr>
                <w:snapToGrid w:val="0"/>
                <w:rPrChange w:id="22090" w:author="CR#0252r1" w:date="2020-04-07T04:24:00Z">
                  <w:rPr>
                    <w:snapToGrid w:val="0"/>
                  </w:rPr>
                </w:rPrChange>
              </w:rPr>
              <w:t>)</w:t>
            </w:r>
            <w:r w:rsidRPr="009F32C9">
              <w:rPr>
                <w:snapToGrid w:val="0"/>
                <w:rPrChange w:id="22091" w:author="CR#0252r1" w:date="2020-04-07T04:24:00Z">
                  <w:rPr>
                    <w:snapToGrid w:val="0"/>
                  </w:rPr>
                </w:rPrChange>
              </w:rPr>
              <w:t xml:space="preserve"> configuration of the NB-IoT neighbour cell.</w:t>
            </w:r>
          </w:p>
        </w:tc>
      </w:tr>
      <w:tr w:rsidR="00D93C7D"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9F32C9" w:rsidRDefault="00D93C7D" w:rsidP="00F03608">
            <w:pPr>
              <w:pStyle w:val="TAL"/>
              <w:rPr>
                <w:b/>
                <w:i/>
                <w:snapToGrid w:val="0"/>
                <w:rPrChange w:id="22092" w:author="CR#0252r1" w:date="2020-04-07T04:24:00Z">
                  <w:rPr>
                    <w:b/>
                    <w:i/>
                    <w:snapToGrid w:val="0"/>
                  </w:rPr>
                </w:rPrChange>
              </w:rPr>
            </w:pPr>
            <w:bookmarkStart w:id="22093" w:name="OLE_LINK194"/>
            <w:bookmarkStart w:id="22094" w:name="OLE_LINK195"/>
            <w:r w:rsidRPr="009F32C9">
              <w:rPr>
                <w:b/>
                <w:i/>
                <w:snapToGrid w:val="0"/>
                <w:rPrChange w:id="22095" w:author="CR#0252r1" w:date="2020-04-07T04:24:00Z">
                  <w:rPr>
                    <w:b/>
                    <w:i/>
                    <w:snapToGrid w:val="0"/>
                  </w:rPr>
                </w:rPrChange>
              </w:rPr>
              <w:t>tdd-config</w:t>
            </w:r>
          </w:p>
          <w:p w:rsidR="00D93C7D" w:rsidRPr="009F32C9" w:rsidRDefault="00D93C7D" w:rsidP="00F03608">
            <w:pPr>
              <w:pStyle w:val="TAL"/>
              <w:rPr>
                <w:snapToGrid w:val="0"/>
                <w:rPrChange w:id="22096" w:author="CR#0252r1" w:date="2020-04-07T04:24:00Z">
                  <w:rPr>
                    <w:snapToGrid w:val="0"/>
                  </w:rPr>
                </w:rPrChange>
              </w:rPr>
            </w:pPr>
            <w:r w:rsidRPr="009F32C9">
              <w:rPr>
                <w:noProof/>
                <w:rPrChange w:id="22097" w:author="CR#0252r1" w:date="2020-04-07T04:24:00Z">
                  <w:rPr>
                    <w:noProof/>
                  </w:rPr>
                </w:rPrChange>
              </w:rPr>
              <w:t xml:space="preserve">Indicates the TDD specific physical channel configuration of the NB-IoT assistance data neighbour cell operating in TDD mode. </w:t>
            </w:r>
            <w:r w:rsidRPr="009F32C9">
              <w:rPr>
                <w:rPrChange w:id="22098" w:author="CR#0252r1" w:date="2020-04-07T04:24:00Z">
                  <w:rPr/>
                </w:rPrChange>
              </w:rPr>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2093"/>
            <w:bookmarkEnd w:id="22094"/>
          </w:p>
        </w:tc>
      </w:tr>
    </w:tbl>
    <w:p w:rsidR="006C6D0E" w:rsidRPr="009F32C9" w:rsidRDefault="006C6D0E" w:rsidP="006C6D0E">
      <w:pPr>
        <w:rPr>
          <w:rPrChange w:id="22099" w:author="CR#0252r1" w:date="2020-04-07T04:24:00Z">
            <w:rPr/>
          </w:rPrChange>
        </w:rPr>
      </w:pPr>
    </w:p>
    <w:p w:rsidR="006C6D0E" w:rsidRPr="009F32C9" w:rsidRDefault="006C6D0E" w:rsidP="006C6D0E">
      <w:pPr>
        <w:pStyle w:val="NO"/>
        <w:rPr>
          <w:rPrChange w:id="22100" w:author="CR#0252r1" w:date="2020-04-07T04:24:00Z">
            <w:rPr/>
          </w:rPrChange>
        </w:rPr>
      </w:pPr>
      <w:r w:rsidRPr="009F32C9">
        <w:rPr>
          <w:rPrChange w:id="22101" w:author="CR#0252r1" w:date="2020-04-07T04:24:00Z">
            <w:rPr/>
          </w:rPrChange>
        </w:rPr>
        <w:t>NOTE 1:</w:t>
      </w:r>
      <w:r w:rsidRPr="009F32C9">
        <w:rPr>
          <w:rPrChange w:id="22102" w:author="CR#0252r1" w:date="2020-04-07T04:24:00Z">
            <w:rPr/>
          </w:rPrChange>
        </w:rPr>
        <w:tab/>
        <w:t xml:space="preserve">If the </w:t>
      </w:r>
      <w:r w:rsidRPr="009F32C9">
        <w:rPr>
          <w:snapToGrid w:val="0"/>
          <w:rPrChange w:id="22103" w:author="CR#0252r1" w:date="2020-04-07T04:24:00Z">
            <w:rPr>
              <w:snapToGrid w:val="0"/>
            </w:rPr>
          </w:rPrChange>
        </w:rPr>
        <w:t xml:space="preserve">NB-IoT assistance data reference cell (i.e., anchor carrier) has no NPRS configured, the first NPRS carrier </w:t>
      </w:r>
      <w:r w:rsidRPr="009F32C9">
        <w:rPr>
          <w:rPrChange w:id="22104" w:author="CR#0252r1" w:date="2020-04-07T04:24:00Z">
            <w:rPr/>
          </w:rPrChange>
        </w:rPr>
        <w:t xml:space="preserve">in </w:t>
      </w:r>
      <w:r w:rsidRPr="009F32C9">
        <w:rPr>
          <w:i/>
          <w:snapToGrid w:val="0"/>
          <w:rPrChange w:id="22105" w:author="CR#0252r1" w:date="2020-04-07T04:24:00Z">
            <w:rPr>
              <w:i/>
              <w:snapToGrid w:val="0"/>
            </w:rPr>
          </w:rPrChange>
        </w:rPr>
        <w:t>PRS-Info-NB</w:t>
      </w:r>
      <w:r w:rsidRPr="009F32C9">
        <w:rPr>
          <w:rPrChange w:id="22106" w:author="CR#0252r1" w:date="2020-04-07T04:24:00Z">
            <w:rPr/>
          </w:rPrChange>
        </w:rPr>
        <w:t xml:space="preserve"> is referenced.</w:t>
      </w:r>
    </w:p>
    <w:p w:rsidR="006C6D0E" w:rsidRPr="009F32C9" w:rsidRDefault="006C6D0E" w:rsidP="006C6D0E">
      <w:pPr>
        <w:pStyle w:val="NO"/>
        <w:rPr>
          <w:rPrChange w:id="22107" w:author="CR#0252r1" w:date="2020-04-07T04:24:00Z">
            <w:rPr/>
          </w:rPrChange>
        </w:rPr>
      </w:pPr>
      <w:r w:rsidRPr="009F32C9">
        <w:rPr>
          <w:rPrChange w:id="22108" w:author="CR#0252r1" w:date="2020-04-07T04:24:00Z">
            <w:rPr/>
          </w:rPrChange>
        </w:rPr>
        <w:t>NOTE 2:</w:t>
      </w:r>
      <w:r w:rsidR="00354C05" w:rsidRPr="009F32C9">
        <w:rPr>
          <w:rPrChange w:id="22109" w:author="CR#0252r1" w:date="2020-04-07T04:24:00Z">
            <w:rPr/>
          </w:rPrChange>
        </w:rPr>
        <w:tab/>
      </w:r>
      <w:r w:rsidRPr="009F32C9">
        <w:rPr>
          <w:rPrChange w:id="22110" w:author="CR#0252r1" w:date="2020-04-07T04:24:00Z">
            <w:rPr/>
          </w:rPrChange>
        </w:rPr>
        <w:t xml:space="preserve">"Cell" in this context may not necessarily be the anchor carrier. If this "cell" has more than one NPRS carrier with equal longest periodicity, the first such NPRS carrier in </w:t>
      </w:r>
      <w:r w:rsidRPr="009F32C9">
        <w:rPr>
          <w:i/>
          <w:snapToGrid w:val="0"/>
          <w:rPrChange w:id="22111" w:author="CR#0252r1" w:date="2020-04-07T04:24:00Z">
            <w:rPr>
              <w:i/>
              <w:snapToGrid w:val="0"/>
            </w:rPr>
          </w:rPrChange>
        </w:rPr>
        <w:t>PRS-Info-NB</w:t>
      </w:r>
      <w:r w:rsidRPr="009F32C9">
        <w:rPr>
          <w:rPrChange w:id="22112" w:author="CR#0252r1" w:date="2020-04-07T04:24:00Z">
            <w:rPr/>
          </w:rPrChange>
        </w:rPr>
        <w:t xml:space="preserve"> is referenced. The length of a NPRS positioning occasion for Part A in this context is the length of the </w:t>
      </w:r>
      <w:r w:rsidRPr="009F32C9">
        <w:rPr>
          <w:i/>
          <w:rPrChange w:id="22113" w:author="CR#0252r1" w:date="2020-04-07T04:24:00Z">
            <w:rPr>
              <w:i/>
            </w:rPr>
          </w:rPrChange>
        </w:rPr>
        <w:t>nprsBitmap</w:t>
      </w:r>
      <w:r w:rsidRPr="009F32C9">
        <w:rPr>
          <w:rPrChange w:id="22114" w:author="CR#0252r1" w:date="2020-04-07T04:24:00Z">
            <w:rPr/>
          </w:rPrChange>
        </w:rPr>
        <w:t xml:space="preserve"> bit string.</w:t>
      </w:r>
    </w:p>
    <w:p w:rsidR="002B1632" w:rsidRPr="009F32C9" w:rsidRDefault="002B1632" w:rsidP="002D60CB">
      <w:pPr>
        <w:pStyle w:val="Heading4"/>
        <w:rPr>
          <w:rPrChange w:id="22115" w:author="CR#0252r1" w:date="2020-04-07T04:24:00Z">
            <w:rPr/>
          </w:rPrChange>
        </w:rPr>
      </w:pPr>
      <w:bookmarkStart w:id="22116" w:name="_Toc27765199"/>
      <w:r w:rsidRPr="009F32C9">
        <w:rPr>
          <w:rPrChange w:id="22117" w:author="CR#0252r1" w:date="2020-04-07T04:24:00Z">
            <w:rPr/>
          </w:rPrChange>
        </w:rPr>
        <w:t>6.5.1.3</w:t>
      </w:r>
      <w:r w:rsidRPr="009F32C9">
        <w:rPr>
          <w:rPrChange w:id="22118" w:author="CR#0252r1" w:date="2020-04-07T04:24:00Z">
            <w:rPr/>
          </w:rPrChange>
        </w:rPr>
        <w:tab/>
        <w:t>OTDOA Assistance Data Request</w:t>
      </w:r>
      <w:bookmarkEnd w:id="22116"/>
    </w:p>
    <w:p w:rsidR="002B1632" w:rsidRPr="009F32C9" w:rsidRDefault="002B1632" w:rsidP="002D60CB">
      <w:pPr>
        <w:pStyle w:val="Heading4"/>
        <w:rPr>
          <w:rPrChange w:id="22119" w:author="CR#0252r1" w:date="2020-04-07T04:24:00Z">
            <w:rPr/>
          </w:rPrChange>
        </w:rPr>
      </w:pPr>
      <w:bookmarkStart w:id="22120" w:name="_Toc27765200"/>
      <w:r w:rsidRPr="009F32C9">
        <w:rPr>
          <w:rPrChange w:id="22121" w:author="CR#0252r1" w:date="2020-04-07T04:24:00Z">
            <w:rPr/>
          </w:rPrChange>
        </w:rPr>
        <w:t>–</w:t>
      </w:r>
      <w:r w:rsidRPr="009F32C9">
        <w:rPr>
          <w:rPrChange w:id="22122" w:author="CR#0252r1" w:date="2020-04-07T04:24:00Z">
            <w:rPr/>
          </w:rPrChange>
        </w:rPr>
        <w:tab/>
      </w:r>
      <w:r w:rsidRPr="009F32C9">
        <w:rPr>
          <w:i/>
          <w:rPrChange w:id="22123" w:author="CR#0252r1" w:date="2020-04-07T04:24:00Z">
            <w:rPr>
              <w:i/>
            </w:rPr>
          </w:rPrChange>
        </w:rPr>
        <w:t>OTDOA-Request</w:t>
      </w:r>
      <w:r w:rsidRPr="009F32C9">
        <w:rPr>
          <w:i/>
          <w:noProof/>
          <w:rPrChange w:id="22124" w:author="CR#0252r1" w:date="2020-04-07T04:24:00Z">
            <w:rPr>
              <w:i/>
              <w:noProof/>
            </w:rPr>
          </w:rPrChange>
        </w:rPr>
        <w:t>AssistanceData</w:t>
      </w:r>
      <w:bookmarkEnd w:id="22120"/>
    </w:p>
    <w:p w:rsidR="002B1632" w:rsidRPr="009F32C9" w:rsidRDefault="002B1632" w:rsidP="002D60CB">
      <w:pPr>
        <w:keepLines/>
        <w:rPr>
          <w:rPrChange w:id="22125" w:author="CR#0252r1" w:date="2020-04-07T04:24:00Z">
            <w:rPr/>
          </w:rPrChange>
        </w:rPr>
      </w:pPr>
      <w:r w:rsidRPr="009F32C9">
        <w:rPr>
          <w:rPrChange w:id="22126" w:author="CR#0252r1" w:date="2020-04-07T04:24:00Z">
            <w:rPr/>
          </w:rPrChange>
        </w:rPr>
        <w:t xml:space="preserve">The IE </w:t>
      </w:r>
      <w:r w:rsidRPr="009F32C9">
        <w:rPr>
          <w:i/>
          <w:rPrChange w:id="22127" w:author="CR#0252r1" w:date="2020-04-07T04:24:00Z">
            <w:rPr>
              <w:i/>
            </w:rPr>
          </w:rPrChange>
        </w:rPr>
        <w:t>OTDOA-Request</w:t>
      </w:r>
      <w:r w:rsidRPr="009F32C9">
        <w:rPr>
          <w:i/>
          <w:noProof/>
          <w:rPrChange w:id="22128" w:author="CR#0252r1" w:date="2020-04-07T04:24:00Z">
            <w:rPr>
              <w:i/>
              <w:noProof/>
            </w:rPr>
          </w:rPrChange>
        </w:rPr>
        <w:t>AssistanceData</w:t>
      </w:r>
      <w:r w:rsidRPr="009F32C9">
        <w:rPr>
          <w:noProof/>
          <w:rPrChange w:id="22129" w:author="CR#0252r1" w:date="2020-04-07T04:24:00Z">
            <w:rPr>
              <w:noProof/>
            </w:rPr>
          </w:rPrChange>
        </w:rPr>
        <w:t xml:space="preserve"> is</w:t>
      </w:r>
      <w:r w:rsidRPr="009F32C9">
        <w:rPr>
          <w:rPrChange w:id="22130" w:author="CR#0252r1" w:date="2020-04-07T04:24:00Z">
            <w:rPr/>
          </w:rPrChange>
        </w:rPr>
        <w:t xml:space="preserve"> used by the target device to request assistance data from a location server.</w:t>
      </w:r>
    </w:p>
    <w:p w:rsidR="002B1632" w:rsidRPr="009F32C9" w:rsidRDefault="002B1632" w:rsidP="002D60CB">
      <w:pPr>
        <w:pStyle w:val="PL"/>
        <w:shd w:val="clear" w:color="auto" w:fill="E6E6E6"/>
        <w:rPr>
          <w:rPrChange w:id="22131" w:author="CR#0252r1" w:date="2020-04-07T04:24:00Z">
            <w:rPr/>
          </w:rPrChange>
        </w:rPr>
      </w:pPr>
      <w:r w:rsidRPr="009F32C9">
        <w:rPr>
          <w:rPrChange w:id="22132" w:author="CR#0252r1" w:date="2020-04-07T04:24:00Z">
            <w:rPr/>
          </w:rPrChange>
        </w:rPr>
        <w:t>-- ASN1START</w:t>
      </w:r>
    </w:p>
    <w:p w:rsidR="002B1632" w:rsidRPr="009F32C9" w:rsidRDefault="002B1632" w:rsidP="002D60CB">
      <w:pPr>
        <w:pStyle w:val="PL"/>
        <w:shd w:val="clear" w:color="auto" w:fill="E6E6E6"/>
        <w:rPr>
          <w:snapToGrid w:val="0"/>
          <w:rPrChange w:id="22133" w:author="CR#0252r1" w:date="2020-04-07T04:24:00Z">
            <w:rPr>
              <w:snapToGrid w:val="0"/>
            </w:rPr>
          </w:rPrChange>
        </w:rPr>
      </w:pPr>
    </w:p>
    <w:p w:rsidR="002B1632" w:rsidRPr="009F32C9" w:rsidRDefault="002B1632" w:rsidP="00C42F64">
      <w:pPr>
        <w:pStyle w:val="PL"/>
        <w:shd w:val="clear" w:color="auto" w:fill="E6E6E6"/>
        <w:outlineLvl w:val="0"/>
        <w:rPr>
          <w:snapToGrid w:val="0"/>
          <w:rPrChange w:id="22134" w:author="CR#0252r1" w:date="2020-04-07T04:24:00Z">
            <w:rPr>
              <w:snapToGrid w:val="0"/>
            </w:rPr>
          </w:rPrChange>
        </w:rPr>
      </w:pPr>
      <w:r w:rsidRPr="009F32C9">
        <w:rPr>
          <w:snapToGrid w:val="0"/>
          <w:rPrChange w:id="22135" w:author="CR#0252r1" w:date="2020-04-07T04:24:00Z">
            <w:rPr>
              <w:snapToGrid w:val="0"/>
            </w:rPr>
          </w:rPrChange>
        </w:rPr>
        <w:t>OTDOA-RequestAssistanceData ::= SEQUENCE {</w:t>
      </w:r>
    </w:p>
    <w:p w:rsidR="002B1632" w:rsidRPr="009F32C9" w:rsidRDefault="002B1632" w:rsidP="002D60CB">
      <w:pPr>
        <w:pStyle w:val="PL"/>
        <w:shd w:val="clear" w:color="auto" w:fill="E6E6E6"/>
        <w:rPr>
          <w:snapToGrid w:val="0"/>
          <w:rPrChange w:id="22136" w:author="CR#0252r1" w:date="2020-04-07T04:24:00Z">
            <w:rPr>
              <w:snapToGrid w:val="0"/>
            </w:rPr>
          </w:rPrChange>
        </w:rPr>
      </w:pPr>
      <w:r w:rsidRPr="009F32C9">
        <w:rPr>
          <w:snapToGrid w:val="0"/>
          <w:rPrChange w:id="22137" w:author="CR#0252r1" w:date="2020-04-07T04:24:00Z">
            <w:rPr>
              <w:snapToGrid w:val="0"/>
            </w:rPr>
          </w:rPrChange>
        </w:rPr>
        <w:tab/>
        <w:t>physCellId</w:t>
      </w:r>
      <w:r w:rsidRPr="009F32C9">
        <w:rPr>
          <w:snapToGrid w:val="0"/>
          <w:rPrChange w:id="22138" w:author="CR#0252r1" w:date="2020-04-07T04:24:00Z">
            <w:rPr>
              <w:snapToGrid w:val="0"/>
            </w:rPr>
          </w:rPrChange>
        </w:rPr>
        <w:tab/>
      </w:r>
      <w:r w:rsidRPr="009F32C9">
        <w:rPr>
          <w:snapToGrid w:val="0"/>
          <w:rPrChange w:id="22139" w:author="CR#0252r1" w:date="2020-04-07T04:24:00Z">
            <w:rPr>
              <w:snapToGrid w:val="0"/>
            </w:rPr>
          </w:rPrChange>
        </w:rPr>
        <w:tab/>
      </w:r>
      <w:r w:rsidR="00CD0683" w:rsidRPr="009F32C9">
        <w:rPr>
          <w:snapToGrid w:val="0"/>
          <w:rPrChange w:id="22140" w:author="CR#0252r1" w:date="2020-04-07T04:24:00Z">
            <w:rPr>
              <w:snapToGrid w:val="0"/>
            </w:rPr>
          </w:rPrChange>
        </w:rPr>
        <w:tab/>
      </w:r>
      <w:r w:rsidRPr="009F32C9">
        <w:rPr>
          <w:snapToGrid w:val="0"/>
          <w:rPrChange w:id="22141" w:author="CR#0252r1" w:date="2020-04-07T04:24:00Z">
            <w:rPr>
              <w:snapToGrid w:val="0"/>
            </w:rPr>
          </w:rPrChange>
        </w:rPr>
        <w:t>INTEGER (0..503),</w:t>
      </w:r>
    </w:p>
    <w:p w:rsidR="006C6D0E" w:rsidRPr="009F32C9" w:rsidRDefault="002B1632" w:rsidP="006C6D0E">
      <w:pPr>
        <w:pStyle w:val="PL"/>
        <w:shd w:val="clear" w:color="auto" w:fill="E6E6E6"/>
        <w:rPr>
          <w:snapToGrid w:val="0"/>
          <w:rPrChange w:id="22142" w:author="CR#0252r1" w:date="2020-04-07T04:24:00Z">
            <w:rPr>
              <w:snapToGrid w:val="0"/>
            </w:rPr>
          </w:rPrChange>
        </w:rPr>
      </w:pPr>
      <w:r w:rsidRPr="009F32C9">
        <w:rPr>
          <w:snapToGrid w:val="0"/>
          <w:rPrChange w:id="22143" w:author="CR#0252r1" w:date="2020-04-07T04:24:00Z">
            <w:rPr>
              <w:snapToGrid w:val="0"/>
            </w:rPr>
          </w:rPrChange>
        </w:rPr>
        <w:tab/>
        <w:t>...</w:t>
      </w:r>
      <w:r w:rsidR="006C6D0E" w:rsidRPr="009F32C9">
        <w:rPr>
          <w:snapToGrid w:val="0"/>
          <w:rPrChange w:id="22144" w:author="CR#0252r1" w:date="2020-04-07T04:24:00Z">
            <w:rPr>
              <w:snapToGrid w:val="0"/>
            </w:rPr>
          </w:rPrChange>
        </w:rPr>
        <w:t>,</w:t>
      </w:r>
    </w:p>
    <w:p w:rsidR="006C6D0E" w:rsidRPr="009F32C9" w:rsidRDefault="006C6D0E" w:rsidP="006C6D0E">
      <w:pPr>
        <w:pStyle w:val="PL"/>
        <w:shd w:val="clear" w:color="auto" w:fill="E6E6E6"/>
        <w:rPr>
          <w:snapToGrid w:val="0"/>
          <w:rPrChange w:id="22145" w:author="CR#0252r1" w:date="2020-04-07T04:24:00Z">
            <w:rPr>
              <w:snapToGrid w:val="0"/>
            </w:rPr>
          </w:rPrChange>
        </w:rPr>
      </w:pPr>
      <w:r w:rsidRPr="009F32C9">
        <w:rPr>
          <w:snapToGrid w:val="0"/>
          <w:rPrChange w:id="22146" w:author="CR#0252r1" w:date="2020-04-07T04:24:00Z">
            <w:rPr>
              <w:snapToGrid w:val="0"/>
            </w:rPr>
          </w:rPrChange>
        </w:rPr>
        <w:tab/>
        <w:t>[[</w:t>
      </w:r>
    </w:p>
    <w:p w:rsidR="006C6D0E" w:rsidRPr="009F32C9" w:rsidRDefault="00354C05" w:rsidP="006C6D0E">
      <w:pPr>
        <w:pStyle w:val="PL"/>
        <w:shd w:val="clear" w:color="auto" w:fill="E6E6E6"/>
        <w:rPr>
          <w:snapToGrid w:val="0"/>
          <w:rPrChange w:id="22147" w:author="CR#0252r1" w:date="2020-04-07T04:24:00Z">
            <w:rPr>
              <w:snapToGrid w:val="0"/>
            </w:rPr>
          </w:rPrChange>
        </w:rPr>
      </w:pPr>
      <w:r w:rsidRPr="009F32C9">
        <w:rPr>
          <w:snapToGrid w:val="0"/>
          <w:rPrChange w:id="22148" w:author="CR#0252r1" w:date="2020-04-07T04:24:00Z">
            <w:rPr>
              <w:snapToGrid w:val="0"/>
            </w:rPr>
          </w:rPrChange>
        </w:rPr>
        <w:tab/>
      </w:r>
      <w:r w:rsidR="006C6D0E" w:rsidRPr="009F32C9">
        <w:rPr>
          <w:snapToGrid w:val="0"/>
          <w:rPrChange w:id="22149" w:author="CR#0252r1" w:date="2020-04-07T04:24:00Z">
            <w:rPr>
              <w:snapToGrid w:val="0"/>
            </w:rPr>
          </w:rPrChange>
        </w:rPr>
        <w:t xml:space="preserve"> adType-r14</w:t>
      </w:r>
      <w:r w:rsidR="006C6D0E" w:rsidRPr="009F32C9">
        <w:rPr>
          <w:snapToGrid w:val="0"/>
          <w:rPrChange w:id="22150" w:author="CR#0252r1" w:date="2020-04-07T04:24:00Z">
            <w:rPr>
              <w:snapToGrid w:val="0"/>
            </w:rPr>
          </w:rPrChange>
        </w:rPr>
        <w:tab/>
      </w:r>
      <w:r w:rsidR="00CD0683" w:rsidRPr="009F32C9">
        <w:rPr>
          <w:snapToGrid w:val="0"/>
          <w:rPrChange w:id="22151" w:author="CR#0252r1" w:date="2020-04-07T04:24:00Z">
            <w:rPr>
              <w:snapToGrid w:val="0"/>
            </w:rPr>
          </w:rPrChange>
        </w:rPr>
        <w:tab/>
      </w:r>
      <w:r w:rsidR="00CD0683" w:rsidRPr="009F32C9">
        <w:rPr>
          <w:snapToGrid w:val="0"/>
          <w:rPrChange w:id="22152" w:author="CR#0252r1" w:date="2020-04-07T04:24:00Z">
            <w:rPr>
              <w:snapToGrid w:val="0"/>
            </w:rPr>
          </w:rPrChange>
        </w:rPr>
        <w:tab/>
      </w:r>
      <w:r w:rsidR="006C6D0E" w:rsidRPr="009F32C9">
        <w:rPr>
          <w:snapToGrid w:val="0"/>
          <w:rPrChange w:id="22153" w:author="CR#0252r1" w:date="2020-04-07T04:24:00Z">
            <w:rPr>
              <w:snapToGrid w:val="0"/>
            </w:rPr>
          </w:rPrChange>
        </w:rPr>
        <w:t>BIT STRING { prs (0), nprs (1) } (SIZE (1..8))</w:t>
      </w:r>
      <w:r w:rsidR="006C6D0E" w:rsidRPr="009F32C9">
        <w:rPr>
          <w:snapToGrid w:val="0"/>
          <w:rPrChange w:id="22154" w:author="CR#0252r1" w:date="2020-04-07T04:24:00Z">
            <w:rPr>
              <w:snapToGrid w:val="0"/>
            </w:rPr>
          </w:rPrChange>
        </w:rPr>
        <w:tab/>
      </w:r>
      <w:r w:rsidR="006C6D0E" w:rsidRPr="009F32C9">
        <w:rPr>
          <w:snapToGrid w:val="0"/>
          <w:rPrChange w:id="22155" w:author="CR#0252r1" w:date="2020-04-07T04:24:00Z">
            <w:rPr>
              <w:snapToGrid w:val="0"/>
            </w:rPr>
          </w:rPrChange>
        </w:rPr>
        <w:tab/>
        <w:t>OPTIONAL</w:t>
      </w:r>
    </w:p>
    <w:p w:rsidR="00CD0683" w:rsidRPr="009F32C9" w:rsidRDefault="006C6D0E" w:rsidP="00CD0683">
      <w:pPr>
        <w:pStyle w:val="PL"/>
        <w:shd w:val="clear" w:color="auto" w:fill="E6E6E6"/>
        <w:rPr>
          <w:snapToGrid w:val="0"/>
          <w:rPrChange w:id="22156" w:author="CR#0252r1" w:date="2020-04-07T04:24:00Z">
            <w:rPr>
              <w:snapToGrid w:val="0"/>
            </w:rPr>
          </w:rPrChange>
        </w:rPr>
      </w:pPr>
      <w:r w:rsidRPr="009F32C9">
        <w:rPr>
          <w:snapToGrid w:val="0"/>
          <w:rPrChange w:id="22157" w:author="CR#0252r1" w:date="2020-04-07T04:24:00Z">
            <w:rPr>
              <w:snapToGrid w:val="0"/>
            </w:rPr>
          </w:rPrChange>
        </w:rPr>
        <w:tab/>
        <w:t>]]</w:t>
      </w:r>
      <w:r w:rsidR="00CD0683" w:rsidRPr="009F32C9">
        <w:rPr>
          <w:snapToGrid w:val="0"/>
          <w:rPrChange w:id="22158" w:author="CR#0252r1" w:date="2020-04-07T04:24:00Z">
            <w:rPr>
              <w:snapToGrid w:val="0"/>
            </w:rPr>
          </w:rPrChange>
        </w:rPr>
        <w:t>,</w:t>
      </w:r>
    </w:p>
    <w:p w:rsidR="00CD0683" w:rsidRPr="009F32C9" w:rsidRDefault="00CD0683" w:rsidP="00CD0683">
      <w:pPr>
        <w:pStyle w:val="PL"/>
        <w:shd w:val="clear" w:color="auto" w:fill="E6E6E6"/>
        <w:rPr>
          <w:snapToGrid w:val="0"/>
          <w:rPrChange w:id="22159" w:author="CR#0252r1" w:date="2020-04-07T04:24:00Z">
            <w:rPr>
              <w:snapToGrid w:val="0"/>
            </w:rPr>
          </w:rPrChange>
        </w:rPr>
      </w:pPr>
      <w:r w:rsidRPr="009F32C9">
        <w:rPr>
          <w:snapToGrid w:val="0"/>
          <w:rPrChange w:id="22160" w:author="CR#0252r1" w:date="2020-04-07T04:24:00Z">
            <w:rPr>
              <w:snapToGrid w:val="0"/>
            </w:rPr>
          </w:rPrChange>
        </w:rPr>
        <w:tab/>
        <w:t>[[</w:t>
      </w:r>
    </w:p>
    <w:p w:rsidR="00CD0683" w:rsidRPr="009F32C9" w:rsidRDefault="00CD0683" w:rsidP="00CD0683">
      <w:pPr>
        <w:pStyle w:val="PL"/>
        <w:shd w:val="clear" w:color="auto" w:fill="E6E6E6"/>
        <w:rPr>
          <w:snapToGrid w:val="0"/>
          <w:rPrChange w:id="22161" w:author="CR#0252r1" w:date="2020-04-07T04:24:00Z">
            <w:rPr>
              <w:snapToGrid w:val="0"/>
            </w:rPr>
          </w:rPrChange>
        </w:rPr>
      </w:pPr>
      <w:r w:rsidRPr="009F32C9">
        <w:rPr>
          <w:snapToGrid w:val="0"/>
          <w:rPrChange w:id="22162" w:author="CR#0252r1" w:date="2020-04-07T04:24:00Z">
            <w:rPr>
              <w:snapToGrid w:val="0"/>
            </w:rPr>
          </w:rPrChange>
        </w:rPr>
        <w:tab/>
      </w:r>
      <w:r w:rsidRPr="009F32C9">
        <w:rPr>
          <w:snapToGrid w:val="0"/>
          <w:rPrChange w:id="22163" w:author="CR#0252r1" w:date="2020-04-07T04:24:00Z">
            <w:rPr>
              <w:snapToGrid w:val="0"/>
            </w:rPr>
          </w:rPrChange>
        </w:rPr>
        <w:tab/>
        <w:t>nrPhysCellId-r15</w:t>
      </w:r>
      <w:r w:rsidRPr="009F32C9">
        <w:rPr>
          <w:snapToGrid w:val="0"/>
          <w:rPrChange w:id="22164" w:author="CR#0252r1" w:date="2020-04-07T04:24:00Z">
            <w:rPr>
              <w:snapToGrid w:val="0"/>
            </w:rPr>
          </w:rPrChange>
        </w:rPr>
        <w:tab/>
        <w:t>INTEGER (0..1007)</w:t>
      </w:r>
      <w:r w:rsidRPr="009F32C9">
        <w:rPr>
          <w:snapToGrid w:val="0"/>
          <w:rPrChange w:id="22165" w:author="CR#0252r1" w:date="2020-04-07T04:24:00Z">
            <w:rPr>
              <w:snapToGrid w:val="0"/>
            </w:rPr>
          </w:rPrChange>
        </w:rPr>
        <w:tab/>
      </w:r>
      <w:r w:rsidRPr="009F32C9">
        <w:rPr>
          <w:snapToGrid w:val="0"/>
          <w:rPrChange w:id="22166" w:author="CR#0252r1" w:date="2020-04-07T04:24:00Z">
            <w:rPr>
              <w:snapToGrid w:val="0"/>
            </w:rPr>
          </w:rPrChange>
        </w:rPr>
        <w:tab/>
      </w:r>
      <w:r w:rsidRPr="009F32C9">
        <w:rPr>
          <w:snapToGrid w:val="0"/>
          <w:rPrChange w:id="22167" w:author="CR#0252r1" w:date="2020-04-07T04:24:00Z">
            <w:rPr>
              <w:snapToGrid w:val="0"/>
            </w:rPr>
          </w:rPrChange>
        </w:rPr>
        <w:tab/>
      </w:r>
      <w:r w:rsidRPr="009F32C9">
        <w:rPr>
          <w:snapToGrid w:val="0"/>
          <w:rPrChange w:id="22168" w:author="CR#0252r1" w:date="2020-04-07T04:24:00Z">
            <w:rPr>
              <w:snapToGrid w:val="0"/>
            </w:rPr>
          </w:rPrChange>
        </w:rPr>
        <w:tab/>
      </w:r>
      <w:r w:rsidRPr="009F32C9">
        <w:rPr>
          <w:snapToGrid w:val="0"/>
          <w:rPrChange w:id="22169" w:author="CR#0252r1" w:date="2020-04-07T04:24:00Z">
            <w:rPr>
              <w:snapToGrid w:val="0"/>
            </w:rPr>
          </w:rPrChange>
        </w:rPr>
        <w:tab/>
      </w:r>
      <w:r w:rsidRPr="009F32C9">
        <w:rPr>
          <w:snapToGrid w:val="0"/>
          <w:rPrChange w:id="22170" w:author="CR#0252r1" w:date="2020-04-07T04:24:00Z">
            <w:rPr>
              <w:snapToGrid w:val="0"/>
            </w:rPr>
          </w:rPrChange>
        </w:rPr>
        <w:tab/>
      </w:r>
      <w:r w:rsidRPr="009F32C9">
        <w:rPr>
          <w:snapToGrid w:val="0"/>
          <w:rPrChange w:id="22171" w:author="CR#0252r1" w:date="2020-04-07T04:24:00Z">
            <w:rPr>
              <w:snapToGrid w:val="0"/>
            </w:rPr>
          </w:rPrChange>
        </w:rPr>
        <w:tab/>
      </w:r>
      <w:r w:rsidRPr="009F32C9">
        <w:rPr>
          <w:snapToGrid w:val="0"/>
          <w:rPrChange w:id="22172" w:author="CR#0252r1" w:date="2020-04-07T04:24:00Z">
            <w:rPr>
              <w:snapToGrid w:val="0"/>
            </w:rPr>
          </w:rPrChange>
        </w:rPr>
        <w:tab/>
      </w:r>
      <w:r w:rsidRPr="009F32C9">
        <w:rPr>
          <w:snapToGrid w:val="0"/>
          <w:rPrChange w:id="22173" w:author="CR#0252r1" w:date="2020-04-07T04:24:00Z">
            <w:rPr>
              <w:snapToGrid w:val="0"/>
            </w:rPr>
          </w:rPrChange>
        </w:rPr>
        <w:tab/>
        <w:t>OPTIONAL</w:t>
      </w:r>
    </w:p>
    <w:p w:rsidR="002B1632" w:rsidRPr="009F32C9" w:rsidRDefault="00CD0683" w:rsidP="00CD0683">
      <w:pPr>
        <w:pStyle w:val="PL"/>
        <w:shd w:val="clear" w:color="auto" w:fill="E6E6E6"/>
        <w:rPr>
          <w:snapToGrid w:val="0"/>
          <w:rPrChange w:id="22174" w:author="CR#0252r1" w:date="2020-04-07T04:24:00Z">
            <w:rPr>
              <w:snapToGrid w:val="0"/>
            </w:rPr>
          </w:rPrChange>
        </w:rPr>
      </w:pPr>
      <w:r w:rsidRPr="009F32C9">
        <w:rPr>
          <w:snapToGrid w:val="0"/>
          <w:rPrChange w:id="22175" w:author="CR#0252r1" w:date="2020-04-07T04:24:00Z">
            <w:rPr>
              <w:snapToGrid w:val="0"/>
            </w:rPr>
          </w:rPrChange>
        </w:rPr>
        <w:tab/>
        <w:t>]]</w:t>
      </w:r>
    </w:p>
    <w:p w:rsidR="002B1632" w:rsidRPr="009F32C9" w:rsidRDefault="002B1632" w:rsidP="002D60CB">
      <w:pPr>
        <w:pStyle w:val="PL"/>
        <w:shd w:val="clear" w:color="auto" w:fill="E6E6E6"/>
        <w:rPr>
          <w:snapToGrid w:val="0"/>
          <w:rPrChange w:id="22176" w:author="CR#0252r1" w:date="2020-04-07T04:24:00Z">
            <w:rPr>
              <w:snapToGrid w:val="0"/>
            </w:rPr>
          </w:rPrChange>
        </w:rPr>
      </w:pPr>
      <w:r w:rsidRPr="009F32C9">
        <w:rPr>
          <w:snapToGrid w:val="0"/>
          <w:rPrChange w:id="22177" w:author="CR#0252r1" w:date="2020-04-07T04:24:00Z">
            <w:rPr>
              <w:snapToGrid w:val="0"/>
            </w:rPr>
          </w:rPrChange>
        </w:rPr>
        <w:t>}</w:t>
      </w:r>
    </w:p>
    <w:p w:rsidR="002B1632" w:rsidRPr="009F32C9" w:rsidRDefault="002B1632" w:rsidP="002D60CB">
      <w:pPr>
        <w:pStyle w:val="PL"/>
        <w:shd w:val="clear" w:color="auto" w:fill="E6E6E6"/>
        <w:rPr>
          <w:rPrChange w:id="22178" w:author="CR#0252r1" w:date="2020-04-07T04:24:00Z">
            <w:rPr/>
          </w:rPrChange>
        </w:rPr>
      </w:pPr>
    </w:p>
    <w:p w:rsidR="002B1632" w:rsidRPr="009F32C9" w:rsidRDefault="002B1632" w:rsidP="002D60CB">
      <w:pPr>
        <w:pStyle w:val="PL"/>
        <w:shd w:val="clear" w:color="auto" w:fill="E6E6E6"/>
        <w:rPr>
          <w:rPrChange w:id="22179" w:author="CR#0252r1" w:date="2020-04-07T04:24:00Z">
            <w:rPr/>
          </w:rPrChange>
        </w:rPr>
      </w:pPr>
      <w:r w:rsidRPr="009F32C9">
        <w:rPr>
          <w:rPrChange w:id="22180" w:author="CR#0252r1" w:date="2020-04-07T04:24:00Z">
            <w:rPr/>
          </w:rPrChange>
        </w:rPr>
        <w:t>-- ASN1STOP</w:t>
      </w:r>
    </w:p>
    <w:p w:rsidR="002B1632" w:rsidRPr="009F32C9" w:rsidRDefault="002B1632" w:rsidP="002D60CB">
      <w:pPr>
        <w:rPr>
          <w:rPrChange w:id="22181"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22182" w:author="CR#0252r1" w:date="2020-04-07T04:24:00Z">
                  <w:rPr/>
                </w:rPrChange>
              </w:rPr>
            </w:pPr>
            <w:r w:rsidRPr="009F32C9">
              <w:rPr>
                <w:i/>
                <w:rPrChange w:id="22183" w:author="CR#0252r1" w:date="2020-04-07T04:24:00Z">
                  <w:rPr>
                    <w:i/>
                  </w:rPr>
                </w:rPrChange>
              </w:rPr>
              <w:t>OTDOA-Request</w:t>
            </w:r>
            <w:r w:rsidRPr="009F32C9">
              <w:rPr>
                <w:i/>
                <w:noProof/>
                <w:rPrChange w:id="22184" w:author="CR#0252r1" w:date="2020-04-07T04:24:00Z">
                  <w:rPr>
                    <w:i/>
                    <w:noProof/>
                  </w:rPr>
                </w:rPrChange>
              </w:rPr>
              <w:t xml:space="preserve">AssistanceData </w:t>
            </w:r>
            <w:r w:rsidRPr="009F32C9">
              <w:rPr>
                <w:iCs/>
                <w:noProof/>
                <w:rPrChange w:id="22185"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2186" w:author="CR#0252r1" w:date="2020-04-07T04:24:00Z">
                  <w:rPr>
                    <w:b/>
                    <w:i/>
                    <w:noProof/>
                  </w:rPr>
                </w:rPrChange>
              </w:rPr>
            </w:pPr>
            <w:r w:rsidRPr="009F32C9">
              <w:rPr>
                <w:b/>
                <w:i/>
                <w:noProof/>
                <w:rPrChange w:id="22187" w:author="CR#0252r1" w:date="2020-04-07T04:24:00Z">
                  <w:rPr>
                    <w:b/>
                    <w:i/>
                    <w:noProof/>
                  </w:rPr>
                </w:rPrChange>
              </w:rPr>
              <w:t>physCellId</w:t>
            </w:r>
          </w:p>
          <w:p w:rsidR="002B1632" w:rsidRPr="009F32C9" w:rsidRDefault="002B1632" w:rsidP="002D60CB">
            <w:pPr>
              <w:pStyle w:val="TAL"/>
              <w:keepNext w:val="0"/>
              <w:keepLines w:val="0"/>
              <w:widowControl w:val="0"/>
              <w:rPr>
                <w:rPrChange w:id="22188" w:author="CR#0252r1" w:date="2020-04-07T04:24:00Z">
                  <w:rPr/>
                </w:rPrChange>
              </w:rPr>
            </w:pPr>
            <w:r w:rsidRPr="009F32C9">
              <w:rPr>
                <w:rPrChange w:id="22189" w:author="CR#0252r1" w:date="2020-04-07T04:24:00Z">
                  <w:rPr/>
                </w:rPrChange>
              </w:rPr>
              <w:t xml:space="preserve">This field specifies the </w:t>
            </w:r>
            <w:r w:rsidR="00CD0683" w:rsidRPr="009F32C9">
              <w:rPr>
                <w:rPrChange w:id="22190" w:author="CR#0252r1" w:date="2020-04-07T04:24:00Z">
                  <w:rPr/>
                </w:rPrChange>
              </w:rPr>
              <w:t xml:space="preserve">E-UTRA </w:t>
            </w:r>
            <w:r w:rsidRPr="009F32C9">
              <w:rPr>
                <w:rPrChange w:id="22191" w:author="CR#0252r1" w:date="2020-04-07T04:24:00Z">
                  <w:rPr/>
                </w:rPrChange>
              </w:rPr>
              <w:t xml:space="preserve">physical cell identity of the current </w:t>
            </w:r>
            <w:r w:rsidR="009C2E64" w:rsidRPr="009F32C9">
              <w:rPr>
                <w:rPrChange w:id="22192" w:author="CR#0252r1" w:date="2020-04-07T04:24:00Z">
                  <w:rPr/>
                </w:rPrChange>
              </w:rPr>
              <w:t>primary</w:t>
            </w:r>
            <w:r w:rsidRPr="009F32C9">
              <w:rPr>
                <w:rPrChange w:id="22193" w:author="CR#0252r1" w:date="2020-04-07T04:24:00Z">
                  <w:rPr/>
                </w:rPrChange>
              </w:rPr>
              <w:t xml:space="preserve"> cell of the target device.</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Change w:id="22194" w:author="CR#0252r1" w:date="2020-04-07T04:24:00Z">
                  <w:rPr>
                    <w:b/>
                    <w:i/>
                    <w:noProof/>
                  </w:rPr>
                </w:rPrChange>
              </w:rPr>
            </w:pPr>
            <w:r w:rsidRPr="009F32C9">
              <w:rPr>
                <w:b/>
                <w:i/>
                <w:noProof/>
                <w:rPrChange w:id="22195" w:author="CR#0252r1" w:date="2020-04-07T04:24:00Z">
                  <w:rPr>
                    <w:b/>
                    <w:i/>
                    <w:noProof/>
                  </w:rPr>
                </w:rPrChange>
              </w:rPr>
              <w:t>adType</w:t>
            </w:r>
          </w:p>
          <w:p w:rsidR="006C6D0E" w:rsidRPr="009F32C9" w:rsidRDefault="006C6D0E" w:rsidP="008E1379">
            <w:pPr>
              <w:pStyle w:val="TAL"/>
              <w:keepNext w:val="0"/>
              <w:keepLines w:val="0"/>
              <w:widowControl w:val="0"/>
              <w:rPr>
                <w:noProof/>
                <w:rPrChange w:id="22196" w:author="CR#0252r1" w:date="2020-04-07T04:24:00Z">
                  <w:rPr>
                    <w:noProof/>
                  </w:rPr>
                </w:rPrChange>
              </w:rPr>
            </w:pPr>
            <w:r w:rsidRPr="009F32C9">
              <w:rPr>
                <w:noProof/>
                <w:rPrChange w:id="22197" w:author="CR#0252r1" w:date="2020-04-07T04:24:00Z">
                  <w:rPr>
                    <w:noProof/>
                  </w:rPr>
                </w:rPrChange>
              </w:rPr>
              <w:t>This field specifies the assistance data requested. This is represented by a bit string, with a one-value at the bit position means the particular assistance data is requested; a zero-value means not requested.</w:t>
            </w:r>
          </w:p>
          <w:p w:rsidR="006C6D0E" w:rsidRPr="009F32C9" w:rsidRDefault="006C6D0E" w:rsidP="008E1379">
            <w:pPr>
              <w:pStyle w:val="TAL"/>
              <w:keepNext w:val="0"/>
              <w:keepLines w:val="0"/>
              <w:widowControl w:val="0"/>
              <w:rPr>
                <w:noProof/>
                <w:rPrChange w:id="22198" w:author="CR#0252r1" w:date="2020-04-07T04:24:00Z">
                  <w:rPr>
                    <w:noProof/>
                  </w:rPr>
                </w:rPrChange>
              </w:rPr>
            </w:pPr>
            <w:r w:rsidRPr="009F32C9">
              <w:rPr>
                <w:noProof/>
                <w:rPrChange w:id="22199" w:author="CR#0252r1" w:date="2020-04-07T04:24:00Z">
                  <w:rPr>
                    <w:noProof/>
                  </w:rPr>
                </w:rPrChange>
              </w:rPr>
              <w:t>Bit 0 indicates that PRS assistance data are requested, bit 1 indicates that NPRS assistance data are requested.</w:t>
            </w:r>
          </w:p>
        </w:tc>
      </w:tr>
      <w:tr w:rsidR="00CD0683" w:rsidRPr="009F32C9"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9F32C9" w:rsidRDefault="00CD0683" w:rsidP="008140DF">
            <w:pPr>
              <w:pStyle w:val="TAL"/>
              <w:keepNext w:val="0"/>
              <w:keepLines w:val="0"/>
              <w:widowControl w:val="0"/>
              <w:rPr>
                <w:b/>
                <w:i/>
                <w:noProof/>
                <w:rPrChange w:id="22200" w:author="CR#0252r1" w:date="2020-04-07T04:24:00Z">
                  <w:rPr>
                    <w:b/>
                    <w:i/>
                    <w:noProof/>
                  </w:rPr>
                </w:rPrChange>
              </w:rPr>
            </w:pPr>
            <w:r w:rsidRPr="009F32C9">
              <w:rPr>
                <w:b/>
                <w:i/>
                <w:noProof/>
                <w:rPrChange w:id="22201" w:author="CR#0252r1" w:date="2020-04-07T04:24:00Z">
                  <w:rPr>
                    <w:b/>
                    <w:i/>
                    <w:noProof/>
                  </w:rPr>
                </w:rPrChange>
              </w:rPr>
              <w:t>nrPhysCellId</w:t>
            </w:r>
          </w:p>
          <w:p w:rsidR="00CD0683" w:rsidRPr="009F32C9" w:rsidRDefault="00CD0683" w:rsidP="008140DF">
            <w:pPr>
              <w:pStyle w:val="TAL"/>
              <w:keepNext w:val="0"/>
              <w:keepLines w:val="0"/>
              <w:widowControl w:val="0"/>
              <w:rPr>
                <w:noProof/>
                <w:rPrChange w:id="22202" w:author="CR#0252r1" w:date="2020-04-07T04:24:00Z">
                  <w:rPr>
                    <w:noProof/>
                  </w:rPr>
                </w:rPrChange>
              </w:rPr>
            </w:pPr>
            <w:r w:rsidRPr="009F32C9">
              <w:rPr>
                <w:noProof/>
                <w:rPrChange w:id="22203" w:author="CR#0252r1" w:date="2020-04-07T04:24:00Z">
                  <w:rPr>
                    <w:noProof/>
                  </w:rPr>
                </w:rPrChange>
              </w:rPr>
              <w:t xml:space="preserve">This field specifies the NR physical cell identity of the current primary cell of the target device. If this field is present, the target device sets the </w:t>
            </w:r>
            <w:r w:rsidRPr="009F32C9">
              <w:rPr>
                <w:i/>
                <w:noProof/>
                <w:rPrChange w:id="22204" w:author="CR#0252r1" w:date="2020-04-07T04:24:00Z">
                  <w:rPr>
                    <w:i/>
                    <w:noProof/>
                  </w:rPr>
                </w:rPrChange>
              </w:rPr>
              <w:t>physCellId</w:t>
            </w:r>
            <w:r w:rsidRPr="009F32C9">
              <w:rPr>
                <w:noProof/>
                <w:rPrChange w:id="22205" w:author="CR#0252r1" w:date="2020-04-07T04:24:00Z">
                  <w:rPr>
                    <w:noProof/>
                  </w:rPr>
                </w:rPrChange>
              </w:rPr>
              <w:t xml:space="preserve"> to an arbitrary value which shall be ignored by the location server.</w:t>
            </w:r>
          </w:p>
        </w:tc>
      </w:tr>
    </w:tbl>
    <w:p w:rsidR="006C6D0E" w:rsidRPr="009F32C9" w:rsidRDefault="006C6D0E" w:rsidP="002D60CB">
      <w:pPr>
        <w:rPr>
          <w:rPrChange w:id="22206" w:author="CR#0252r1" w:date="2020-04-07T04:24:00Z">
            <w:rPr/>
          </w:rPrChange>
        </w:rPr>
      </w:pPr>
    </w:p>
    <w:p w:rsidR="002B1632" w:rsidRPr="009F32C9" w:rsidRDefault="002B1632" w:rsidP="002D60CB">
      <w:pPr>
        <w:pStyle w:val="Heading4"/>
        <w:rPr>
          <w:rPrChange w:id="22207" w:author="CR#0252r1" w:date="2020-04-07T04:24:00Z">
            <w:rPr/>
          </w:rPrChange>
        </w:rPr>
      </w:pPr>
      <w:bookmarkStart w:id="22208" w:name="_Toc27765201"/>
      <w:r w:rsidRPr="009F32C9">
        <w:rPr>
          <w:rPrChange w:id="22209" w:author="CR#0252r1" w:date="2020-04-07T04:24:00Z">
            <w:rPr/>
          </w:rPrChange>
        </w:rPr>
        <w:t>6.5.1.4</w:t>
      </w:r>
      <w:r w:rsidRPr="009F32C9">
        <w:rPr>
          <w:rPrChange w:id="22210" w:author="CR#0252r1" w:date="2020-04-07T04:24:00Z">
            <w:rPr/>
          </w:rPrChange>
        </w:rPr>
        <w:tab/>
        <w:t>OTDOA Location Information</w:t>
      </w:r>
      <w:bookmarkEnd w:id="22208"/>
    </w:p>
    <w:p w:rsidR="002B1632" w:rsidRPr="009F32C9" w:rsidRDefault="002B1632" w:rsidP="002D60CB">
      <w:pPr>
        <w:pStyle w:val="Heading4"/>
        <w:rPr>
          <w:rPrChange w:id="22211" w:author="CR#0252r1" w:date="2020-04-07T04:24:00Z">
            <w:rPr/>
          </w:rPrChange>
        </w:rPr>
      </w:pPr>
      <w:bookmarkStart w:id="22212" w:name="_Toc27765202"/>
      <w:r w:rsidRPr="009F32C9">
        <w:rPr>
          <w:rPrChange w:id="22213" w:author="CR#0252r1" w:date="2020-04-07T04:24:00Z">
            <w:rPr/>
          </w:rPrChange>
        </w:rPr>
        <w:t>–</w:t>
      </w:r>
      <w:r w:rsidRPr="009F32C9">
        <w:rPr>
          <w:rPrChange w:id="22214" w:author="CR#0252r1" w:date="2020-04-07T04:24:00Z">
            <w:rPr/>
          </w:rPrChange>
        </w:rPr>
        <w:tab/>
      </w:r>
      <w:r w:rsidRPr="009F32C9">
        <w:rPr>
          <w:i/>
          <w:rPrChange w:id="22215" w:author="CR#0252r1" w:date="2020-04-07T04:24:00Z">
            <w:rPr>
              <w:i/>
            </w:rPr>
          </w:rPrChange>
        </w:rPr>
        <w:t>OTDOA-Provide</w:t>
      </w:r>
      <w:r w:rsidRPr="009F32C9">
        <w:rPr>
          <w:i/>
          <w:noProof/>
          <w:rPrChange w:id="22216" w:author="CR#0252r1" w:date="2020-04-07T04:24:00Z">
            <w:rPr>
              <w:i/>
              <w:noProof/>
            </w:rPr>
          </w:rPrChange>
        </w:rPr>
        <w:t>LocationInformation</w:t>
      </w:r>
      <w:bookmarkEnd w:id="22212"/>
    </w:p>
    <w:p w:rsidR="002B1632" w:rsidRPr="009F32C9" w:rsidRDefault="002B1632" w:rsidP="002D60CB">
      <w:pPr>
        <w:keepLines/>
        <w:rPr>
          <w:rPrChange w:id="22217" w:author="CR#0252r1" w:date="2020-04-07T04:24:00Z">
            <w:rPr/>
          </w:rPrChange>
        </w:rPr>
      </w:pPr>
      <w:r w:rsidRPr="009F32C9">
        <w:rPr>
          <w:rPrChange w:id="22218" w:author="CR#0252r1" w:date="2020-04-07T04:24:00Z">
            <w:rPr/>
          </w:rPrChange>
        </w:rPr>
        <w:t xml:space="preserve">The IE </w:t>
      </w:r>
      <w:r w:rsidRPr="009F32C9">
        <w:rPr>
          <w:i/>
          <w:rPrChange w:id="22219" w:author="CR#0252r1" w:date="2020-04-07T04:24:00Z">
            <w:rPr>
              <w:i/>
            </w:rPr>
          </w:rPrChange>
        </w:rPr>
        <w:t>OTDOA-Provide</w:t>
      </w:r>
      <w:r w:rsidRPr="009F32C9">
        <w:rPr>
          <w:i/>
          <w:noProof/>
          <w:rPrChange w:id="22220" w:author="CR#0252r1" w:date="2020-04-07T04:24:00Z">
            <w:rPr>
              <w:i/>
              <w:noProof/>
            </w:rPr>
          </w:rPrChange>
        </w:rPr>
        <w:t>LocationInformation</w:t>
      </w:r>
      <w:r w:rsidRPr="009F32C9">
        <w:rPr>
          <w:noProof/>
          <w:rPrChange w:id="22221" w:author="CR#0252r1" w:date="2020-04-07T04:24:00Z">
            <w:rPr>
              <w:noProof/>
            </w:rPr>
          </w:rPrChange>
        </w:rPr>
        <w:t xml:space="preserve"> is</w:t>
      </w:r>
      <w:r w:rsidRPr="009F32C9">
        <w:rPr>
          <w:rPrChange w:id="22222" w:author="CR#0252r1" w:date="2020-04-07T04:24:00Z">
            <w:rPr/>
          </w:rPrChange>
        </w:rPr>
        <w:t xml:space="preserve"> used by the target device to provide OTDOA location measurements to the location server. It may also be used to provide OTDOA positioning specific error reason.</w:t>
      </w:r>
    </w:p>
    <w:p w:rsidR="002B1632" w:rsidRPr="009F32C9" w:rsidRDefault="002B1632" w:rsidP="002D60CB">
      <w:pPr>
        <w:pStyle w:val="PL"/>
        <w:shd w:val="clear" w:color="auto" w:fill="E6E6E6"/>
        <w:rPr>
          <w:rPrChange w:id="22223" w:author="CR#0252r1" w:date="2020-04-07T04:24:00Z">
            <w:rPr/>
          </w:rPrChange>
        </w:rPr>
      </w:pPr>
      <w:r w:rsidRPr="009F32C9">
        <w:rPr>
          <w:rPrChange w:id="22224" w:author="CR#0252r1" w:date="2020-04-07T04:24:00Z">
            <w:rPr/>
          </w:rPrChange>
        </w:rPr>
        <w:t>-- ASN1START</w:t>
      </w:r>
    </w:p>
    <w:p w:rsidR="002B1632" w:rsidRPr="009F32C9" w:rsidRDefault="002B1632" w:rsidP="002D60CB">
      <w:pPr>
        <w:pStyle w:val="PL"/>
        <w:shd w:val="clear" w:color="auto" w:fill="E6E6E6"/>
        <w:rPr>
          <w:snapToGrid w:val="0"/>
          <w:rPrChange w:id="22225" w:author="CR#0252r1" w:date="2020-04-07T04:24:00Z">
            <w:rPr>
              <w:snapToGrid w:val="0"/>
            </w:rPr>
          </w:rPrChange>
        </w:rPr>
      </w:pPr>
    </w:p>
    <w:p w:rsidR="002B1632" w:rsidRPr="009F32C9" w:rsidRDefault="002B1632" w:rsidP="00C42F64">
      <w:pPr>
        <w:pStyle w:val="PL"/>
        <w:shd w:val="clear" w:color="auto" w:fill="E6E6E6"/>
        <w:outlineLvl w:val="0"/>
        <w:rPr>
          <w:snapToGrid w:val="0"/>
          <w:rPrChange w:id="22226" w:author="CR#0252r1" w:date="2020-04-07T04:24:00Z">
            <w:rPr>
              <w:snapToGrid w:val="0"/>
            </w:rPr>
          </w:rPrChange>
        </w:rPr>
      </w:pPr>
      <w:r w:rsidRPr="009F32C9">
        <w:rPr>
          <w:snapToGrid w:val="0"/>
          <w:rPrChange w:id="22227" w:author="CR#0252r1" w:date="2020-04-07T04:24:00Z">
            <w:rPr>
              <w:snapToGrid w:val="0"/>
            </w:rPr>
          </w:rPrChange>
        </w:rPr>
        <w:lastRenderedPageBreak/>
        <w:t>OTDOA-ProvideLocationInformation ::= SEQUENCE {</w:t>
      </w:r>
    </w:p>
    <w:p w:rsidR="002B1632" w:rsidRPr="009F32C9" w:rsidRDefault="002B1632" w:rsidP="002D60CB">
      <w:pPr>
        <w:pStyle w:val="PL"/>
        <w:shd w:val="clear" w:color="auto" w:fill="E6E6E6"/>
        <w:rPr>
          <w:snapToGrid w:val="0"/>
          <w:rPrChange w:id="22228" w:author="CR#0252r1" w:date="2020-04-07T04:24:00Z">
            <w:rPr>
              <w:snapToGrid w:val="0"/>
            </w:rPr>
          </w:rPrChange>
        </w:rPr>
      </w:pPr>
      <w:r w:rsidRPr="009F32C9">
        <w:rPr>
          <w:snapToGrid w:val="0"/>
          <w:rPrChange w:id="22229" w:author="CR#0252r1" w:date="2020-04-07T04:24:00Z">
            <w:rPr>
              <w:snapToGrid w:val="0"/>
            </w:rPr>
          </w:rPrChange>
        </w:rPr>
        <w:tab/>
        <w:t>otdoaSignalMeasurementInformation</w:t>
      </w:r>
      <w:r w:rsidRPr="009F32C9">
        <w:rPr>
          <w:snapToGrid w:val="0"/>
          <w:rPrChange w:id="22230" w:author="CR#0252r1" w:date="2020-04-07T04:24:00Z">
            <w:rPr>
              <w:snapToGrid w:val="0"/>
            </w:rPr>
          </w:rPrChange>
        </w:rPr>
        <w:tab/>
        <w:t>OTDOA-SignalMeasurementInformation</w:t>
      </w:r>
      <w:r w:rsidRPr="009F32C9">
        <w:rPr>
          <w:snapToGrid w:val="0"/>
          <w:rPrChange w:id="22231" w:author="CR#0252r1" w:date="2020-04-07T04:24:00Z">
            <w:rPr>
              <w:snapToGrid w:val="0"/>
            </w:rPr>
          </w:rPrChange>
        </w:rPr>
        <w:tab/>
        <w:t>OPTIONAL,</w:t>
      </w:r>
    </w:p>
    <w:p w:rsidR="002B1632" w:rsidRPr="009F32C9" w:rsidRDefault="002B1632" w:rsidP="002D60CB">
      <w:pPr>
        <w:pStyle w:val="PL"/>
        <w:shd w:val="clear" w:color="auto" w:fill="E6E6E6"/>
        <w:rPr>
          <w:snapToGrid w:val="0"/>
          <w:rPrChange w:id="22232" w:author="CR#0252r1" w:date="2020-04-07T04:24:00Z">
            <w:rPr>
              <w:snapToGrid w:val="0"/>
            </w:rPr>
          </w:rPrChange>
        </w:rPr>
      </w:pPr>
      <w:r w:rsidRPr="009F32C9">
        <w:rPr>
          <w:snapToGrid w:val="0"/>
          <w:rPrChange w:id="22233" w:author="CR#0252r1" w:date="2020-04-07T04:24:00Z">
            <w:rPr>
              <w:snapToGrid w:val="0"/>
            </w:rPr>
          </w:rPrChange>
        </w:rPr>
        <w:tab/>
        <w:t>otdoa-Error</w:t>
      </w:r>
      <w:r w:rsidRPr="009F32C9">
        <w:rPr>
          <w:snapToGrid w:val="0"/>
          <w:rPrChange w:id="22234" w:author="CR#0252r1" w:date="2020-04-07T04:24:00Z">
            <w:rPr>
              <w:snapToGrid w:val="0"/>
            </w:rPr>
          </w:rPrChange>
        </w:rPr>
        <w:tab/>
      </w:r>
      <w:r w:rsidRPr="009F32C9">
        <w:rPr>
          <w:snapToGrid w:val="0"/>
          <w:rPrChange w:id="22235" w:author="CR#0252r1" w:date="2020-04-07T04:24:00Z">
            <w:rPr>
              <w:snapToGrid w:val="0"/>
            </w:rPr>
          </w:rPrChange>
        </w:rPr>
        <w:tab/>
      </w:r>
      <w:r w:rsidRPr="009F32C9">
        <w:rPr>
          <w:snapToGrid w:val="0"/>
          <w:rPrChange w:id="22236" w:author="CR#0252r1" w:date="2020-04-07T04:24:00Z">
            <w:rPr>
              <w:snapToGrid w:val="0"/>
            </w:rPr>
          </w:rPrChange>
        </w:rPr>
        <w:tab/>
      </w:r>
      <w:r w:rsidRPr="009F32C9">
        <w:rPr>
          <w:snapToGrid w:val="0"/>
          <w:rPrChange w:id="22237" w:author="CR#0252r1" w:date="2020-04-07T04:24:00Z">
            <w:rPr>
              <w:snapToGrid w:val="0"/>
            </w:rPr>
          </w:rPrChange>
        </w:rPr>
        <w:tab/>
      </w:r>
      <w:r w:rsidRPr="009F32C9">
        <w:rPr>
          <w:snapToGrid w:val="0"/>
          <w:rPrChange w:id="22238" w:author="CR#0252r1" w:date="2020-04-07T04:24:00Z">
            <w:rPr>
              <w:snapToGrid w:val="0"/>
            </w:rPr>
          </w:rPrChange>
        </w:rPr>
        <w:tab/>
      </w:r>
      <w:r w:rsidRPr="009F32C9">
        <w:rPr>
          <w:snapToGrid w:val="0"/>
          <w:rPrChange w:id="22239" w:author="CR#0252r1" w:date="2020-04-07T04:24:00Z">
            <w:rPr>
              <w:snapToGrid w:val="0"/>
            </w:rPr>
          </w:rPrChange>
        </w:rPr>
        <w:tab/>
      </w:r>
      <w:r w:rsidRPr="009F32C9">
        <w:rPr>
          <w:snapToGrid w:val="0"/>
          <w:rPrChange w:id="22240" w:author="CR#0252r1" w:date="2020-04-07T04:24:00Z">
            <w:rPr>
              <w:snapToGrid w:val="0"/>
            </w:rPr>
          </w:rPrChange>
        </w:rPr>
        <w:tab/>
        <w:t>OTDOA-Error</w:t>
      </w:r>
      <w:r w:rsidRPr="009F32C9">
        <w:rPr>
          <w:snapToGrid w:val="0"/>
          <w:rPrChange w:id="22241" w:author="CR#0252r1" w:date="2020-04-07T04:24:00Z">
            <w:rPr>
              <w:snapToGrid w:val="0"/>
            </w:rPr>
          </w:rPrChange>
        </w:rPr>
        <w:tab/>
      </w:r>
      <w:r w:rsidRPr="009F32C9">
        <w:rPr>
          <w:snapToGrid w:val="0"/>
          <w:rPrChange w:id="22242" w:author="CR#0252r1" w:date="2020-04-07T04:24:00Z">
            <w:rPr>
              <w:snapToGrid w:val="0"/>
            </w:rPr>
          </w:rPrChange>
        </w:rPr>
        <w:tab/>
      </w:r>
      <w:r w:rsidRPr="009F32C9">
        <w:rPr>
          <w:snapToGrid w:val="0"/>
          <w:rPrChange w:id="22243" w:author="CR#0252r1" w:date="2020-04-07T04:24:00Z">
            <w:rPr>
              <w:snapToGrid w:val="0"/>
            </w:rPr>
          </w:rPrChange>
        </w:rPr>
        <w:tab/>
      </w:r>
      <w:r w:rsidRPr="009F32C9">
        <w:rPr>
          <w:snapToGrid w:val="0"/>
          <w:rPrChange w:id="22244" w:author="CR#0252r1" w:date="2020-04-07T04:24:00Z">
            <w:rPr>
              <w:snapToGrid w:val="0"/>
            </w:rPr>
          </w:rPrChange>
        </w:rPr>
        <w:tab/>
      </w:r>
      <w:r w:rsidRPr="009F32C9">
        <w:rPr>
          <w:snapToGrid w:val="0"/>
          <w:rPrChange w:id="22245" w:author="CR#0252r1" w:date="2020-04-07T04:24:00Z">
            <w:rPr>
              <w:snapToGrid w:val="0"/>
            </w:rPr>
          </w:rPrChange>
        </w:rPr>
        <w:tab/>
      </w:r>
      <w:r w:rsidRPr="009F32C9">
        <w:rPr>
          <w:snapToGrid w:val="0"/>
          <w:rPrChange w:id="22246" w:author="CR#0252r1" w:date="2020-04-07T04:24:00Z">
            <w:rPr>
              <w:snapToGrid w:val="0"/>
            </w:rPr>
          </w:rPrChange>
        </w:rPr>
        <w:tab/>
      </w:r>
      <w:r w:rsidRPr="009F32C9">
        <w:rPr>
          <w:snapToGrid w:val="0"/>
          <w:rPrChange w:id="22247" w:author="CR#0252r1" w:date="2020-04-07T04:24:00Z">
            <w:rPr>
              <w:snapToGrid w:val="0"/>
            </w:rPr>
          </w:rPrChange>
        </w:rPr>
        <w:tab/>
        <w:t>OPTIONAL,</w:t>
      </w:r>
    </w:p>
    <w:p w:rsidR="002B1632" w:rsidRPr="009F32C9" w:rsidRDefault="002B1632" w:rsidP="002D60CB">
      <w:pPr>
        <w:pStyle w:val="PL"/>
        <w:shd w:val="clear" w:color="auto" w:fill="E6E6E6"/>
        <w:rPr>
          <w:snapToGrid w:val="0"/>
          <w:rPrChange w:id="22248" w:author="CR#0252r1" w:date="2020-04-07T04:24:00Z">
            <w:rPr>
              <w:snapToGrid w:val="0"/>
            </w:rPr>
          </w:rPrChange>
        </w:rPr>
      </w:pPr>
      <w:r w:rsidRPr="009F32C9">
        <w:rPr>
          <w:snapToGrid w:val="0"/>
          <w:rPrChange w:id="22249" w:author="CR#0252r1" w:date="2020-04-07T04:24:00Z">
            <w:rPr>
              <w:snapToGrid w:val="0"/>
            </w:rPr>
          </w:rPrChange>
        </w:rPr>
        <w:tab/>
        <w:t>...</w:t>
      </w:r>
      <w:r w:rsidR="0099663F" w:rsidRPr="009F32C9">
        <w:rPr>
          <w:snapToGrid w:val="0"/>
          <w:rPrChange w:id="22250" w:author="CR#0252r1" w:date="2020-04-07T04:24:00Z">
            <w:rPr>
              <w:snapToGrid w:val="0"/>
            </w:rPr>
          </w:rPrChange>
        </w:rPr>
        <w:t>,</w:t>
      </w:r>
    </w:p>
    <w:p w:rsidR="0099663F" w:rsidRPr="009F32C9" w:rsidRDefault="0099663F" w:rsidP="0099663F">
      <w:pPr>
        <w:pStyle w:val="PL"/>
        <w:shd w:val="clear" w:color="auto" w:fill="E6E6E6"/>
        <w:rPr>
          <w:snapToGrid w:val="0"/>
          <w:rPrChange w:id="22251" w:author="CR#0252r1" w:date="2020-04-07T04:24:00Z">
            <w:rPr>
              <w:snapToGrid w:val="0"/>
            </w:rPr>
          </w:rPrChange>
        </w:rPr>
      </w:pPr>
      <w:r w:rsidRPr="009F32C9">
        <w:rPr>
          <w:snapToGrid w:val="0"/>
          <w:rPrChange w:id="22252" w:author="CR#0252r1" w:date="2020-04-07T04:24:00Z">
            <w:rPr>
              <w:snapToGrid w:val="0"/>
            </w:rPr>
          </w:rPrChange>
        </w:rPr>
        <w:tab/>
        <w:t>[[</w:t>
      </w:r>
    </w:p>
    <w:p w:rsidR="00141D73" w:rsidRPr="009F32C9" w:rsidRDefault="0099663F" w:rsidP="0099663F">
      <w:pPr>
        <w:pStyle w:val="PL"/>
        <w:shd w:val="clear" w:color="auto" w:fill="E6E6E6"/>
        <w:rPr>
          <w:snapToGrid w:val="0"/>
          <w:rPrChange w:id="22253" w:author="CR#0252r1" w:date="2020-04-07T04:24:00Z">
            <w:rPr>
              <w:snapToGrid w:val="0"/>
            </w:rPr>
          </w:rPrChange>
        </w:rPr>
      </w:pPr>
      <w:r w:rsidRPr="009F32C9">
        <w:rPr>
          <w:snapToGrid w:val="0"/>
          <w:rPrChange w:id="22254" w:author="CR#0252r1" w:date="2020-04-07T04:24:00Z">
            <w:rPr>
              <w:snapToGrid w:val="0"/>
            </w:rPr>
          </w:rPrChange>
        </w:rPr>
        <w:tab/>
      </w:r>
      <w:r w:rsidRPr="009F32C9">
        <w:rPr>
          <w:snapToGrid w:val="0"/>
          <w:rPrChange w:id="22255" w:author="CR#0252r1" w:date="2020-04-07T04:24:00Z">
            <w:rPr>
              <w:snapToGrid w:val="0"/>
            </w:rPr>
          </w:rPrChange>
        </w:rPr>
        <w:tab/>
        <w:t>otdoaSignalMeasurementInformation-NB</w:t>
      </w:r>
      <w:r w:rsidR="00876093" w:rsidRPr="009F32C9">
        <w:rPr>
          <w:snapToGrid w:val="0"/>
          <w:rPrChange w:id="22256" w:author="CR#0252r1" w:date="2020-04-07T04:24:00Z">
            <w:rPr>
              <w:snapToGrid w:val="0"/>
            </w:rPr>
          </w:rPrChange>
        </w:rPr>
        <w:t>-r14</w:t>
      </w:r>
      <w:r w:rsidRPr="009F32C9">
        <w:rPr>
          <w:snapToGrid w:val="0"/>
          <w:rPrChange w:id="22257" w:author="CR#0252r1" w:date="2020-04-07T04:24:00Z">
            <w:rPr>
              <w:snapToGrid w:val="0"/>
            </w:rPr>
          </w:rPrChange>
        </w:rPr>
        <w:tab/>
        <w:t>OTDOA-SignalMeasurementInformation-NB</w:t>
      </w:r>
      <w:r w:rsidR="00876093" w:rsidRPr="009F32C9">
        <w:rPr>
          <w:snapToGrid w:val="0"/>
          <w:rPrChange w:id="22258" w:author="CR#0252r1" w:date="2020-04-07T04:24:00Z">
            <w:rPr>
              <w:snapToGrid w:val="0"/>
            </w:rPr>
          </w:rPrChange>
        </w:rPr>
        <w:t>-r14</w:t>
      </w:r>
    </w:p>
    <w:p w:rsidR="0099663F" w:rsidRPr="009F32C9" w:rsidRDefault="0099663F" w:rsidP="0099663F">
      <w:pPr>
        <w:pStyle w:val="PL"/>
        <w:shd w:val="clear" w:color="auto" w:fill="E6E6E6"/>
        <w:rPr>
          <w:snapToGrid w:val="0"/>
          <w:rPrChange w:id="22259" w:author="CR#0252r1" w:date="2020-04-07T04:24:00Z">
            <w:rPr>
              <w:snapToGrid w:val="0"/>
            </w:rPr>
          </w:rPrChange>
        </w:rPr>
      </w:pPr>
      <w:r w:rsidRPr="009F32C9">
        <w:rPr>
          <w:snapToGrid w:val="0"/>
          <w:rPrChange w:id="22260" w:author="CR#0252r1" w:date="2020-04-07T04:24:00Z">
            <w:rPr>
              <w:snapToGrid w:val="0"/>
            </w:rPr>
          </w:rPrChange>
        </w:rPr>
        <w:tab/>
      </w:r>
      <w:r w:rsidR="00141D73" w:rsidRPr="009F32C9">
        <w:rPr>
          <w:snapToGrid w:val="0"/>
          <w:rPrChange w:id="22261" w:author="CR#0252r1" w:date="2020-04-07T04:24:00Z">
            <w:rPr>
              <w:snapToGrid w:val="0"/>
            </w:rPr>
          </w:rPrChange>
        </w:rPr>
        <w:tab/>
      </w:r>
      <w:r w:rsidR="00141D73" w:rsidRPr="009F32C9">
        <w:rPr>
          <w:snapToGrid w:val="0"/>
          <w:rPrChange w:id="22262" w:author="CR#0252r1" w:date="2020-04-07T04:24:00Z">
            <w:rPr>
              <w:snapToGrid w:val="0"/>
            </w:rPr>
          </w:rPrChange>
        </w:rPr>
        <w:tab/>
      </w:r>
      <w:r w:rsidR="00141D73" w:rsidRPr="009F32C9">
        <w:rPr>
          <w:snapToGrid w:val="0"/>
          <w:rPrChange w:id="22263" w:author="CR#0252r1" w:date="2020-04-07T04:24:00Z">
            <w:rPr>
              <w:snapToGrid w:val="0"/>
            </w:rPr>
          </w:rPrChange>
        </w:rPr>
        <w:tab/>
      </w:r>
      <w:r w:rsidR="00141D73" w:rsidRPr="009F32C9">
        <w:rPr>
          <w:snapToGrid w:val="0"/>
          <w:rPrChange w:id="22264" w:author="CR#0252r1" w:date="2020-04-07T04:24:00Z">
            <w:rPr>
              <w:snapToGrid w:val="0"/>
            </w:rPr>
          </w:rPrChange>
        </w:rPr>
        <w:tab/>
      </w:r>
      <w:r w:rsidR="00141D73" w:rsidRPr="009F32C9">
        <w:rPr>
          <w:snapToGrid w:val="0"/>
          <w:rPrChange w:id="22265" w:author="CR#0252r1" w:date="2020-04-07T04:24:00Z">
            <w:rPr>
              <w:snapToGrid w:val="0"/>
            </w:rPr>
          </w:rPrChange>
        </w:rPr>
        <w:tab/>
      </w:r>
      <w:r w:rsidR="00141D73" w:rsidRPr="009F32C9">
        <w:rPr>
          <w:snapToGrid w:val="0"/>
          <w:rPrChange w:id="22266" w:author="CR#0252r1" w:date="2020-04-07T04:24:00Z">
            <w:rPr>
              <w:snapToGrid w:val="0"/>
            </w:rPr>
          </w:rPrChange>
        </w:rPr>
        <w:tab/>
      </w:r>
      <w:r w:rsidR="00141D73" w:rsidRPr="009F32C9">
        <w:rPr>
          <w:snapToGrid w:val="0"/>
          <w:rPrChange w:id="22267" w:author="CR#0252r1" w:date="2020-04-07T04:24:00Z">
            <w:rPr>
              <w:snapToGrid w:val="0"/>
            </w:rPr>
          </w:rPrChange>
        </w:rPr>
        <w:tab/>
      </w:r>
      <w:r w:rsidR="00141D73" w:rsidRPr="009F32C9">
        <w:rPr>
          <w:snapToGrid w:val="0"/>
          <w:rPrChange w:id="22268" w:author="CR#0252r1" w:date="2020-04-07T04:24:00Z">
            <w:rPr>
              <w:snapToGrid w:val="0"/>
            </w:rPr>
          </w:rPrChange>
        </w:rPr>
        <w:tab/>
      </w:r>
      <w:r w:rsidR="00141D73" w:rsidRPr="009F32C9">
        <w:rPr>
          <w:snapToGrid w:val="0"/>
          <w:rPrChange w:id="22269" w:author="CR#0252r1" w:date="2020-04-07T04:24:00Z">
            <w:rPr>
              <w:snapToGrid w:val="0"/>
            </w:rPr>
          </w:rPrChange>
        </w:rPr>
        <w:tab/>
      </w:r>
      <w:r w:rsidR="00141D73" w:rsidRPr="009F32C9">
        <w:rPr>
          <w:snapToGrid w:val="0"/>
          <w:rPrChange w:id="22270" w:author="CR#0252r1" w:date="2020-04-07T04:24:00Z">
            <w:rPr>
              <w:snapToGrid w:val="0"/>
            </w:rPr>
          </w:rPrChange>
        </w:rPr>
        <w:tab/>
      </w:r>
      <w:r w:rsidR="00141D73" w:rsidRPr="009F32C9">
        <w:rPr>
          <w:snapToGrid w:val="0"/>
          <w:rPrChange w:id="22271" w:author="CR#0252r1" w:date="2020-04-07T04:24:00Z">
            <w:rPr>
              <w:snapToGrid w:val="0"/>
            </w:rPr>
          </w:rPrChange>
        </w:rPr>
        <w:tab/>
      </w:r>
      <w:r w:rsidR="00141D73" w:rsidRPr="009F32C9">
        <w:rPr>
          <w:snapToGrid w:val="0"/>
          <w:rPrChange w:id="22272" w:author="CR#0252r1" w:date="2020-04-07T04:24:00Z">
            <w:rPr>
              <w:snapToGrid w:val="0"/>
            </w:rPr>
          </w:rPrChange>
        </w:rPr>
        <w:tab/>
      </w:r>
      <w:r w:rsidR="00141D73" w:rsidRPr="009F32C9">
        <w:rPr>
          <w:snapToGrid w:val="0"/>
          <w:rPrChange w:id="22273" w:author="CR#0252r1" w:date="2020-04-07T04:24:00Z">
            <w:rPr>
              <w:snapToGrid w:val="0"/>
            </w:rPr>
          </w:rPrChange>
        </w:rPr>
        <w:tab/>
      </w:r>
      <w:r w:rsidR="00141D73" w:rsidRPr="009F32C9">
        <w:rPr>
          <w:snapToGrid w:val="0"/>
          <w:rPrChange w:id="22274" w:author="CR#0252r1" w:date="2020-04-07T04:24:00Z">
            <w:rPr>
              <w:snapToGrid w:val="0"/>
            </w:rPr>
          </w:rPrChange>
        </w:rPr>
        <w:tab/>
      </w:r>
      <w:r w:rsidR="00141D73" w:rsidRPr="009F32C9">
        <w:rPr>
          <w:snapToGrid w:val="0"/>
          <w:rPrChange w:id="22275" w:author="CR#0252r1" w:date="2020-04-07T04:24:00Z">
            <w:rPr>
              <w:snapToGrid w:val="0"/>
            </w:rPr>
          </w:rPrChange>
        </w:rPr>
        <w:tab/>
      </w:r>
      <w:r w:rsidR="00141D73" w:rsidRPr="009F32C9">
        <w:rPr>
          <w:snapToGrid w:val="0"/>
          <w:rPrChange w:id="22276" w:author="CR#0252r1" w:date="2020-04-07T04:24:00Z">
            <w:rPr>
              <w:snapToGrid w:val="0"/>
            </w:rPr>
          </w:rPrChange>
        </w:rPr>
        <w:tab/>
      </w:r>
      <w:r w:rsidR="00141D73" w:rsidRPr="009F32C9">
        <w:rPr>
          <w:snapToGrid w:val="0"/>
          <w:rPrChange w:id="22277" w:author="CR#0252r1" w:date="2020-04-07T04:24:00Z">
            <w:rPr>
              <w:snapToGrid w:val="0"/>
            </w:rPr>
          </w:rPrChange>
        </w:rPr>
        <w:tab/>
      </w:r>
      <w:r w:rsidR="00141D73" w:rsidRPr="009F32C9">
        <w:rPr>
          <w:snapToGrid w:val="0"/>
          <w:rPrChange w:id="22278" w:author="CR#0252r1" w:date="2020-04-07T04:24:00Z">
            <w:rPr>
              <w:snapToGrid w:val="0"/>
            </w:rPr>
          </w:rPrChange>
        </w:rPr>
        <w:tab/>
      </w:r>
      <w:r w:rsidRPr="009F32C9">
        <w:rPr>
          <w:snapToGrid w:val="0"/>
          <w:rPrChange w:id="22279" w:author="CR#0252r1" w:date="2020-04-07T04:24:00Z">
            <w:rPr>
              <w:snapToGrid w:val="0"/>
            </w:rPr>
          </w:rPrChange>
        </w:rPr>
        <w:t>OPTIONAL</w:t>
      </w:r>
    </w:p>
    <w:p w:rsidR="005611D0" w:rsidRPr="009F32C9" w:rsidRDefault="0099663F" w:rsidP="0099663F">
      <w:pPr>
        <w:pStyle w:val="PL"/>
        <w:shd w:val="clear" w:color="auto" w:fill="E6E6E6"/>
        <w:rPr>
          <w:snapToGrid w:val="0"/>
          <w:rPrChange w:id="22280" w:author="CR#0252r1" w:date="2020-04-07T04:24:00Z">
            <w:rPr>
              <w:snapToGrid w:val="0"/>
            </w:rPr>
          </w:rPrChange>
        </w:rPr>
      </w:pPr>
      <w:r w:rsidRPr="009F32C9">
        <w:rPr>
          <w:snapToGrid w:val="0"/>
          <w:rPrChange w:id="22281" w:author="CR#0252r1" w:date="2020-04-07T04:24:00Z">
            <w:rPr>
              <w:snapToGrid w:val="0"/>
            </w:rPr>
          </w:rPrChange>
        </w:rPr>
        <w:tab/>
        <w:t>]]</w:t>
      </w:r>
    </w:p>
    <w:p w:rsidR="002B1632" w:rsidRPr="009F32C9" w:rsidRDefault="002B1632" w:rsidP="0099663F">
      <w:pPr>
        <w:pStyle w:val="PL"/>
        <w:shd w:val="clear" w:color="auto" w:fill="E6E6E6"/>
        <w:rPr>
          <w:snapToGrid w:val="0"/>
          <w:rPrChange w:id="22282" w:author="CR#0252r1" w:date="2020-04-07T04:24:00Z">
            <w:rPr>
              <w:snapToGrid w:val="0"/>
            </w:rPr>
          </w:rPrChange>
        </w:rPr>
      </w:pPr>
      <w:r w:rsidRPr="009F32C9">
        <w:rPr>
          <w:snapToGrid w:val="0"/>
          <w:rPrChange w:id="22283" w:author="CR#0252r1" w:date="2020-04-07T04:24:00Z">
            <w:rPr>
              <w:snapToGrid w:val="0"/>
            </w:rPr>
          </w:rPrChange>
        </w:rPr>
        <w:t>}</w:t>
      </w:r>
    </w:p>
    <w:p w:rsidR="002B1632" w:rsidRPr="009F32C9" w:rsidRDefault="002B1632" w:rsidP="002D60CB">
      <w:pPr>
        <w:pStyle w:val="PL"/>
        <w:shd w:val="clear" w:color="auto" w:fill="E6E6E6"/>
        <w:rPr>
          <w:rPrChange w:id="22284" w:author="CR#0252r1" w:date="2020-04-07T04:24:00Z">
            <w:rPr/>
          </w:rPrChange>
        </w:rPr>
      </w:pPr>
    </w:p>
    <w:p w:rsidR="002B1632" w:rsidRPr="009F32C9" w:rsidRDefault="002B1632" w:rsidP="002D60CB">
      <w:pPr>
        <w:pStyle w:val="PL"/>
        <w:shd w:val="clear" w:color="auto" w:fill="E6E6E6"/>
        <w:rPr>
          <w:rPrChange w:id="22285" w:author="CR#0252r1" w:date="2020-04-07T04:24:00Z">
            <w:rPr/>
          </w:rPrChange>
        </w:rPr>
      </w:pPr>
      <w:r w:rsidRPr="009F32C9">
        <w:rPr>
          <w:rPrChange w:id="22286" w:author="CR#0252r1" w:date="2020-04-07T04:24:00Z">
            <w:rPr/>
          </w:rPrChange>
        </w:rPr>
        <w:t>-- ASN1STOP</w:t>
      </w:r>
    </w:p>
    <w:p w:rsidR="002B1632" w:rsidRPr="009F32C9" w:rsidRDefault="002B1632" w:rsidP="002D60CB">
      <w:pPr>
        <w:rPr>
          <w:rPrChange w:id="22287" w:author="CR#0252r1" w:date="2020-04-07T04:24:00Z">
            <w:rPr/>
          </w:rPrChange>
        </w:rPr>
      </w:pPr>
    </w:p>
    <w:p w:rsidR="002B1632" w:rsidRPr="009F32C9" w:rsidRDefault="002B1632" w:rsidP="002D60CB">
      <w:pPr>
        <w:pStyle w:val="Heading4"/>
        <w:rPr>
          <w:rPrChange w:id="22288" w:author="CR#0252r1" w:date="2020-04-07T04:24:00Z">
            <w:rPr/>
          </w:rPrChange>
        </w:rPr>
      </w:pPr>
      <w:bookmarkStart w:id="22289" w:name="_Toc27765203"/>
      <w:r w:rsidRPr="009F32C9">
        <w:rPr>
          <w:rPrChange w:id="22290" w:author="CR#0252r1" w:date="2020-04-07T04:24:00Z">
            <w:rPr/>
          </w:rPrChange>
        </w:rPr>
        <w:t>6.5.1.5</w:t>
      </w:r>
      <w:r w:rsidRPr="009F32C9">
        <w:rPr>
          <w:rPrChange w:id="22291" w:author="CR#0252r1" w:date="2020-04-07T04:24:00Z">
            <w:rPr/>
          </w:rPrChange>
        </w:rPr>
        <w:tab/>
        <w:t>OTDOA Location Information Elements</w:t>
      </w:r>
      <w:bookmarkEnd w:id="22289"/>
    </w:p>
    <w:p w:rsidR="002B1632" w:rsidRPr="009F32C9" w:rsidRDefault="002B1632" w:rsidP="002D60CB">
      <w:pPr>
        <w:pStyle w:val="Heading4"/>
        <w:rPr>
          <w:i/>
          <w:rPrChange w:id="22292" w:author="CR#0252r1" w:date="2020-04-07T04:24:00Z">
            <w:rPr>
              <w:i/>
            </w:rPr>
          </w:rPrChange>
        </w:rPr>
      </w:pPr>
      <w:bookmarkStart w:id="22293" w:name="_Toc27765204"/>
      <w:r w:rsidRPr="009F32C9">
        <w:rPr>
          <w:rPrChange w:id="22294" w:author="CR#0252r1" w:date="2020-04-07T04:24:00Z">
            <w:rPr/>
          </w:rPrChange>
        </w:rPr>
        <w:t>–</w:t>
      </w:r>
      <w:r w:rsidRPr="009F32C9">
        <w:rPr>
          <w:rPrChange w:id="22295" w:author="CR#0252r1" w:date="2020-04-07T04:24:00Z">
            <w:rPr/>
          </w:rPrChange>
        </w:rPr>
        <w:tab/>
      </w:r>
      <w:r w:rsidRPr="009F32C9">
        <w:rPr>
          <w:i/>
          <w:rPrChange w:id="22296" w:author="CR#0252r1" w:date="2020-04-07T04:24:00Z">
            <w:rPr>
              <w:i/>
            </w:rPr>
          </w:rPrChange>
        </w:rPr>
        <w:t>OTDOA-SignalMeasurementInformation</w:t>
      </w:r>
      <w:bookmarkEnd w:id="22293"/>
    </w:p>
    <w:p w:rsidR="001311F4" w:rsidRPr="009F32C9" w:rsidRDefault="002B1632" w:rsidP="002D60CB">
      <w:pPr>
        <w:keepLines/>
        <w:rPr>
          <w:rPrChange w:id="22297" w:author="CR#0252r1" w:date="2020-04-07T04:24:00Z">
            <w:rPr/>
          </w:rPrChange>
        </w:rPr>
      </w:pPr>
      <w:r w:rsidRPr="009F32C9">
        <w:rPr>
          <w:rPrChange w:id="22298" w:author="CR#0252r1" w:date="2020-04-07T04:24:00Z">
            <w:rPr/>
          </w:rPrChange>
        </w:rPr>
        <w:t xml:space="preserve">The IE </w:t>
      </w:r>
      <w:r w:rsidRPr="009F32C9">
        <w:rPr>
          <w:i/>
          <w:rPrChange w:id="22299" w:author="CR#0252r1" w:date="2020-04-07T04:24:00Z">
            <w:rPr>
              <w:i/>
            </w:rPr>
          </w:rPrChange>
        </w:rPr>
        <w:t>OTDOA-SignalMeasurementInformation</w:t>
      </w:r>
      <w:r w:rsidRPr="009F32C9">
        <w:rPr>
          <w:noProof/>
          <w:rPrChange w:id="22300" w:author="CR#0252r1" w:date="2020-04-07T04:24:00Z">
            <w:rPr>
              <w:noProof/>
            </w:rPr>
          </w:rPrChange>
        </w:rPr>
        <w:t xml:space="preserve"> is</w:t>
      </w:r>
      <w:r w:rsidRPr="009F32C9">
        <w:rPr>
          <w:rPrChange w:id="22301" w:author="CR#0252r1" w:date="2020-04-07T04:24:00Z">
            <w:rPr/>
          </w:rPrChange>
        </w:rPr>
        <w:t xml:space="preserve"> used by the target device to provide RSTD measurements to the location server.</w:t>
      </w:r>
      <w:r w:rsidR="00242D02" w:rsidRPr="009F32C9">
        <w:rPr>
          <w:rPrChange w:id="22302" w:author="CR#0252r1" w:date="2020-04-07T04:24:00Z">
            <w:rPr/>
          </w:rPrChange>
        </w:rPr>
        <w:t xml:space="preserve"> The RSTD measurements are provided for a neighbour cell and the RSTD reference cell, both of which are provided in the IE </w:t>
      </w:r>
      <w:r w:rsidR="00242D02" w:rsidRPr="009F32C9">
        <w:rPr>
          <w:i/>
          <w:rPrChange w:id="22303" w:author="CR#0252r1" w:date="2020-04-07T04:24:00Z">
            <w:rPr>
              <w:i/>
            </w:rPr>
          </w:rPrChange>
        </w:rPr>
        <w:t>OTDOA-ProvideAssistanceData.</w:t>
      </w:r>
      <w:r w:rsidR="00242D02" w:rsidRPr="009F32C9">
        <w:rPr>
          <w:rPrChange w:id="22304" w:author="CR#0252r1" w:date="2020-04-07T04:24:00Z">
            <w:rPr/>
          </w:rPrChange>
        </w:rPr>
        <w:t xml:space="preserve"> The RSTD reference cell may or may not be the same as the assistance data reference cell provided in </w:t>
      </w:r>
      <w:r w:rsidR="00242D02" w:rsidRPr="009F32C9">
        <w:rPr>
          <w:i/>
          <w:rPrChange w:id="22305" w:author="CR#0252r1" w:date="2020-04-07T04:24:00Z">
            <w:rPr>
              <w:i/>
            </w:rPr>
          </w:rPrChange>
        </w:rPr>
        <w:t>OTDOA-ReferenceCellInfo</w:t>
      </w:r>
      <w:r w:rsidR="006C6D0E" w:rsidRPr="009F32C9">
        <w:rPr>
          <w:i/>
          <w:rPrChange w:id="22306" w:author="CR#0252r1" w:date="2020-04-07T04:24:00Z">
            <w:rPr>
              <w:i/>
            </w:rPr>
          </w:rPrChange>
        </w:rPr>
        <w:t xml:space="preserve"> </w:t>
      </w:r>
      <w:r w:rsidR="006C6D0E" w:rsidRPr="009F32C9">
        <w:rPr>
          <w:rPrChange w:id="22307" w:author="CR#0252r1" w:date="2020-04-07T04:24:00Z">
            <w:rPr/>
          </w:rPrChange>
        </w:rPr>
        <w:t xml:space="preserve">or </w:t>
      </w:r>
      <w:r w:rsidR="006C6D0E" w:rsidRPr="009F32C9">
        <w:rPr>
          <w:i/>
          <w:rPrChange w:id="22308" w:author="CR#0252r1" w:date="2020-04-07T04:24:00Z">
            <w:rPr>
              <w:i/>
            </w:rPr>
          </w:rPrChange>
        </w:rPr>
        <w:t>OTDOA-ReferenceCellInfoNB</w:t>
      </w:r>
      <w:r w:rsidR="00242D02" w:rsidRPr="009F32C9">
        <w:rPr>
          <w:rPrChange w:id="22309" w:author="CR#0252r1" w:date="2020-04-07T04:24:00Z">
            <w:rPr/>
          </w:rPrChange>
        </w:rPr>
        <w:t>.</w:t>
      </w:r>
      <w:r w:rsidR="008F0906" w:rsidRPr="009F32C9">
        <w:rPr>
          <w:lang w:eastAsia="zh-CN"/>
          <w:rPrChange w:id="22310" w:author="CR#0252r1" w:date="2020-04-07T04:24:00Z">
            <w:rPr>
              <w:lang w:eastAsia="zh-CN"/>
            </w:rPr>
          </w:rPrChange>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9F32C9">
        <w:rPr>
          <w:lang w:eastAsia="zh-CN"/>
          <w:rPrChange w:id="22311" w:author="CR#0252r1" w:date="2020-04-07T04:24:00Z">
            <w:rPr>
              <w:lang w:eastAsia="zh-CN"/>
            </w:rPr>
          </w:rPrChange>
        </w:rPr>
        <w:t>s</w:t>
      </w:r>
      <w:r w:rsidR="008F0906" w:rsidRPr="009F32C9">
        <w:rPr>
          <w:lang w:eastAsia="zh-CN"/>
          <w:rPrChange w:id="22312" w:author="CR#0252r1" w:date="2020-04-07T04:24:00Z">
            <w:rPr>
              <w:lang w:eastAsia="zh-CN"/>
            </w:rPr>
          </w:rPrChange>
        </w:rPr>
        <w:t xml:space="preserve"> that inter-frequency RSTD measurements are stopped.</w:t>
      </w:r>
    </w:p>
    <w:p w:rsidR="006C6D0E" w:rsidRPr="009F32C9" w:rsidRDefault="001311F4" w:rsidP="006C6D0E">
      <w:pPr>
        <w:pStyle w:val="NO"/>
        <w:rPr>
          <w:rPrChange w:id="22313" w:author="CR#0252r1" w:date="2020-04-07T04:24:00Z">
            <w:rPr/>
          </w:rPrChange>
        </w:rPr>
      </w:pPr>
      <w:r w:rsidRPr="009F32C9">
        <w:rPr>
          <w:rPrChange w:id="22314" w:author="CR#0252r1" w:date="2020-04-07T04:24:00Z">
            <w:rPr/>
          </w:rPrChange>
        </w:rPr>
        <w:t>NOTE</w:t>
      </w:r>
      <w:r w:rsidR="00E25811" w:rsidRPr="009F32C9">
        <w:rPr>
          <w:rPrChange w:id="22315" w:author="CR#0252r1" w:date="2020-04-07T04:24:00Z">
            <w:rPr/>
          </w:rPrChange>
        </w:rPr>
        <w:t xml:space="preserve"> 1</w:t>
      </w:r>
      <w:r w:rsidRPr="009F32C9">
        <w:rPr>
          <w:rPrChange w:id="22316" w:author="CR#0252r1" w:date="2020-04-07T04:24:00Z">
            <w:rPr/>
          </w:rPrChange>
        </w:rPr>
        <w:t>:</w:t>
      </w:r>
      <w:r w:rsidRPr="009F32C9">
        <w:rPr>
          <w:rPrChange w:id="22317" w:author="CR#0252r1" w:date="2020-04-07T04:24:00Z">
            <w:rPr/>
          </w:rPrChange>
        </w:rPr>
        <w:tab/>
        <w:t xml:space="preserve">If there are more than 24 </w:t>
      </w:r>
      <w:r w:rsidRPr="009F32C9">
        <w:rPr>
          <w:i/>
          <w:rPrChange w:id="22318" w:author="CR#0252r1" w:date="2020-04-07T04:24:00Z">
            <w:rPr>
              <w:i/>
            </w:rPr>
          </w:rPrChange>
        </w:rPr>
        <w:t>NeighbourMeasurementElement</w:t>
      </w:r>
      <w:r w:rsidRPr="009F32C9">
        <w:rPr>
          <w:rPrChange w:id="22319" w:author="CR#0252r1" w:date="2020-04-07T04:24:00Z">
            <w:rPr/>
          </w:rPrChange>
        </w:rPr>
        <w:t xml:space="preserve"> to be sent, the target device may send them in multiple </w:t>
      </w:r>
      <w:r w:rsidRPr="009F32C9">
        <w:rPr>
          <w:i/>
          <w:rPrChange w:id="22320" w:author="CR#0252r1" w:date="2020-04-07T04:24:00Z">
            <w:rPr>
              <w:i/>
            </w:rPr>
          </w:rPrChange>
        </w:rPr>
        <w:t>ProvideLocationInformation</w:t>
      </w:r>
      <w:r w:rsidRPr="009F32C9">
        <w:rPr>
          <w:rPrChange w:id="22321" w:author="CR#0252r1" w:date="2020-04-07T04:24:00Z">
            <w:rPr/>
          </w:rPrChange>
        </w:rPr>
        <w:t xml:space="preserve"> messages, as described under clause 5.3.</w:t>
      </w:r>
    </w:p>
    <w:p w:rsidR="002B1632" w:rsidRPr="009F32C9" w:rsidRDefault="006C6D0E" w:rsidP="006C6D0E">
      <w:pPr>
        <w:pStyle w:val="NO"/>
        <w:rPr>
          <w:rPrChange w:id="22322" w:author="CR#0252r1" w:date="2020-04-07T04:24:00Z">
            <w:rPr/>
          </w:rPrChange>
        </w:rPr>
      </w:pPr>
      <w:r w:rsidRPr="009F32C9">
        <w:rPr>
          <w:rPrChange w:id="22323" w:author="CR#0252r1" w:date="2020-04-07T04:24:00Z">
            <w:rPr/>
          </w:rPrChange>
        </w:rPr>
        <w:t>NOTE</w:t>
      </w:r>
      <w:r w:rsidR="00E25811" w:rsidRPr="009F32C9">
        <w:rPr>
          <w:rPrChange w:id="22324" w:author="CR#0252r1" w:date="2020-04-07T04:24:00Z">
            <w:rPr/>
          </w:rPrChange>
        </w:rPr>
        <w:t xml:space="preserve"> 2</w:t>
      </w:r>
      <w:r w:rsidRPr="009F32C9">
        <w:rPr>
          <w:rPrChange w:id="22325" w:author="CR#0252r1" w:date="2020-04-07T04:24:00Z">
            <w:rPr/>
          </w:rPrChange>
        </w:rPr>
        <w:t>:</w:t>
      </w:r>
      <w:r w:rsidRPr="009F32C9">
        <w:rPr>
          <w:rPrChange w:id="22326" w:author="CR#0252r1" w:date="2020-04-07T04:24:00Z">
            <w:rPr/>
          </w:rPrChange>
        </w:rPr>
        <w:tab/>
        <w:t>If NPRS/PRS antenna ports are quasi co-located, the target device provides a single RSTD measurement for the quasi co-located antenna ports of NPRS/PRS.</w:t>
      </w:r>
    </w:p>
    <w:p w:rsidR="002B1632" w:rsidRPr="009F32C9" w:rsidRDefault="002B1632" w:rsidP="002D60CB">
      <w:pPr>
        <w:pStyle w:val="PL"/>
        <w:shd w:val="clear" w:color="auto" w:fill="E6E6E6"/>
        <w:rPr>
          <w:rPrChange w:id="22327" w:author="CR#0252r1" w:date="2020-04-07T04:24:00Z">
            <w:rPr/>
          </w:rPrChange>
        </w:rPr>
      </w:pPr>
      <w:r w:rsidRPr="009F32C9">
        <w:rPr>
          <w:rPrChange w:id="22328" w:author="CR#0252r1" w:date="2020-04-07T04:24:00Z">
            <w:rPr/>
          </w:rPrChange>
        </w:rPr>
        <w:t>-- ASN1START</w:t>
      </w:r>
    </w:p>
    <w:p w:rsidR="002B1632" w:rsidRPr="009F32C9" w:rsidRDefault="002B1632" w:rsidP="002D60CB">
      <w:pPr>
        <w:pStyle w:val="PL"/>
        <w:shd w:val="clear" w:color="auto" w:fill="E6E6E6"/>
        <w:rPr>
          <w:snapToGrid w:val="0"/>
          <w:rPrChange w:id="22329" w:author="CR#0252r1" w:date="2020-04-07T04:24:00Z">
            <w:rPr>
              <w:snapToGrid w:val="0"/>
            </w:rPr>
          </w:rPrChange>
        </w:rPr>
      </w:pPr>
    </w:p>
    <w:p w:rsidR="002B1632" w:rsidRPr="009F32C9" w:rsidRDefault="002B1632" w:rsidP="00C42F64">
      <w:pPr>
        <w:pStyle w:val="PL"/>
        <w:shd w:val="clear" w:color="auto" w:fill="E6E6E6"/>
        <w:outlineLvl w:val="0"/>
        <w:rPr>
          <w:snapToGrid w:val="0"/>
          <w:rPrChange w:id="22330" w:author="CR#0252r1" w:date="2020-04-07T04:24:00Z">
            <w:rPr>
              <w:snapToGrid w:val="0"/>
            </w:rPr>
          </w:rPrChange>
        </w:rPr>
      </w:pPr>
      <w:r w:rsidRPr="009F32C9">
        <w:rPr>
          <w:snapToGrid w:val="0"/>
          <w:rPrChange w:id="22331" w:author="CR#0252r1" w:date="2020-04-07T04:24:00Z">
            <w:rPr>
              <w:snapToGrid w:val="0"/>
            </w:rPr>
          </w:rPrChange>
        </w:rPr>
        <w:t>OTDOA-SignalMeasurementInformation ::= SEQUENCE {</w:t>
      </w:r>
    </w:p>
    <w:p w:rsidR="002B1632" w:rsidRPr="009F32C9" w:rsidRDefault="002B1632" w:rsidP="002D60CB">
      <w:pPr>
        <w:pStyle w:val="PL"/>
        <w:shd w:val="clear" w:color="auto" w:fill="E6E6E6"/>
        <w:rPr>
          <w:snapToGrid w:val="0"/>
          <w:rPrChange w:id="22332" w:author="CR#0252r1" w:date="2020-04-07T04:24:00Z">
            <w:rPr>
              <w:snapToGrid w:val="0"/>
            </w:rPr>
          </w:rPrChange>
        </w:rPr>
      </w:pPr>
      <w:r w:rsidRPr="009F32C9">
        <w:rPr>
          <w:snapToGrid w:val="0"/>
          <w:rPrChange w:id="22333" w:author="CR#0252r1" w:date="2020-04-07T04:24:00Z">
            <w:rPr>
              <w:snapToGrid w:val="0"/>
            </w:rPr>
          </w:rPrChange>
        </w:rPr>
        <w:tab/>
        <w:t>systemFrameNumber</w:t>
      </w:r>
      <w:r w:rsidRPr="009F32C9">
        <w:rPr>
          <w:snapToGrid w:val="0"/>
          <w:rPrChange w:id="22334" w:author="CR#0252r1" w:date="2020-04-07T04:24:00Z">
            <w:rPr>
              <w:snapToGrid w:val="0"/>
            </w:rPr>
          </w:rPrChange>
        </w:rPr>
        <w:tab/>
      </w:r>
      <w:r w:rsidRPr="009F32C9">
        <w:rPr>
          <w:snapToGrid w:val="0"/>
          <w:rPrChange w:id="22335" w:author="CR#0252r1" w:date="2020-04-07T04:24:00Z">
            <w:rPr>
              <w:snapToGrid w:val="0"/>
            </w:rPr>
          </w:rPrChange>
        </w:rPr>
        <w:tab/>
        <w:t>BIT STRING (SIZE (10)),</w:t>
      </w:r>
    </w:p>
    <w:p w:rsidR="002B1632" w:rsidRPr="009F32C9" w:rsidRDefault="002B1632" w:rsidP="002D60CB">
      <w:pPr>
        <w:pStyle w:val="PL"/>
        <w:shd w:val="clear" w:color="auto" w:fill="E6E6E6"/>
        <w:rPr>
          <w:snapToGrid w:val="0"/>
          <w:rPrChange w:id="22336" w:author="CR#0252r1" w:date="2020-04-07T04:24:00Z">
            <w:rPr>
              <w:snapToGrid w:val="0"/>
            </w:rPr>
          </w:rPrChange>
        </w:rPr>
      </w:pPr>
      <w:r w:rsidRPr="009F32C9">
        <w:rPr>
          <w:snapToGrid w:val="0"/>
          <w:rPrChange w:id="22337" w:author="CR#0252r1" w:date="2020-04-07T04:24:00Z">
            <w:rPr>
              <w:snapToGrid w:val="0"/>
            </w:rPr>
          </w:rPrChange>
        </w:rPr>
        <w:tab/>
        <w:t>physCellIdRef</w:t>
      </w:r>
      <w:r w:rsidRPr="009F32C9">
        <w:rPr>
          <w:snapToGrid w:val="0"/>
          <w:rPrChange w:id="22338" w:author="CR#0252r1" w:date="2020-04-07T04:24:00Z">
            <w:rPr>
              <w:snapToGrid w:val="0"/>
            </w:rPr>
          </w:rPrChange>
        </w:rPr>
        <w:tab/>
      </w:r>
      <w:r w:rsidRPr="009F32C9">
        <w:rPr>
          <w:snapToGrid w:val="0"/>
          <w:rPrChange w:id="22339" w:author="CR#0252r1" w:date="2020-04-07T04:24:00Z">
            <w:rPr>
              <w:snapToGrid w:val="0"/>
            </w:rPr>
          </w:rPrChange>
        </w:rPr>
        <w:tab/>
      </w:r>
      <w:r w:rsidRPr="009F32C9">
        <w:rPr>
          <w:snapToGrid w:val="0"/>
          <w:rPrChange w:id="22340" w:author="CR#0252r1" w:date="2020-04-07T04:24:00Z">
            <w:rPr>
              <w:snapToGrid w:val="0"/>
            </w:rPr>
          </w:rPrChange>
        </w:rPr>
        <w:tab/>
        <w:t>INTEGER (0..503),</w:t>
      </w:r>
    </w:p>
    <w:p w:rsidR="002B1632" w:rsidRPr="009F32C9" w:rsidRDefault="002B1632" w:rsidP="002D60CB">
      <w:pPr>
        <w:pStyle w:val="PL"/>
        <w:shd w:val="clear" w:color="auto" w:fill="E6E6E6"/>
        <w:rPr>
          <w:snapToGrid w:val="0"/>
          <w:rPrChange w:id="22341" w:author="CR#0252r1" w:date="2020-04-07T04:24:00Z">
            <w:rPr>
              <w:snapToGrid w:val="0"/>
            </w:rPr>
          </w:rPrChange>
        </w:rPr>
      </w:pPr>
      <w:r w:rsidRPr="009F32C9">
        <w:rPr>
          <w:snapToGrid w:val="0"/>
          <w:rPrChange w:id="22342" w:author="CR#0252r1" w:date="2020-04-07T04:24:00Z">
            <w:rPr>
              <w:snapToGrid w:val="0"/>
            </w:rPr>
          </w:rPrChange>
        </w:rPr>
        <w:tab/>
        <w:t>cellGlobalIdRef</w:t>
      </w:r>
      <w:r w:rsidRPr="009F32C9">
        <w:rPr>
          <w:snapToGrid w:val="0"/>
          <w:rPrChange w:id="22343" w:author="CR#0252r1" w:date="2020-04-07T04:24:00Z">
            <w:rPr>
              <w:snapToGrid w:val="0"/>
            </w:rPr>
          </w:rPrChange>
        </w:rPr>
        <w:tab/>
      </w:r>
      <w:r w:rsidRPr="009F32C9">
        <w:rPr>
          <w:snapToGrid w:val="0"/>
          <w:rPrChange w:id="22344" w:author="CR#0252r1" w:date="2020-04-07T04:24:00Z">
            <w:rPr>
              <w:snapToGrid w:val="0"/>
            </w:rPr>
          </w:rPrChange>
        </w:rPr>
        <w:tab/>
      </w:r>
      <w:r w:rsidRPr="009F32C9">
        <w:rPr>
          <w:snapToGrid w:val="0"/>
          <w:rPrChange w:id="22345" w:author="CR#0252r1" w:date="2020-04-07T04:24:00Z">
            <w:rPr>
              <w:snapToGrid w:val="0"/>
            </w:rPr>
          </w:rPrChange>
        </w:rPr>
        <w:tab/>
        <w:t>ECGI</w:t>
      </w:r>
      <w:r w:rsidRPr="009F32C9">
        <w:rPr>
          <w:snapToGrid w:val="0"/>
          <w:rPrChange w:id="22346" w:author="CR#0252r1" w:date="2020-04-07T04:24:00Z">
            <w:rPr>
              <w:snapToGrid w:val="0"/>
            </w:rPr>
          </w:rPrChange>
        </w:rPr>
        <w:tab/>
      </w:r>
      <w:r w:rsidRPr="009F32C9">
        <w:rPr>
          <w:snapToGrid w:val="0"/>
          <w:rPrChange w:id="22347" w:author="CR#0252r1" w:date="2020-04-07T04:24:00Z">
            <w:rPr>
              <w:snapToGrid w:val="0"/>
            </w:rPr>
          </w:rPrChange>
        </w:rPr>
        <w:tab/>
      </w:r>
      <w:r w:rsidRPr="009F32C9">
        <w:rPr>
          <w:snapToGrid w:val="0"/>
          <w:rPrChange w:id="22348" w:author="CR#0252r1" w:date="2020-04-07T04:24:00Z">
            <w:rPr>
              <w:snapToGrid w:val="0"/>
            </w:rPr>
          </w:rPrChange>
        </w:rPr>
        <w:tab/>
      </w:r>
      <w:r w:rsidRPr="009F32C9">
        <w:rPr>
          <w:snapToGrid w:val="0"/>
          <w:rPrChange w:id="22349" w:author="CR#0252r1" w:date="2020-04-07T04:24:00Z">
            <w:rPr>
              <w:snapToGrid w:val="0"/>
            </w:rPr>
          </w:rPrChange>
        </w:rPr>
        <w:tab/>
      </w:r>
      <w:r w:rsidRPr="009F32C9">
        <w:rPr>
          <w:snapToGrid w:val="0"/>
          <w:rPrChange w:id="22350" w:author="CR#0252r1" w:date="2020-04-07T04:24:00Z">
            <w:rPr>
              <w:snapToGrid w:val="0"/>
            </w:rPr>
          </w:rPrChange>
        </w:rPr>
        <w:tab/>
        <w:t>OPTIONAL,</w:t>
      </w:r>
    </w:p>
    <w:p w:rsidR="002B1632" w:rsidRPr="009F32C9" w:rsidRDefault="002B1632" w:rsidP="002D60CB">
      <w:pPr>
        <w:pStyle w:val="PL"/>
        <w:shd w:val="clear" w:color="auto" w:fill="E6E6E6"/>
        <w:rPr>
          <w:snapToGrid w:val="0"/>
          <w:rPrChange w:id="22351" w:author="CR#0252r1" w:date="2020-04-07T04:24:00Z">
            <w:rPr>
              <w:snapToGrid w:val="0"/>
            </w:rPr>
          </w:rPrChange>
        </w:rPr>
      </w:pPr>
      <w:r w:rsidRPr="009F32C9">
        <w:rPr>
          <w:snapToGrid w:val="0"/>
          <w:rPrChange w:id="22352" w:author="CR#0252r1" w:date="2020-04-07T04:24:00Z">
            <w:rPr>
              <w:snapToGrid w:val="0"/>
            </w:rPr>
          </w:rPrChange>
        </w:rPr>
        <w:tab/>
        <w:t>earfcnRef</w:t>
      </w:r>
      <w:r w:rsidRPr="009F32C9">
        <w:rPr>
          <w:snapToGrid w:val="0"/>
          <w:rPrChange w:id="22353" w:author="CR#0252r1" w:date="2020-04-07T04:24:00Z">
            <w:rPr>
              <w:snapToGrid w:val="0"/>
            </w:rPr>
          </w:rPrChange>
        </w:rPr>
        <w:tab/>
      </w:r>
      <w:r w:rsidRPr="009F32C9">
        <w:rPr>
          <w:snapToGrid w:val="0"/>
          <w:rPrChange w:id="22354" w:author="CR#0252r1" w:date="2020-04-07T04:24:00Z">
            <w:rPr>
              <w:snapToGrid w:val="0"/>
            </w:rPr>
          </w:rPrChange>
        </w:rPr>
        <w:tab/>
      </w:r>
      <w:r w:rsidRPr="009F32C9">
        <w:rPr>
          <w:snapToGrid w:val="0"/>
          <w:rPrChange w:id="22355" w:author="CR#0252r1" w:date="2020-04-07T04:24:00Z">
            <w:rPr>
              <w:snapToGrid w:val="0"/>
            </w:rPr>
          </w:rPrChange>
        </w:rPr>
        <w:tab/>
      </w:r>
      <w:r w:rsidRPr="009F32C9">
        <w:rPr>
          <w:snapToGrid w:val="0"/>
          <w:rPrChange w:id="22356" w:author="CR#0252r1" w:date="2020-04-07T04:24:00Z">
            <w:rPr>
              <w:snapToGrid w:val="0"/>
            </w:rPr>
          </w:rPrChange>
        </w:rPr>
        <w:tab/>
        <w:t>ARFCN-ValueEUTRA</w:t>
      </w:r>
      <w:r w:rsidRPr="009F32C9">
        <w:rPr>
          <w:snapToGrid w:val="0"/>
          <w:rPrChange w:id="22357" w:author="CR#0252r1" w:date="2020-04-07T04:24:00Z">
            <w:rPr>
              <w:snapToGrid w:val="0"/>
            </w:rPr>
          </w:rPrChange>
        </w:rPr>
        <w:tab/>
      </w:r>
      <w:r w:rsidRPr="009F32C9">
        <w:rPr>
          <w:snapToGrid w:val="0"/>
          <w:rPrChange w:id="22358" w:author="CR#0252r1" w:date="2020-04-07T04:24:00Z">
            <w:rPr>
              <w:snapToGrid w:val="0"/>
            </w:rPr>
          </w:rPrChange>
        </w:rPr>
        <w:tab/>
        <w:t>OPTIONAL,</w:t>
      </w:r>
      <w:r w:rsidR="00ED09C3" w:rsidRPr="009F32C9">
        <w:rPr>
          <w:snapToGrid w:val="0"/>
          <w:rPrChange w:id="22359" w:author="CR#0252r1" w:date="2020-04-07T04:24:00Z">
            <w:rPr>
              <w:snapToGrid w:val="0"/>
            </w:rPr>
          </w:rPrChange>
        </w:rPr>
        <w:tab/>
      </w:r>
      <w:r w:rsidR="00ED09C3" w:rsidRPr="009F32C9">
        <w:rPr>
          <w:snapToGrid w:val="0"/>
          <w:rPrChange w:id="22360" w:author="CR#0252r1" w:date="2020-04-07T04:24:00Z">
            <w:rPr>
              <w:snapToGrid w:val="0"/>
            </w:rPr>
          </w:rPrChange>
        </w:rPr>
        <w:tab/>
        <w:t>-- Cond NotSameAsRef0</w:t>
      </w:r>
    </w:p>
    <w:p w:rsidR="002B1632" w:rsidRPr="009F32C9" w:rsidRDefault="002B1632" w:rsidP="002D60CB">
      <w:pPr>
        <w:pStyle w:val="PL"/>
        <w:shd w:val="clear" w:color="auto" w:fill="E6E6E6"/>
        <w:rPr>
          <w:snapToGrid w:val="0"/>
          <w:rPrChange w:id="22361" w:author="CR#0252r1" w:date="2020-04-07T04:24:00Z">
            <w:rPr>
              <w:snapToGrid w:val="0"/>
            </w:rPr>
          </w:rPrChange>
        </w:rPr>
      </w:pPr>
      <w:r w:rsidRPr="009F32C9">
        <w:rPr>
          <w:snapToGrid w:val="0"/>
          <w:rPrChange w:id="22362" w:author="CR#0252r1" w:date="2020-04-07T04:24:00Z">
            <w:rPr>
              <w:snapToGrid w:val="0"/>
            </w:rPr>
          </w:rPrChange>
        </w:rPr>
        <w:tab/>
        <w:t>referenceQuality</w:t>
      </w:r>
      <w:r w:rsidRPr="009F32C9">
        <w:rPr>
          <w:snapToGrid w:val="0"/>
          <w:rPrChange w:id="22363" w:author="CR#0252r1" w:date="2020-04-07T04:24:00Z">
            <w:rPr>
              <w:snapToGrid w:val="0"/>
            </w:rPr>
          </w:rPrChange>
        </w:rPr>
        <w:tab/>
      </w:r>
      <w:r w:rsidRPr="009F32C9">
        <w:rPr>
          <w:snapToGrid w:val="0"/>
          <w:rPrChange w:id="22364" w:author="CR#0252r1" w:date="2020-04-07T04:24:00Z">
            <w:rPr>
              <w:snapToGrid w:val="0"/>
            </w:rPr>
          </w:rPrChange>
        </w:rPr>
        <w:tab/>
        <w:t>OTDOA-MeasQuality</w:t>
      </w:r>
      <w:r w:rsidRPr="009F32C9">
        <w:rPr>
          <w:snapToGrid w:val="0"/>
          <w:rPrChange w:id="22365" w:author="CR#0252r1" w:date="2020-04-07T04:24:00Z">
            <w:rPr>
              <w:snapToGrid w:val="0"/>
            </w:rPr>
          </w:rPrChange>
        </w:rPr>
        <w:tab/>
      </w:r>
      <w:r w:rsidRPr="009F32C9">
        <w:rPr>
          <w:snapToGrid w:val="0"/>
          <w:rPrChange w:id="22366" w:author="CR#0252r1" w:date="2020-04-07T04:24:00Z">
            <w:rPr>
              <w:snapToGrid w:val="0"/>
            </w:rPr>
          </w:rPrChange>
        </w:rPr>
        <w:tab/>
        <w:t>OPTIONAL,</w:t>
      </w:r>
    </w:p>
    <w:p w:rsidR="002B1632" w:rsidRPr="009F32C9" w:rsidRDefault="002B1632" w:rsidP="002D60CB">
      <w:pPr>
        <w:pStyle w:val="PL"/>
        <w:shd w:val="clear" w:color="auto" w:fill="E6E6E6"/>
        <w:rPr>
          <w:snapToGrid w:val="0"/>
          <w:rPrChange w:id="22367" w:author="CR#0252r1" w:date="2020-04-07T04:24:00Z">
            <w:rPr>
              <w:snapToGrid w:val="0"/>
            </w:rPr>
          </w:rPrChange>
        </w:rPr>
      </w:pPr>
      <w:r w:rsidRPr="009F32C9">
        <w:rPr>
          <w:snapToGrid w:val="0"/>
          <w:rPrChange w:id="22368" w:author="CR#0252r1" w:date="2020-04-07T04:24:00Z">
            <w:rPr>
              <w:snapToGrid w:val="0"/>
            </w:rPr>
          </w:rPrChange>
        </w:rPr>
        <w:tab/>
        <w:t>neighbourMeasurementList</w:t>
      </w:r>
      <w:r w:rsidRPr="009F32C9">
        <w:rPr>
          <w:snapToGrid w:val="0"/>
          <w:rPrChange w:id="22369" w:author="CR#0252r1" w:date="2020-04-07T04:24:00Z">
            <w:rPr>
              <w:snapToGrid w:val="0"/>
            </w:rPr>
          </w:rPrChange>
        </w:rPr>
        <w:tab/>
        <w:t>NeighbourMeasurementList,</w:t>
      </w:r>
    </w:p>
    <w:p w:rsidR="00ED09C3" w:rsidRPr="009F32C9" w:rsidRDefault="002B1632" w:rsidP="002D60CB">
      <w:pPr>
        <w:pStyle w:val="PL"/>
        <w:shd w:val="clear" w:color="auto" w:fill="E6E6E6"/>
        <w:rPr>
          <w:snapToGrid w:val="0"/>
          <w:rPrChange w:id="22370" w:author="CR#0252r1" w:date="2020-04-07T04:24:00Z">
            <w:rPr>
              <w:snapToGrid w:val="0"/>
            </w:rPr>
          </w:rPrChange>
        </w:rPr>
      </w:pPr>
      <w:r w:rsidRPr="009F32C9">
        <w:rPr>
          <w:snapToGrid w:val="0"/>
          <w:rPrChange w:id="22371" w:author="CR#0252r1" w:date="2020-04-07T04:24:00Z">
            <w:rPr>
              <w:snapToGrid w:val="0"/>
            </w:rPr>
          </w:rPrChange>
        </w:rPr>
        <w:tab/>
        <w:t>...</w:t>
      </w:r>
      <w:r w:rsidR="00ED09C3" w:rsidRPr="009F32C9">
        <w:rPr>
          <w:snapToGrid w:val="0"/>
          <w:rPrChange w:id="22372" w:author="CR#0252r1" w:date="2020-04-07T04:24:00Z">
            <w:rPr>
              <w:snapToGrid w:val="0"/>
            </w:rPr>
          </w:rPrChange>
        </w:rPr>
        <w:t>,</w:t>
      </w:r>
    </w:p>
    <w:p w:rsidR="00ED09C3" w:rsidRPr="009F32C9" w:rsidRDefault="00ED09C3" w:rsidP="002D60CB">
      <w:pPr>
        <w:pStyle w:val="PL"/>
        <w:shd w:val="clear" w:color="auto" w:fill="E6E6E6"/>
        <w:rPr>
          <w:snapToGrid w:val="0"/>
          <w:rPrChange w:id="22373" w:author="CR#0252r1" w:date="2020-04-07T04:24:00Z">
            <w:rPr>
              <w:snapToGrid w:val="0"/>
            </w:rPr>
          </w:rPrChange>
        </w:rPr>
      </w:pPr>
      <w:r w:rsidRPr="009F32C9">
        <w:rPr>
          <w:snapToGrid w:val="0"/>
          <w:rPrChange w:id="22374" w:author="CR#0252r1" w:date="2020-04-07T04:24:00Z">
            <w:rPr>
              <w:snapToGrid w:val="0"/>
            </w:rPr>
          </w:rPrChange>
        </w:rPr>
        <w:tab/>
        <w:t>[[ earfcnRef-v9a0</w:t>
      </w:r>
      <w:r w:rsidRPr="009F32C9">
        <w:rPr>
          <w:snapToGrid w:val="0"/>
          <w:rPrChange w:id="22375" w:author="CR#0252r1" w:date="2020-04-07T04:24:00Z">
            <w:rPr>
              <w:snapToGrid w:val="0"/>
            </w:rPr>
          </w:rPrChange>
        </w:rPr>
        <w:tab/>
      </w:r>
      <w:r w:rsidRPr="009F32C9">
        <w:rPr>
          <w:snapToGrid w:val="0"/>
          <w:rPrChange w:id="22376" w:author="CR#0252r1" w:date="2020-04-07T04:24:00Z">
            <w:rPr>
              <w:snapToGrid w:val="0"/>
            </w:rPr>
          </w:rPrChange>
        </w:rPr>
        <w:tab/>
        <w:t>ARFCN-ValueEUTRA-v9a0</w:t>
      </w:r>
      <w:r w:rsidRPr="009F32C9">
        <w:rPr>
          <w:snapToGrid w:val="0"/>
          <w:rPrChange w:id="22377" w:author="CR#0252r1" w:date="2020-04-07T04:24:00Z">
            <w:rPr>
              <w:snapToGrid w:val="0"/>
            </w:rPr>
          </w:rPrChange>
        </w:rPr>
        <w:tab/>
        <w:t>OPTIONAL</w:t>
      </w:r>
      <w:r w:rsidRPr="009F32C9">
        <w:rPr>
          <w:snapToGrid w:val="0"/>
          <w:rPrChange w:id="22378" w:author="CR#0252r1" w:date="2020-04-07T04:24:00Z">
            <w:rPr>
              <w:snapToGrid w:val="0"/>
            </w:rPr>
          </w:rPrChange>
        </w:rPr>
        <w:tab/>
      </w:r>
      <w:r w:rsidRPr="009F32C9">
        <w:rPr>
          <w:snapToGrid w:val="0"/>
          <w:rPrChange w:id="22379" w:author="CR#0252r1" w:date="2020-04-07T04:24:00Z">
            <w:rPr>
              <w:snapToGrid w:val="0"/>
            </w:rPr>
          </w:rPrChange>
        </w:rPr>
        <w:tab/>
        <w:t>-- Cond NotSameAsRef1</w:t>
      </w:r>
    </w:p>
    <w:p w:rsidR="00706D47" w:rsidRPr="009F32C9" w:rsidRDefault="00ED09C3" w:rsidP="00706D47">
      <w:pPr>
        <w:pStyle w:val="PL"/>
        <w:shd w:val="clear" w:color="auto" w:fill="E6E6E6"/>
        <w:rPr>
          <w:snapToGrid w:val="0"/>
          <w:rPrChange w:id="22380" w:author="CR#0252r1" w:date="2020-04-07T04:24:00Z">
            <w:rPr>
              <w:snapToGrid w:val="0"/>
            </w:rPr>
          </w:rPrChange>
        </w:rPr>
      </w:pPr>
      <w:r w:rsidRPr="009F32C9">
        <w:rPr>
          <w:snapToGrid w:val="0"/>
          <w:rPrChange w:id="22381" w:author="CR#0252r1" w:date="2020-04-07T04:24:00Z">
            <w:rPr>
              <w:snapToGrid w:val="0"/>
            </w:rPr>
          </w:rPrChange>
        </w:rPr>
        <w:tab/>
        <w:t>]]</w:t>
      </w:r>
      <w:r w:rsidR="00706D47" w:rsidRPr="009F32C9">
        <w:rPr>
          <w:snapToGrid w:val="0"/>
          <w:rPrChange w:id="22382" w:author="CR#0252r1" w:date="2020-04-07T04:24:00Z">
            <w:rPr>
              <w:snapToGrid w:val="0"/>
            </w:rPr>
          </w:rPrChange>
        </w:rPr>
        <w:t>,</w:t>
      </w:r>
    </w:p>
    <w:p w:rsidR="00706D47" w:rsidRPr="009F32C9" w:rsidRDefault="00706D47" w:rsidP="00706D47">
      <w:pPr>
        <w:pStyle w:val="PL"/>
        <w:shd w:val="clear" w:color="auto" w:fill="E6E6E6"/>
        <w:rPr>
          <w:snapToGrid w:val="0"/>
          <w:rPrChange w:id="22383" w:author="CR#0252r1" w:date="2020-04-07T04:24:00Z">
            <w:rPr>
              <w:snapToGrid w:val="0"/>
            </w:rPr>
          </w:rPrChange>
        </w:rPr>
      </w:pPr>
      <w:r w:rsidRPr="009F32C9">
        <w:rPr>
          <w:snapToGrid w:val="0"/>
          <w:rPrChange w:id="22384" w:author="CR#0252r1" w:date="2020-04-07T04:24:00Z">
            <w:rPr>
              <w:snapToGrid w:val="0"/>
            </w:rPr>
          </w:rPrChange>
        </w:rPr>
        <w:tab/>
        <w:t>[[ tpIdRef-r14</w:t>
      </w:r>
      <w:r w:rsidRPr="009F32C9">
        <w:rPr>
          <w:snapToGrid w:val="0"/>
          <w:rPrChange w:id="22385" w:author="CR#0252r1" w:date="2020-04-07T04:24:00Z">
            <w:rPr>
              <w:snapToGrid w:val="0"/>
            </w:rPr>
          </w:rPrChange>
        </w:rPr>
        <w:tab/>
      </w:r>
      <w:r w:rsidRPr="009F32C9">
        <w:rPr>
          <w:snapToGrid w:val="0"/>
          <w:rPrChange w:id="22386" w:author="CR#0252r1" w:date="2020-04-07T04:24:00Z">
            <w:rPr>
              <w:snapToGrid w:val="0"/>
            </w:rPr>
          </w:rPrChange>
        </w:rPr>
        <w:tab/>
      </w:r>
      <w:r w:rsidRPr="009F32C9">
        <w:rPr>
          <w:snapToGrid w:val="0"/>
          <w:rPrChange w:id="22387" w:author="CR#0252r1" w:date="2020-04-07T04:24:00Z">
            <w:rPr>
              <w:snapToGrid w:val="0"/>
            </w:rPr>
          </w:rPrChange>
        </w:rPr>
        <w:tab/>
        <w:t>INTEGER (0..4095)</w:t>
      </w:r>
      <w:r w:rsidRPr="009F32C9">
        <w:rPr>
          <w:snapToGrid w:val="0"/>
          <w:rPrChange w:id="22388" w:author="CR#0252r1" w:date="2020-04-07T04:24:00Z">
            <w:rPr>
              <w:snapToGrid w:val="0"/>
            </w:rPr>
          </w:rPrChange>
        </w:rPr>
        <w:tab/>
      </w:r>
      <w:r w:rsidRPr="009F32C9">
        <w:rPr>
          <w:snapToGrid w:val="0"/>
          <w:rPrChange w:id="22389" w:author="CR#0252r1" w:date="2020-04-07T04:24:00Z">
            <w:rPr>
              <w:snapToGrid w:val="0"/>
            </w:rPr>
          </w:rPrChange>
        </w:rPr>
        <w:tab/>
        <w:t>OPTIONAL,</w:t>
      </w:r>
      <w:r w:rsidRPr="009F32C9">
        <w:rPr>
          <w:snapToGrid w:val="0"/>
          <w:rPrChange w:id="22390" w:author="CR#0252r1" w:date="2020-04-07T04:24:00Z">
            <w:rPr>
              <w:snapToGrid w:val="0"/>
            </w:rPr>
          </w:rPrChange>
        </w:rPr>
        <w:tab/>
      </w:r>
      <w:r w:rsidRPr="009F32C9">
        <w:rPr>
          <w:snapToGrid w:val="0"/>
          <w:rPrChange w:id="22391" w:author="CR#0252r1" w:date="2020-04-07T04:24:00Z">
            <w:rPr>
              <w:snapToGrid w:val="0"/>
            </w:rPr>
          </w:rPrChange>
        </w:rPr>
        <w:tab/>
        <w:t>-- Cond ProvidedByServer0</w:t>
      </w:r>
    </w:p>
    <w:p w:rsidR="00706D47" w:rsidRPr="009F32C9" w:rsidRDefault="00706D47" w:rsidP="00706D47">
      <w:pPr>
        <w:pStyle w:val="PL"/>
        <w:shd w:val="clear" w:color="auto" w:fill="E6E6E6"/>
        <w:rPr>
          <w:snapToGrid w:val="0"/>
          <w:rPrChange w:id="22392" w:author="CR#0252r1" w:date="2020-04-07T04:24:00Z">
            <w:rPr>
              <w:snapToGrid w:val="0"/>
            </w:rPr>
          </w:rPrChange>
        </w:rPr>
      </w:pPr>
      <w:r w:rsidRPr="009F32C9">
        <w:rPr>
          <w:snapToGrid w:val="0"/>
          <w:rPrChange w:id="22393" w:author="CR#0252r1" w:date="2020-04-07T04:24:00Z">
            <w:rPr>
              <w:snapToGrid w:val="0"/>
            </w:rPr>
          </w:rPrChange>
        </w:rPr>
        <w:tab/>
      </w:r>
      <w:r w:rsidR="002A79CF" w:rsidRPr="009F32C9">
        <w:rPr>
          <w:snapToGrid w:val="0"/>
          <w:rPrChange w:id="22394" w:author="CR#0252r1" w:date="2020-04-07T04:24:00Z">
            <w:rPr>
              <w:snapToGrid w:val="0"/>
            </w:rPr>
          </w:rPrChange>
        </w:rPr>
        <w:tab/>
      </w:r>
      <w:r w:rsidRPr="009F32C9">
        <w:rPr>
          <w:snapToGrid w:val="0"/>
          <w:rPrChange w:id="22395" w:author="CR#0252r1" w:date="2020-04-07T04:24:00Z">
            <w:rPr>
              <w:snapToGrid w:val="0"/>
            </w:rPr>
          </w:rPrChange>
        </w:rPr>
        <w:t>prsIdRef-r14</w:t>
      </w:r>
      <w:r w:rsidRPr="009F32C9">
        <w:rPr>
          <w:snapToGrid w:val="0"/>
          <w:rPrChange w:id="22396" w:author="CR#0252r1" w:date="2020-04-07T04:24:00Z">
            <w:rPr>
              <w:snapToGrid w:val="0"/>
            </w:rPr>
          </w:rPrChange>
        </w:rPr>
        <w:tab/>
      </w:r>
      <w:r w:rsidRPr="009F32C9">
        <w:rPr>
          <w:snapToGrid w:val="0"/>
          <w:rPrChange w:id="22397" w:author="CR#0252r1" w:date="2020-04-07T04:24:00Z">
            <w:rPr>
              <w:snapToGrid w:val="0"/>
            </w:rPr>
          </w:rPrChange>
        </w:rPr>
        <w:tab/>
        <w:t>INTEGER (0..4095)</w:t>
      </w:r>
      <w:r w:rsidRPr="009F32C9">
        <w:rPr>
          <w:snapToGrid w:val="0"/>
          <w:rPrChange w:id="22398" w:author="CR#0252r1" w:date="2020-04-07T04:24:00Z">
            <w:rPr>
              <w:snapToGrid w:val="0"/>
            </w:rPr>
          </w:rPrChange>
        </w:rPr>
        <w:tab/>
      </w:r>
      <w:r w:rsidRPr="009F32C9">
        <w:rPr>
          <w:snapToGrid w:val="0"/>
          <w:rPrChange w:id="22399" w:author="CR#0252r1" w:date="2020-04-07T04:24:00Z">
            <w:rPr>
              <w:snapToGrid w:val="0"/>
            </w:rPr>
          </w:rPrChange>
        </w:rPr>
        <w:tab/>
        <w:t>OPTIONAL,</w:t>
      </w:r>
      <w:r w:rsidRPr="009F32C9">
        <w:rPr>
          <w:snapToGrid w:val="0"/>
          <w:rPrChange w:id="22400" w:author="CR#0252r1" w:date="2020-04-07T04:24:00Z">
            <w:rPr>
              <w:snapToGrid w:val="0"/>
            </w:rPr>
          </w:rPrChange>
        </w:rPr>
        <w:tab/>
      </w:r>
      <w:r w:rsidRPr="009F32C9">
        <w:rPr>
          <w:snapToGrid w:val="0"/>
          <w:rPrChange w:id="22401" w:author="CR#0252r1" w:date="2020-04-07T04:24:00Z">
            <w:rPr>
              <w:snapToGrid w:val="0"/>
            </w:rPr>
          </w:rPrChange>
        </w:rPr>
        <w:tab/>
        <w:t>-- Cond ProvidedByServer1</w:t>
      </w:r>
    </w:p>
    <w:p w:rsidR="00706D47" w:rsidRPr="009F32C9" w:rsidRDefault="00706D47" w:rsidP="00706D47">
      <w:pPr>
        <w:pStyle w:val="PL"/>
        <w:shd w:val="clear" w:color="auto" w:fill="E6E6E6"/>
        <w:rPr>
          <w:snapToGrid w:val="0"/>
          <w:rPrChange w:id="22402" w:author="CR#0252r1" w:date="2020-04-07T04:24:00Z">
            <w:rPr>
              <w:snapToGrid w:val="0"/>
            </w:rPr>
          </w:rPrChange>
        </w:rPr>
      </w:pPr>
      <w:r w:rsidRPr="009F32C9">
        <w:rPr>
          <w:snapToGrid w:val="0"/>
          <w:rPrChange w:id="22403" w:author="CR#0252r1" w:date="2020-04-07T04:24:00Z">
            <w:rPr>
              <w:snapToGrid w:val="0"/>
            </w:rPr>
          </w:rPrChange>
        </w:rPr>
        <w:tab/>
      </w:r>
      <w:r w:rsidR="002A79CF" w:rsidRPr="009F32C9">
        <w:rPr>
          <w:snapToGrid w:val="0"/>
          <w:rPrChange w:id="22404" w:author="CR#0252r1" w:date="2020-04-07T04:24:00Z">
            <w:rPr>
              <w:snapToGrid w:val="0"/>
            </w:rPr>
          </w:rPrChange>
        </w:rPr>
        <w:tab/>
      </w:r>
      <w:r w:rsidRPr="009F32C9">
        <w:rPr>
          <w:snapToGrid w:val="0"/>
          <w:rPrChange w:id="22405" w:author="CR#0252r1" w:date="2020-04-07T04:24:00Z">
            <w:rPr>
              <w:snapToGrid w:val="0"/>
            </w:rPr>
          </w:rPrChange>
        </w:rPr>
        <w:t>additionalPathsRef-r14</w:t>
      </w:r>
      <w:r w:rsidRPr="009F32C9">
        <w:rPr>
          <w:snapToGrid w:val="0"/>
          <w:rPrChange w:id="22406" w:author="CR#0252r1" w:date="2020-04-07T04:24:00Z">
            <w:rPr>
              <w:snapToGrid w:val="0"/>
            </w:rPr>
          </w:rPrChange>
        </w:rPr>
        <w:tab/>
      </w:r>
    </w:p>
    <w:p w:rsidR="006C6D0E" w:rsidRPr="009F32C9" w:rsidRDefault="00706D47" w:rsidP="006C6D0E">
      <w:pPr>
        <w:pStyle w:val="PL"/>
        <w:shd w:val="clear" w:color="auto" w:fill="E6E6E6"/>
        <w:rPr>
          <w:snapToGrid w:val="0"/>
          <w:rPrChange w:id="22407" w:author="CR#0252r1" w:date="2020-04-07T04:24:00Z">
            <w:rPr>
              <w:snapToGrid w:val="0"/>
            </w:rPr>
          </w:rPrChange>
        </w:rPr>
      </w:pPr>
      <w:r w:rsidRPr="009F32C9">
        <w:rPr>
          <w:snapToGrid w:val="0"/>
          <w:rPrChange w:id="22408" w:author="CR#0252r1" w:date="2020-04-07T04:24:00Z">
            <w:rPr>
              <w:snapToGrid w:val="0"/>
            </w:rPr>
          </w:rPrChange>
        </w:rPr>
        <w:tab/>
      </w:r>
      <w:r w:rsidRPr="009F32C9">
        <w:rPr>
          <w:snapToGrid w:val="0"/>
          <w:rPrChange w:id="22409" w:author="CR#0252r1" w:date="2020-04-07T04:24:00Z">
            <w:rPr>
              <w:snapToGrid w:val="0"/>
            </w:rPr>
          </w:rPrChange>
        </w:rPr>
        <w:tab/>
      </w:r>
      <w:r w:rsidRPr="009F32C9">
        <w:rPr>
          <w:snapToGrid w:val="0"/>
          <w:rPrChange w:id="22410" w:author="CR#0252r1" w:date="2020-04-07T04:24:00Z">
            <w:rPr>
              <w:snapToGrid w:val="0"/>
            </w:rPr>
          </w:rPrChange>
        </w:rPr>
        <w:tab/>
      </w:r>
      <w:r w:rsidRPr="009F32C9">
        <w:rPr>
          <w:snapToGrid w:val="0"/>
          <w:rPrChange w:id="22411" w:author="CR#0252r1" w:date="2020-04-07T04:24:00Z">
            <w:rPr>
              <w:snapToGrid w:val="0"/>
            </w:rPr>
          </w:rPrChange>
        </w:rPr>
        <w:tab/>
      </w:r>
      <w:r w:rsidRPr="009F32C9">
        <w:rPr>
          <w:snapToGrid w:val="0"/>
          <w:rPrChange w:id="22412" w:author="CR#0252r1" w:date="2020-04-07T04:24:00Z">
            <w:rPr>
              <w:snapToGrid w:val="0"/>
            </w:rPr>
          </w:rPrChange>
        </w:rPr>
        <w:tab/>
      </w:r>
      <w:r w:rsidRPr="009F32C9">
        <w:rPr>
          <w:snapToGrid w:val="0"/>
          <w:rPrChange w:id="22413" w:author="CR#0252r1" w:date="2020-04-07T04:24:00Z">
            <w:rPr>
              <w:snapToGrid w:val="0"/>
            </w:rPr>
          </w:rPrChange>
        </w:rPr>
        <w:tab/>
      </w:r>
      <w:r w:rsidRPr="009F32C9">
        <w:rPr>
          <w:snapToGrid w:val="0"/>
          <w:rPrChange w:id="22414" w:author="CR#0252r1" w:date="2020-04-07T04:24:00Z">
            <w:rPr>
              <w:snapToGrid w:val="0"/>
            </w:rPr>
          </w:rPrChange>
        </w:rPr>
        <w:tab/>
        <w:t>AdditionalPathList-r14</w:t>
      </w:r>
      <w:r w:rsidRPr="009F32C9">
        <w:rPr>
          <w:snapToGrid w:val="0"/>
          <w:rPrChange w:id="22415" w:author="CR#0252r1" w:date="2020-04-07T04:24:00Z">
            <w:rPr>
              <w:snapToGrid w:val="0"/>
            </w:rPr>
          </w:rPrChange>
        </w:rPr>
        <w:tab/>
        <w:t>OPTIONAL</w:t>
      </w:r>
      <w:r w:rsidR="006C6D0E" w:rsidRPr="009F32C9">
        <w:rPr>
          <w:snapToGrid w:val="0"/>
          <w:rPrChange w:id="22416" w:author="CR#0252r1" w:date="2020-04-07T04:24:00Z">
            <w:rPr>
              <w:snapToGrid w:val="0"/>
            </w:rPr>
          </w:rPrChange>
        </w:rPr>
        <w:t>,</w:t>
      </w:r>
    </w:p>
    <w:p w:rsidR="006C6D0E" w:rsidRPr="009F32C9" w:rsidRDefault="006C6D0E" w:rsidP="006C6D0E">
      <w:pPr>
        <w:pStyle w:val="PL"/>
        <w:shd w:val="clear" w:color="auto" w:fill="E6E6E6"/>
        <w:rPr>
          <w:snapToGrid w:val="0"/>
          <w:rPrChange w:id="22417" w:author="CR#0252r1" w:date="2020-04-07T04:24:00Z">
            <w:rPr>
              <w:snapToGrid w:val="0"/>
            </w:rPr>
          </w:rPrChange>
        </w:rPr>
      </w:pPr>
      <w:r w:rsidRPr="009F32C9">
        <w:rPr>
          <w:snapToGrid w:val="0"/>
          <w:rPrChange w:id="22418" w:author="CR#0252r1" w:date="2020-04-07T04:24:00Z">
            <w:rPr>
              <w:snapToGrid w:val="0"/>
            </w:rPr>
          </w:rPrChange>
        </w:rPr>
        <w:tab/>
      </w:r>
      <w:r w:rsidRPr="009F32C9">
        <w:rPr>
          <w:snapToGrid w:val="0"/>
          <w:rPrChange w:id="22419" w:author="CR#0252r1" w:date="2020-04-07T04:24:00Z">
            <w:rPr>
              <w:snapToGrid w:val="0"/>
            </w:rPr>
          </w:rPrChange>
        </w:rPr>
        <w:tab/>
        <w:t>nprsIdRef-r14</w:t>
      </w:r>
      <w:r w:rsidRPr="009F32C9">
        <w:rPr>
          <w:snapToGrid w:val="0"/>
          <w:rPrChange w:id="22420" w:author="CR#0252r1" w:date="2020-04-07T04:24:00Z">
            <w:rPr>
              <w:snapToGrid w:val="0"/>
            </w:rPr>
          </w:rPrChange>
        </w:rPr>
        <w:tab/>
      </w:r>
      <w:r w:rsidRPr="009F32C9">
        <w:rPr>
          <w:snapToGrid w:val="0"/>
          <w:rPrChange w:id="22421" w:author="CR#0252r1" w:date="2020-04-07T04:24:00Z">
            <w:rPr>
              <w:snapToGrid w:val="0"/>
            </w:rPr>
          </w:rPrChange>
        </w:rPr>
        <w:tab/>
        <w:t>INTEGER (0..4095)</w:t>
      </w:r>
      <w:r w:rsidRPr="009F32C9">
        <w:rPr>
          <w:snapToGrid w:val="0"/>
          <w:rPrChange w:id="22422" w:author="CR#0252r1" w:date="2020-04-07T04:24:00Z">
            <w:rPr>
              <w:snapToGrid w:val="0"/>
            </w:rPr>
          </w:rPrChange>
        </w:rPr>
        <w:tab/>
      </w:r>
      <w:r w:rsidRPr="009F32C9">
        <w:rPr>
          <w:snapToGrid w:val="0"/>
          <w:rPrChange w:id="22423" w:author="CR#0252r1" w:date="2020-04-07T04:24:00Z">
            <w:rPr>
              <w:snapToGrid w:val="0"/>
            </w:rPr>
          </w:rPrChange>
        </w:rPr>
        <w:tab/>
        <w:t>OPTIONAL,</w:t>
      </w:r>
      <w:r w:rsidRPr="009F32C9">
        <w:rPr>
          <w:snapToGrid w:val="0"/>
          <w:rPrChange w:id="22424" w:author="CR#0252r1" w:date="2020-04-07T04:24:00Z">
            <w:rPr>
              <w:snapToGrid w:val="0"/>
            </w:rPr>
          </w:rPrChange>
        </w:rPr>
        <w:tab/>
      </w:r>
      <w:r w:rsidRPr="009F32C9">
        <w:rPr>
          <w:snapToGrid w:val="0"/>
          <w:rPrChange w:id="22425" w:author="CR#0252r1" w:date="2020-04-07T04:24:00Z">
            <w:rPr>
              <w:snapToGrid w:val="0"/>
            </w:rPr>
          </w:rPrChange>
        </w:rPr>
        <w:tab/>
        <w:t>-- Cond ProvidedByServer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Change w:id="22426" w:author="CR#0252r1" w:date="2020-04-07T04:24:00Z">
            <w:rPr>
              <w:rFonts w:ascii="Courier New" w:hAnsi="Courier New"/>
              <w:noProof/>
              <w:snapToGrid w:val="0"/>
              <w:sz w:val="16"/>
            </w:rPr>
          </w:rPrChange>
        </w:rPr>
      </w:pPr>
      <w:r w:rsidRPr="009F32C9">
        <w:rPr>
          <w:rFonts w:ascii="Courier New" w:hAnsi="Courier New"/>
          <w:noProof/>
          <w:snapToGrid w:val="0"/>
          <w:sz w:val="16"/>
          <w:rPrChange w:id="22427" w:author="CR#0252r1" w:date="2020-04-07T04:24:00Z">
            <w:rPr>
              <w:rFonts w:ascii="Courier New" w:hAnsi="Courier New"/>
              <w:noProof/>
              <w:snapToGrid w:val="0"/>
              <w:sz w:val="16"/>
            </w:rPr>
          </w:rPrChange>
        </w:rPr>
        <w:tab/>
      </w:r>
      <w:r w:rsidRPr="009F32C9">
        <w:rPr>
          <w:rFonts w:ascii="Courier New" w:hAnsi="Courier New"/>
          <w:noProof/>
          <w:snapToGrid w:val="0"/>
          <w:sz w:val="16"/>
          <w:rPrChange w:id="22428" w:author="CR#0252r1" w:date="2020-04-07T04:24:00Z">
            <w:rPr>
              <w:rFonts w:ascii="Courier New" w:hAnsi="Courier New"/>
              <w:noProof/>
              <w:snapToGrid w:val="0"/>
              <w:sz w:val="16"/>
            </w:rPr>
          </w:rPrChange>
        </w:rPr>
        <w:tab/>
        <w:t>carrierFreqOffsetNB-Ref-r14</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Change w:id="22429" w:author="CR#0252r1" w:date="2020-04-07T04:24:00Z">
            <w:rPr>
              <w:rFonts w:ascii="Courier New" w:hAnsi="Courier New"/>
              <w:noProof/>
              <w:snapToGrid w:val="0"/>
              <w:sz w:val="16"/>
            </w:rPr>
          </w:rPrChange>
        </w:rPr>
      </w:pPr>
      <w:r w:rsidRPr="009F32C9">
        <w:rPr>
          <w:rFonts w:ascii="Courier New" w:hAnsi="Courier New"/>
          <w:noProof/>
          <w:snapToGrid w:val="0"/>
          <w:sz w:val="16"/>
          <w:rPrChange w:id="22430" w:author="CR#0252r1" w:date="2020-04-07T04:24:00Z">
            <w:rPr>
              <w:rFonts w:ascii="Courier New" w:hAnsi="Courier New"/>
              <w:noProof/>
              <w:snapToGrid w:val="0"/>
              <w:sz w:val="16"/>
            </w:rPr>
          </w:rPrChange>
        </w:rPr>
        <w:tab/>
      </w:r>
      <w:r w:rsidRPr="009F32C9">
        <w:rPr>
          <w:rFonts w:ascii="Courier New" w:hAnsi="Courier New"/>
          <w:noProof/>
          <w:snapToGrid w:val="0"/>
          <w:sz w:val="16"/>
          <w:rPrChange w:id="22431" w:author="CR#0252r1" w:date="2020-04-07T04:24:00Z">
            <w:rPr>
              <w:rFonts w:ascii="Courier New" w:hAnsi="Courier New"/>
              <w:noProof/>
              <w:snapToGrid w:val="0"/>
              <w:sz w:val="16"/>
            </w:rPr>
          </w:rPrChange>
        </w:rPr>
        <w:tab/>
      </w:r>
      <w:r w:rsidRPr="009F32C9">
        <w:rPr>
          <w:rFonts w:ascii="Courier New" w:hAnsi="Courier New"/>
          <w:noProof/>
          <w:snapToGrid w:val="0"/>
          <w:sz w:val="16"/>
          <w:rPrChange w:id="22432" w:author="CR#0252r1" w:date="2020-04-07T04:24:00Z">
            <w:rPr>
              <w:rFonts w:ascii="Courier New" w:hAnsi="Courier New"/>
              <w:noProof/>
              <w:snapToGrid w:val="0"/>
              <w:sz w:val="16"/>
            </w:rPr>
          </w:rPrChange>
        </w:rPr>
        <w:tab/>
      </w:r>
      <w:r w:rsidRPr="009F32C9">
        <w:rPr>
          <w:rFonts w:ascii="Courier New" w:hAnsi="Courier New"/>
          <w:noProof/>
          <w:snapToGrid w:val="0"/>
          <w:sz w:val="16"/>
          <w:rPrChange w:id="22433" w:author="CR#0252r1" w:date="2020-04-07T04:24:00Z">
            <w:rPr>
              <w:rFonts w:ascii="Courier New" w:hAnsi="Courier New"/>
              <w:noProof/>
              <w:snapToGrid w:val="0"/>
              <w:sz w:val="16"/>
            </w:rPr>
          </w:rPrChange>
        </w:rPr>
        <w:tab/>
      </w:r>
      <w:r w:rsidRPr="009F32C9">
        <w:rPr>
          <w:rFonts w:ascii="Courier New" w:hAnsi="Courier New"/>
          <w:noProof/>
          <w:snapToGrid w:val="0"/>
          <w:sz w:val="16"/>
          <w:rPrChange w:id="22434" w:author="CR#0252r1" w:date="2020-04-07T04:24:00Z">
            <w:rPr>
              <w:rFonts w:ascii="Courier New" w:hAnsi="Courier New"/>
              <w:noProof/>
              <w:snapToGrid w:val="0"/>
              <w:sz w:val="16"/>
            </w:rPr>
          </w:rPrChange>
        </w:rPr>
        <w:tab/>
      </w:r>
      <w:r w:rsidRPr="009F32C9">
        <w:rPr>
          <w:rFonts w:ascii="Courier New" w:hAnsi="Courier New"/>
          <w:noProof/>
          <w:snapToGrid w:val="0"/>
          <w:sz w:val="16"/>
          <w:rPrChange w:id="22435" w:author="CR#0252r1" w:date="2020-04-07T04:24:00Z">
            <w:rPr>
              <w:rFonts w:ascii="Courier New" w:hAnsi="Courier New"/>
              <w:noProof/>
              <w:snapToGrid w:val="0"/>
              <w:sz w:val="16"/>
            </w:rPr>
          </w:rPrChange>
        </w:rPr>
        <w:tab/>
      </w:r>
      <w:r w:rsidRPr="009F32C9">
        <w:rPr>
          <w:rFonts w:ascii="Courier New" w:hAnsi="Courier New"/>
          <w:noProof/>
          <w:snapToGrid w:val="0"/>
          <w:sz w:val="16"/>
          <w:rPrChange w:id="22436" w:author="CR#0252r1" w:date="2020-04-07T04:24:00Z">
            <w:rPr>
              <w:rFonts w:ascii="Courier New" w:hAnsi="Courier New"/>
              <w:noProof/>
              <w:snapToGrid w:val="0"/>
              <w:sz w:val="16"/>
            </w:rPr>
          </w:rPrChange>
        </w:rPr>
        <w:tab/>
        <w:t>CarrierFr</w:t>
      </w:r>
      <w:r w:rsidR="00E25811" w:rsidRPr="009F32C9">
        <w:rPr>
          <w:rFonts w:ascii="Courier New" w:hAnsi="Courier New"/>
          <w:noProof/>
          <w:snapToGrid w:val="0"/>
          <w:sz w:val="16"/>
          <w:rPrChange w:id="22437" w:author="CR#0252r1" w:date="2020-04-07T04:24:00Z">
            <w:rPr>
              <w:rFonts w:ascii="Courier New" w:hAnsi="Courier New"/>
              <w:noProof/>
              <w:snapToGrid w:val="0"/>
              <w:sz w:val="16"/>
            </w:rPr>
          </w:rPrChange>
        </w:rPr>
        <w:t>e</w:t>
      </w:r>
      <w:r w:rsidRPr="009F32C9">
        <w:rPr>
          <w:rFonts w:ascii="Courier New" w:hAnsi="Courier New"/>
          <w:noProof/>
          <w:snapToGrid w:val="0"/>
          <w:sz w:val="16"/>
          <w:rPrChange w:id="22438" w:author="CR#0252r1" w:date="2020-04-07T04:24:00Z">
            <w:rPr>
              <w:rFonts w:ascii="Courier New" w:hAnsi="Courier New"/>
              <w:noProof/>
              <w:snapToGrid w:val="0"/>
              <w:sz w:val="16"/>
            </w:rPr>
          </w:rPrChange>
        </w:rPr>
        <w:t>qOffsetNB-r14</w:t>
      </w:r>
      <w:r w:rsidRPr="009F32C9">
        <w:rPr>
          <w:rFonts w:ascii="Courier New" w:hAnsi="Courier New"/>
          <w:noProof/>
          <w:snapToGrid w:val="0"/>
          <w:sz w:val="16"/>
          <w:rPrChange w:id="22439" w:author="CR#0252r1" w:date="2020-04-07T04:24:00Z">
            <w:rPr>
              <w:rFonts w:ascii="Courier New" w:hAnsi="Courier New"/>
              <w:noProof/>
              <w:snapToGrid w:val="0"/>
              <w:sz w:val="16"/>
            </w:rPr>
          </w:rPrChange>
        </w:rPr>
        <w:tab/>
        <w:t>OPTIONAL,</w:t>
      </w:r>
      <w:r w:rsidRPr="009F32C9">
        <w:rPr>
          <w:rFonts w:ascii="Courier New" w:hAnsi="Courier New"/>
          <w:noProof/>
          <w:snapToGrid w:val="0"/>
          <w:sz w:val="16"/>
          <w:rPrChange w:id="22440" w:author="CR#0252r1" w:date="2020-04-07T04:24:00Z">
            <w:rPr>
              <w:rFonts w:ascii="Courier New" w:hAnsi="Courier New"/>
              <w:noProof/>
              <w:snapToGrid w:val="0"/>
              <w:sz w:val="16"/>
            </w:rPr>
          </w:rPrChange>
        </w:rPr>
        <w:tab/>
      </w:r>
      <w:r w:rsidRPr="009F32C9">
        <w:rPr>
          <w:rFonts w:ascii="Courier New" w:hAnsi="Courier New"/>
          <w:noProof/>
          <w:snapToGrid w:val="0"/>
          <w:sz w:val="16"/>
          <w:rPrChange w:id="22441" w:author="CR#0252r1" w:date="2020-04-07T04:24:00Z">
            <w:rPr>
              <w:rFonts w:ascii="Courier New" w:hAnsi="Courier New"/>
              <w:noProof/>
              <w:snapToGrid w:val="0"/>
              <w:sz w:val="16"/>
            </w:rPr>
          </w:rPrChange>
        </w:rPr>
        <w:tab/>
        <w:t>-- Cond NB-IoT</w:t>
      </w:r>
    </w:p>
    <w:p w:rsidR="00706D47" w:rsidRPr="009F32C9" w:rsidRDefault="006C6D0E" w:rsidP="006C6D0E">
      <w:pPr>
        <w:pStyle w:val="PL"/>
        <w:shd w:val="clear" w:color="auto" w:fill="E6E6E6"/>
        <w:rPr>
          <w:snapToGrid w:val="0"/>
          <w:rPrChange w:id="22442" w:author="CR#0252r1" w:date="2020-04-07T04:24:00Z">
            <w:rPr>
              <w:snapToGrid w:val="0"/>
            </w:rPr>
          </w:rPrChange>
        </w:rPr>
      </w:pPr>
      <w:r w:rsidRPr="009F32C9">
        <w:rPr>
          <w:snapToGrid w:val="0"/>
          <w:rPrChange w:id="22443" w:author="CR#0252r1" w:date="2020-04-07T04:24:00Z">
            <w:rPr>
              <w:snapToGrid w:val="0"/>
            </w:rPr>
          </w:rPrChange>
        </w:rPr>
        <w:tab/>
      </w:r>
      <w:r w:rsidRPr="009F32C9">
        <w:rPr>
          <w:snapToGrid w:val="0"/>
          <w:rPrChange w:id="22444" w:author="CR#0252r1" w:date="2020-04-07T04:24:00Z">
            <w:rPr>
              <w:snapToGrid w:val="0"/>
            </w:rPr>
          </w:rPrChange>
        </w:rPr>
        <w:tab/>
        <w:t>hyperSFN-r14</w:t>
      </w:r>
      <w:r w:rsidRPr="009F32C9">
        <w:rPr>
          <w:snapToGrid w:val="0"/>
          <w:rPrChange w:id="22445" w:author="CR#0252r1" w:date="2020-04-07T04:24:00Z">
            <w:rPr>
              <w:snapToGrid w:val="0"/>
            </w:rPr>
          </w:rPrChange>
        </w:rPr>
        <w:tab/>
      </w:r>
      <w:r w:rsidRPr="009F32C9">
        <w:rPr>
          <w:snapToGrid w:val="0"/>
          <w:rPrChange w:id="22446" w:author="CR#0252r1" w:date="2020-04-07T04:24:00Z">
            <w:rPr>
              <w:snapToGrid w:val="0"/>
            </w:rPr>
          </w:rPrChange>
        </w:rPr>
        <w:tab/>
        <w:t>BIT STRING (SIZE (10))</w:t>
      </w:r>
      <w:r w:rsidRPr="009F32C9">
        <w:rPr>
          <w:snapToGrid w:val="0"/>
          <w:rPrChange w:id="22447" w:author="CR#0252r1" w:date="2020-04-07T04:24:00Z">
            <w:rPr>
              <w:snapToGrid w:val="0"/>
            </w:rPr>
          </w:rPrChange>
        </w:rPr>
        <w:tab/>
        <w:t>OPTIONAL</w:t>
      </w:r>
      <w:r w:rsidRPr="009F32C9">
        <w:rPr>
          <w:snapToGrid w:val="0"/>
          <w:rPrChange w:id="22448" w:author="CR#0252r1" w:date="2020-04-07T04:24:00Z">
            <w:rPr>
              <w:snapToGrid w:val="0"/>
            </w:rPr>
          </w:rPrChange>
        </w:rPr>
        <w:tab/>
      </w:r>
      <w:r w:rsidRPr="009F32C9">
        <w:rPr>
          <w:snapToGrid w:val="0"/>
          <w:rPrChange w:id="22449" w:author="CR#0252r1" w:date="2020-04-07T04:24:00Z">
            <w:rPr>
              <w:snapToGrid w:val="0"/>
            </w:rPr>
          </w:rPrChange>
        </w:rPr>
        <w:tab/>
        <w:t>-- Cond H-SFN</w:t>
      </w:r>
    </w:p>
    <w:p w:rsidR="002B1632" w:rsidRPr="009F32C9" w:rsidRDefault="00706D47" w:rsidP="00706D47">
      <w:pPr>
        <w:pStyle w:val="PL"/>
        <w:shd w:val="clear" w:color="auto" w:fill="E6E6E6"/>
        <w:rPr>
          <w:snapToGrid w:val="0"/>
          <w:rPrChange w:id="22450" w:author="CR#0252r1" w:date="2020-04-07T04:24:00Z">
            <w:rPr>
              <w:snapToGrid w:val="0"/>
            </w:rPr>
          </w:rPrChange>
        </w:rPr>
      </w:pPr>
      <w:r w:rsidRPr="009F32C9">
        <w:rPr>
          <w:snapToGrid w:val="0"/>
          <w:rPrChange w:id="22451" w:author="CR#0252r1" w:date="2020-04-07T04:24:00Z">
            <w:rPr>
              <w:snapToGrid w:val="0"/>
            </w:rPr>
          </w:rPrChange>
        </w:rPr>
        <w:tab/>
        <w:t>]]</w:t>
      </w:r>
      <w:r w:rsidR="00323240" w:rsidRPr="009F32C9">
        <w:rPr>
          <w:snapToGrid w:val="0"/>
          <w:rPrChange w:id="22452" w:author="CR#0252r1" w:date="2020-04-07T04:24:00Z">
            <w:rPr>
              <w:snapToGrid w:val="0"/>
            </w:rPr>
          </w:rPrChange>
        </w:rPr>
        <w:t>,</w:t>
      </w:r>
    </w:p>
    <w:p w:rsidR="00323240" w:rsidRPr="009F32C9" w:rsidRDefault="00323240" w:rsidP="00323240">
      <w:pPr>
        <w:pStyle w:val="PL"/>
        <w:shd w:val="clear" w:color="auto" w:fill="E6E6E6"/>
        <w:rPr>
          <w:snapToGrid w:val="0"/>
          <w:rPrChange w:id="22453" w:author="CR#0252r1" w:date="2020-04-07T04:24:00Z">
            <w:rPr>
              <w:snapToGrid w:val="0"/>
            </w:rPr>
          </w:rPrChange>
        </w:rPr>
      </w:pPr>
      <w:r w:rsidRPr="009F32C9">
        <w:rPr>
          <w:snapToGrid w:val="0"/>
          <w:rPrChange w:id="22454" w:author="CR#0252r1" w:date="2020-04-07T04:24:00Z">
            <w:rPr>
              <w:snapToGrid w:val="0"/>
            </w:rPr>
          </w:rPrChange>
        </w:rPr>
        <w:tab/>
        <w:t>[[</w:t>
      </w:r>
    </w:p>
    <w:p w:rsidR="00323240" w:rsidRPr="009F32C9" w:rsidRDefault="00323240" w:rsidP="00323240">
      <w:pPr>
        <w:pStyle w:val="PL"/>
        <w:shd w:val="clear" w:color="auto" w:fill="E6E6E6"/>
        <w:rPr>
          <w:snapToGrid w:val="0"/>
          <w:rPrChange w:id="22455" w:author="CR#0252r1" w:date="2020-04-07T04:24:00Z">
            <w:rPr>
              <w:snapToGrid w:val="0"/>
            </w:rPr>
          </w:rPrChange>
        </w:rPr>
      </w:pPr>
      <w:r w:rsidRPr="009F32C9">
        <w:rPr>
          <w:snapToGrid w:val="0"/>
          <w:rPrChange w:id="22456" w:author="CR#0252r1" w:date="2020-04-07T04:24:00Z">
            <w:rPr>
              <w:snapToGrid w:val="0"/>
            </w:rPr>
          </w:rPrChange>
        </w:rPr>
        <w:tab/>
      </w:r>
      <w:r w:rsidRPr="009F32C9">
        <w:rPr>
          <w:snapToGrid w:val="0"/>
          <w:rPrChange w:id="22457" w:author="CR#0252r1" w:date="2020-04-07T04:24:00Z">
            <w:rPr>
              <w:snapToGrid w:val="0"/>
            </w:rPr>
          </w:rPrChange>
        </w:rPr>
        <w:tab/>
        <w:t>motionTimeSource-r15</w:t>
      </w:r>
      <w:r w:rsidRPr="009F32C9">
        <w:rPr>
          <w:snapToGrid w:val="0"/>
          <w:rPrChange w:id="22458" w:author="CR#0252r1" w:date="2020-04-07T04:24:00Z">
            <w:rPr>
              <w:snapToGrid w:val="0"/>
            </w:rPr>
          </w:rPrChange>
        </w:rPr>
        <w:tab/>
      </w:r>
      <w:r w:rsidRPr="009F32C9">
        <w:rPr>
          <w:snapToGrid w:val="0"/>
          <w:rPrChange w:id="22459" w:author="CR#0252r1" w:date="2020-04-07T04:24:00Z">
            <w:rPr>
              <w:snapToGrid w:val="0"/>
            </w:rPr>
          </w:rPrChange>
        </w:rPr>
        <w:tab/>
        <w:t>MotionTimeSource-r15</w:t>
      </w:r>
      <w:r w:rsidRPr="009F32C9">
        <w:rPr>
          <w:snapToGrid w:val="0"/>
          <w:rPrChange w:id="22460" w:author="CR#0252r1" w:date="2020-04-07T04:24:00Z">
            <w:rPr>
              <w:snapToGrid w:val="0"/>
            </w:rPr>
          </w:rPrChange>
        </w:rPr>
        <w:tab/>
      </w:r>
      <w:r w:rsidRPr="009F32C9">
        <w:rPr>
          <w:snapToGrid w:val="0"/>
          <w:rPrChange w:id="22461" w:author="CR#0252r1" w:date="2020-04-07T04:24:00Z">
            <w:rPr>
              <w:snapToGrid w:val="0"/>
            </w:rPr>
          </w:rPrChange>
        </w:rPr>
        <w:tab/>
        <w:t>OPTIONAL</w:t>
      </w:r>
    </w:p>
    <w:p w:rsidR="00323240" w:rsidRPr="009F32C9" w:rsidRDefault="00323240" w:rsidP="00323240">
      <w:pPr>
        <w:pStyle w:val="PL"/>
        <w:shd w:val="clear" w:color="auto" w:fill="E6E6E6"/>
        <w:rPr>
          <w:snapToGrid w:val="0"/>
          <w:rPrChange w:id="22462" w:author="CR#0252r1" w:date="2020-04-07T04:24:00Z">
            <w:rPr>
              <w:snapToGrid w:val="0"/>
            </w:rPr>
          </w:rPrChange>
        </w:rPr>
      </w:pPr>
      <w:r w:rsidRPr="009F32C9">
        <w:rPr>
          <w:snapToGrid w:val="0"/>
          <w:rPrChange w:id="22463" w:author="CR#0252r1" w:date="2020-04-07T04:24:00Z">
            <w:rPr>
              <w:snapToGrid w:val="0"/>
            </w:rPr>
          </w:rPrChange>
        </w:rPr>
        <w:tab/>
        <w:t>]]</w:t>
      </w:r>
    </w:p>
    <w:p w:rsidR="002B1632" w:rsidRPr="009F32C9" w:rsidRDefault="002B1632" w:rsidP="00323240">
      <w:pPr>
        <w:pStyle w:val="PL"/>
        <w:shd w:val="clear" w:color="auto" w:fill="E6E6E6"/>
        <w:rPr>
          <w:snapToGrid w:val="0"/>
          <w:rPrChange w:id="22464" w:author="CR#0252r1" w:date="2020-04-07T04:24:00Z">
            <w:rPr>
              <w:snapToGrid w:val="0"/>
            </w:rPr>
          </w:rPrChange>
        </w:rPr>
      </w:pPr>
      <w:r w:rsidRPr="009F32C9">
        <w:rPr>
          <w:snapToGrid w:val="0"/>
          <w:rPrChange w:id="22465" w:author="CR#0252r1" w:date="2020-04-07T04:24:00Z">
            <w:rPr>
              <w:snapToGrid w:val="0"/>
            </w:rPr>
          </w:rPrChange>
        </w:rPr>
        <w:t>}</w:t>
      </w:r>
    </w:p>
    <w:p w:rsidR="002B1632" w:rsidRPr="009F32C9" w:rsidRDefault="002B1632" w:rsidP="002D60CB">
      <w:pPr>
        <w:pStyle w:val="PL"/>
        <w:shd w:val="clear" w:color="auto" w:fill="E6E6E6"/>
        <w:rPr>
          <w:snapToGrid w:val="0"/>
          <w:rPrChange w:id="22466" w:author="CR#0252r1" w:date="2020-04-07T04:24:00Z">
            <w:rPr>
              <w:snapToGrid w:val="0"/>
            </w:rPr>
          </w:rPrChange>
        </w:rPr>
      </w:pPr>
    </w:p>
    <w:p w:rsidR="002B1632" w:rsidRPr="009F32C9" w:rsidRDefault="002B1632" w:rsidP="00C42F64">
      <w:pPr>
        <w:pStyle w:val="PL"/>
        <w:shd w:val="clear" w:color="auto" w:fill="E6E6E6"/>
        <w:outlineLvl w:val="0"/>
        <w:rPr>
          <w:snapToGrid w:val="0"/>
          <w:rPrChange w:id="22467" w:author="CR#0252r1" w:date="2020-04-07T04:24:00Z">
            <w:rPr>
              <w:snapToGrid w:val="0"/>
            </w:rPr>
          </w:rPrChange>
        </w:rPr>
      </w:pPr>
      <w:r w:rsidRPr="009F32C9">
        <w:rPr>
          <w:snapToGrid w:val="0"/>
          <w:rPrChange w:id="22468" w:author="CR#0252r1" w:date="2020-04-07T04:24:00Z">
            <w:rPr>
              <w:snapToGrid w:val="0"/>
            </w:rPr>
          </w:rPrChange>
        </w:rPr>
        <w:t>NeighbourMeasurementList ::= SEQUENCE (SIZE(1..24)) OF NeighbourMeasurementElement</w:t>
      </w:r>
    </w:p>
    <w:p w:rsidR="002B1632" w:rsidRPr="009F32C9" w:rsidRDefault="002B1632" w:rsidP="002D60CB">
      <w:pPr>
        <w:pStyle w:val="PL"/>
        <w:shd w:val="clear" w:color="auto" w:fill="E6E6E6"/>
        <w:rPr>
          <w:snapToGrid w:val="0"/>
          <w:rPrChange w:id="22469" w:author="CR#0252r1" w:date="2020-04-07T04:24:00Z">
            <w:rPr>
              <w:snapToGrid w:val="0"/>
            </w:rPr>
          </w:rPrChange>
        </w:rPr>
      </w:pPr>
    </w:p>
    <w:p w:rsidR="002B1632" w:rsidRPr="009F32C9" w:rsidRDefault="002B1632" w:rsidP="00C42F64">
      <w:pPr>
        <w:pStyle w:val="PL"/>
        <w:shd w:val="clear" w:color="auto" w:fill="E6E6E6"/>
        <w:outlineLvl w:val="0"/>
        <w:rPr>
          <w:snapToGrid w:val="0"/>
          <w:rPrChange w:id="22470" w:author="CR#0252r1" w:date="2020-04-07T04:24:00Z">
            <w:rPr>
              <w:snapToGrid w:val="0"/>
            </w:rPr>
          </w:rPrChange>
        </w:rPr>
      </w:pPr>
      <w:r w:rsidRPr="009F32C9">
        <w:rPr>
          <w:snapToGrid w:val="0"/>
          <w:rPrChange w:id="22471" w:author="CR#0252r1" w:date="2020-04-07T04:24:00Z">
            <w:rPr>
              <w:snapToGrid w:val="0"/>
            </w:rPr>
          </w:rPrChange>
        </w:rPr>
        <w:t>NeighbourMeasurementElement ::= SEQUENCE {</w:t>
      </w:r>
    </w:p>
    <w:p w:rsidR="002B1632" w:rsidRPr="009F32C9" w:rsidRDefault="002B1632" w:rsidP="002D60CB">
      <w:pPr>
        <w:pStyle w:val="PL"/>
        <w:shd w:val="clear" w:color="auto" w:fill="E6E6E6"/>
        <w:rPr>
          <w:snapToGrid w:val="0"/>
          <w:rPrChange w:id="22472" w:author="CR#0252r1" w:date="2020-04-07T04:24:00Z">
            <w:rPr>
              <w:snapToGrid w:val="0"/>
            </w:rPr>
          </w:rPrChange>
        </w:rPr>
      </w:pPr>
      <w:r w:rsidRPr="009F32C9">
        <w:rPr>
          <w:snapToGrid w:val="0"/>
          <w:rPrChange w:id="22473" w:author="CR#0252r1" w:date="2020-04-07T04:24:00Z">
            <w:rPr>
              <w:snapToGrid w:val="0"/>
            </w:rPr>
          </w:rPrChange>
        </w:rPr>
        <w:tab/>
        <w:t>physCellIdNeighbo</w:t>
      </w:r>
      <w:r w:rsidR="001311F4" w:rsidRPr="009F32C9">
        <w:rPr>
          <w:snapToGrid w:val="0"/>
          <w:rPrChange w:id="22474" w:author="CR#0252r1" w:date="2020-04-07T04:24:00Z">
            <w:rPr>
              <w:snapToGrid w:val="0"/>
            </w:rPr>
          </w:rPrChange>
        </w:rPr>
        <w:t>u</w:t>
      </w:r>
      <w:r w:rsidRPr="009F32C9">
        <w:rPr>
          <w:snapToGrid w:val="0"/>
          <w:rPrChange w:id="22475" w:author="CR#0252r1" w:date="2020-04-07T04:24:00Z">
            <w:rPr>
              <w:snapToGrid w:val="0"/>
            </w:rPr>
          </w:rPrChange>
        </w:rPr>
        <w:t>r</w:t>
      </w:r>
      <w:r w:rsidRPr="009F32C9">
        <w:rPr>
          <w:snapToGrid w:val="0"/>
          <w:rPrChange w:id="22476" w:author="CR#0252r1" w:date="2020-04-07T04:24:00Z">
            <w:rPr>
              <w:snapToGrid w:val="0"/>
            </w:rPr>
          </w:rPrChange>
        </w:rPr>
        <w:tab/>
      </w:r>
      <w:r w:rsidRPr="009F32C9">
        <w:rPr>
          <w:snapToGrid w:val="0"/>
          <w:rPrChange w:id="22477" w:author="CR#0252r1" w:date="2020-04-07T04:24:00Z">
            <w:rPr>
              <w:snapToGrid w:val="0"/>
            </w:rPr>
          </w:rPrChange>
        </w:rPr>
        <w:tab/>
        <w:t>INTEGER (0..503),</w:t>
      </w:r>
    </w:p>
    <w:p w:rsidR="002B1632" w:rsidRPr="009F32C9" w:rsidRDefault="002B1632" w:rsidP="002D60CB">
      <w:pPr>
        <w:pStyle w:val="PL"/>
        <w:shd w:val="clear" w:color="auto" w:fill="E6E6E6"/>
        <w:rPr>
          <w:snapToGrid w:val="0"/>
          <w:rPrChange w:id="22478" w:author="CR#0252r1" w:date="2020-04-07T04:24:00Z">
            <w:rPr>
              <w:snapToGrid w:val="0"/>
            </w:rPr>
          </w:rPrChange>
        </w:rPr>
      </w:pPr>
      <w:r w:rsidRPr="009F32C9">
        <w:rPr>
          <w:snapToGrid w:val="0"/>
          <w:rPrChange w:id="22479" w:author="CR#0252r1" w:date="2020-04-07T04:24:00Z">
            <w:rPr>
              <w:snapToGrid w:val="0"/>
            </w:rPr>
          </w:rPrChange>
        </w:rPr>
        <w:tab/>
        <w:t>cellGlobalIdNeighbour</w:t>
      </w:r>
      <w:r w:rsidRPr="009F32C9">
        <w:rPr>
          <w:snapToGrid w:val="0"/>
          <w:rPrChange w:id="22480" w:author="CR#0252r1" w:date="2020-04-07T04:24:00Z">
            <w:rPr>
              <w:snapToGrid w:val="0"/>
            </w:rPr>
          </w:rPrChange>
        </w:rPr>
        <w:tab/>
        <w:t>ECGI</w:t>
      </w:r>
      <w:r w:rsidRPr="009F32C9">
        <w:rPr>
          <w:snapToGrid w:val="0"/>
          <w:rPrChange w:id="22481" w:author="CR#0252r1" w:date="2020-04-07T04:24:00Z">
            <w:rPr>
              <w:snapToGrid w:val="0"/>
            </w:rPr>
          </w:rPrChange>
        </w:rPr>
        <w:tab/>
      </w:r>
      <w:r w:rsidRPr="009F32C9">
        <w:rPr>
          <w:snapToGrid w:val="0"/>
          <w:rPrChange w:id="22482" w:author="CR#0252r1" w:date="2020-04-07T04:24:00Z">
            <w:rPr>
              <w:snapToGrid w:val="0"/>
            </w:rPr>
          </w:rPrChange>
        </w:rPr>
        <w:tab/>
      </w:r>
      <w:r w:rsidRPr="009F32C9">
        <w:rPr>
          <w:snapToGrid w:val="0"/>
          <w:rPrChange w:id="22483" w:author="CR#0252r1" w:date="2020-04-07T04:24:00Z">
            <w:rPr>
              <w:snapToGrid w:val="0"/>
            </w:rPr>
          </w:rPrChange>
        </w:rPr>
        <w:tab/>
      </w:r>
      <w:r w:rsidRPr="009F32C9">
        <w:rPr>
          <w:snapToGrid w:val="0"/>
          <w:rPrChange w:id="22484" w:author="CR#0252r1" w:date="2020-04-07T04:24:00Z">
            <w:rPr>
              <w:snapToGrid w:val="0"/>
            </w:rPr>
          </w:rPrChange>
        </w:rPr>
        <w:tab/>
      </w:r>
      <w:r w:rsidRPr="009F32C9">
        <w:rPr>
          <w:snapToGrid w:val="0"/>
          <w:rPrChange w:id="22485" w:author="CR#0252r1" w:date="2020-04-07T04:24:00Z">
            <w:rPr>
              <w:snapToGrid w:val="0"/>
            </w:rPr>
          </w:rPrChange>
        </w:rPr>
        <w:tab/>
        <w:t>OPTIONAL,</w:t>
      </w:r>
    </w:p>
    <w:p w:rsidR="002B1632" w:rsidRPr="009F32C9" w:rsidRDefault="002B1632" w:rsidP="002D60CB">
      <w:pPr>
        <w:pStyle w:val="PL"/>
        <w:shd w:val="clear" w:color="auto" w:fill="E6E6E6"/>
        <w:rPr>
          <w:snapToGrid w:val="0"/>
          <w:rPrChange w:id="22486" w:author="CR#0252r1" w:date="2020-04-07T04:24:00Z">
            <w:rPr>
              <w:snapToGrid w:val="0"/>
            </w:rPr>
          </w:rPrChange>
        </w:rPr>
      </w:pPr>
      <w:r w:rsidRPr="009F32C9">
        <w:rPr>
          <w:snapToGrid w:val="0"/>
          <w:rPrChange w:id="22487" w:author="CR#0252r1" w:date="2020-04-07T04:24:00Z">
            <w:rPr>
              <w:snapToGrid w:val="0"/>
            </w:rPr>
          </w:rPrChange>
        </w:rPr>
        <w:tab/>
        <w:t>earfcnNeighbour</w:t>
      </w:r>
      <w:r w:rsidRPr="009F32C9">
        <w:rPr>
          <w:snapToGrid w:val="0"/>
          <w:rPrChange w:id="22488" w:author="CR#0252r1" w:date="2020-04-07T04:24:00Z">
            <w:rPr>
              <w:snapToGrid w:val="0"/>
            </w:rPr>
          </w:rPrChange>
        </w:rPr>
        <w:tab/>
      </w:r>
      <w:r w:rsidRPr="009F32C9">
        <w:rPr>
          <w:snapToGrid w:val="0"/>
          <w:rPrChange w:id="22489" w:author="CR#0252r1" w:date="2020-04-07T04:24:00Z">
            <w:rPr>
              <w:snapToGrid w:val="0"/>
            </w:rPr>
          </w:rPrChange>
        </w:rPr>
        <w:tab/>
      </w:r>
      <w:r w:rsidRPr="009F32C9">
        <w:rPr>
          <w:snapToGrid w:val="0"/>
          <w:rPrChange w:id="22490" w:author="CR#0252r1" w:date="2020-04-07T04:24:00Z">
            <w:rPr>
              <w:snapToGrid w:val="0"/>
            </w:rPr>
          </w:rPrChange>
        </w:rPr>
        <w:tab/>
        <w:t>ARFCN-ValueEUTRA</w:t>
      </w:r>
      <w:r w:rsidRPr="009F32C9">
        <w:rPr>
          <w:snapToGrid w:val="0"/>
          <w:rPrChange w:id="22491" w:author="CR#0252r1" w:date="2020-04-07T04:24:00Z">
            <w:rPr>
              <w:snapToGrid w:val="0"/>
            </w:rPr>
          </w:rPrChange>
        </w:rPr>
        <w:tab/>
      </w:r>
      <w:r w:rsidRPr="009F32C9">
        <w:rPr>
          <w:snapToGrid w:val="0"/>
          <w:rPrChange w:id="22492" w:author="CR#0252r1" w:date="2020-04-07T04:24:00Z">
            <w:rPr>
              <w:snapToGrid w:val="0"/>
            </w:rPr>
          </w:rPrChange>
        </w:rPr>
        <w:tab/>
        <w:t>OPTIONAL,</w:t>
      </w:r>
      <w:r w:rsidR="00ED09C3" w:rsidRPr="009F32C9">
        <w:rPr>
          <w:snapToGrid w:val="0"/>
          <w:rPrChange w:id="22493" w:author="CR#0252r1" w:date="2020-04-07T04:24:00Z">
            <w:rPr>
              <w:snapToGrid w:val="0"/>
            </w:rPr>
          </w:rPrChange>
        </w:rPr>
        <w:tab/>
      </w:r>
      <w:r w:rsidR="00ED09C3" w:rsidRPr="009F32C9">
        <w:rPr>
          <w:snapToGrid w:val="0"/>
          <w:rPrChange w:id="22494" w:author="CR#0252r1" w:date="2020-04-07T04:24:00Z">
            <w:rPr>
              <w:snapToGrid w:val="0"/>
            </w:rPr>
          </w:rPrChange>
        </w:rPr>
        <w:tab/>
        <w:t>-- Cond NotSameAsRef2</w:t>
      </w:r>
    </w:p>
    <w:p w:rsidR="002B1632" w:rsidRPr="009F32C9" w:rsidRDefault="002B1632" w:rsidP="002D60CB">
      <w:pPr>
        <w:pStyle w:val="PL"/>
        <w:shd w:val="clear" w:color="auto" w:fill="E6E6E6"/>
        <w:rPr>
          <w:snapToGrid w:val="0"/>
          <w:rPrChange w:id="22495" w:author="CR#0252r1" w:date="2020-04-07T04:24:00Z">
            <w:rPr>
              <w:snapToGrid w:val="0"/>
            </w:rPr>
          </w:rPrChange>
        </w:rPr>
      </w:pPr>
      <w:r w:rsidRPr="009F32C9">
        <w:rPr>
          <w:snapToGrid w:val="0"/>
          <w:rPrChange w:id="22496" w:author="CR#0252r1" w:date="2020-04-07T04:24:00Z">
            <w:rPr>
              <w:snapToGrid w:val="0"/>
            </w:rPr>
          </w:rPrChange>
        </w:rPr>
        <w:tab/>
        <w:t>rstd</w:t>
      </w:r>
      <w:r w:rsidRPr="009F32C9">
        <w:rPr>
          <w:snapToGrid w:val="0"/>
          <w:rPrChange w:id="22497" w:author="CR#0252r1" w:date="2020-04-07T04:24:00Z">
            <w:rPr>
              <w:snapToGrid w:val="0"/>
            </w:rPr>
          </w:rPrChange>
        </w:rPr>
        <w:tab/>
      </w:r>
      <w:r w:rsidRPr="009F32C9">
        <w:rPr>
          <w:snapToGrid w:val="0"/>
          <w:rPrChange w:id="22498" w:author="CR#0252r1" w:date="2020-04-07T04:24:00Z">
            <w:rPr>
              <w:snapToGrid w:val="0"/>
            </w:rPr>
          </w:rPrChange>
        </w:rPr>
        <w:tab/>
      </w:r>
      <w:r w:rsidRPr="009F32C9">
        <w:rPr>
          <w:snapToGrid w:val="0"/>
          <w:rPrChange w:id="22499" w:author="CR#0252r1" w:date="2020-04-07T04:24:00Z">
            <w:rPr>
              <w:snapToGrid w:val="0"/>
            </w:rPr>
          </w:rPrChange>
        </w:rPr>
        <w:tab/>
      </w:r>
      <w:r w:rsidRPr="009F32C9">
        <w:rPr>
          <w:snapToGrid w:val="0"/>
          <w:rPrChange w:id="22500" w:author="CR#0252r1" w:date="2020-04-07T04:24:00Z">
            <w:rPr>
              <w:snapToGrid w:val="0"/>
            </w:rPr>
          </w:rPrChange>
        </w:rPr>
        <w:tab/>
      </w:r>
      <w:r w:rsidRPr="009F32C9">
        <w:rPr>
          <w:snapToGrid w:val="0"/>
          <w:rPrChange w:id="22501" w:author="CR#0252r1" w:date="2020-04-07T04:24:00Z">
            <w:rPr>
              <w:snapToGrid w:val="0"/>
            </w:rPr>
          </w:rPrChange>
        </w:rPr>
        <w:tab/>
        <w:t>INTEGER (0..12711),</w:t>
      </w:r>
    </w:p>
    <w:p w:rsidR="002B1632" w:rsidRPr="009F32C9" w:rsidRDefault="002B1632" w:rsidP="002D60CB">
      <w:pPr>
        <w:pStyle w:val="PL"/>
        <w:shd w:val="clear" w:color="auto" w:fill="E6E6E6"/>
        <w:rPr>
          <w:snapToGrid w:val="0"/>
          <w:rPrChange w:id="22502" w:author="CR#0252r1" w:date="2020-04-07T04:24:00Z">
            <w:rPr>
              <w:snapToGrid w:val="0"/>
            </w:rPr>
          </w:rPrChange>
        </w:rPr>
      </w:pPr>
      <w:r w:rsidRPr="009F32C9">
        <w:rPr>
          <w:snapToGrid w:val="0"/>
          <w:rPrChange w:id="22503" w:author="CR#0252r1" w:date="2020-04-07T04:24:00Z">
            <w:rPr>
              <w:snapToGrid w:val="0"/>
            </w:rPr>
          </w:rPrChange>
        </w:rPr>
        <w:tab/>
        <w:t>rstd-Quality</w:t>
      </w:r>
      <w:r w:rsidRPr="009F32C9">
        <w:rPr>
          <w:snapToGrid w:val="0"/>
          <w:rPrChange w:id="22504" w:author="CR#0252r1" w:date="2020-04-07T04:24:00Z">
            <w:rPr>
              <w:snapToGrid w:val="0"/>
            </w:rPr>
          </w:rPrChange>
        </w:rPr>
        <w:tab/>
      </w:r>
      <w:r w:rsidRPr="009F32C9">
        <w:rPr>
          <w:snapToGrid w:val="0"/>
          <w:rPrChange w:id="22505" w:author="CR#0252r1" w:date="2020-04-07T04:24:00Z">
            <w:rPr>
              <w:snapToGrid w:val="0"/>
            </w:rPr>
          </w:rPrChange>
        </w:rPr>
        <w:tab/>
      </w:r>
      <w:r w:rsidRPr="009F32C9">
        <w:rPr>
          <w:snapToGrid w:val="0"/>
          <w:rPrChange w:id="22506" w:author="CR#0252r1" w:date="2020-04-07T04:24:00Z">
            <w:rPr>
              <w:snapToGrid w:val="0"/>
            </w:rPr>
          </w:rPrChange>
        </w:rPr>
        <w:tab/>
        <w:t>OTDOA-MeasQuality,</w:t>
      </w:r>
    </w:p>
    <w:p w:rsidR="00ED09C3" w:rsidRPr="009F32C9" w:rsidRDefault="002B1632" w:rsidP="002D60CB">
      <w:pPr>
        <w:pStyle w:val="PL"/>
        <w:shd w:val="clear" w:color="auto" w:fill="E6E6E6"/>
        <w:rPr>
          <w:snapToGrid w:val="0"/>
          <w:rPrChange w:id="22507" w:author="CR#0252r1" w:date="2020-04-07T04:24:00Z">
            <w:rPr>
              <w:snapToGrid w:val="0"/>
            </w:rPr>
          </w:rPrChange>
        </w:rPr>
      </w:pPr>
      <w:r w:rsidRPr="009F32C9">
        <w:rPr>
          <w:snapToGrid w:val="0"/>
          <w:rPrChange w:id="22508" w:author="CR#0252r1" w:date="2020-04-07T04:24:00Z">
            <w:rPr>
              <w:snapToGrid w:val="0"/>
            </w:rPr>
          </w:rPrChange>
        </w:rPr>
        <w:tab/>
        <w:t>...</w:t>
      </w:r>
      <w:r w:rsidR="00ED09C3" w:rsidRPr="009F32C9">
        <w:rPr>
          <w:snapToGrid w:val="0"/>
          <w:rPrChange w:id="22509" w:author="CR#0252r1" w:date="2020-04-07T04:24:00Z">
            <w:rPr>
              <w:snapToGrid w:val="0"/>
            </w:rPr>
          </w:rPrChange>
        </w:rPr>
        <w:t>,</w:t>
      </w:r>
    </w:p>
    <w:p w:rsidR="00ED09C3" w:rsidRPr="009F32C9" w:rsidRDefault="00ED09C3" w:rsidP="002D60CB">
      <w:pPr>
        <w:pStyle w:val="PL"/>
        <w:shd w:val="clear" w:color="auto" w:fill="E6E6E6"/>
        <w:rPr>
          <w:snapToGrid w:val="0"/>
          <w:rPrChange w:id="22510" w:author="CR#0252r1" w:date="2020-04-07T04:24:00Z">
            <w:rPr>
              <w:snapToGrid w:val="0"/>
            </w:rPr>
          </w:rPrChange>
        </w:rPr>
      </w:pPr>
      <w:r w:rsidRPr="009F32C9">
        <w:rPr>
          <w:snapToGrid w:val="0"/>
          <w:rPrChange w:id="22511" w:author="CR#0252r1" w:date="2020-04-07T04:24:00Z">
            <w:rPr>
              <w:snapToGrid w:val="0"/>
            </w:rPr>
          </w:rPrChange>
        </w:rPr>
        <w:tab/>
        <w:t>[[ earfcnNeighbour-v9a0</w:t>
      </w:r>
      <w:r w:rsidRPr="009F32C9">
        <w:rPr>
          <w:snapToGrid w:val="0"/>
          <w:rPrChange w:id="22512" w:author="CR#0252r1" w:date="2020-04-07T04:24:00Z">
            <w:rPr>
              <w:snapToGrid w:val="0"/>
            </w:rPr>
          </w:rPrChange>
        </w:rPr>
        <w:tab/>
        <w:t>ARFCN-ValueEUTRA-v9a0</w:t>
      </w:r>
      <w:r w:rsidRPr="009F32C9">
        <w:rPr>
          <w:snapToGrid w:val="0"/>
          <w:rPrChange w:id="22513" w:author="CR#0252r1" w:date="2020-04-07T04:24:00Z">
            <w:rPr>
              <w:snapToGrid w:val="0"/>
            </w:rPr>
          </w:rPrChange>
        </w:rPr>
        <w:tab/>
        <w:t>OPTIONAL</w:t>
      </w:r>
      <w:r w:rsidRPr="009F32C9">
        <w:rPr>
          <w:snapToGrid w:val="0"/>
          <w:rPrChange w:id="22514" w:author="CR#0252r1" w:date="2020-04-07T04:24:00Z">
            <w:rPr>
              <w:snapToGrid w:val="0"/>
            </w:rPr>
          </w:rPrChange>
        </w:rPr>
        <w:tab/>
      </w:r>
      <w:r w:rsidRPr="009F32C9">
        <w:rPr>
          <w:snapToGrid w:val="0"/>
          <w:rPrChange w:id="22515" w:author="CR#0252r1" w:date="2020-04-07T04:24:00Z">
            <w:rPr>
              <w:snapToGrid w:val="0"/>
            </w:rPr>
          </w:rPrChange>
        </w:rPr>
        <w:tab/>
        <w:t>-- Cond NotSameAsRef3</w:t>
      </w:r>
    </w:p>
    <w:p w:rsidR="00706D47" w:rsidRPr="009F32C9" w:rsidRDefault="00ED09C3" w:rsidP="00706D47">
      <w:pPr>
        <w:pStyle w:val="PL"/>
        <w:shd w:val="clear" w:color="auto" w:fill="E6E6E6"/>
        <w:rPr>
          <w:snapToGrid w:val="0"/>
          <w:rPrChange w:id="22516" w:author="CR#0252r1" w:date="2020-04-07T04:24:00Z">
            <w:rPr>
              <w:snapToGrid w:val="0"/>
            </w:rPr>
          </w:rPrChange>
        </w:rPr>
      </w:pPr>
      <w:r w:rsidRPr="009F32C9">
        <w:rPr>
          <w:snapToGrid w:val="0"/>
          <w:rPrChange w:id="22517" w:author="CR#0252r1" w:date="2020-04-07T04:24:00Z">
            <w:rPr>
              <w:snapToGrid w:val="0"/>
            </w:rPr>
          </w:rPrChange>
        </w:rPr>
        <w:tab/>
        <w:t>]]</w:t>
      </w:r>
      <w:r w:rsidR="00706D47" w:rsidRPr="009F32C9">
        <w:rPr>
          <w:snapToGrid w:val="0"/>
          <w:rPrChange w:id="22518" w:author="CR#0252r1" w:date="2020-04-07T04:24:00Z">
            <w:rPr>
              <w:snapToGrid w:val="0"/>
            </w:rPr>
          </w:rPrChange>
        </w:rPr>
        <w:t>,</w:t>
      </w:r>
    </w:p>
    <w:p w:rsidR="00706D47" w:rsidRPr="009F32C9" w:rsidRDefault="00706D47" w:rsidP="00706D47">
      <w:pPr>
        <w:pStyle w:val="PL"/>
        <w:shd w:val="clear" w:color="auto" w:fill="E6E6E6"/>
        <w:rPr>
          <w:snapToGrid w:val="0"/>
          <w:rPrChange w:id="22519" w:author="CR#0252r1" w:date="2020-04-07T04:24:00Z">
            <w:rPr>
              <w:snapToGrid w:val="0"/>
            </w:rPr>
          </w:rPrChange>
        </w:rPr>
      </w:pPr>
      <w:r w:rsidRPr="009F32C9">
        <w:rPr>
          <w:snapToGrid w:val="0"/>
          <w:rPrChange w:id="22520" w:author="CR#0252r1" w:date="2020-04-07T04:24:00Z">
            <w:rPr>
              <w:snapToGrid w:val="0"/>
            </w:rPr>
          </w:rPrChange>
        </w:rPr>
        <w:tab/>
        <w:t>[[ tpIdNeighbour-r14</w:t>
      </w:r>
      <w:r w:rsidRPr="009F32C9">
        <w:rPr>
          <w:snapToGrid w:val="0"/>
          <w:rPrChange w:id="22521" w:author="CR#0252r1" w:date="2020-04-07T04:24:00Z">
            <w:rPr>
              <w:snapToGrid w:val="0"/>
            </w:rPr>
          </w:rPrChange>
        </w:rPr>
        <w:tab/>
        <w:t>INTEGER (0..4095)</w:t>
      </w:r>
      <w:r w:rsidRPr="009F32C9">
        <w:rPr>
          <w:snapToGrid w:val="0"/>
          <w:rPrChange w:id="22522" w:author="CR#0252r1" w:date="2020-04-07T04:24:00Z">
            <w:rPr>
              <w:snapToGrid w:val="0"/>
            </w:rPr>
          </w:rPrChange>
        </w:rPr>
        <w:tab/>
      </w:r>
      <w:r w:rsidRPr="009F32C9">
        <w:rPr>
          <w:snapToGrid w:val="0"/>
          <w:rPrChange w:id="22523" w:author="CR#0252r1" w:date="2020-04-07T04:24:00Z">
            <w:rPr>
              <w:snapToGrid w:val="0"/>
            </w:rPr>
          </w:rPrChange>
        </w:rPr>
        <w:tab/>
        <w:t>OPTIONAL,</w:t>
      </w:r>
      <w:r w:rsidRPr="009F32C9">
        <w:rPr>
          <w:snapToGrid w:val="0"/>
          <w:rPrChange w:id="22524" w:author="CR#0252r1" w:date="2020-04-07T04:24:00Z">
            <w:rPr>
              <w:snapToGrid w:val="0"/>
            </w:rPr>
          </w:rPrChange>
        </w:rPr>
        <w:tab/>
      </w:r>
      <w:r w:rsidRPr="009F32C9">
        <w:rPr>
          <w:snapToGrid w:val="0"/>
          <w:rPrChange w:id="22525" w:author="CR#0252r1" w:date="2020-04-07T04:24:00Z">
            <w:rPr>
              <w:snapToGrid w:val="0"/>
            </w:rPr>
          </w:rPrChange>
        </w:rPr>
        <w:tab/>
        <w:t>-- Cond ProvidedByServer0</w:t>
      </w:r>
    </w:p>
    <w:p w:rsidR="00706D47" w:rsidRPr="009F32C9" w:rsidRDefault="00706D47" w:rsidP="00706D47">
      <w:pPr>
        <w:pStyle w:val="PL"/>
        <w:shd w:val="clear" w:color="auto" w:fill="E6E6E6"/>
        <w:rPr>
          <w:snapToGrid w:val="0"/>
          <w:rPrChange w:id="22526" w:author="CR#0252r1" w:date="2020-04-07T04:24:00Z">
            <w:rPr>
              <w:snapToGrid w:val="0"/>
            </w:rPr>
          </w:rPrChange>
        </w:rPr>
      </w:pPr>
      <w:r w:rsidRPr="009F32C9">
        <w:rPr>
          <w:snapToGrid w:val="0"/>
          <w:rPrChange w:id="22527" w:author="CR#0252r1" w:date="2020-04-07T04:24:00Z">
            <w:rPr>
              <w:snapToGrid w:val="0"/>
            </w:rPr>
          </w:rPrChange>
        </w:rPr>
        <w:tab/>
      </w:r>
      <w:r w:rsidR="002A79CF" w:rsidRPr="009F32C9">
        <w:rPr>
          <w:snapToGrid w:val="0"/>
          <w:rPrChange w:id="22528" w:author="CR#0252r1" w:date="2020-04-07T04:24:00Z">
            <w:rPr>
              <w:snapToGrid w:val="0"/>
            </w:rPr>
          </w:rPrChange>
        </w:rPr>
        <w:tab/>
      </w:r>
      <w:r w:rsidRPr="009F32C9">
        <w:rPr>
          <w:snapToGrid w:val="0"/>
          <w:rPrChange w:id="22529" w:author="CR#0252r1" w:date="2020-04-07T04:24:00Z">
            <w:rPr>
              <w:snapToGrid w:val="0"/>
            </w:rPr>
          </w:rPrChange>
        </w:rPr>
        <w:t>prsIdNeighbour-r14</w:t>
      </w:r>
      <w:r w:rsidRPr="009F32C9">
        <w:rPr>
          <w:snapToGrid w:val="0"/>
          <w:rPrChange w:id="22530" w:author="CR#0252r1" w:date="2020-04-07T04:24:00Z">
            <w:rPr>
              <w:snapToGrid w:val="0"/>
            </w:rPr>
          </w:rPrChange>
        </w:rPr>
        <w:tab/>
        <w:t>INTEGER (0..4095)</w:t>
      </w:r>
      <w:r w:rsidRPr="009F32C9">
        <w:rPr>
          <w:snapToGrid w:val="0"/>
          <w:rPrChange w:id="22531" w:author="CR#0252r1" w:date="2020-04-07T04:24:00Z">
            <w:rPr>
              <w:snapToGrid w:val="0"/>
            </w:rPr>
          </w:rPrChange>
        </w:rPr>
        <w:tab/>
      </w:r>
      <w:r w:rsidRPr="009F32C9">
        <w:rPr>
          <w:snapToGrid w:val="0"/>
          <w:rPrChange w:id="22532" w:author="CR#0252r1" w:date="2020-04-07T04:24:00Z">
            <w:rPr>
              <w:snapToGrid w:val="0"/>
            </w:rPr>
          </w:rPrChange>
        </w:rPr>
        <w:tab/>
        <w:t>OPTIONAL,</w:t>
      </w:r>
      <w:r w:rsidRPr="009F32C9">
        <w:rPr>
          <w:snapToGrid w:val="0"/>
          <w:rPrChange w:id="22533" w:author="CR#0252r1" w:date="2020-04-07T04:24:00Z">
            <w:rPr>
              <w:snapToGrid w:val="0"/>
            </w:rPr>
          </w:rPrChange>
        </w:rPr>
        <w:tab/>
      </w:r>
      <w:r w:rsidRPr="009F32C9">
        <w:rPr>
          <w:snapToGrid w:val="0"/>
          <w:rPrChange w:id="22534" w:author="CR#0252r1" w:date="2020-04-07T04:24:00Z">
            <w:rPr>
              <w:snapToGrid w:val="0"/>
            </w:rPr>
          </w:rPrChange>
        </w:rPr>
        <w:tab/>
        <w:t>-- Cond ProvidedByServer1</w:t>
      </w:r>
    </w:p>
    <w:p w:rsidR="00706D47" w:rsidRPr="009F32C9" w:rsidRDefault="00706D47" w:rsidP="00706D47">
      <w:pPr>
        <w:pStyle w:val="PL"/>
        <w:shd w:val="clear" w:color="auto" w:fill="E6E6E6"/>
        <w:rPr>
          <w:snapToGrid w:val="0"/>
          <w:rPrChange w:id="22535" w:author="CR#0252r1" w:date="2020-04-07T04:24:00Z">
            <w:rPr>
              <w:snapToGrid w:val="0"/>
            </w:rPr>
          </w:rPrChange>
        </w:rPr>
      </w:pPr>
      <w:r w:rsidRPr="009F32C9">
        <w:rPr>
          <w:snapToGrid w:val="0"/>
          <w:rPrChange w:id="22536" w:author="CR#0252r1" w:date="2020-04-07T04:24:00Z">
            <w:rPr>
              <w:snapToGrid w:val="0"/>
            </w:rPr>
          </w:rPrChange>
        </w:rPr>
        <w:tab/>
      </w:r>
      <w:r w:rsidR="002A79CF" w:rsidRPr="009F32C9">
        <w:rPr>
          <w:snapToGrid w:val="0"/>
          <w:rPrChange w:id="22537" w:author="CR#0252r1" w:date="2020-04-07T04:24:00Z">
            <w:rPr>
              <w:snapToGrid w:val="0"/>
            </w:rPr>
          </w:rPrChange>
        </w:rPr>
        <w:tab/>
      </w:r>
      <w:r w:rsidRPr="009F32C9">
        <w:rPr>
          <w:snapToGrid w:val="0"/>
          <w:rPrChange w:id="22538" w:author="CR#0252r1" w:date="2020-04-07T04:24:00Z">
            <w:rPr>
              <w:snapToGrid w:val="0"/>
            </w:rPr>
          </w:rPrChange>
        </w:rPr>
        <w:t>delta-rstd-r14</w:t>
      </w:r>
      <w:r w:rsidRPr="009F32C9">
        <w:rPr>
          <w:snapToGrid w:val="0"/>
          <w:rPrChange w:id="22539" w:author="CR#0252r1" w:date="2020-04-07T04:24:00Z">
            <w:rPr>
              <w:snapToGrid w:val="0"/>
            </w:rPr>
          </w:rPrChange>
        </w:rPr>
        <w:tab/>
      </w:r>
      <w:r w:rsidRPr="009F32C9">
        <w:rPr>
          <w:snapToGrid w:val="0"/>
          <w:rPrChange w:id="22540" w:author="CR#0252r1" w:date="2020-04-07T04:24:00Z">
            <w:rPr>
              <w:snapToGrid w:val="0"/>
            </w:rPr>
          </w:rPrChange>
        </w:rPr>
        <w:tab/>
        <w:t>INTEGER (0..5)</w:t>
      </w:r>
      <w:r w:rsidRPr="009F32C9">
        <w:rPr>
          <w:snapToGrid w:val="0"/>
          <w:rPrChange w:id="22541" w:author="CR#0252r1" w:date="2020-04-07T04:24:00Z">
            <w:rPr>
              <w:snapToGrid w:val="0"/>
            </w:rPr>
          </w:rPrChange>
        </w:rPr>
        <w:tab/>
      </w:r>
      <w:r w:rsidRPr="009F32C9">
        <w:rPr>
          <w:snapToGrid w:val="0"/>
          <w:rPrChange w:id="22542" w:author="CR#0252r1" w:date="2020-04-07T04:24:00Z">
            <w:rPr>
              <w:snapToGrid w:val="0"/>
            </w:rPr>
          </w:rPrChange>
        </w:rPr>
        <w:tab/>
      </w:r>
      <w:r w:rsidRPr="009F32C9">
        <w:rPr>
          <w:snapToGrid w:val="0"/>
          <w:rPrChange w:id="22543" w:author="CR#0252r1" w:date="2020-04-07T04:24:00Z">
            <w:rPr>
              <w:snapToGrid w:val="0"/>
            </w:rPr>
          </w:rPrChange>
        </w:rPr>
        <w:tab/>
        <w:t>OPTIONAL,</w:t>
      </w:r>
    </w:p>
    <w:p w:rsidR="00706D47" w:rsidRPr="009F32C9" w:rsidRDefault="00706D47" w:rsidP="00706D47">
      <w:pPr>
        <w:pStyle w:val="PL"/>
        <w:shd w:val="clear" w:color="auto" w:fill="E6E6E6"/>
        <w:rPr>
          <w:snapToGrid w:val="0"/>
          <w:rPrChange w:id="22544" w:author="CR#0252r1" w:date="2020-04-07T04:24:00Z">
            <w:rPr>
              <w:snapToGrid w:val="0"/>
            </w:rPr>
          </w:rPrChange>
        </w:rPr>
      </w:pPr>
      <w:r w:rsidRPr="009F32C9">
        <w:rPr>
          <w:snapToGrid w:val="0"/>
          <w:rPrChange w:id="22545" w:author="CR#0252r1" w:date="2020-04-07T04:24:00Z">
            <w:rPr>
              <w:snapToGrid w:val="0"/>
            </w:rPr>
          </w:rPrChange>
        </w:rPr>
        <w:tab/>
      </w:r>
      <w:r w:rsidR="002A79CF" w:rsidRPr="009F32C9">
        <w:rPr>
          <w:snapToGrid w:val="0"/>
          <w:rPrChange w:id="22546" w:author="CR#0252r1" w:date="2020-04-07T04:24:00Z">
            <w:rPr>
              <w:snapToGrid w:val="0"/>
            </w:rPr>
          </w:rPrChange>
        </w:rPr>
        <w:tab/>
      </w:r>
      <w:r w:rsidRPr="009F32C9">
        <w:rPr>
          <w:snapToGrid w:val="0"/>
          <w:rPrChange w:id="22547" w:author="CR#0252r1" w:date="2020-04-07T04:24:00Z">
            <w:rPr>
              <w:snapToGrid w:val="0"/>
            </w:rPr>
          </w:rPrChange>
        </w:rPr>
        <w:t>additionalPathsNeighbour-r14</w:t>
      </w:r>
      <w:r w:rsidRPr="009F32C9">
        <w:rPr>
          <w:snapToGrid w:val="0"/>
          <w:rPrChange w:id="22548" w:author="CR#0252r1" w:date="2020-04-07T04:24:00Z">
            <w:rPr>
              <w:snapToGrid w:val="0"/>
            </w:rPr>
          </w:rPrChange>
        </w:rPr>
        <w:tab/>
      </w:r>
    </w:p>
    <w:p w:rsidR="006C6D0E" w:rsidRPr="009F32C9" w:rsidRDefault="00706D47" w:rsidP="006C6D0E">
      <w:pPr>
        <w:pStyle w:val="PL"/>
        <w:shd w:val="clear" w:color="auto" w:fill="E6E6E6"/>
        <w:rPr>
          <w:snapToGrid w:val="0"/>
          <w:rPrChange w:id="22549" w:author="CR#0252r1" w:date="2020-04-07T04:24:00Z">
            <w:rPr>
              <w:snapToGrid w:val="0"/>
            </w:rPr>
          </w:rPrChange>
        </w:rPr>
      </w:pPr>
      <w:r w:rsidRPr="009F32C9">
        <w:rPr>
          <w:snapToGrid w:val="0"/>
          <w:rPrChange w:id="22550" w:author="CR#0252r1" w:date="2020-04-07T04:24:00Z">
            <w:rPr>
              <w:snapToGrid w:val="0"/>
            </w:rPr>
          </w:rPrChange>
        </w:rPr>
        <w:tab/>
      </w:r>
      <w:r w:rsidRPr="009F32C9">
        <w:rPr>
          <w:snapToGrid w:val="0"/>
          <w:rPrChange w:id="22551" w:author="CR#0252r1" w:date="2020-04-07T04:24:00Z">
            <w:rPr>
              <w:snapToGrid w:val="0"/>
            </w:rPr>
          </w:rPrChange>
        </w:rPr>
        <w:tab/>
      </w:r>
      <w:r w:rsidRPr="009F32C9">
        <w:rPr>
          <w:snapToGrid w:val="0"/>
          <w:rPrChange w:id="22552" w:author="CR#0252r1" w:date="2020-04-07T04:24:00Z">
            <w:rPr>
              <w:snapToGrid w:val="0"/>
            </w:rPr>
          </w:rPrChange>
        </w:rPr>
        <w:tab/>
      </w:r>
      <w:r w:rsidRPr="009F32C9">
        <w:rPr>
          <w:snapToGrid w:val="0"/>
          <w:rPrChange w:id="22553" w:author="CR#0252r1" w:date="2020-04-07T04:24:00Z">
            <w:rPr>
              <w:snapToGrid w:val="0"/>
            </w:rPr>
          </w:rPrChange>
        </w:rPr>
        <w:tab/>
      </w:r>
      <w:r w:rsidRPr="009F32C9">
        <w:rPr>
          <w:snapToGrid w:val="0"/>
          <w:rPrChange w:id="22554" w:author="CR#0252r1" w:date="2020-04-07T04:24:00Z">
            <w:rPr>
              <w:snapToGrid w:val="0"/>
            </w:rPr>
          </w:rPrChange>
        </w:rPr>
        <w:tab/>
      </w:r>
      <w:r w:rsidRPr="009F32C9">
        <w:rPr>
          <w:snapToGrid w:val="0"/>
          <w:rPrChange w:id="22555" w:author="CR#0252r1" w:date="2020-04-07T04:24:00Z">
            <w:rPr>
              <w:snapToGrid w:val="0"/>
            </w:rPr>
          </w:rPrChange>
        </w:rPr>
        <w:tab/>
      </w:r>
      <w:r w:rsidRPr="009F32C9">
        <w:rPr>
          <w:snapToGrid w:val="0"/>
          <w:rPrChange w:id="22556" w:author="CR#0252r1" w:date="2020-04-07T04:24:00Z">
            <w:rPr>
              <w:snapToGrid w:val="0"/>
            </w:rPr>
          </w:rPrChange>
        </w:rPr>
        <w:tab/>
        <w:t>AdditionalPathList-r14</w:t>
      </w:r>
      <w:r w:rsidRPr="009F32C9">
        <w:rPr>
          <w:snapToGrid w:val="0"/>
          <w:rPrChange w:id="22557" w:author="CR#0252r1" w:date="2020-04-07T04:24:00Z">
            <w:rPr>
              <w:snapToGrid w:val="0"/>
            </w:rPr>
          </w:rPrChange>
        </w:rPr>
        <w:tab/>
        <w:t>OPTIONAL</w:t>
      </w:r>
      <w:r w:rsidR="006C6D0E" w:rsidRPr="009F32C9">
        <w:rPr>
          <w:snapToGrid w:val="0"/>
          <w:rPrChange w:id="22558" w:author="CR#0252r1" w:date="2020-04-07T04:24:00Z">
            <w:rPr>
              <w:snapToGrid w:val="0"/>
            </w:rPr>
          </w:rPrChange>
        </w:rPr>
        <w:t>,</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Change w:id="22559" w:author="CR#0252r1" w:date="2020-04-07T04:24:00Z">
            <w:rPr>
              <w:rFonts w:ascii="Courier New" w:hAnsi="Courier New"/>
              <w:noProof/>
              <w:snapToGrid w:val="0"/>
              <w:sz w:val="16"/>
            </w:rPr>
          </w:rPrChange>
        </w:rPr>
      </w:pPr>
      <w:r w:rsidRPr="009F32C9">
        <w:rPr>
          <w:rFonts w:ascii="Courier New" w:hAnsi="Courier New"/>
          <w:noProof/>
          <w:snapToGrid w:val="0"/>
          <w:sz w:val="16"/>
          <w:rPrChange w:id="22560" w:author="CR#0252r1" w:date="2020-04-07T04:24:00Z">
            <w:rPr>
              <w:rFonts w:ascii="Courier New" w:hAnsi="Courier New"/>
              <w:noProof/>
              <w:snapToGrid w:val="0"/>
              <w:sz w:val="16"/>
            </w:rPr>
          </w:rPrChange>
        </w:rPr>
        <w:lastRenderedPageBreak/>
        <w:tab/>
      </w:r>
      <w:r w:rsidRPr="009F32C9">
        <w:rPr>
          <w:rFonts w:ascii="Courier New" w:hAnsi="Courier New"/>
          <w:noProof/>
          <w:snapToGrid w:val="0"/>
          <w:sz w:val="16"/>
          <w:rPrChange w:id="22561" w:author="CR#0252r1" w:date="2020-04-07T04:24:00Z">
            <w:rPr>
              <w:rFonts w:ascii="Courier New" w:hAnsi="Courier New"/>
              <w:noProof/>
              <w:snapToGrid w:val="0"/>
              <w:sz w:val="16"/>
            </w:rPr>
          </w:rPrChange>
        </w:rPr>
        <w:tab/>
        <w:t>nprsIdNeighbour-r14</w:t>
      </w:r>
      <w:r w:rsidRPr="009F32C9">
        <w:rPr>
          <w:rFonts w:ascii="Courier New" w:hAnsi="Courier New"/>
          <w:noProof/>
          <w:snapToGrid w:val="0"/>
          <w:sz w:val="16"/>
          <w:rPrChange w:id="22562" w:author="CR#0252r1" w:date="2020-04-07T04:24:00Z">
            <w:rPr>
              <w:rFonts w:ascii="Courier New" w:hAnsi="Courier New"/>
              <w:noProof/>
              <w:snapToGrid w:val="0"/>
              <w:sz w:val="16"/>
            </w:rPr>
          </w:rPrChange>
        </w:rPr>
        <w:tab/>
        <w:t>INTEGER (0..4095)</w:t>
      </w:r>
      <w:r w:rsidRPr="009F32C9">
        <w:rPr>
          <w:rFonts w:ascii="Courier New" w:hAnsi="Courier New"/>
          <w:noProof/>
          <w:snapToGrid w:val="0"/>
          <w:sz w:val="16"/>
          <w:rPrChange w:id="22563" w:author="CR#0252r1" w:date="2020-04-07T04:24:00Z">
            <w:rPr>
              <w:rFonts w:ascii="Courier New" w:hAnsi="Courier New"/>
              <w:noProof/>
              <w:snapToGrid w:val="0"/>
              <w:sz w:val="16"/>
            </w:rPr>
          </w:rPrChange>
        </w:rPr>
        <w:tab/>
      </w:r>
      <w:r w:rsidRPr="009F32C9">
        <w:rPr>
          <w:rFonts w:ascii="Courier New" w:hAnsi="Courier New"/>
          <w:noProof/>
          <w:snapToGrid w:val="0"/>
          <w:sz w:val="16"/>
          <w:rPrChange w:id="22564" w:author="CR#0252r1" w:date="2020-04-07T04:24:00Z">
            <w:rPr>
              <w:rFonts w:ascii="Courier New" w:hAnsi="Courier New"/>
              <w:noProof/>
              <w:snapToGrid w:val="0"/>
              <w:sz w:val="16"/>
            </w:rPr>
          </w:rPrChange>
        </w:rPr>
        <w:tab/>
        <w:t>OPTIONAL,</w:t>
      </w:r>
      <w:r w:rsidRPr="009F32C9">
        <w:rPr>
          <w:rFonts w:ascii="Courier New" w:hAnsi="Courier New"/>
          <w:noProof/>
          <w:snapToGrid w:val="0"/>
          <w:sz w:val="16"/>
          <w:rPrChange w:id="22565" w:author="CR#0252r1" w:date="2020-04-07T04:24:00Z">
            <w:rPr>
              <w:rFonts w:ascii="Courier New" w:hAnsi="Courier New"/>
              <w:noProof/>
              <w:snapToGrid w:val="0"/>
              <w:sz w:val="16"/>
            </w:rPr>
          </w:rPrChange>
        </w:rPr>
        <w:tab/>
      </w:r>
      <w:r w:rsidRPr="009F32C9">
        <w:rPr>
          <w:rFonts w:ascii="Courier New" w:hAnsi="Courier New"/>
          <w:noProof/>
          <w:snapToGrid w:val="0"/>
          <w:sz w:val="16"/>
          <w:rPrChange w:id="22566" w:author="CR#0252r1" w:date="2020-04-07T04:24:00Z">
            <w:rPr>
              <w:rFonts w:ascii="Courier New" w:hAnsi="Courier New"/>
              <w:noProof/>
              <w:snapToGrid w:val="0"/>
              <w:sz w:val="16"/>
            </w:rPr>
          </w:rPrChange>
        </w:rPr>
        <w:tab/>
        <w:t>-- Cond ProvidedByServer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Change w:id="22567" w:author="CR#0252r1" w:date="2020-04-07T04:24:00Z">
            <w:rPr>
              <w:rFonts w:ascii="Courier New" w:hAnsi="Courier New"/>
              <w:noProof/>
              <w:snapToGrid w:val="0"/>
              <w:sz w:val="16"/>
            </w:rPr>
          </w:rPrChange>
        </w:rPr>
      </w:pPr>
      <w:r w:rsidRPr="009F32C9">
        <w:rPr>
          <w:rFonts w:ascii="Courier New" w:hAnsi="Courier New"/>
          <w:noProof/>
          <w:snapToGrid w:val="0"/>
          <w:sz w:val="16"/>
          <w:rPrChange w:id="22568" w:author="CR#0252r1" w:date="2020-04-07T04:24:00Z">
            <w:rPr>
              <w:rFonts w:ascii="Courier New" w:hAnsi="Courier New"/>
              <w:noProof/>
              <w:snapToGrid w:val="0"/>
              <w:sz w:val="16"/>
            </w:rPr>
          </w:rPrChange>
        </w:rPr>
        <w:tab/>
      </w:r>
      <w:r w:rsidRPr="009F32C9">
        <w:rPr>
          <w:rFonts w:ascii="Courier New" w:hAnsi="Courier New"/>
          <w:noProof/>
          <w:snapToGrid w:val="0"/>
          <w:sz w:val="16"/>
          <w:rPrChange w:id="22569" w:author="CR#0252r1" w:date="2020-04-07T04:24:00Z">
            <w:rPr>
              <w:rFonts w:ascii="Courier New" w:hAnsi="Courier New"/>
              <w:noProof/>
              <w:snapToGrid w:val="0"/>
              <w:sz w:val="16"/>
            </w:rPr>
          </w:rPrChange>
        </w:rPr>
        <w:tab/>
        <w:t>carrierFreqOffsetNB-Neighbour-r14</w:t>
      </w:r>
    </w:p>
    <w:p w:rsidR="00706D47" w:rsidRPr="009F32C9" w:rsidRDefault="006C6D0E" w:rsidP="006C6D0E">
      <w:pPr>
        <w:pStyle w:val="PL"/>
        <w:shd w:val="clear" w:color="auto" w:fill="E6E6E6"/>
        <w:rPr>
          <w:snapToGrid w:val="0"/>
          <w:rPrChange w:id="22570" w:author="CR#0252r1" w:date="2020-04-07T04:24:00Z">
            <w:rPr>
              <w:snapToGrid w:val="0"/>
            </w:rPr>
          </w:rPrChange>
        </w:rPr>
      </w:pPr>
      <w:r w:rsidRPr="009F32C9">
        <w:rPr>
          <w:snapToGrid w:val="0"/>
          <w:rPrChange w:id="22571" w:author="CR#0252r1" w:date="2020-04-07T04:24:00Z">
            <w:rPr>
              <w:snapToGrid w:val="0"/>
            </w:rPr>
          </w:rPrChange>
        </w:rPr>
        <w:tab/>
      </w:r>
      <w:r w:rsidRPr="009F32C9">
        <w:rPr>
          <w:snapToGrid w:val="0"/>
          <w:rPrChange w:id="22572" w:author="CR#0252r1" w:date="2020-04-07T04:24:00Z">
            <w:rPr>
              <w:snapToGrid w:val="0"/>
            </w:rPr>
          </w:rPrChange>
        </w:rPr>
        <w:tab/>
      </w:r>
      <w:r w:rsidRPr="009F32C9">
        <w:rPr>
          <w:snapToGrid w:val="0"/>
          <w:rPrChange w:id="22573" w:author="CR#0252r1" w:date="2020-04-07T04:24:00Z">
            <w:rPr>
              <w:snapToGrid w:val="0"/>
            </w:rPr>
          </w:rPrChange>
        </w:rPr>
        <w:tab/>
      </w:r>
      <w:r w:rsidRPr="009F32C9">
        <w:rPr>
          <w:snapToGrid w:val="0"/>
          <w:rPrChange w:id="22574" w:author="CR#0252r1" w:date="2020-04-07T04:24:00Z">
            <w:rPr>
              <w:snapToGrid w:val="0"/>
            </w:rPr>
          </w:rPrChange>
        </w:rPr>
        <w:tab/>
      </w:r>
      <w:r w:rsidRPr="009F32C9">
        <w:rPr>
          <w:snapToGrid w:val="0"/>
          <w:rPrChange w:id="22575" w:author="CR#0252r1" w:date="2020-04-07T04:24:00Z">
            <w:rPr>
              <w:snapToGrid w:val="0"/>
            </w:rPr>
          </w:rPrChange>
        </w:rPr>
        <w:tab/>
      </w:r>
      <w:r w:rsidRPr="009F32C9">
        <w:rPr>
          <w:snapToGrid w:val="0"/>
          <w:rPrChange w:id="22576" w:author="CR#0252r1" w:date="2020-04-07T04:24:00Z">
            <w:rPr>
              <w:snapToGrid w:val="0"/>
            </w:rPr>
          </w:rPrChange>
        </w:rPr>
        <w:tab/>
      </w:r>
      <w:r w:rsidRPr="009F32C9">
        <w:rPr>
          <w:snapToGrid w:val="0"/>
          <w:rPrChange w:id="22577" w:author="CR#0252r1" w:date="2020-04-07T04:24:00Z">
            <w:rPr>
              <w:snapToGrid w:val="0"/>
            </w:rPr>
          </w:rPrChange>
        </w:rPr>
        <w:tab/>
        <w:t>CarrierFr</w:t>
      </w:r>
      <w:r w:rsidR="00E25811" w:rsidRPr="009F32C9">
        <w:rPr>
          <w:snapToGrid w:val="0"/>
          <w:rPrChange w:id="22578" w:author="CR#0252r1" w:date="2020-04-07T04:24:00Z">
            <w:rPr>
              <w:snapToGrid w:val="0"/>
            </w:rPr>
          </w:rPrChange>
        </w:rPr>
        <w:t>e</w:t>
      </w:r>
      <w:r w:rsidRPr="009F32C9">
        <w:rPr>
          <w:snapToGrid w:val="0"/>
          <w:rPrChange w:id="22579" w:author="CR#0252r1" w:date="2020-04-07T04:24:00Z">
            <w:rPr>
              <w:snapToGrid w:val="0"/>
            </w:rPr>
          </w:rPrChange>
        </w:rPr>
        <w:t>qOffsetNB-r14</w:t>
      </w:r>
      <w:r w:rsidRPr="009F32C9">
        <w:rPr>
          <w:snapToGrid w:val="0"/>
          <w:rPrChange w:id="22580" w:author="CR#0252r1" w:date="2020-04-07T04:24:00Z">
            <w:rPr>
              <w:snapToGrid w:val="0"/>
            </w:rPr>
          </w:rPrChange>
        </w:rPr>
        <w:tab/>
        <w:t>OPTIONAL</w:t>
      </w:r>
      <w:r w:rsidRPr="009F32C9">
        <w:rPr>
          <w:snapToGrid w:val="0"/>
          <w:rPrChange w:id="22581" w:author="CR#0252r1" w:date="2020-04-07T04:24:00Z">
            <w:rPr>
              <w:snapToGrid w:val="0"/>
            </w:rPr>
          </w:rPrChange>
        </w:rPr>
        <w:tab/>
      </w:r>
      <w:r w:rsidRPr="009F32C9">
        <w:rPr>
          <w:snapToGrid w:val="0"/>
          <w:rPrChange w:id="22582" w:author="CR#0252r1" w:date="2020-04-07T04:24:00Z">
            <w:rPr>
              <w:snapToGrid w:val="0"/>
            </w:rPr>
          </w:rPrChange>
        </w:rPr>
        <w:tab/>
        <w:t>-- Cond NB-IoT</w:t>
      </w:r>
    </w:p>
    <w:p w:rsidR="00323240" w:rsidRPr="009F32C9" w:rsidRDefault="00706D47" w:rsidP="00323240">
      <w:pPr>
        <w:pStyle w:val="PL"/>
        <w:shd w:val="clear" w:color="auto" w:fill="E6E6E6"/>
        <w:rPr>
          <w:snapToGrid w:val="0"/>
          <w:rPrChange w:id="22583" w:author="CR#0252r1" w:date="2020-04-07T04:24:00Z">
            <w:rPr>
              <w:snapToGrid w:val="0"/>
            </w:rPr>
          </w:rPrChange>
        </w:rPr>
      </w:pPr>
      <w:r w:rsidRPr="009F32C9">
        <w:rPr>
          <w:snapToGrid w:val="0"/>
          <w:rPrChange w:id="22584" w:author="CR#0252r1" w:date="2020-04-07T04:24:00Z">
            <w:rPr>
              <w:snapToGrid w:val="0"/>
            </w:rPr>
          </w:rPrChange>
        </w:rPr>
        <w:tab/>
        <w:t>]]</w:t>
      </w:r>
      <w:r w:rsidR="00323240" w:rsidRPr="009F32C9">
        <w:rPr>
          <w:snapToGrid w:val="0"/>
          <w:rPrChange w:id="22585" w:author="CR#0252r1" w:date="2020-04-07T04:24:00Z">
            <w:rPr>
              <w:snapToGrid w:val="0"/>
            </w:rPr>
          </w:rPrChange>
        </w:rPr>
        <w:t>,</w:t>
      </w:r>
    </w:p>
    <w:p w:rsidR="00323240" w:rsidRPr="009F32C9" w:rsidRDefault="00323240" w:rsidP="00323240">
      <w:pPr>
        <w:pStyle w:val="PL"/>
        <w:shd w:val="clear" w:color="auto" w:fill="E6E6E6"/>
        <w:rPr>
          <w:snapToGrid w:val="0"/>
          <w:rPrChange w:id="22586" w:author="CR#0252r1" w:date="2020-04-07T04:24:00Z">
            <w:rPr>
              <w:snapToGrid w:val="0"/>
            </w:rPr>
          </w:rPrChange>
        </w:rPr>
      </w:pPr>
      <w:r w:rsidRPr="009F32C9">
        <w:rPr>
          <w:snapToGrid w:val="0"/>
          <w:rPrChange w:id="22587" w:author="CR#0252r1" w:date="2020-04-07T04:24:00Z">
            <w:rPr>
              <w:snapToGrid w:val="0"/>
            </w:rPr>
          </w:rPrChange>
        </w:rPr>
        <w:tab/>
        <w:t>[[</w:t>
      </w:r>
    </w:p>
    <w:p w:rsidR="00323240" w:rsidRPr="009F32C9" w:rsidRDefault="00323240" w:rsidP="00323240">
      <w:pPr>
        <w:pStyle w:val="PL"/>
        <w:shd w:val="clear" w:color="auto" w:fill="E6E6E6"/>
        <w:rPr>
          <w:snapToGrid w:val="0"/>
          <w:rPrChange w:id="22588" w:author="CR#0252r1" w:date="2020-04-07T04:24:00Z">
            <w:rPr>
              <w:snapToGrid w:val="0"/>
            </w:rPr>
          </w:rPrChange>
        </w:rPr>
      </w:pPr>
      <w:r w:rsidRPr="009F32C9">
        <w:rPr>
          <w:snapToGrid w:val="0"/>
          <w:rPrChange w:id="22589" w:author="CR#0252r1" w:date="2020-04-07T04:24:00Z">
            <w:rPr>
              <w:snapToGrid w:val="0"/>
            </w:rPr>
          </w:rPrChange>
        </w:rPr>
        <w:tab/>
      </w:r>
      <w:r w:rsidRPr="009F32C9">
        <w:rPr>
          <w:snapToGrid w:val="0"/>
          <w:rPrChange w:id="22590" w:author="CR#0252r1" w:date="2020-04-07T04:24:00Z">
            <w:rPr>
              <w:snapToGrid w:val="0"/>
            </w:rPr>
          </w:rPrChange>
        </w:rPr>
        <w:tab/>
        <w:t>delta-SFN-r15</w:t>
      </w:r>
      <w:r w:rsidRPr="009F32C9">
        <w:rPr>
          <w:snapToGrid w:val="0"/>
          <w:rPrChange w:id="22591" w:author="CR#0252r1" w:date="2020-04-07T04:24:00Z">
            <w:rPr>
              <w:snapToGrid w:val="0"/>
            </w:rPr>
          </w:rPrChange>
        </w:rPr>
        <w:tab/>
      </w:r>
      <w:r w:rsidRPr="009F32C9">
        <w:rPr>
          <w:snapToGrid w:val="0"/>
          <w:rPrChange w:id="22592" w:author="CR#0252r1" w:date="2020-04-07T04:24:00Z">
            <w:rPr>
              <w:snapToGrid w:val="0"/>
            </w:rPr>
          </w:rPrChange>
        </w:rPr>
        <w:tab/>
      </w:r>
      <w:r w:rsidRPr="009F32C9">
        <w:rPr>
          <w:snapToGrid w:val="0"/>
          <w:rPrChange w:id="22593" w:author="CR#0252r1" w:date="2020-04-07T04:24:00Z">
            <w:rPr>
              <w:snapToGrid w:val="0"/>
            </w:rPr>
          </w:rPrChange>
        </w:rPr>
        <w:tab/>
        <w:t>INTEGER (-8192..8191)</w:t>
      </w:r>
      <w:r w:rsidRPr="009F32C9">
        <w:rPr>
          <w:snapToGrid w:val="0"/>
          <w:rPrChange w:id="22594" w:author="CR#0252r1" w:date="2020-04-07T04:24:00Z">
            <w:rPr>
              <w:snapToGrid w:val="0"/>
            </w:rPr>
          </w:rPrChange>
        </w:rPr>
        <w:tab/>
        <w:t>OPTIONAL</w:t>
      </w:r>
    </w:p>
    <w:p w:rsidR="002B1632" w:rsidRPr="009F32C9" w:rsidRDefault="00323240" w:rsidP="00323240">
      <w:pPr>
        <w:pStyle w:val="PL"/>
        <w:shd w:val="clear" w:color="auto" w:fill="E6E6E6"/>
        <w:rPr>
          <w:snapToGrid w:val="0"/>
          <w:rPrChange w:id="22595" w:author="CR#0252r1" w:date="2020-04-07T04:24:00Z">
            <w:rPr>
              <w:snapToGrid w:val="0"/>
            </w:rPr>
          </w:rPrChange>
        </w:rPr>
      </w:pPr>
      <w:r w:rsidRPr="009F32C9">
        <w:rPr>
          <w:snapToGrid w:val="0"/>
          <w:rPrChange w:id="22596" w:author="CR#0252r1" w:date="2020-04-07T04:24:00Z">
            <w:rPr>
              <w:snapToGrid w:val="0"/>
            </w:rPr>
          </w:rPrChange>
        </w:rPr>
        <w:tab/>
        <w:t>]]</w:t>
      </w:r>
    </w:p>
    <w:p w:rsidR="00706D47" w:rsidRPr="009F32C9" w:rsidRDefault="002B1632" w:rsidP="00706D47">
      <w:pPr>
        <w:pStyle w:val="PL"/>
        <w:shd w:val="clear" w:color="auto" w:fill="E6E6E6"/>
        <w:rPr>
          <w:snapToGrid w:val="0"/>
          <w:rPrChange w:id="22597" w:author="CR#0252r1" w:date="2020-04-07T04:24:00Z">
            <w:rPr>
              <w:snapToGrid w:val="0"/>
            </w:rPr>
          </w:rPrChange>
        </w:rPr>
      </w:pPr>
      <w:r w:rsidRPr="009F32C9">
        <w:rPr>
          <w:snapToGrid w:val="0"/>
          <w:rPrChange w:id="22598" w:author="CR#0252r1" w:date="2020-04-07T04:24:00Z">
            <w:rPr>
              <w:snapToGrid w:val="0"/>
            </w:rPr>
          </w:rPrChange>
        </w:rPr>
        <w:t>}</w:t>
      </w:r>
    </w:p>
    <w:p w:rsidR="00706D47" w:rsidRPr="009F32C9" w:rsidRDefault="00706D47" w:rsidP="00706D47">
      <w:pPr>
        <w:pStyle w:val="PL"/>
        <w:shd w:val="clear" w:color="auto" w:fill="E6E6E6"/>
        <w:rPr>
          <w:snapToGrid w:val="0"/>
          <w:rPrChange w:id="22599" w:author="CR#0252r1" w:date="2020-04-07T04:24:00Z">
            <w:rPr>
              <w:snapToGrid w:val="0"/>
            </w:rPr>
          </w:rPrChange>
        </w:rPr>
      </w:pPr>
    </w:p>
    <w:p w:rsidR="00706D47" w:rsidRPr="009F32C9" w:rsidRDefault="00706D47" w:rsidP="00706D47">
      <w:pPr>
        <w:pStyle w:val="PL"/>
        <w:shd w:val="clear" w:color="auto" w:fill="E6E6E6"/>
        <w:rPr>
          <w:snapToGrid w:val="0"/>
          <w:rPrChange w:id="22600" w:author="CR#0252r1" w:date="2020-04-07T04:24:00Z">
            <w:rPr>
              <w:snapToGrid w:val="0"/>
            </w:rPr>
          </w:rPrChange>
        </w:rPr>
      </w:pPr>
      <w:r w:rsidRPr="009F32C9">
        <w:rPr>
          <w:snapToGrid w:val="0"/>
          <w:rPrChange w:id="22601" w:author="CR#0252r1" w:date="2020-04-07T04:24:00Z">
            <w:rPr>
              <w:snapToGrid w:val="0"/>
            </w:rPr>
          </w:rPrChange>
        </w:rPr>
        <w:t>AdditionalPathList-r14 ::= SEQUENCE (SIZE(1..maxPaths-r14)) OF AdditionalPath-r14</w:t>
      </w:r>
    </w:p>
    <w:p w:rsidR="00706D47" w:rsidRPr="009F32C9" w:rsidRDefault="00706D47" w:rsidP="00706D47">
      <w:pPr>
        <w:pStyle w:val="PL"/>
        <w:shd w:val="clear" w:color="auto" w:fill="E6E6E6"/>
        <w:rPr>
          <w:snapToGrid w:val="0"/>
          <w:rPrChange w:id="22602" w:author="CR#0252r1" w:date="2020-04-07T04:24:00Z">
            <w:rPr>
              <w:snapToGrid w:val="0"/>
            </w:rPr>
          </w:rPrChange>
        </w:rPr>
      </w:pPr>
    </w:p>
    <w:p w:rsidR="00323240" w:rsidRPr="009F32C9" w:rsidRDefault="00F03608" w:rsidP="00323240">
      <w:pPr>
        <w:pStyle w:val="PL"/>
        <w:shd w:val="clear" w:color="auto" w:fill="E6E6E6"/>
        <w:rPr>
          <w:snapToGrid w:val="0"/>
          <w:rPrChange w:id="22603" w:author="CR#0252r1" w:date="2020-04-07T04:24:00Z">
            <w:rPr>
              <w:snapToGrid w:val="0"/>
            </w:rPr>
          </w:rPrChange>
        </w:rPr>
      </w:pPr>
      <w:r w:rsidRPr="009F32C9">
        <w:rPr>
          <w:snapToGrid w:val="0"/>
          <w:rPrChange w:id="22604" w:author="CR#0252r1" w:date="2020-04-07T04:24:00Z">
            <w:rPr>
              <w:snapToGrid w:val="0"/>
            </w:rPr>
          </w:rPrChange>
        </w:rPr>
        <w:t>maxPaths-r14</w:t>
      </w:r>
      <w:r w:rsidRPr="009F32C9">
        <w:rPr>
          <w:snapToGrid w:val="0"/>
          <w:rPrChange w:id="22605" w:author="CR#0252r1" w:date="2020-04-07T04:24:00Z">
            <w:rPr>
              <w:snapToGrid w:val="0"/>
            </w:rPr>
          </w:rPrChange>
        </w:rPr>
        <w:tab/>
      </w:r>
      <w:r w:rsidR="00706D47" w:rsidRPr="009F32C9">
        <w:rPr>
          <w:snapToGrid w:val="0"/>
          <w:rPrChange w:id="22606" w:author="CR#0252r1" w:date="2020-04-07T04:24:00Z">
            <w:rPr>
              <w:snapToGrid w:val="0"/>
            </w:rPr>
          </w:rPrChange>
        </w:rPr>
        <w:t>INTEGER ::= 2</w:t>
      </w:r>
    </w:p>
    <w:p w:rsidR="00323240" w:rsidRPr="009F32C9" w:rsidRDefault="00323240" w:rsidP="00323240">
      <w:pPr>
        <w:pStyle w:val="PL"/>
        <w:shd w:val="clear" w:color="auto" w:fill="E6E6E6"/>
        <w:rPr>
          <w:snapToGrid w:val="0"/>
          <w:rPrChange w:id="22607" w:author="CR#0252r1" w:date="2020-04-07T04:24:00Z">
            <w:rPr>
              <w:snapToGrid w:val="0"/>
            </w:rPr>
          </w:rPrChange>
        </w:rPr>
      </w:pPr>
    </w:p>
    <w:p w:rsidR="00323240" w:rsidRPr="009F32C9" w:rsidRDefault="00323240" w:rsidP="00323240">
      <w:pPr>
        <w:pStyle w:val="PL"/>
        <w:shd w:val="clear" w:color="auto" w:fill="E6E6E6"/>
        <w:rPr>
          <w:snapToGrid w:val="0"/>
          <w:rPrChange w:id="22608" w:author="CR#0252r1" w:date="2020-04-07T04:24:00Z">
            <w:rPr>
              <w:snapToGrid w:val="0"/>
            </w:rPr>
          </w:rPrChange>
        </w:rPr>
      </w:pPr>
      <w:r w:rsidRPr="009F32C9">
        <w:rPr>
          <w:snapToGrid w:val="0"/>
          <w:rPrChange w:id="22609" w:author="CR#0252r1" w:date="2020-04-07T04:24:00Z">
            <w:rPr>
              <w:snapToGrid w:val="0"/>
            </w:rPr>
          </w:rPrChange>
        </w:rPr>
        <w:t>MotionTimeSource-r15 ::= SEQUENCE {</w:t>
      </w:r>
    </w:p>
    <w:p w:rsidR="00323240" w:rsidRPr="009F32C9" w:rsidRDefault="00323240" w:rsidP="00323240">
      <w:pPr>
        <w:pStyle w:val="PL"/>
        <w:shd w:val="clear" w:color="auto" w:fill="E6E6E6"/>
        <w:rPr>
          <w:snapToGrid w:val="0"/>
          <w:rPrChange w:id="22610" w:author="CR#0252r1" w:date="2020-04-07T04:24:00Z">
            <w:rPr>
              <w:snapToGrid w:val="0"/>
            </w:rPr>
          </w:rPrChange>
        </w:rPr>
      </w:pPr>
      <w:r w:rsidRPr="009F32C9">
        <w:rPr>
          <w:snapToGrid w:val="0"/>
          <w:rPrChange w:id="22611" w:author="CR#0252r1" w:date="2020-04-07T04:24:00Z">
            <w:rPr>
              <w:snapToGrid w:val="0"/>
            </w:rPr>
          </w:rPrChange>
        </w:rPr>
        <w:tab/>
        <w:t>timeSource-r15</w:t>
      </w:r>
      <w:r w:rsidRPr="009F32C9">
        <w:rPr>
          <w:snapToGrid w:val="0"/>
          <w:rPrChange w:id="22612" w:author="CR#0252r1" w:date="2020-04-07T04:24:00Z">
            <w:rPr>
              <w:snapToGrid w:val="0"/>
            </w:rPr>
          </w:rPrChange>
        </w:rPr>
        <w:tab/>
      </w:r>
      <w:r w:rsidRPr="009F32C9">
        <w:rPr>
          <w:snapToGrid w:val="0"/>
          <w:rPrChange w:id="22613" w:author="CR#0252r1" w:date="2020-04-07T04:24:00Z">
            <w:rPr>
              <w:snapToGrid w:val="0"/>
            </w:rPr>
          </w:rPrChange>
        </w:rPr>
        <w:tab/>
      </w:r>
      <w:r w:rsidRPr="009F32C9">
        <w:rPr>
          <w:snapToGrid w:val="0"/>
          <w:rPrChange w:id="22614" w:author="CR#0252r1" w:date="2020-04-07T04:24:00Z">
            <w:rPr>
              <w:snapToGrid w:val="0"/>
            </w:rPr>
          </w:rPrChange>
        </w:rPr>
        <w:tab/>
      </w:r>
      <w:r w:rsidRPr="009F32C9">
        <w:rPr>
          <w:snapToGrid w:val="0"/>
          <w:rPrChange w:id="22615" w:author="CR#0252r1" w:date="2020-04-07T04:24:00Z">
            <w:rPr>
              <w:snapToGrid w:val="0"/>
            </w:rPr>
          </w:rPrChange>
        </w:rPr>
        <w:tab/>
        <w:t>ENUMERATED {servingCell, referenceCell, gnss, mixed,</w:t>
      </w:r>
    </w:p>
    <w:p w:rsidR="00323240" w:rsidRPr="009F32C9" w:rsidRDefault="00323240" w:rsidP="00323240">
      <w:pPr>
        <w:pStyle w:val="PL"/>
        <w:shd w:val="clear" w:color="auto" w:fill="E6E6E6"/>
        <w:rPr>
          <w:snapToGrid w:val="0"/>
          <w:rPrChange w:id="22616" w:author="CR#0252r1" w:date="2020-04-07T04:24:00Z">
            <w:rPr>
              <w:snapToGrid w:val="0"/>
            </w:rPr>
          </w:rPrChange>
        </w:rPr>
      </w:pPr>
      <w:r w:rsidRPr="009F32C9">
        <w:rPr>
          <w:snapToGrid w:val="0"/>
          <w:rPrChange w:id="22617" w:author="CR#0252r1" w:date="2020-04-07T04:24:00Z">
            <w:rPr>
              <w:snapToGrid w:val="0"/>
            </w:rPr>
          </w:rPrChange>
        </w:rPr>
        <w:tab/>
      </w:r>
      <w:r w:rsidRPr="009F32C9">
        <w:rPr>
          <w:snapToGrid w:val="0"/>
          <w:rPrChange w:id="22618" w:author="CR#0252r1" w:date="2020-04-07T04:24:00Z">
            <w:rPr>
              <w:snapToGrid w:val="0"/>
            </w:rPr>
          </w:rPrChange>
        </w:rPr>
        <w:tab/>
      </w:r>
      <w:r w:rsidRPr="009F32C9">
        <w:rPr>
          <w:snapToGrid w:val="0"/>
          <w:rPrChange w:id="22619" w:author="CR#0252r1" w:date="2020-04-07T04:24:00Z">
            <w:rPr>
              <w:snapToGrid w:val="0"/>
            </w:rPr>
          </w:rPrChange>
        </w:rPr>
        <w:tab/>
      </w:r>
      <w:r w:rsidRPr="009F32C9">
        <w:rPr>
          <w:snapToGrid w:val="0"/>
          <w:rPrChange w:id="22620" w:author="CR#0252r1" w:date="2020-04-07T04:24:00Z">
            <w:rPr>
              <w:snapToGrid w:val="0"/>
            </w:rPr>
          </w:rPrChange>
        </w:rPr>
        <w:tab/>
      </w:r>
      <w:r w:rsidRPr="009F32C9">
        <w:rPr>
          <w:snapToGrid w:val="0"/>
          <w:rPrChange w:id="22621" w:author="CR#0252r1" w:date="2020-04-07T04:24:00Z">
            <w:rPr>
              <w:snapToGrid w:val="0"/>
            </w:rPr>
          </w:rPrChange>
        </w:rPr>
        <w:tab/>
      </w:r>
      <w:r w:rsidRPr="009F32C9">
        <w:rPr>
          <w:snapToGrid w:val="0"/>
          <w:rPrChange w:id="22622" w:author="CR#0252r1" w:date="2020-04-07T04:24:00Z">
            <w:rPr>
              <w:snapToGrid w:val="0"/>
            </w:rPr>
          </w:rPrChange>
        </w:rPr>
        <w:tab/>
      </w:r>
      <w:r w:rsidRPr="009F32C9">
        <w:rPr>
          <w:snapToGrid w:val="0"/>
          <w:rPrChange w:id="22623" w:author="CR#0252r1" w:date="2020-04-07T04:24:00Z">
            <w:rPr>
              <w:snapToGrid w:val="0"/>
            </w:rPr>
          </w:rPrChange>
        </w:rPr>
        <w:tab/>
      </w:r>
      <w:r w:rsidRPr="009F32C9">
        <w:rPr>
          <w:snapToGrid w:val="0"/>
          <w:rPrChange w:id="22624" w:author="CR#0252r1" w:date="2020-04-07T04:24:00Z">
            <w:rPr>
              <w:snapToGrid w:val="0"/>
            </w:rPr>
          </w:rPrChange>
        </w:rPr>
        <w:tab/>
      </w:r>
      <w:r w:rsidRPr="009F32C9">
        <w:rPr>
          <w:snapToGrid w:val="0"/>
          <w:rPrChange w:id="22625" w:author="CR#0252r1" w:date="2020-04-07T04:24:00Z">
            <w:rPr>
              <w:snapToGrid w:val="0"/>
            </w:rPr>
          </w:rPrChange>
        </w:rPr>
        <w:tab/>
      </w:r>
      <w:r w:rsidRPr="009F32C9">
        <w:rPr>
          <w:snapToGrid w:val="0"/>
          <w:rPrChange w:id="22626" w:author="CR#0252r1" w:date="2020-04-07T04:24:00Z">
            <w:rPr>
              <w:snapToGrid w:val="0"/>
            </w:rPr>
          </w:rPrChange>
        </w:rPr>
        <w:tab/>
      </w:r>
      <w:r w:rsidRPr="009F32C9">
        <w:rPr>
          <w:snapToGrid w:val="0"/>
          <w:rPrChange w:id="22627" w:author="CR#0252r1" w:date="2020-04-07T04:24:00Z">
            <w:rPr>
              <w:snapToGrid w:val="0"/>
            </w:rPr>
          </w:rPrChange>
        </w:rPr>
        <w:tab/>
        <w:t>other, none, ...}</w:t>
      </w:r>
    </w:p>
    <w:p w:rsidR="002B1632" w:rsidRPr="009F32C9" w:rsidRDefault="00323240" w:rsidP="00323240">
      <w:pPr>
        <w:pStyle w:val="PL"/>
        <w:shd w:val="clear" w:color="auto" w:fill="E6E6E6"/>
        <w:rPr>
          <w:snapToGrid w:val="0"/>
          <w:rPrChange w:id="22628" w:author="CR#0252r1" w:date="2020-04-07T04:24:00Z">
            <w:rPr>
              <w:snapToGrid w:val="0"/>
            </w:rPr>
          </w:rPrChange>
        </w:rPr>
      </w:pPr>
      <w:r w:rsidRPr="009F32C9">
        <w:rPr>
          <w:snapToGrid w:val="0"/>
          <w:rPrChange w:id="22629" w:author="CR#0252r1" w:date="2020-04-07T04:24:00Z">
            <w:rPr>
              <w:snapToGrid w:val="0"/>
            </w:rPr>
          </w:rPrChange>
        </w:rPr>
        <w:t>}</w:t>
      </w:r>
    </w:p>
    <w:p w:rsidR="002B1632" w:rsidRPr="009F32C9" w:rsidRDefault="002B1632" w:rsidP="002D60CB">
      <w:pPr>
        <w:pStyle w:val="PL"/>
        <w:shd w:val="clear" w:color="auto" w:fill="E6E6E6"/>
        <w:rPr>
          <w:rPrChange w:id="22630" w:author="CR#0252r1" w:date="2020-04-07T04:24:00Z">
            <w:rPr/>
          </w:rPrChange>
        </w:rPr>
      </w:pPr>
    </w:p>
    <w:p w:rsidR="002B1632" w:rsidRPr="009F32C9" w:rsidRDefault="002B1632" w:rsidP="002D60CB">
      <w:pPr>
        <w:pStyle w:val="PL"/>
        <w:shd w:val="clear" w:color="auto" w:fill="E6E6E6"/>
        <w:rPr>
          <w:rPrChange w:id="22631" w:author="CR#0252r1" w:date="2020-04-07T04:24:00Z">
            <w:rPr/>
          </w:rPrChange>
        </w:rPr>
      </w:pPr>
      <w:r w:rsidRPr="009F32C9">
        <w:rPr>
          <w:rPrChange w:id="22632" w:author="CR#0252r1" w:date="2020-04-07T04:24:00Z">
            <w:rPr/>
          </w:rPrChange>
        </w:rPr>
        <w:t>-- ASN1STOP</w:t>
      </w:r>
    </w:p>
    <w:p w:rsidR="002B1632" w:rsidRPr="009F32C9" w:rsidRDefault="002B1632" w:rsidP="002D60CB">
      <w:pPr>
        <w:rPr>
          <w:rPrChange w:id="22633"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3E79E3">
        <w:trPr>
          <w:cantSplit/>
          <w:tblHeader/>
        </w:trPr>
        <w:tc>
          <w:tcPr>
            <w:tcW w:w="2268" w:type="dxa"/>
          </w:tcPr>
          <w:p w:rsidR="00ED09C3" w:rsidRPr="009F32C9" w:rsidRDefault="00ED09C3" w:rsidP="002D60CB">
            <w:pPr>
              <w:pStyle w:val="TAH"/>
              <w:rPr>
                <w:rPrChange w:id="22634" w:author="CR#0252r1" w:date="2020-04-07T04:24:00Z">
                  <w:rPr/>
                </w:rPrChange>
              </w:rPr>
            </w:pPr>
            <w:r w:rsidRPr="009F32C9">
              <w:rPr>
                <w:rPrChange w:id="22635" w:author="CR#0252r1" w:date="2020-04-07T04:24:00Z">
                  <w:rPr/>
                </w:rPrChange>
              </w:rPr>
              <w:t>Conditional presence</w:t>
            </w:r>
          </w:p>
        </w:tc>
        <w:tc>
          <w:tcPr>
            <w:tcW w:w="7371" w:type="dxa"/>
          </w:tcPr>
          <w:p w:rsidR="00ED09C3" w:rsidRPr="009F32C9" w:rsidRDefault="00ED09C3" w:rsidP="002D60CB">
            <w:pPr>
              <w:pStyle w:val="TAH"/>
              <w:rPr>
                <w:rPrChange w:id="22636" w:author="CR#0252r1" w:date="2020-04-07T04:24:00Z">
                  <w:rPr/>
                </w:rPrChange>
              </w:rPr>
            </w:pPr>
            <w:r w:rsidRPr="009F32C9">
              <w:rPr>
                <w:rPrChange w:id="22637" w:author="CR#0252r1" w:date="2020-04-07T04:24:00Z">
                  <w:rPr/>
                </w:rPrChange>
              </w:rPr>
              <w:t>Explanation</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Change w:id="22638" w:author="CR#0252r1" w:date="2020-04-07T04:24:00Z">
                  <w:rPr>
                    <w:i/>
                    <w:noProof/>
                  </w:rPr>
                </w:rPrChange>
              </w:rPr>
            </w:pPr>
            <w:r w:rsidRPr="009F32C9">
              <w:rPr>
                <w:i/>
                <w:snapToGrid w:val="0"/>
                <w:rPrChange w:id="22639" w:author="CR#0252r1" w:date="2020-04-07T04:24:00Z">
                  <w:rPr>
                    <w:i/>
                    <w:snapToGrid w:val="0"/>
                  </w:rPr>
                </w:rPrChange>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rPrChange w:id="22640" w:author="CR#0252r1" w:date="2020-04-07T04:24:00Z">
                  <w:rPr/>
                </w:rPrChange>
              </w:rPr>
            </w:pPr>
            <w:r w:rsidRPr="009F32C9">
              <w:rPr>
                <w:rPrChange w:id="22641" w:author="CR#0252r1" w:date="2020-04-07T04:24:00Z">
                  <w:rPr/>
                </w:rPrChange>
              </w:rPr>
              <w:t xml:space="preserve">The field is absent if the corresponding </w:t>
            </w:r>
            <w:r w:rsidRPr="009F32C9">
              <w:rPr>
                <w:i/>
                <w:rPrChange w:id="22642" w:author="CR#0252r1" w:date="2020-04-07T04:24:00Z">
                  <w:rPr>
                    <w:i/>
                  </w:rPr>
                </w:rPrChange>
              </w:rPr>
              <w:t xml:space="preserve">earfcnRef-v9a0 </w:t>
            </w:r>
            <w:r w:rsidRPr="009F32C9">
              <w:rPr>
                <w:rPrChange w:id="22643" w:author="CR#0252r1" w:date="2020-04-07T04:24:00Z">
                  <w:rPr/>
                </w:rPrChange>
              </w:rPr>
              <w:t xml:space="preserve">is present. Otherwise, </w:t>
            </w:r>
            <w:r w:rsidRPr="009F32C9">
              <w:rPr>
                <w:noProof/>
                <w:rPrChange w:id="22644" w:author="CR#0252r1" w:date="2020-04-07T04:24:00Z">
                  <w:rPr>
                    <w:noProof/>
                  </w:rPr>
                </w:rPrChange>
              </w:rPr>
              <w:t xml:space="preserve">the target device shall include this field if the </w:t>
            </w:r>
            <w:r w:rsidR="001311F4" w:rsidRPr="009F32C9">
              <w:rPr>
                <w:noProof/>
                <w:rPrChange w:id="22645" w:author="CR#0252r1" w:date="2020-04-07T04:24:00Z">
                  <w:rPr>
                    <w:noProof/>
                  </w:rPr>
                </w:rPrChange>
              </w:rPr>
              <w:t>E</w:t>
            </w:r>
            <w:r w:rsidRPr="009F32C9">
              <w:rPr>
                <w:noProof/>
                <w:rPrChange w:id="22646" w:author="CR#0252r1" w:date="2020-04-07T04:24:00Z">
                  <w:rPr>
                    <w:noProof/>
                  </w:rPr>
                </w:rPrChange>
              </w:rPr>
              <w:t xml:space="preserve">ARFCN of the RSTD reference cell is not the same as the </w:t>
            </w:r>
            <w:r w:rsidR="001311F4" w:rsidRPr="009F32C9">
              <w:rPr>
                <w:noProof/>
                <w:rPrChange w:id="22647" w:author="CR#0252r1" w:date="2020-04-07T04:24:00Z">
                  <w:rPr>
                    <w:noProof/>
                  </w:rPr>
                </w:rPrChange>
              </w:rPr>
              <w:t>E</w:t>
            </w:r>
            <w:r w:rsidRPr="009F32C9">
              <w:rPr>
                <w:noProof/>
                <w:rPrChange w:id="22648" w:author="CR#0252r1" w:date="2020-04-07T04:24:00Z">
                  <w:rPr>
                    <w:noProof/>
                  </w:rPr>
                </w:rPrChange>
              </w:rPr>
              <w:t>ARFCN of the assistance data reference cell provided in the OTDOA assistance data.</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Change w:id="22649" w:author="CR#0252r1" w:date="2020-04-07T04:24:00Z">
                  <w:rPr>
                    <w:i/>
                    <w:noProof/>
                  </w:rPr>
                </w:rPrChange>
              </w:rPr>
            </w:pPr>
            <w:r w:rsidRPr="009F32C9">
              <w:rPr>
                <w:i/>
                <w:snapToGrid w:val="0"/>
                <w:rPrChange w:id="22650" w:author="CR#0252r1" w:date="2020-04-07T04:24:00Z">
                  <w:rPr>
                    <w:i/>
                    <w:snapToGrid w:val="0"/>
                  </w:rPr>
                </w:rPrChange>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rPrChange w:id="22651" w:author="CR#0252r1" w:date="2020-04-07T04:24:00Z">
                  <w:rPr/>
                </w:rPrChange>
              </w:rPr>
            </w:pPr>
            <w:r w:rsidRPr="009F32C9">
              <w:rPr>
                <w:rPrChange w:id="22652" w:author="CR#0252r1" w:date="2020-04-07T04:24:00Z">
                  <w:rPr/>
                </w:rPrChange>
              </w:rPr>
              <w:t xml:space="preserve">The field is absent if the corresponding </w:t>
            </w:r>
            <w:r w:rsidRPr="009F32C9">
              <w:rPr>
                <w:i/>
                <w:rPrChange w:id="22653" w:author="CR#0252r1" w:date="2020-04-07T04:24:00Z">
                  <w:rPr>
                    <w:i/>
                  </w:rPr>
                </w:rPrChange>
              </w:rPr>
              <w:t xml:space="preserve">earfcnRef </w:t>
            </w:r>
            <w:r w:rsidRPr="009F32C9">
              <w:rPr>
                <w:rPrChange w:id="22654" w:author="CR#0252r1" w:date="2020-04-07T04:24:00Z">
                  <w:rPr/>
                </w:rPrChange>
              </w:rPr>
              <w:t xml:space="preserve">is present. Otherwise, </w:t>
            </w:r>
            <w:r w:rsidRPr="009F32C9">
              <w:rPr>
                <w:noProof/>
                <w:rPrChange w:id="22655" w:author="CR#0252r1" w:date="2020-04-07T04:24:00Z">
                  <w:rPr>
                    <w:noProof/>
                  </w:rPr>
                </w:rPrChange>
              </w:rPr>
              <w:t xml:space="preserve">the target device shall include this field if the </w:t>
            </w:r>
            <w:r w:rsidR="001311F4" w:rsidRPr="009F32C9">
              <w:rPr>
                <w:noProof/>
                <w:rPrChange w:id="22656" w:author="CR#0252r1" w:date="2020-04-07T04:24:00Z">
                  <w:rPr>
                    <w:noProof/>
                  </w:rPr>
                </w:rPrChange>
              </w:rPr>
              <w:t>E</w:t>
            </w:r>
            <w:r w:rsidRPr="009F32C9">
              <w:rPr>
                <w:noProof/>
                <w:rPrChange w:id="22657" w:author="CR#0252r1" w:date="2020-04-07T04:24:00Z">
                  <w:rPr>
                    <w:noProof/>
                  </w:rPr>
                </w:rPrChange>
              </w:rPr>
              <w:t xml:space="preserve">ARFCN of the RSTD reference cell is not the same as the </w:t>
            </w:r>
            <w:r w:rsidR="001311F4" w:rsidRPr="009F32C9">
              <w:rPr>
                <w:noProof/>
                <w:rPrChange w:id="22658" w:author="CR#0252r1" w:date="2020-04-07T04:24:00Z">
                  <w:rPr>
                    <w:noProof/>
                  </w:rPr>
                </w:rPrChange>
              </w:rPr>
              <w:t>E</w:t>
            </w:r>
            <w:r w:rsidRPr="009F32C9">
              <w:rPr>
                <w:noProof/>
                <w:rPrChange w:id="22659" w:author="CR#0252r1" w:date="2020-04-07T04:24:00Z">
                  <w:rPr>
                    <w:noProof/>
                  </w:rPr>
                </w:rPrChange>
              </w:rPr>
              <w:t>ARFCN of the assistance data reference cell provided in the OTDOA assistance data.</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Change w:id="22660" w:author="CR#0252r1" w:date="2020-04-07T04:24:00Z">
                  <w:rPr>
                    <w:i/>
                    <w:noProof/>
                  </w:rPr>
                </w:rPrChange>
              </w:rPr>
            </w:pPr>
            <w:r w:rsidRPr="009F32C9">
              <w:rPr>
                <w:i/>
                <w:snapToGrid w:val="0"/>
                <w:rPrChange w:id="22661" w:author="CR#0252r1" w:date="2020-04-07T04:24:00Z">
                  <w:rPr>
                    <w:i/>
                    <w:snapToGrid w:val="0"/>
                  </w:rPr>
                </w:rPrChange>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rPrChange w:id="22662" w:author="CR#0252r1" w:date="2020-04-07T04:24:00Z">
                  <w:rPr/>
                </w:rPrChange>
              </w:rPr>
            </w:pPr>
            <w:r w:rsidRPr="009F32C9">
              <w:rPr>
                <w:rPrChange w:id="22663" w:author="CR#0252r1" w:date="2020-04-07T04:24:00Z">
                  <w:rPr/>
                </w:rPrChange>
              </w:rPr>
              <w:t xml:space="preserve">The field is absent if the corresponding </w:t>
            </w:r>
            <w:r w:rsidRPr="009F32C9">
              <w:rPr>
                <w:i/>
                <w:rPrChange w:id="22664" w:author="CR#0252r1" w:date="2020-04-07T04:24:00Z">
                  <w:rPr>
                    <w:i/>
                  </w:rPr>
                </w:rPrChange>
              </w:rPr>
              <w:t xml:space="preserve">earfcnNeighbour-v9a0 </w:t>
            </w:r>
            <w:r w:rsidRPr="009F32C9">
              <w:rPr>
                <w:rPrChange w:id="22665" w:author="CR#0252r1" w:date="2020-04-07T04:24:00Z">
                  <w:rPr/>
                </w:rPrChange>
              </w:rPr>
              <w:t xml:space="preserve">is present. Otherwise, </w:t>
            </w:r>
            <w:r w:rsidRPr="009F32C9">
              <w:rPr>
                <w:noProof/>
                <w:rPrChange w:id="22666" w:author="CR#0252r1" w:date="2020-04-07T04:24:00Z">
                  <w:rPr>
                    <w:noProof/>
                  </w:rPr>
                </w:rPrChange>
              </w:rPr>
              <w:t xml:space="preserve">the target device shall include this field if the </w:t>
            </w:r>
            <w:r w:rsidR="001311F4" w:rsidRPr="009F32C9">
              <w:rPr>
                <w:noProof/>
                <w:rPrChange w:id="22667" w:author="CR#0252r1" w:date="2020-04-07T04:24:00Z">
                  <w:rPr>
                    <w:noProof/>
                  </w:rPr>
                </w:rPrChange>
              </w:rPr>
              <w:t>E</w:t>
            </w:r>
            <w:r w:rsidRPr="009F32C9">
              <w:rPr>
                <w:noProof/>
                <w:rPrChange w:id="22668" w:author="CR#0252r1" w:date="2020-04-07T04:24:00Z">
                  <w:rPr>
                    <w:noProof/>
                  </w:rPr>
                </w:rPrChange>
              </w:rPr>
              <w:t>ARFCN of this neighbo</w:t>
            </w:r>
            <w:r w:rsidR="001311F4" w:rsidRPr="009F32C9">
              <w:rPr>
                <w:noProof/>
                <w:rPrChange w:id="22669" w:author="CR#0252r1" w:date="2020-04-07T04:24:00Z">
                  <w:rPr>
                    <w:noProof/>
                  </w:rPr>
                </w:rPrChange>
              </w:rPr>
              <w:t>u</w:t>
            </w:r>
            <w:r w:rsidRPr="009F32C9">
              <w:rPr>
                <w:noProof/>
                <w:rPrChange w:id="22670" w:author="CR#0252r1" w:date="2020-04-07T04:24:00Z">
                  <w:rPr>
                    <w:noProof/>
                  </w:rPr>
                </w:rPrChange>
              </w:rPr>
              <w:t xml:space="preserve">r cell is not the same as the </w:t>
            </w:r>
            <w:r w:rsidRPr="009F32C9">
              <w:rPr>
                <w:i/>
                <w:snapToGrid w:val="0"/>
                <w:rPrChange w:id="22671" w:author="CR#0252r1" w:date="2020-04-07T04:24:00Z">
                  <w:rPr>
                    <w:i/>
                    <w:snapToGrid w:val="0"/>
                  </w:rPr>
                </w:rPrChange>
              </w:rPr>
              <w:t>earfcnRef</w:t>
            </w:r>
            <w:r w:rsidRPr="009F32C9">
              <w:rPr>
                <w:b/>
                <w:i/>
                <w:snapToGrid w:val="0"/>
                <w:rPrChange w:id="22672" w:author="CR#0252r1" w:date="2020-04-07T04:24:00Z">
                  <w:rPr>
                    <w:b/>
                    <w:i/>
                    <w:snapToGrid w:val="0"/>
                  </w:rPr>
                </w:rPrChange>
              </w:rPr>
              <w:t xml:space="preserve"> </w:t>
            </w:r>
            <w:r w:rsidRPr="009F32C9">
              <w:rPr>
                <w:noProof/>
                <w:rPrChange w:id="22673" w:author="CR#0252r1" w:date="2020-04-07T04:24:00Z">
                  <w:rPr>
                    <w:noProof/>
                  </w:rPr>
                </w:rPrChange>
              </w:rPr>
              <w:t>for the RSTD reference cell.</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Change w:id="22674" w:author="CR#0252r1" w:date="2020-04-07T04:24:00Z">
                  <w:rPr>
                    <w:i/>
                    <w:noProof/>
                  </w:rPr>
                </w:rPrChange>
              </w:rPr>
            </w:pPr>
            <w:r w:rsidRPr="009F32C9">
              <w:rPr>
                <w:i/>
                <w:snapToGrid w:val="0"/>
                <w:rPrChange w:id="22675" w:author="CR#0252r1" w:date="2020-04-07T04:24:00Z">
                  <w:rPr>
                    <w:i/>
                    <w:snapToGrid w:val="0"/>
                  </w:rPr>
                </w:rPrChange>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rPrChange w:id="22676" w:author="CR#0252r1" w:date="2020-04-07T04:24:00Z">
                  <w:rPr/>
                </w:rPrChange>
              </w:rPr>
            </w:pPr>
            <w:r w:rsidRPr="009F32C9">
              <w:rPr>
                <w:rPrChange w:id="22677" w:author="CR#0252r1" w:date="2020-04-07T04:24:00Z">
                  <w:rPr/>
                </w:rPrChange>
              </w:rPr>
              <w:t xml:space="preserve">The field is absent if the corresponding </w:t>
            </w:r>
            <w:r w:rsidRPr="009F32C9">
              <w:rPr>
                <w:i/>
                <w:rPrChange w:id="22678" w:author="CR#0252r1" w:date="2020-04-07T04:24:00Z">
                  <w:rPr>
                    <w:i/>
                  </w:rPr>
                </w:rPrChange>
              </w:rPr>
              <w:t>earfcnNeighbour</w:t>
            </w:r>
            <w:r w:rsidRPr="009F32C9">
              <w:rPr>
                <w:rPrChange w:id="22679" w:author="CR#0252r1" w:date="2020-04-07T04:24:00Z">
                  <w:rPr/>
                </w:rPrChange>
              </w:rPr>
              <w:t xml:space="preserve"> is present. Otherwise, </w:t>
            </w:r>
            <w:r w:rsidRPr="009F32C9">
              <w:rPr>
                <w:noProof/>
                <w:rPrChange w:id="22680" w:author="CR#0252r1" w:date="2020-04-07T04:24:00Z">
                  <w:rPr>
                    <w:noProof/>
                  </w:rPr>
                </w:rPrChange>
              </w:rPr>
              <w:t xml:space="preserve">the target device shall include this field if the </w:t>
            </w:r>
            <w:r w:rsidR="001311F4" w:rsidRPr="009F32C9">
              <w:rPr>
                <w:noProof/>
                <w:rPrChange w:id="22681" w:author="CR#0252r1" w:date="2020-04-07T04:24:00Z">
                  <w:rPr>
                    <w:noProof/>
                  </w:rPr>
                </w:rPrChange>
              </w:rPr>
              <w:t>E</w:t>
            </w:r>
            <w:r w:rsidRPr="009F32C9">
              <w:rPr>
                <w:noProof/>
                <w:rPrChange w:id="22682" w:author="CR#0252r1" w:date="2020-04-07T04:24:00Z">
                  <w:rPr>
                    <w:noProof/>
                  </w:rPr>
                </w:rPrChange>
              </w:rPr>
              <w:t>ARFCN of this neighbo</w:t>
            </w:r>
            <w:r w:rsidR="001311F4" w:rsidRPr="009F32C9">
              <w:rPr>
                <w:noProof/>
                <w:rPrChange w:id="22683" w:author="CR#0252r1" w:date="2020-04-07T04:24:00Z">
                  <w:rPr>
                    <w:noProof/>
                  </w:rPr>
                </w:rPrChange>
              </w:rPr>
              <w:t>u</w:t>
            </w:r>
            <w:r w:rsidRPr="009F32C9">
              <w:rPr>
                <w:noProof/>
                <w:rPrChange w:id="22684" w:author="CR#0252r1" w:date="2020-04-07T04:24:00Z">
                  <w:rPr>
                    <w:noProof/>
                  </w:rPr>
                </w:rPrChange>
              </w:rPr>
              <w:t xml:space="preserve">r cell is not the same as the </w:t>
            </w:r>
            <w:r w:rsidRPr="009F32C9">
              <w:rPr>
                <w:i/>
                <w:snapToGrid w:val="0"/>
                <w:rPrChange w:id="22685" w:author="CR#0252r1" w:date="2020-04-07T04:24:00Z">
                  <w:rPr>
                    <w:i/>
                    <w:snapToGrid w:val="0"/>
                  </w:rPr>
                </w:rPrChange>
              </w:rPr>
              <w:t>earfcnRef</w:t>
            </w:r>
            <w:r w:rsidRPr="009F32C9">
              <w:rPr>
                <w:b/>
                <w:i/>
                <w:snapToGrid w:val="0"/>
                <w:rPrChange w:id="22686" w:author="CR#0252r1" w:date="2020-04-07T04:24:00Z">
                  <w:rPr>
                    <w:b/>
                    <w:i/>
                    <w:snapToGrid w:val="0"/>
                  </w:rPr>
                </w:rPrChange>
              </w:rPr>
              <w:t xml:space="preserve"> </w:t>
            </w:r>
            <w:r w:rsidRPr="009F32C9">
              <w:rPr>
                <w:noProof/>
                <w:rPrChange w:id="22687" w:author="CR#0252r1" w:date="2020-04-07T04:24:00Z">
                  <w:rPr>
                    <w:noProof/>
                  </w:rPr>
                </w:rPrChange>
              </w:rPr>
              <w:t>for the RSTD reference cell.</w:t>
            </w:r>
          </w:p>
        </w:tc>
      </w:tr>
      <w:tr w:rsidR="009F32C9" w:rsidRPr="009F32C9"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rPr>
                <w:i/>
                <w:snapToGrid w:val="0"/>
                <w:rPrChange w:id="22688" w:author="CR#0252r1" w:date="2020-04-07T04:24:00Z">
                  <w:rPr>
                    <w:i/>
                    <w:snapToGrid w:val="0"/>
                  </w:rPr>
                </w:rPrChange>
              </w:rPr>
            </w:pPr>
            <w:r w:rsidRPr="009F32C9">
              <w:rPr>
                <w:i/>
                <w:snapToGrid w:val="0"/>
                <w:rPrChange w:id="22689" w:author="CR#0252r1" w:date="2020-04-07T04:24:00Z">
                  <w:rPr>
                    <w:i/>
                    <w:snapToGrid w:val="0"/>
                  </w:rPr>
                </w:rPrChange>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rPr>
                <w:rPrChange w:id="22690" w:author="CR#0252r1" w:date="2020-04-07T04:24:00Z">
                  <w:rPr/>
                </w:rPrChange>
              </w:rPr>
            </w:pPr>
            <w:r w:rsidRPr="009F32C9">
              <w:rPr>
                <w:rPrChange w:id="22691" w:author="CR#0252r1" w:date="2020-04-07T04:24:00Z">
                  <w:rPr/>
                </w:rPrChange>
              </w:rPr>
              <w:t xml:space="preserve">The target device shall include this field if a </w:t>
            </w:r>
            <w:r w:rsidRPr="009F32C9">
              <w:rPr>
                <w:i/>
                <w:rPrChange w:id="22692" w:author="CR#0252r1" w:date="2020-04-07T04:24:00Z">
                  <w:rPr>
                    <w:i/>
                  </w:rPr>
                </w:rPrChange>
              </w:rPr>
              <w:t>tpId</w:t>
            </w:r>
            <w:r w:rsidRPr="009F32C9">
              <w:rPr>
                <w:rPrChange w:id="22693" w:author="CR#0252r1" w:date="2020-04-07T04:24:00Z">
                  <w:rPr/>
                </w:rPrChange>
              </w:rPr>
              <w:t xml:space="preserve"> for this transmission point is included in the </w:t>
            </w:r>
            <w:r w:rsidRPr="009F32C9">
              <w:rPr>
                <w:i/>
                <w:rPrChange w:id="22694" w:author="CR#0252r1" w:date="2020-04-07T04:24:00Z">
                  <w:rPr>
                    <w:i/>
                  </w:rPr>
                </w:rPrChange>
              </w:rPr>
              <w:t>OTDOA-ProvideAssistanceData.</w:t>
            </w:r>
            <w:r w:rsidRPr="009F32C9">
              <w:rPr>
                <w:rPrChange w:id="22695" w:author="CR#0252r1" w:date="2020-04-07T04:24:00Z">
                  <w:rPr/>
                </w:rPrChange>
              </w:rPr>
              <w:t xml:space="preserve"> Otherwise the field is absent.</w:t>
            </w:r>
          </w:p>
        </w:tc>
      </w:tr>
      <w:tr w:rsidR="009F32C9" w:rsidRPr="009F32C9"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rPr>
                <w:i/>
                <w:snapToGrid w:val="0"/>
                <w:rPrChange w:id="22696" w:author="CR#0252r1" w:date="2020-04-07T04:24:00Z">
                  <w:rPr>
                    <w:i/>
                    <w:snapToGrid w:val="0"/>
                  </w:rPr>
                </w:rPrChange>
              </w:rPr>
            </w:pPr>
            <w:r w:rsidRPr="009F32C9">
              <w:rPr>
                <w:i/>
                <w:snapToGrid w:val="0"/>
                <w:rPrChange w:id="22697" w:author="CR#0252r1" w:date="2020-04-07T04:24:00Z">
                  <w:rPr>
                    <w:i/>
                    <w:snapToGrid w:val="0"/>
                  </w:rPr>
                </w:rPrChange>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rPr>
                <w:rPrChange w:id="22698" w:author="CR#0252r1" w:date="2020-04-07T04:24:00Z">
                  <w:rPr/>
                </w:rPrChange>
              </w:rPr>
            </w:pPr>
            <w:r w:rsidRPr="009F32C9">
              <w:rPr>
                <w:rPrChange w:id="22699" w:author="CR#0252r1" w:date="2020-04-07T04:24:00Z">
                  <w:rPr/>
                </w:rPrChange>
              </w:rPr>
              <w:t xml:space="preserve">The target device shall include this field if a </w:t>
            </w:r>
            <w:r w:rsidRPr="009F32C9">
              <w:rPr>
                <w:i/>
                <w:snapToGrid w:val="0"/>
                <w:rPrChange w:id="22700" w:author="CR#0252r1" w:date="2020-04-07T04:24:00Z">
                  <w:rPr>
                    <w:i/>
                    <w:snapToGrid w:val="0"/>
                  </w:rPr>
                </w:rPrChange>
              </w:rPr>
              <w:t>prsID</w:t>
            </w:r>
            <w:r w:rsidRPr="009F32C9" w:rsidDel="00FA246F">
              <w:rPr>
                <w:rPrChange w:id="22701" w:author="CR#0252r1" w:date="2020-04-07T04:24:00Z">
                  <w:rPr/>
                </w:rPrChange>
              </w:rPr>
              <w:t xml:space="preserve"> </w:t>
            </w:r>
            <w:r w:rsidRPr="009F32C9">
              <w:rPr>
                <w:rPrChange w:id="22702" w:author="CR#0252r1" w:date="2020-04-07T04:24:00Z">
                  <w:rPr/>
                </w:rPrChange>
              </w:rPr>
              <w:t xml:space="preserve">for this transmission point is included in the </w:t>
            </w:r>
            <w:r w:rsidRPr="009F32C9">
              <w:rPr>
                <w:i/>
                <w:rPrChange w:id="22703" w:author="CR#0252r1" w:date="2020-04-07T04:24:00Z">
                  <w:rPr>
                    <w:i/>
                  </w:rPr>
                </w:rPrChange>
              </w:rPr>
              <w:t>OTDOA-ProvideAssistanceData.</w:t>
            </w:r>
            <w:r w:rsidRPr="009F32C9">
              <w:rPr>
                <w:rPrChange w:id="22704" w:author="CR#0252r1" w:date="2020-04-07T04:24:00Z">
                  <w:rPr/>
                </w:rPrChange>
              </w:rPr>
              <w:t xml:space="preserve"> Otherwise the field is ab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snapToGrid w:val="0"/>
                <w:rPrChange w:id="22705" w:author="CR#0252r1" w:date="2020-04-07T04:24:00Z">
                  <w:rPr>
                    <w:i/>
                    <w:snapToGrid w:val="0"/>
                  </w:rPr>
                </w:rPrChange>
              </w:rPr>
            </w:pPr>
            <w:r w:rsidRPr="009F32C9">
              <w:rPr>
                <w:i/>
                <w:snapToGrid w:val="0"/>
                <w:rPrChange w:id="22706" w:author="CR#0252r1" w:date="2020-04-07T04:24:00Z">
                  <w:rPr>
                    <w:i/>
                    <w:snapToGrid w:val="0"/>
                  </w:rPr>
                </w:rPrChange>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rPrChange w:id="22707" w:author="CR#0252r1" w:date="2020-04-07T04:24:00Z">
                  <w:rPr/>
                </w:rPrChange>
              </w:rPr>
            </w:pPr>
            <w:r w:rsidRPr="009F32C9">
              <w:rPr>
                <w:rPrChange w:id="22708" w:author="CR#0252r1" w:date="2020-04-07T04:24:00Z">
                  <w:rPr/>
                </w:rPrChange>
              </w:rPr>
              <w:t xml:space="preserve">The target device shall include this field if an </w:t>
            </w:r>
            <w:r w:rsidRPr="009F32C9">
              <w:rPr>
                <w:i/>
                <w:rPrChange w:id="22709" w:author="CR#0252r1" w:date="2020-04-07T04:24:00Z">
                  <w:rPr>
                    <w:i/>
                  </w:rPr>
                </w:rPrChange>
              </w:rPr>
              <w:t>n</w:t>
            </w:r>
            <w:r w:rsidRPr="009F32C9">
              <w:rPr>
                <w:i/>
                <w:snapToGrid w:val="0"/>
                <w:rPrChange w:id="22710" w:author="CR#0252r1" w:date="2020-04-07T04:24:00Z">
                  <w:rPr>
                    <w:i/>
                    <w:snapToGrid w:val="0"/>
                  </w:rPr>
                </w:rPrChange>
              </w:rPr>
              <w:t>prsID</w:t>
            </w:r>
            <w:r w:rsidRPr="009F32C9" w:rsidDel="00FA246F">
              <w:rPr>
                <w:rPrChange w:id="22711" w:author="CR#0252r1" w:date="2020-04-07T04:24:00Z">
                  <w:rPr/>
                </w:rPrChange>
              </w:rPr>
              <w:t xml:space="preserve"> </w:t>
            </w:r>
            <w:r w:rsidRPr="009F32C9">
              <w:rPr>
                <w:rPrChange w:id="22712" w:author="CR#0252r1" w:date="2020-04-07T04:24:00Z">
                  <w:rPr/>
                </w:rPrChange>
              </w:rPr>
              <w:t xml:space="preserve">for this cell is included in the </w:t>
            </w:r>
            <w:r w:rsidRPr="009F32C9">
              <w:rPr>
                <w:i/>
                <w:rPrChange w:id="22713" w:author="CR#0252r1" w:date="2020-04-07T04:24:00Z">
                  <w:rPr>
                    <w:i/>
                  </w:rPr>
                </w:rPrChange>
              </w:rPr>
              <w:t xml:space="preserve">OTDOA-ProvideAssistanceData </w:t>
            </w:r>
            <w:r w:rsidRPr="009F32C9">
              <w:rPr>
                <w:rFonts w:cs="Arial"/>
                <w:szCs w:val="18"/>
                <w:rPrChange w:id="22714" w:author="CR#0252r1" w:date="2020-04-07T04:24:00Z">
                  <w:rPr>
                    <w:rFonts w:cs="Arial"/>
                    <w:szCs w:val="18"/>
                  </w:rPr>
                </w:rPrChange>
              </w:rPr>
              <w:t>and if this</w:t>
            </w:r>
            <w:r w:rsidRPr="009F32C9">
              <w:rPr>
                <w:rFonts w:cs="Arial"/>
                <w:bCs/>
                <w:iCs/>
                <w:noProof/>
                <w:szCs w:val="18"/>
                <w:rPrChange w:id="22715" w:author="CR#0252r1" w:date="2020-04-07T04:24:00Z">
                  <w:rPr>
                    <w:rFonts w:cs="Arial"/>
                    <w:bCs/>
                    <w:iCs/>
                    <w:noProof/>
                    <w:szCs w:val="18"/>
                  </w:rPr>
                </w:rPrChange>
              </w:rPr>
              <w:t xml:space="preserve"> cell is a NB-IoT only cell (without associated LTE PRS cell)</w:t>
            </w:r>
            <w:r w:rsidRPr="009F32C9">
              <w:rPr>
                <w:i/>
                <w:rPrChange w:id="22716" w:author="CR#0252r1" w:date="2020-04-07T04:24:00Z">
                  <w:rPr>
                    <w:i/>
                  </w:rPr>
                </w:rPrChange>
              </w:rPr>
              <w:t>.</w:t>
            </w:r>
            <w:r w:rsidRPr="009F32C9">
              <w:rPr>
                <w:rPrChange w:id="22717" w:author="CR#0252r1" w:date="2020-04-07T04:24:00Z">
                  <w:rPr/>
                </w:rPrChange>
              </w:rPr>
              <w:t xml:space="preserve"> Otherwise the field is ab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snapToGrid w:val="0"/>
                <w:rPrChange w:id="22718" w:author="CR#0252r1" w:date="2020-04-07T04:24:00Z">
                  <w:rPr>
                    <w:i/>
                    <w:snapToGrid w:val="0"/>
                  </w:rPr>
                </w:rPrChange>
              </w:rPr>
            </w:pPr>
            <w:r w:rsidRPr="009F32C9">
              <w:rPr>
                <w:rFonts w:cs="Arial"/>
                <w:i/>
                <w:szCs w:val="18"/>
                <w:rPrChange w:id="22719" w:author="CR#0252r1" w:date="2020-04-07T04:24:00Z">
                  <w:rPr>
                    <w:rFonts w:cs="Arial"/>
                    <w:i/>
                    <w:szCs w:val="18"/>
                  </w:rPr>
                </w:rPrChange>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rPrChange w:id="22720" w:author="CR#0252r1" w:date="2020-04-07T04:24:00Z">
                  <w:rPr/>
                </w:rPrChange>
              </w:rPr>
            </w:pPr>
            <w:r w:rsidRPr="009F32C9">
              <w:rPr>
                <w:rFonts w:cs="Arial"/>
                <w:szCs w:val="18"/>
                <w:rPrChange w:id="22721" w:author="CR#0252r1" w:date="2020-04-07T04:24:00Z">
                  <w:rPr>
                    <w:rFonts w:cs="Arial"/>
                    <w:szCs w:val="18"/>
                  </w:rPr>
                </w:rPrChange>
              </w:rPr>
              <w:t xml:space="preserve">The target device shall include this field if </w:t>
            </w:r>
            <w:r w:rsidRPr="009F32C9">
              <w:rPr>
                <w:rFonts w:cs="Arial"/>
                <w:bCs/>
                <w:iCs/>
                <w:noProof/>
                <w:szCs w:val="18"/>
                <w:rPrChange w:id="22722" w:author="CR#0252r1" w:date="2020-04-07T04:24:00Z">
                  <w:rPr>
                    <w:rFonts w:cs="Arial"/>
                    <w:bCs/>
                    <w:iCs/>
                    <w:noProof/>
                    <w:szCs w:val="18"/>
                  </w:rPr>
                </w:rPrChange>
              </w:rPr>
              <w:t>the cell is a NB-IoT only cell (without associated LTE PRS cell)</w:t>
            </w:r>
            <w:r w:rsidRPr="009F32C9">
              <w:rPr>
                <w:rFonts w:cs="Arial"/>
                <w:szCs w:val="18"/>
                <w:rPrChange w:id="22723" w:author="CR#0252r1" w:date="2020-04-07T04:24:00Z">
                  <w:rPr>
                    <w:rFonts w:cs="Arial"/>
                    <w:szCs w:val="18"/>
                  </w:rPr>
                </w:rPrChange>
              </w:rPr>
              <w:t xml:space="preserve">. </w:t>
            </w:r>
            <w:r w:rsidRPr="009F32C9">
              <w:rPr>
                <w:rPrChange w:id="22724" w:author="CR#0252r1" w:date="2020-04-07T04:24:00Z">
                  <w:rPr/>
                </w:rPrChange>
              </w:rPr>
              <w:t>Otherwise the field is absent.</w:t>
            </w:r>
          </w:p>
        </w:tc>
      </w:tr>
      <w:tr w:rsidR="006C6D0E"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snapToGrid w:val="0"/>
                <w:rPrChange w:id="22725" w:author="CR#0252r1" w:date="2020-04-07T04:24:00Z">
                  <w:rPr>
                    <w:i/>
                    <w:snapToGrid w:val="0"/>
                  </w:rPr>
                </w:rPrChange>
              </w:rPr>
            </w:pPr>
            <w:r w:rsidRPr="009F32C9">
              <w:rPr>
                <w:i/>
                <w:snapToGrid w:val="0"/>
                <w:rPrChange w:id="22726" w:author="CR#0252r1" w:date="2020-04-07T04:24:00Z">
                  <w:rPr>
                    <w:i/>
                    <w:snapToGrid w:val="0"/>
                  </w:rPr>
                </w:rPrChange>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noProof/>
                <w:rPrChange w:id="22727" w:author="CR#0252r1" w:date="2020-04-07T04:24:00Z">
                  <w:rPr>
                    <w:noProof/>
                  </w:rPr>
                </w:rPrChange>
              </w:rPr>
            </w:pPr>
            <w:r w:rsidRPr="009F32C9">
              <w:rPr>
                <w:rPrChange w:id="22728" w:author="CR#0252r1" w:date="2020-04-07T04:24:00Z">
                  <w:rPr/>
                </w:rPrChange>
              </w:rPr>
              <w:t xml:space="preserve">The target device shall include this field if it was able to determine a hyper SFN of the </w:t>
            </w:r>
            <w:r w:rsidRPr="009F32C9">
              <w:rPr>
                <w:noProof/>
                <w:rPrChange w:id="22729" w:author="CR#0252r1" w:date="2020-04-07T04:24:00Z">
                  <w:rPr>
                    <w:noProof/>
                  </w:rPr>
                </w:rPrChange>
              </w:rPr>
              <w:t xml:space="preserve">RSTD reference cell. </w:t>
            </w:r>
          </w:p>
        </w:tc>
      </w:tr>
    </w:tbl>
    <w:p w:rsidR="006C6D0E" w:rsidRPr="009F32C9" w:rsidRDefault="006C6D0E" w:rsidP="002D60CB">
      <w:pPr>
        <w:rPr>
          <w:rPrChange w:id="2273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22731" w:author="CR#0252r1" w:date="2020-04-07T04:24:00Z">
                  <w:rPr/>
                </w:rPrChange>
              </w:rPr>
            </w:pPr>
            <w:r w:rsidRPr="009F32C9">
              <w:rPr>
                <w:i/>
                <w:rPrChange w:id="22732" w:author="CR#0252r1" w:date="2020-04-07T04:24:00Z">
                  <w:rPr>
                    <w:i/>
                  </w:rPr>
                </w:rPrChange>
              </w:rPr>
              <w:t>OTDOA-SignalMeasurementInformation</w:t>
            </w:r>
            <w:r w:rsidRPr="009F32C9">
              <w:rPr>
                <w:iCs/>
                <w:noProof/>
                <w:rPrChange w:id="22733"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2734" w:author="CR#0252r1" w:date="2020-04-07T04:24:00Z">
                  <w:rPr>
                    <w:b/>
                    <w:i/>
                    <w:noProof/>
                  </w:rPr>
                </w:rPrChange>
              </w:rPr>
            </w:pPr>
            <w:r w:rsidRPr="009F32C9">
              <w:rPr>
                <w:b/>
                <w:i/>
                <w:noProof/>
                <w:rPrChange w:id="22735" w:author="CR#0252r1" w:date="2020-04-07T04:24:00Z">
                  <w:rPr>
                    <w:b/>
                    <w:i/>
                    <w:noProof/>
                  </w:rPr>
                </w:rPrChange>
              </w:rPr>
              <w:t>systemFrameNumber</w:t>
            </w:r>
          </w:p>
          <w:p w:rsidR="00CE433D" w:rsidRPr="009F32C9" w:rsidRDefault="00323240" w:rsidP="00CE433D">
            <w:pPr>
              <w:pStyle w:val="TAL"/>
              <w:widowControl w:val="0"/>
              <w:rPr>
                <w:noProof/>
                <w:rPrChange w:id="22736" w:author="CR#0252r1" w:date="2020-04-07T04:24:00Z">
                  <w:rPr>
                    <w:noProof/>
                  </w:rPr>
                </w:rPrChange>
              </w:rPr>
            </w:pPr>
            <w:r w:rsidRPr="009F32C9">
              <w:rPr>
                <w:noProof/>
                <w:rPrChange w:id="22737" w:author="CR#0252r1" w:date="2020-04-07T04:24:00Z">
                  <w:rPr>
                    <w:noProof/>
                  </w:rPr>
                </w:rPrChange>
              </w:rPr>
              <w:t xml:space="preserve">If the </w:t>
            </w:r>
            <w:r w:rsidRPr="009F32C9">
              <w:rPr>
                <w:i/>
                <w:noProof/>
                <w:rPrChange w:id="22738" w:author="CR#0252r1" w:date="2020-04-07T04:24:00Z">
                  <w:rPr>
                    <w:i/>
                    <w:noProof/>
                  </w:rPr>
                </w:rPrChange>
              </w:rPr>
              <w:t>deltaSFN</w:t>
            </w:r>
            <w:r w:rsidRPr="009F32C9">
              <w:rPr>
                <w:noProof/>
                <w:rPrChange w:id="22739" w:author="CR#0252r1" w:date="2020-04-07T04:24:00Z">
                  <w:rPr>
                    <w:noProof/>
                  </w:rPr>
                </w:rPrChange>
              </w:rPr>
              <w:t xml:space="preserve"> and </w:t>
            </w:r>
            <w:r w:rsidRPr="009F32C9">
              <w:rPr>
                <w:i/>
                <w:noProof/>
                <w:rPrChange w:id="22740" w:author="CR#0252r1" w:date="2020-04-07T04:24:00Z">
                  <w:rPr>
                    <w:i/>
                    <w:noProof/>
                  </w:rPr>
                </w:rPrChange>
              </w:rPr>
              <w:t>motionTimeSource</w:t>
            </w:r>
            <w:r w:rsidRPr="009F32C9">
              <w:rPr>
                <w:noProof/>
                <w:rPrChange w:id="22741" w:author="CR#0252r1" w:date="2020-04-07T04:24:00Z">
                  <w:rPr>
                    <w:noProof/>
                  </w:rPr>
                </w:rPrChange>
              </w:rPr>
              <w:t xml:space="preserve"> fields are not present, t</w:t>
            </w:r>
            <w:r w:rsidR="002B1632" w:rsidRPr="009F32C9">
              <w:rPr>
                <w:noProof/>
                <w:rPrChange w:id="22742" w:author="CR#0252r1" w:date="2020-04-07T04:24:00Z">
                  <w:rPr>
                    <w:noProof/>
                  </w:rPr>
                </w:rPrChange>
              </w:rPr>
              <w:t xml:space="preserve">his field specifies the SFN </w:t>
            </w:r>
            <w:r w:rsidR="00242D02" w:rsidRPr="009F32C9">
              <w:rPr>
                <w:noProof/>
                <w:rPrChange w:id="22743" w:author="CR#0252r1" w:date="2020-04-07T04:24:00Z">
                  <w:rPr>
                    <w:noProof/>
                  </w:rPr>
                </w:rPrChange>
              </w:rPr>
              <w:t xml:space="preserve">of the RSTD reference cell containing the starting subframe of the PRS </w:t>
            </w:r>
            <w:r w:rsidR="006C6D0E" w:rsidRPr="009F32C9">
              <w:rPr>
                <w:noProof/>
                <w:rPrChange w:id="22744" w:author="CR#0252r1" w:date="2020-04-07T04:24:00Z">
                  <w:rPr>
                    <w:noProof/>
                  </w:rPr>
                </w:rPrChange>
              </w:rPr>
              <w:t xml:space="preserve">or NPRS </w:t>
            </w:r>
            <w:r w:rsidR="00CE433D" w:rsidRPr="009F32C9">
              <w:rPr>
                <w:noProof/>
                <w:rPrChange w:id="22745" w:author="CR#0252r1" w:date="2020-04-07T04:24:00Z">
                  <w:rPr>
                    <w:noProof/>
                  </w:rPr>
                </w:rPrChange>
              </w:rPr>
              <w:t xml:space="preserve">positioning </w:t>
            </w:r>
            <w:r w:rsidR="00015187" w:rsidRPr="009F32C9">
              <w:rPr>
                <w:noProof/>
                <w:rPrChange w:id="22746" w:author="CR#0252r1" w:date="2020-04-07T04:24:00Z">
                  <w:rPr>
                    <w:noProof/>
                  </w:rPr>
                </w:rPrChange>
              </w:rPr>
              <w:t xml:space="preserve">occasion </w:t>
            </w:r>
            <w:r w:rsidR="002838DE" w:rsidRPr="009F32C9">
              <w:rPr>
                <w:noProof/>
                <w:rPrChange w:id="22747" w:author="CR#0252r1" w:date="2020-04-07T04:24:00Z">
                  <w:rPr>
                    <w:noProof/>
                  </w:rPr>
                </w:rPrChange>
              </w:rPr>
              <w:t>if PRS</w:t>
            </w:r>
            <w:r w:rsidR="006C6D0E" w:rsidRPr="009F32C9">
              <w:rPr>
                <w:noProof/>
                <w:rPrChange w:id="22748" w:author="CR#0252r1" w:date="2020-04-07T04:24:00Z">
                  <w:rPr>
                    <w:noProof/>
                  </w:rPr>
                </w:rPrChange>
              </w:rPr>
              <w:t xml:space="preserve"> or NPRS</w:t>
            </w:r>
            <w:r w:rsidR="002838DE" w:rsidRPr="009F32C9">
              <w:rPr>
                <w:noProof/>
                <w:rPrChange w:id="22749" w:author="CR#0252r1" w:date="2020-04-07T04:24:00Z">
                  <w:rPr>
                    <w:noProof/>
                  </w:rPr>
                </w:rPrChange>
              </w:rPr>
              <w:t xml:space="preserve"> are available on the RSTD reference cell, or subframe of the CRS for RSTD measurements if PRS </w:t>
            </w:r>
            <w:r w:rsidR="006C6D0E" w:rsidRPr="009F32C9">
              <w:rPr>
                <w:noProof/>
                <w:rPrChange w:id="22750" w:author="CR#0252r1" w:date="2020-04-07T04:24:00Z">
                  <w:rPr>
                    <w:noProof/>
                  </w:rPr>
                </w:rPrChange>
              </w:rPr>
              <w:t xml:space="preserve">and NPRS </w:t>
            </w:r>
            <w:r w:rsidR="002838DE" w:rsidRPr="009F32C9">
              <w:rPr>
                <w:noProof/>
                <w:rPrChange w:id="22751" w:author="CR#0252r1" w:date="2020-04-07T04:24:00Z">
                  <w:rPr>
                    <w:noProof/>
                  </w:rPr>
                </w:rPrChange>
              </w:rPr>
              <w:t xml:space="preserve">are not available on the RSTD reference cell </w:t>
            </w:r>
            <w:r w:rsidR="002B1632" w:rsidRPr="009F32C9">
              <w:rPr>
                <w:noProof/>
                <w:rPrChange w:id="22752" w:author="CR#0252r1" w:date="2020-04-07T04:24:00Z">
                  <w:rPr>
                    <w:noProof/>
                  </w:rPr>
                </w:rPrChange>
              </w:rPr>
              <w:t xml:space="preserve">during which the </w:t>
            </w:r>
            <w:r w:rsidR="00242D02" w:rsidRPr="009F32C9">
              <w:rPr>
                <w:noProof/>
                <w:rPrChange w:id="22753" w:author="CR#0252r1" w:date="2020-04-07T04:24:00Z">
                  <w:rPr>
                    <w:noProof/>
                  </w:rPr>
                </w:rPrChange>
              </w:rPr>
              <w:t xml:space="preserve">most recent neighbour cell RSTD </w:t>
            </w:r>
            <w:r w:rsidR="002B1632" w:rsidRPr="009F32C9">
              <w:rPr>
                <w:noProof/>
                <w:rPrChange w:id="22754" w:author="CR#0252r1" w:date="2020-04-07T04:24:00Z">
                  <w:rPr>
                    <w:noProof/>
                  </w:rPr>
                </w:rPrChange>
              </w:rPr>
              <w:t>measurement was performed.</w:t>
            </w:r>
          </w:p>
          <w:p w:rsidR="002B1632" w:rsidRPr="009F32C9" w:rsidRDefault="00CE433D" w:rsidP="00CE433D">
            <w:pPr>
              <w:pStyle w:val="TAL"/>
              <w:keepNext w:val="0"/>
              <w:keepLines w:val="0"/>
              <w:widowControl w:val="0"/>
              <w:rPr>
                <w:noProof/>
                <w:rPrChange w:id="22755" w:author="CR#0252r1" w:date="2020-04-07T04:24:00Z">
                  <w:rPr>
                    <w:noProof/>
                  </w:rPr>
                </w:rPrChange>
              </w:rPr>
            </w:pPr>
            <w:r w:rsidRPr="009F32C9">
              <w:rPr>
                <w:noProof/>
                <w:rPrChange w:id="22756" w:author="CR#0252r1" w:date="2020-04-07T04:24:00Z">
                  <w:rPr>
                    <w:noProof/>
                  </w:rPr>
                </w:rPrChange>
              </w:rPr>
              <w:t>In case of more than a single PRS configuration on the RSTD reference cell, the first PRS configuration is referenced.</w:t>
            </w:r>
          </w:p>
          <w:p w:rsidR="00323240" w:rsidRPr="009F32C9" w:rsidRDefault="00323240" w:rsidP="00CE433D">
            <w:pPr>
              <w:pStyle w:val="TAL"/>
              <w:keepNext w:val="0"/>
              <w:keepLines w:val="0"/>
              <w:widowControl w:val="0"/>
              <w:rPr>
                <w:noProof/>
                <w:rPrChange w:id="22757" w:author="CR#0252r1" w:date="2020-04-07T04:24:00Z">
                  <w:rPr>
                    <w:noProof/>
                  </w:rPr>
                </w:rPrChange>
              </w:rPr>
            </w:pPr>
            <w:r w:rsidRPr="009F32C9">
              <w:rPr>
                <w:noProof/>
                <w:rPrChange w:id="22758" w:author="CR#0252r1" w:date="2020-04-07T04:24:00Z">
                  <w:rPr>
                    <w:noProof/>
                  </w:rPr>
                </w:rPrChange>
              </w:rPr>
              <w:t xml:space="preserve">If the </w:t>
            </w:r>
            <w:r w:rsidRPr="009F32C9">
              <w:rPr>
                <w:i/>
                <w:noProof/>
                <w:rPrChange w:id="22759" w:author="CR#0252r1" w:date="2020-04-07T04:24:00Z">
                  <w:rPr>
                    <w:i/>
                    <w:noProof/>
                  </w:rPr>
                </w:rPrChange>
              </w:rPr>
              <w:t>deltaSFN</w:t>
            </w:r>
            <w:r w:rsidRPr="009F32C9">
              <w:rPr>
                <w:noProof/>
                <w:rPrChange w:id="22760" w:author="CR#0252r1" w:date="2020-04-07T04:24:00Z">
                  <w:rPr>
                    <w:noProof/>
                  </w:rPr>
                </w:rPrChange>
              </w:rPr>
              <w:t xml:space="preserve"> and </w:t>
            </w:r>
            <w:r w:rsidRPr="009F32C9">
              <w:rPr>
                <w:i/>
                <w:noProof/>
                <w:rPrChange w:id="22761" w:author="CR#0252r1" w:date="2020-04-07T04:24:00Z">
                  <w:rPr>
                    <w:i/>
                    <w:noProof/>
                  </w:rPr>
                </w:rPrChange>
              </w:rPr>
              <w:t>motionTimeSource</w:t>
            </w:r>
            <w:r w:rsidRPr="009F32C9">
              <w:rPr>
                <w:noProof/>
                <w:rPrChange w:id="22762" w:author="CR#0252r1" w:date="2020-04-07T04:24:00Z">
                  <w:rPr>
                    <w:noProof/>
                  </w:rPr>
                </w:rPrChange>
              </w:rPr>
              <w:t xml:space="preserve"> fields are present, this field specifies the SFN of the RSTD reference cell when the TOA measurement for the RSTD reference cell has been mad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2763" w:author="CR#0252r1" w:date="2020-04-07T04:24:00Z">
                  <w:rPr>
                    <w:b/>
                    <w:i/>
                    <w:noProof/>
                  </w:rPr>
                </w:rPrChange>
              </w:rPr>
            </w:pPr>
            <w:r w:rsidRPr="009F32C9">
              <w:rPr>
                <w:b/>
                <w:i/>
                <w:noProof/>
                <w:rPrChange w:id="22764" w:author="CR#0252r1" w:date="2020-04-07T04:24:00Z">
                  <w:rPr>
                    <w:b/>
                    <w:i/>
                    <w:noProof/>
                  </w:rPr>
                </w:rPrChange>
              </w:rPr>
              <w:t>physCellIdRef</w:t>
            </w:r>
          </w:p>
          <w:p w:rsidR="002B1632" w:rsidRPr="009F32C9" w:rsidRDefault="002B1632" w:rsidP="002D60CB">
            <w:pPr>
              <w:pStyle w:val="TAL"/>
              <w:keepNext w:val="0"/>
              <w:keepLines w:val="0"/>
              <w:widowControl w:val="0"/>
              <w:rPr>
                <w:rPrChange w:id="22765" w:author="CR#0252r1" w:date="2020-04-07T04:24:00Z">
                  <w:rPr/>
                </w:rPrChange>
              </w:rPr>
            </w:pPr>
            <w:r w:rsidRPr="009F32C9">
              <w:rPr>
                <w:rPrChange w:id="22766" w:author="CR#0252r1" w:date="2020-04-07T04:24:00Z">
                  <w:rPr/>
                </w:rPrChange>
              </w:rPr>
              <w:t xml:space="preserve">This field specifies the physical cell identity of the </w:t>
            </w:r>
            <w:r w:rsidR="00242D02" w:rsidRPr="009F32C9">
              <w:rPr>
                <w:rPrChange w:id="22767" w:author="CR#0252r1" w:date="2020-04-07T04:24:00Z">
                  <w:rPr/>
                </w:rPrChange>
              </w:rPr>
              <w:t xml:space="preserve">RSTD </w:t>
            </w:r>
            <w:r w:rsidRPr="009F32C9">
              <w:rPr>
                <w:rPrChange w:id="22768" w:author="CR#0252r1" w:date="2020-04-07T04:24:00Z">
                  <w:rPr/>
                </w:rPrChange>
              </w:rPr>
              <w:t>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2769" w:author="CR#0252r1" w:date="2020-04-07T04:24:00Z">
                  <w:rPr>
                    <w:b/>
                    <w:i/>
                    <w:noProof/>
                  </w:rPr>
                </w:rPrChange>
              </w:rPr>
            </w:pPr>
            <w:r w:rsidRPr="009F32C9">
              <w:rPr>
                <w:b/>
                <w:i/>
                <w:noProof/>
                <w:rPrChange w:id="22770" w:author="CR#0252r1" w:date="2020-04-07T04:24:00Z">
                  <w:rPr>
                    <w:b/>
                    <w:i/>
                    <w:noProof/>
                  </w:rPr>
                </w:rPrChange>
              </w:rPr>
              <w:t>cellGlobalIdRef</w:t>
            </w:r>
          </w:p>
          <w:p w:rsidR="002B1632" w:rsidRPr="009F32C9" w:rsidRDefault="002B1632" w:rsidP="002D60CB">
            <w:pPr>
              <w:pStyle w:val="TAL"/>
              <w:keepNext w:val="0"/>
              <w:keepLines w:val="0"/>
              <w:widowControl w:val="0"/>
              <w:rPr>
                <w:noProof/>
                <w:rPrChange w:id="22771" w:author="CR#0252r1" w:date="2020-04-07T04:24:00Z">
                  <w:rPr>
                    <w:noProof/>
                  </w:rPr>
                </w:rPrChange>
              </w:rPr>
            </w:pPr>
            <w:r w:rsidRPr="009F32C9">
              <w:rPr>
                <w:noProof/>
                <w:rPrChange w:id="22772" w:author="CR#0252r1" w:date="2020-04-07T04:24:00Z">
                  <w:rPr>
                    <w:noProof/>
                  </w:rPr>
                </w:rPrChange>
              </w:rPr>
              <w:t xml:space="preserve">This field specifies the </w:t>
            </w:r>
            <w:r w:rsidRPr="009F32C9">
              <w:rPr>
                <w:rPrChange w:id="22773" w:author="CR#0252r1" w:date="2020-04-07T04:24:00Z">
                  <w:rPr/>
                </w:rPrChange>
              </w:rPr>
              <w:t xml:space="preserve">ECGI, the globally unique identity of a cell in E-UTRA, of the </w:t>
            </w:r>
            <w:r w:rsidR="00242D02" w:rsidRPr="009F32C9">
              <w:rPr>
                <w:rPrChange w:id="22774" w:author="CR#0252r1" w:date="2020-04-07T04:24:00Z">
                  <w:rPr/>
                </w:rPrChange>
              </w:rPr>
              <w:t xml:space="preserve">RSTD </w:t>
            </w:r>
            <w:r w:rsidRPr="009F32C9">
              <w:rPr>
                <w:rPrChange w:id="22775" w:author="CR#0252r1" w:date="2020-04-07T04:24:00Z">
                  <w:rPr/>
                </w:rPrChange>
              </w:rPr>
              <w:t xml:space="preserve">reference cell. The target shall provide this IE if it knows the ECGI of the </w:t>
            </w:r>
            <w:r w:rsidR="00242D02" w:rsidRPr="009F32C9">
              <w:rPr>
                <w:rPrChange w:id="22776" w:author="CR#0252r1" w:date="2020-04-07T04:24:00Z">
                  <w:rPr/>
                </w:rPrChange>
              </w:rPr>
              <w:t xml:space="preserve">RSTD </w:t>
            </w:r>
            <w:r w:rsidRPr="009F32C9">
              <w:rPr>
                <w:rPrChange w:id="22777" w:author="CR#0252r1" w:date="2020-04-07T04:24:00Z">
                  <w:rPr/>
                </w:rPrChange>
              </w:rPr>
              <w:t>reference cell.</w:t>
            </w:r>
          </w:p>
        </w:tc>
      </w:tr>
      <w:tr w:rsidR="009F32C9" w:rsidRPr="009F32C9" w:rsidTr="00242D02">
        <w:trPr>
          <w:cantSplit/>
        </w:trPr>
        <w:tc>
          <w:tcPr>
            <w:tcW w:w="9639" w:type="dxa"/>
          </w:tcPr>
          <w:p w:rsidR="00242D02" w:rsidRPr="009F32C9" w:rsidRDefault="00242D02" w:rsidP="002D60CB">
            <w:pPr>
              <w:pStyle w:val="TAL"/>
              <w:keepNext w:val="0"/>
              <w:keepLines w:val="0"/>
              <w:widowControl w:val="0"/>
              <w:rPr>
                <w:b/>
                <w:i/>
                <w:snapToGrid w:val="0"/>
                <w:rPrChange w:id="22778" w:author="CR#0252r1" w:date="2020-04-07T04:24:00Z">
                  <w:rPr>
                    <w:b/>
                    <w:i/>
                    <w:snapToGrid w:val="0"/>
                  </w:rPr>
                </w:rPrChange>
              </w:rPr>
            </w:pPr>
            <w:r w:rsidRPr="009F32C9">
              <w:rPr>
                <w:b/>
                <w:i/>
                <w:snapToGrid w:val="0"/>
                <w:rPrChange w:id="22779" w:author="CR#0252r1" w:date="2020-04-07T04:24:00Z">
                  <w:rPr>
                    <w:b/>
                    <w:i/>
                    <w:snapToGrid w:val="0"/>
                  </w:rPr>
                </w:rPrChange>
              </w:rPr>
              <w:t>earfcnRef</w:t>
            </w:r>
          </w:p>
          <w:p w:rsidR="00242D02" w:rsidRPr="009F32C9" w:rsidRDefault="00242D02" w:rsidP="002D60CB">
            <w:pPr>
              <w:pStyle w:val="TAL"/>
              <w:keepNext w:val="0"/>
              <w:keepLines w:val="0"/>
              <w:widowControl w:val="0"/>
              <w:rPr>
                <w:noProof/>
                <w:rPrChange w:id="22780" w:author="CR#0252r1" w:date="2020-04-07T04:24:00Z">
                  <w:rPr>
                    <w:noProof/>
                  </w:rPr>
                </w:rPrChange>
              </w:rPr>
            </w:pPr>
            <w:r w:rsidRPr="009F32C9">
              <w:rPr>
                <w:noProof/>
                <w:rPrChange w:id="22781" w:author="CR#0252r1" w:date="2020-04-07T04:24:00Z">
                  <w:rPr>
                    <w:noProof/>
                  </w:rPr>
                </w:rPrChange>
              </w:rPr>
              <w:t xml:space="preserve">This field specifies the </w:t>
            </w:r>
            <w:r w:rsidR="001311F4" w:rsidRPr="009F32C9">
              <w:rPr>
                <w:noProof/>
                <w:rPrChange w:id="22782" w:author="CR#0252r1" w:date="2020-04-07T04:24:00Z">
                  <w:rPr>
                    <w:noProof/>
                  </w:rPr>
                </w:rPrChange>
              </w:rPr>
              <w:t>EARFCN</w:t>
            </w:r>
            <w:r w:rsidRPr="009F32C9">
              <w:rPr>
                <w:noProof/>
                <w:rPrChange w:id="22783" w:author="CR#0252r1" w:date="2020-04-07T04:24:00Z">
                  <w:rPr>
                    <w:noProof/>
                  </w:rPr>
                </w:rPrChange>
              </w:rPr>
              <w:t xml:space="preserve"> of the RSTD 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2784" w:author="CR#0252r1" w:date="2020-04-07T04:24:00Z">
                  <w:rPr>
                    <w:b/>
                    <w:i/>
                    <w:noProof/>
                  </w:rPr>
                </w:rPrChange>
              </w:rPr>
            </w:pPr>
            <w:r w:rsidRPr="009F32C9">
              <w:rPr>
                <w:b/>
                <w:i/>
                <w:noProof/>
                <w:rPrChange w:id="22785" w:author="CR#0252r1" w:date="2020-04-07T04:24:00Z">
                  <w:rPr>
                    <w:b/>
                    <w:i/>
                    <w:noProof/>
                  </w:rPr>
                </w:rPrChange>
              </w:rPr>
              <w:t>referenceQuality</w:t>
            </w:r>
          </w:p>
          <w:p w:rsidR="002B1632" w:rsidRPr="009F32C9" w:rsidRDefault="002B1632" w:rsidP="002D60CB">
            <w:pPr>
              <w:pStyle w:val="TAL"/>
              <w:keepNext w:val="0"/>
              <w:keepLines w:val="0"/>
              <w:widowControl w:val="0"/>
              <w:rPr>
                <w:rPrChange w:id="22786" w:author="CR#0252r1" w:date="2020-04-07T04:24:00Z">
                  <w:rPr/>
                </w:rPrChange>
              </w:rPr>
            </w:pPr>
            <w:r w:rsidRPr="009F32C9">
              <w:rPr>
                <w:rPrChange w:id="22787" w:author="CR#0252r1" w:date="2020-04-07T04:24:00Z">
                  <w:rPr/>
                </w:rPrChange>
              </w:rPr>
              <w:t>This field specifies the target device</w:t>
            </w:r>
            <w:r w:rsidR="002A511C" w:rsidRPr="009F32C9">
              <w:rPr>
                <w:rPrChange w:id="22788" w:author="CR#0252r1" w:date="2020-04-07T04:24:00Z">
                  <w:rPr/>
                </w:rPrChange>
              </w:rPr>
              <w:t>′</w:t>
            </w:r>
            <w:r w:rsidRPr="009F32C9">
              <w:rPr>
                <w:rPrChange w:id="22789" w:author="CR#0252r1" w:date="2020-04-07T04:24:00Z">
                  <w:rPr/>
                </w:rPrChange>
              </w:rPr>
              <w:t xml:space="preserve">s best estimate of the quality of the TOA measurement from the </w:t>
            </w:r>
            <w:r w:rsidR="00242D02" w:rsidRPr="009F32C9">
              <w:rPr>
                <w:rPrChange w:id="22790" w:author="CR#0252r1" w:date="2020-04-07T04:24:00Z">
                  <w:rPr/>
                </w:rPrChange>
              </w:rPr>
              <w:t xml:space="preserve">RSTD </w:t>
            </w:r>
            <w:r w:rsidRPr="009F32C9">
              <w:rPr>
                <w:rPrChange w:id="22791" w:author="CR#0252r1" w:date="2020-04-07T04:24:00Z">
                  <w:rPr/>
                </w:rPrChange>
              </w:rPr>
              <w:t xml:space="preserve">reference cell, </w:t>
            </w:r>
            <w:r w:rsidRPr="009F32C9">
              <w:rPr>
                <w:noProof/>
                <w:rPrChange w:id="22792" w:author="CR#0252r1" w:date="2020-04-07T04:24:00Z">
                  <w:rPr>
                    <w:noProof/>
                  </w:rPr>
                </w:rPrChange>
              </w:rPr>
              <w:t>T</w:t>
            </w:r>
            <w:r w:rsidRPr="009F32C9">
              <w:rPr>
                <w:noProof/>
                <w:vertAlign w:val="subscript"/>
                <w:rPrChange w:id="22793" w:author="CR#0252r1" w:date="2020-04-07T04:24:00Z">
                  <w:rPr>
                    <w:noProof/>
                    <w:vertAlign w:val="subscript"/>
                  </w:rPr>
                </w:rPrChange>
              </w:rPr>
              <w:t>SubframeRxRef</w:t>
            </w:r>
            <w:r w:rsidRPr="009F32C9">
              <w:rPr>
                <w:rPrChange w:id="22794" w:author="CR#0252r1" w:date="2020-04-07T04:24:00Z">
                  <w:rPr/>
                </w:rPrChange>
              </w:rPr>
              <w:t xml:space="preserve">, where </w:t>
            </w:r>
            <w:r w:rsidRPr="009F32C9">
              <w:rPr>
                <w:noProof/>
                <w:rPrChange w:id="22795" w:author="CR#0252r1" w:date="2020-04-07T04:24:00Z">
                  <w:rPr>
                    <w:noProof/>
                  </w:rPr>
                </w:rPrChange>
              </w:rPr>
              <w:t>T</w:t>
            </w:r>
            <w:r w:rsidRPr="009F32C9">
              <w:rPr>
                <w:noProof/>
                <w:vertAlign w:val="subscript"/>
                <w:rPrChange w:id="22796" w:author="CR#0252r1" w:date="2020-04-07T04:24:00Z">
                  <w:rPr>
                    <w:noProof/>
                    <w:vertAlign w:val="subscript"/>
                  </w:rPr>
                </w:rPrChange>
              </w:rPr>
              <w:t>SubframeRxRef</w:t>
            </w:r>
            <w:r w:rsidRPr="009F32C9">
              <w:rPr>
                <w:rPrChange w:id="22797" w:author="CR#0252r1" w:date="2020-04-07T04:24:00Z">
                  <w:rPr/>
                </w:rPrChange>
              </w:rPr>
              <w:t xml:space="preserve"> is the time of arrival of the signal from the </w:t>
            </w:r>
            <w:r w:rsidR="00242D02" w:rsidRPr="009F32C9">
              <w:rPr>
                <w:rPrChange w:id="22798" w:author="CR#0252r1" w:date="2020-04-07T04:24:00Z">
                  <w:rPr/>
                </w:rPrChange>
              </w:rPr>
              <w:t xml:space="preserve">RSTD </w:t>
            </w:r>
            <w:r w:rsidRPr="009F32C9">
              <w:rPr>
                <w:rPrChange w:id="22799" w:author="CR#0252r1" w:date="2020-04-07T04:24:00Z">
                  <w:rPr/>
                </w:rPrChange>
              </w:rPr>
              <w:t>reference cell.</w:t>
            </w:r>
          </w:p>
          <w:p w:rsidR="00323240" w:rsidRPr="009F32C9" w:rsidRDefault="00323240" w:rsidP="002D60CB">
            <w:pPr>
              <w:pStyle w:val="TAL"/>
              <w:keepNext w:val="0"/>
              <w:keepLines w:val="0"/>
              <w:widowControl w:val="0"/>
              <w:rPr>
                <w:noProof/>
                <w:rPrChange w:id="22800" w:author="CR#0252r1" w:date="2020-04-07T04:24:00Z">
                  <w:rPr>
                    <w:noProof/>
                  </w:rPr>
                </w:rPrChange>
              </w:rPr>
            </w:pPr>
            <w:r w:rsidRPr="009F32C9">
              <w:rPr>
                <w:noProof/>
                <w:rPrChange w:id="22801" w:author="CR#0252r1" w:date="2020-04-07T04:24:00Z">
                  <w:rPr>
                    <w:noProof/>
                  </w:rPr>
                </w:rPrChange>
              </w:rPr>
              <w:t xml:space="preserve">When </w:t>
            </w:r>
            <w:r w:rsidRPr="009F32C9">
              <w:rPr>
                <w:i/>
                <w:noProof/>
                <w:rPrChange w:id="22802" w:author="CR#0252r1" w:date="2020-04-07T04:24:00Z">
                  <w:rPr>
                    <w:i/>
                    <w:noProof/>
                  </w:rPr>
                </w:rPrChange>
              </w:rPr>
              <w:t>deltaSFN</w:t>
            </w:r>
            <w:r w:rsidRPr="009F32C9">
              <w:rPr>
                <w:noProof/>
                <w:rPrChange w:id="22803" w:author="CR#0252r1" w:date="2020-04-07T04:24:00Z">
                  <w:rPr>
                    <w:noProof/>
                  </w:rPr>
                </w:rPrChange>
              </w:rPr>
              <w:t xml:space="preserve"> and </w:t>
            </w:r>
            <w:r w:rsidRPr="009F32C9">
              <w:rPr>
                <w:i/>
                <w:noProof/>
                <w:rPrChange w:id="22804" w:author="CR#0252r1" w:date="2020-04-07T04:24:00Z">
                  <w:rPr>
                    <w:i/>
                    <w:noProof/>
                  </w:rPr>
                </w:rPrChange>
              </w:rPr>
              <w:t>motionTimeSource</w:t>
            </w:r>
            <w:r w:rsidRPr="009F32C9">
              <w:rPr>
                <w:noProof/>
                <w:rPrChange w:id="22805" w:author="CR#0252r1" w:date="2020-04-07T04:24:00Z">
                  <w:rPr>
                    <w:noProof/>
                  </w:rPr>
                </w:rPrChange>
              </w:rPr>
              <w:t xml:space="preserve"> are both included, the target device shall not include measurement errors caused by motion of the target device in </w:t>
            </w:r>
            <w:r w:rsidRPr="009F32C9">
              <w:rPr>
                <w:i/>
                <w:noProof/>
                <w:rPrChange w:id="22806" w:author="CR#0252r1" w:date="2020-04-07T04:24:00Z">
                  <w:rPr>
                    <w:i/>
                    <w:noProof/>
                  </w:rPr>
                </w:rPrChange>
              </w:rPr>
              <w:t>referenceQuality</w:t>
            </w:r>
            <w:r w:rsidRPr="009F32C9">
              <w:rPr>
                <w:noProof/>
                <w:rPrChange w:id="22807" w:author="CR#0252r1" w:date="2020-04-07T04:24:00Z">
                  <w:rPr>
                    <w:noProof/>
                  </w:rPr>
                </w:rPrChange>
              </w:rPr>
              <w:t xml:space="preserve"> (e.g. the target device may assume the target device was stationary during OTDOA measurement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22808" w:author="CR#0252r1" w:date="2020-04-07T04:24:00Z">
                  <w:rPr>
                    <w:b/>
                    <w:bCs/>
                    <w:i/>
                    <w:iCs/>
                    <w:noProof/>
                  </w:rPr>
                </w:rPrChange>
              </w:rPr>
            </w:pPr>
            <w:r w:rsidRPr="009F32C9">
              <w:rPr>
                <w:b/>
                <w:bCs/>
                <w:i/>
                <w:iCs/>
                <w:noProof/>
                <w:rPrChange w:id="22809" w:author="CR#0252r1" w:date="2020-04-07T04:24:00Z">
                  <w:rPr>
                    <w:b/>
                    <w:bCs/>
                    <w:i/>
                    <w:iCs/>
                    <w:noProof/>
                  </w:rPr>
                </w:rPrChange>
              </w:rPr>
              <w:lastRenderedPageBreak/>
              <w:t>neighbourMeasurementList</w:t>
            </w:r>
          </w:p>
          <w:p w:rsidR="002B1632" w:rsidRPr="009F32C9" w:rsidRDefault="002B1632" w:rsidP="002D60CB">
            <w:pPr>
              <w:pStyle w:val="TAL"/>
              <w:keepNext w:val="0"/>
              <w:keepLines w:val="0"/>
              <w:widowControl w:val="0"/>
              <w:rPr>
                <w:bCs/>
                <w:iCs/>
                <w:noProof/>
                <w:rPrChange w:id="22810" w:author="CR#0252r1" w:date="2020-04-07T04:24:00Z">
                  <w:rPr>
                    <w:bCs/>
                    <w:iCs/>
                    <w:noProof/>
                  </w:rPr>
                </w:rPrChange>
              </w:rPr>
            </w:pPr>
            <w:r w:rsidRPr="009F32C9">
              <w:rPr>
                <w:bCs/>
                <w:iCs/>
                <w:noProof/>
                <w:rPrChange w:id="22811" w:author="CR#0252r1" w:date="2020-04-07T04:24:00Z">
                  <w:rPr>
                    <w:bCs/>
                    <w:iCs/>
                    <w:noProof/>
                  </w:rPr>
                </w:rPrChange>
              </w:rPr>
              <w:t xml:space="preserve">This list contains the measured RSTD values </w:t>
            </w:r>
            <w:r w:rsidR="00242D02" w:rsidRPr="009F32C9">
              <w:rPr>
                <w:bCs/>
                <w:iCs/>
                <w:noProof/>
                <w:rPrChange w:id="22812" w:author="CR#0252r1" w:date="2020-04-07T04:24:00Z">
                  <w:rPr>
                    <w:bCs/>
                    <w:iCs/>
                    <w:noProof/>
                  </w:rPr>
                </w:rPrChange>
              </w:rPr>
              <w:t>for neighbour cells together with the RSTD reference cell, along</w:t>
            </w:r>
            <w:r w:rsidRPr="009F32C9">
              <w:rPr>
                <w:bCs/>
                <w:iCs/>
                <w:noProof/>
                <w:rPrChange w:id="22813" w:author="CR#0252r1" w:date="2020-04-07T04:24:00Z">
                  <w:rPr>
                    <w:bCs/>
                    <w:iCs/>
                    <w:noProof/>
                  </w:rPr>
                </w:rPrChange>
              </w:rPr>
              <w:t xml:space="preserve"> with quality for </w:t>
            </w:r>
            <w:r w:rsidR="00242D02" w:rsidRPr="009F32C9">
              <w:rPr>
                <w:bCs/>
                <w:iCs/>
                <w:noProof/>
                <w:rPrChange w:id="22814" w:author="CR#0252r1" w:date="2020-04-07T04:24:00Z">
                  <w:rPr>
                    <w:bCs/>
                    <w:iCs/>
                    <w:noProof/>
                  </w:rPr>
                </w:rPrChange>
              </w:rPr>
              <w:t xml:space="preserve">each </w:t>
            </w:r>
            <w:r w:rsidRPr="009F32C9">
              <w:rPr>
                <w:bCs/>
                <w:iCs/>
                <w:noProof/>
                <w:rPrChange w:id="22815" w:author="CR#0252r1" w:date="2020-04-07T04:24:00Z">
                  <w:rPr>
                    <w:bCs/>
                    <w:iCs/>
                    <w:noProof/>
                  </w:rPr>
                </w:rPrChange>
              </w:rPr>
              <w:t>measurement.</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Change w:id="22816" w:author="CR#0252r1" w:date="2020-04-07T04:24:00Z">
                  <w:rPr>
                    <w:b/>
                    <w:i/>
                    <w:snapToGrid w:val="0"/>
                  </w:rPr>
                </w:rPrChange>
              </w:rPr>
            </w:pPr>
            <w:r w:rsidRPr="009F32C9">
              <w:rPr>
                <w:b/>
                <w:i/>
                <w:snapToGrid w:val="0"/>
                <w:rPrChange w:id="22817" w:author="CR#0252r1" w:date="2020-04-07T04:24:00Z">
                  <w:rPr>
                    <w:b/>
                    <w:i/>
                    <w:snapToGrid w:val="0"/>
                  </w:rPr>
                </w:rPrChange>
              </w:rPr>
              <w:t>tpI</w:t>
            </w:r>
            <w:r w:rsidRPr="009F32C9">
              <w:rPr>
                <w:b/>
                <w:i/>
                <w:snapToGrid w:val="0"/>
                <w:lang w:eastAsia="zh-CN"/>
                <w:rPrChange w:id="22818" w:author="CR#0252r1" w:date="2020-04-07T04:24:00Z">
                  <w:rPr>
                    <w:b/>
                    <w:i/>
                    <w:snapToGrid w:val="0"/>
                    <w:lang w:eastAsia="zh-CN"/>
                  </w:rPr>
                </w:rPrChange>
              </w:rPr>
              <w:t>d</w:t>
            </w:r>
            <w:r w:rsidRPr="009F32C9">
              <w:rPr>
                <w:b/>
                <w:i/>
                <w:snapToGrid w:val="0"/>
                <w:rPrChange w:id="22819" w:author="CR#0252r1" w:date="2020-04-07T04:24:00Z">
                  <w:rPr>
                    <w:b/>
                    <w:i/>
                    <w:snapToGrid w:val="0"/>
                  </w:rPr>
                </w:rPrChange>
              </w:rPr>
              <w:t>Ref</w:t>
            </w:r>
          </w:p>
          <w:p w:rsidR="00706D47" w:rsidRPr="009F32C9" w:rsidRDefault="00706D47" w:rsidP="00290FF8">
            <w:pPr>
              <w:pStyle w:val="TAL"/>
              <w:keepNext w:val="0"/>
              <w:keepLines w:val="0"/>
              <w:widowControl w:val="0"/>
              <w:rPr>
                <w:b/>
                <w:bCs/>
                <w:i/>
                <w:iCs/>
                <w:noProof/>
                <w:rPrChange w:id="22820" w:author="CR#0252r1" w:date="2020-04-07T04:24:00Z">
                  <w:rPr>
                    <w:b/>
                    <w:bCs/>
                    <w:i/>
                    <w:iCs/>
                    <w:noProof/>
                  </w:rPr>
                </w:rPrChange>
              </w:rPr>
            </w:pPr>
            <w:r w:rsidRPr="009F32C9">
              <w:rPr>
                <w:noProof/>
                <w:rPrChange w:id="22821" w:author="CR#0252r1" w:date="2020-04-07T04:24:00Z">
                  <w:rPr>
                    <w:noProof/>
                  </w:rPr>
                </w:rPrChange>
              </w:rPr>
              <w:t xml:space="preserve">This field specifies the transmission point ID of the </w:t>
            </w:r>
            <w:r w:rsidRPr="009F32C9">
              <w:rPr>
                <w:rPrChange w:id="22822" w:author="CR#0252r1" w:date="2020-04-07T04:24:00Z">
                  <w:rPr/>
                </w:rPrChange>
              </w:rPr>
              <w:t>RSTD reference cell.</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Change w:id="22823" w:author="CR#0252r1" w:date="2020-04-07T04:24:00Z">
                  <w:rPr>
                    <w:b/>
                    <w:i/>
                    <w:snapToGrid w:val="0"/>
                  </w:rPr>
                </w:rPrChange>
              </w:rPr>
            </w:pPr>
            <w:r w:rsidRPr="009F32C9">
              <w:rPr>
                <w:b/>
                <w:i/>
                <w:snapToGrid w:val="0"/>
                <w:rPrChange w:id="22824" w:author="CR#0252r1" w:date="2020-04-07T04:24:00Z">
                  <w:rPr>
                    <w:b/>
                    <w:i/>
                    <w:snapToGrid w:val="0"/>
                  </w:rPr>
                </w:rPrChange>
              </w:rPr>
              <w:t>prsIdRef</w:t>
            </w:r>
          </w:p>
          <w:p w:rsidR="00706D47" w:rsidRPr="009F32C9" w:rsidRDefault="00706D47" w:rsidP="00290FF8">
            <w:pPr>
              <w:pStyle w:val="TAL"/>
              <w:keepNext w:val="0"/>
              <w:keepLines w:val="0"/>
              <w:widowControl w:val="0"/>
              <w:rPr>
                <w:snapToGrid w:val="0"/>
                <w:rPrChange w:id="22825" w:author="CR#0252r1" w:date="2020-04-07T04:24:00Z">
                  <w:rPr>
                    <w:snapToGrid w:val="0"/>
                  </w:rPr>
                </w:rPrChange>
              </w:rPr>
            </w:pPr>
            <w:r w:rsidRPr="009F32C9">
              <w:rPr>
                <w:rPrChange w:id="22826" w:author="CR#0252r1" w:date="2020-04-07T04:24:00Z">
                  <w:rPr/>
                </w:rPrChange>
              </w:rPr>
              <w:t xml:space="preserve">This field specifies the PRS-ID </w:t>
            </w:r>
            <w:r w:rsidR="00015187" w:rsidRPr="009F32C9">
              <w:rPr>
                <w:rPrChange w:id="22827" w:author="CR#0252r1" w:date="2020-04-07T04:24:00Z">
                  <w:rPr/>
                </w:rPrChange>
              </w:rPr>
              <w:t xml:space="preserve">of the first PRS configuration </w:t>
            </w:r>
            <w:r w:rsidRPr="009F32C9">
              <w:rPr>
                <w:rPrChange w:id="22828" w:author="CR#0252r1" w:date="2020-04-07T04:24:00Z">
                  <w:rPr/>
                </w:rPrChange>
              </w:rPr>
              <w:t>of the RSTD reference cell.</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Change w:id="22829" w:author="CR#0252r1" w:date="2020-04-07T04:24:00Z">
                  <w:rPr>
                    <w:b/>
                    <w:i/>
                    <w:snapToGrid w:val="0"/>
                  </w:rPr>
                </w:rPrChange>
              </w:rPr>
            </w:pPr>
            <w:r w:rsidRPr="009F32C9">
              <w:rPr>
                <w:b/>
                <w:i/>
                <w:snapToGrid w:val="0"/>
                <w:rPrChange w:id="22830" w:author="CR#0252r1" w:date="2020-04-07T04:24:00Z">
                  <w:rPr>
                    <w:b/>
                    <w:i/>
                    <w:snapToGrid w:val="0"/>
                  </w:rPr>
                </w:rPrChange>
              </w:rPr>
              <w:t>additionalPathsRef</w:t>
            </w:r>
          </w:p>
          <w:p w:rsidR="00706D47" w:rsidRPr="009F32C9" w:rsidRDefault="00706D47" w:rsidP="00290FF8">
            <w:pPr>
              <w:pStyle w:val="TAL"/>
              <w:keepNext w:val="0"/>
              <w:keepLines w:val="0"/>
              <w:widowControl w:val="0"/>
              <w:rPr>
                <w:b/>
                <w:i/>
                <w:snapToGrid w:val="0"/>
                <w:rPrChange w:id="22831" w:author="CR#0252r1" w:date="2020-04-07T04:24:00Z">
                  <w:rPr>
                    <w:b/>
                    <w:i/>
                    <w:snapToGrid w:val="0"/>
                  </w:rPr>
                </w:rPrChange>
              </w:rPr>
            </w:pPr>
            <w:r w:rsidRPr="009F32C9">
              <w:rPr>
                <w:snapToGrid w:val="0"/>
                <w:rPrChange w:id="22832" w:author="CR#0252r1" w:date="2020-04-07T04:24:00Z">
                  <w:rPr>
                    <w:snapToGrid w:val="0"/>
                  </w:rPr>
                </w:rPrChange>
              </w:rPr>
              <w:t xml:space="preserve">This field specifies one or more additional detected path timing values for the RSTD reference cell, relative to the path timing used for determining the </w:t>
            </w:r>
            <w:r w:rsidRPr="009F32C9">
              <w:rPr>
                <w:i/>
                <w:snapToGrid w:val="0"/>
                <w:rPrChange w:id="22833" w:author="CR#0252r1" w:date="2020-04-07T04:24:00Z">
                  <w:rPr>
                    <w:i/>
                    <w:snapToGrid w:val="0"/>
                  </w:rPr>
                </w:rPrChange>
              </w:rPr>
              <w:t>rstd</w:t>
            </w:r>
            <w:r w:rsidRPr="009F32C9">
              <w:rPr>
                <w:snapToGrid w:val="0"/>
                <w:rPrChange w:id="22834" w:author="CR#0252r1" w:date="2020-04-07T04:24:00Z">
                  <w:rPr>
                    <w:snapToGrid w:val="0"/>
                  </w:rPr>
                </w:rPrChange>
              </w:rPr>
              <w:t xml:space="preserve"> value. If this field was requested but is not included, it means the UE did not detect any additional path timing values.</w:t>
            </w:r>
          </w:p>
        </w:tc>
      </w:tr>
      <w:tr w:rsidR="009F32C9" w:rsidRPr="009F32C9" w:rsidTr="008E1379">
        <w:trPr>
          <w:cantSplit/>
        </w:trPr>
        <w:tc>
          <w:tcPr>
            <w:tcW w:w="9639" w:type="dxa"/>
          </w:tcPr>
          <w:p w:rsidR="006C6D0E" w:rsidRPr="009F32C9" w:rsidRDefault="006C6D0E" w:rsidP="00323240">
            <w:pPr>
              <w:pStyle w:val="TAL"/>
              <w:rPr>
                <w:b/>
                <w:i/>
                <w:rPrChange w:id="22835" w:author="CR#0252r1" w:date="2020-04-07T04:24:00Z">
                  <w:rPr>
                    <w:b/>
                    <w:i/>
                  </w:rPr>
                </w:rPrChange>
              </w:rPr>
            </w:pPr>
            <w:r w:rsidRPr="009F32C9">
              <w:rPr>
                <w:b/>
                <w:i/>
                <w:rPrChange w:id="22836" w:author="CR#0252r1" w:date="2020-04-07T04:24:00Z">
                  <w:rPr>
                    <w:b/>
                    <w:i/>
                  </w:rPr>
                </w:rPrChange>
              </w:rPr>
              <w:t>nprsIdRef</w:t>
            </w:r>
          </w:p>
          <w:p w:rsidR="006C6D0E" w:rsidRPr="009F32C9" w:rsidRDefault="006C6D0E" w:rsidP="00323240">
            <w:pPr>
              <w:pStyle w:val="TAL"/>
              <w:rPr>
                <w:snapToGrid w:val="0"/>
                <w:rPrChange w:id="22837" w:author="CR#0252r1" w:date="2020-04-07T04:24:00Z">
                  <w:rPr>
                    <w:snapToGrid w:val="0"/>
                  </w:rPr>
                </w:rPrChange>
              </w:rPr>
            </w:pPr>
            <w:r w:rsidRPr="009F32C9">
              <w:rPr>
                <w:rPrChange w:id="22838" w:author="CR#0252r1" w:date="2020-04-07T04:24:00Z">
                  <w:rPr/>
                </w:rPrChange>
              </w:rPr>
              <w:t>This field specifies the NPRS-ID of the RSTD reference cell.</w:t>
            </w:r>
          </w:p>
        </w:tc>
      </w:tr>
      <w:tr w:rsidR="009F32C9" w:rsidRPr="009F32C9" w:rsidTr="008E1379">
        <w:trPr>
          <w:cantSplit/>
        </w:trPr>
        <w:tc>
          <w:tcPr>
            <w:tcW w:w="9639" w:type="dxa"/>
          </w:tcPr>
          <w:p w:rsidR="006C6D0E" w:rsidRPr="009F32C9" w:rsidRDefault="006C6D0E" w:rsidP="00323240">
            <w:pPr>
              <w:pStyle w:val="TAL"/>
              <w:rPr>
                <w:b/>
                <w:i/>
                <w:rPrChange w:id="22839" w:author="CR#0252r1" w:date="2020-04-07T04:24:00Z">
                  <w:rPr>
                    <w:b/>
                    <w:i/>
                  </w:rPr>
                </w:rPrChange>
              </w:rPr>
            </w:pPr>
            <w:r w:rsidRPr="009F32C9">
              <w:rPr>
                <w:b/>
                <w:i/>
                <w:rPrChange w:id="22840" w:author="CR#0252r1" w:date="2020-04-07T04:24:00Z">
                  <w:rPr>
                    <w:b/>
                    <w:i/>
                  </w:rPr>
                </w:rPrChange>
              </w:rPr>
              <w:t>carrierFreqOffsetNB-Ref</w:t>
            </w:r>
          </w:p>
          <w:p w:rsidR="006C6D0E" w:rsidRPr="009F32C9" w:rsidRDefault="006C6D0E" w:rsidP="00323240">
            <w:pPr>
              <w:pStyle w:val="TAL"/>
              <w:rPr>
                <w:rPrChange w:id="22841" w:author="CR#0252r1" w:date="2020-04-07T04:24:00Z">
                  <w:rPr/>
                </w:rPrChange>
              </w:rPr>
            </w:pPr>
            <w:r w:rsidRPr="009F32C9">
              <w:rPr>
                <w:rPrChange w:id="22842" w:author="CR#0252r1" w:date="2020-04-07T04:24:00Z">
                  <w:rPr/>
                </w:rPrChange>
              </w:rPr>
              <w:t xml:space="preserve">This field specifies the offset of the NB-IoT channel number to EARFCN given by </w:t>
            </w:r>
            <w:r w:rsidRPr="009F32C9">
              <w:rPr>
                <w:i/>
                <w:rPrChange w:id="22843" w:author="CR#0252r1" w:date="2020-04-07T04:24:00Z">
                  <w:rPr>
                    <w:i/>
                  </w:rPr>
                </w:rPrChange>
              </w:rPr>
              <w:t>earfcnRef</w:t>
            </w:r>
            <w:r w:rsidRPr="009F32C9">
              <w:rPr>
                <w:rPrChange w:id="22844" w:author="CR#0252r1" w:date="2020-04-07T04:24:00Z">
                  <w:rPr/>
                </w:rPrChange>
              </w:rPr>
              <w:t xml:space="preserve"> as defined in TS 36.101 [21]. </w:t>
            </w:r>
          </w:p>
        </w:tc>
      </w:tr>
      <w:tr w:rsidR="009F32C9" w:rsidRPr="009F32C9" w:rsidTr="008E1379">
        <w:trPr>
          <w:cantSplit/>
        </w:trPr>
        <w:tc>
          <w:tcPr>
            <w:tcW w:w="9639" w:type="dxa"/>
          </w:tcPr>
          <w:p w:rsidR="006C6D0E" w:rsidRPr="009F32C9" w:rsidRDefault="006C6D0E" w:rsidP="00323240">
            <w:pPr>
              <w:pStyle w:val="TAL"/>
              <w:rPr>
                <w:b/>
                <w:i/>
                <w:rPrChange w:id="22845" w:author="CR#0252r1" w:date="2020-04-07T04:24:00Z">
                  <w:rPr>
                    <w:b/>
                    <w:i/>
                  </w:rPr>
                </w:rPrChange>
              </w:rPr>
            </w:pPr>
            <w:r w:rsidRPr="009F32C9">
              <w:rPr>
                <w:b/>
                <w:i/>
                <w:rPrChange w:id="22846" w:author="CR#0252r1" w:date="2020-04-07T04:24:00Z">
                  <w:rPr>
                    <w:b/>
                    <w:i/>
                  </w:rPr>
                </w:rPrChange>
              </w:rPr>
              <w:t>hyperSFN</w:t>
            </w:r>
          </w:p>
          <w:p w:rsidR="006C6D0E" w:rsidRPr="009F32C9" w:rsidRDefault="006C6D0E" w:rsidP="00323240">
            <w:pPr>
              <w:pStyle w:val="TAL"/>
              <w:rPr>
                <w:rPrChange w:id="22847" w:author="CR#0252r1" w:date="2020-04-07T04:24:00Z">
                  <w:rPr/>
                </w:rPrChange>
              </w:rPr>
            </w:pPr>
            <w:r w:rsidRPr="009F32C9">
              <w:rPr>
                <w:rPrChange w:id="22848" w:author="CR#0252r1" w:date="2020-04-07T04:24:00Z">
                  <w:rPr/>
                </w:rPrChange>
              </w:rPr>
              <w:t xml:space="preserve">This field specifies the hyper SFN as defined in </w:t>
            </w:r>
            <w:r w:rsidR="00DD6009" w:rsidRPr="009F32C9">
              <w:rPr>
                <w:rPrChange w:id="22849" w:author="CR#0252r1" w:date="2020-04-07T04:24:00Z">
                  <w:rPr/>
                </w:rPrChange>
              </w:rPr>
              <w:t xml:space="preserve">TS 36.331 </w:t>
            </w:r>
            <w:r w:rsidRPr="009F32C9">
              <w:rPr>
                <w:rPrChange w:id="22850" w:author="CR#0252r1" w:date="2020-04-07T04:24:00Z">
                  <w:rPr/>
                </w:rPrChange>
              </w:rPr>
              <w:t xml:space="preserve">[12] of the RSTD reference cell for the </w:t>
            </w:r>
            <w:r w:rsidRPr="009F32C9">
              <w:rPr>
                <w:i/>
                <w:rPrChange w:id="22851" w:author="CR#0252r1" w:date="2020-04-07T04:24:00Z">
                  <w:rPr>
                    <w:i/>
                  </w:rPr>
                </w:rPrChange>
              </w:rPr>
              <w:t>systemFrameNumber</w:t>
            </w:r>
            <w:r w:rsidRPr="009F32C9">
              <w:rPr>
                <w:rPrChange w:id="22852" w:author="CR#0252r1" w:date="2020-04-07T04:24:00Z">
                  <w:rPr/>
                </w:rPrChange>
              </w:rPr>
              <w:t xml:space="preserve">. </w:t>
            </w:r>
          </w:p>
        </w:tc>
      </w:tr>
      <w:tr w:rsidR="009F32C9" w:rsidRPr="009F32C9" w:rsidTr="008E1379">
        <w:trPr>
          <w:cantSplit/>
        </w:trPr>
        <w:tc>
          <w:tcPr>
            <w:tcW w:w="9639" w:type="dxa"/>
          </w:tcPr>
          <w:p w:rsidR="00323240" w:rsidRPr="009F32C9" w:rsidRDefault="00323240" w:rsidP="00323240">
            <w:pPr>
              <w:pStyle w:val="TAL"/>
              <w:rPr>
                <w:b/>
                <w:i/>
                <w:snapToGrid w:val="0"/>
                <w:rPrChange w:id="22853" w:author="CR#0252r1" w:date="2020-04-07T04:24:00Z">
                  <w:rPr>
                    <w:b/>
                    <w:i/>
                    <w:snapToGrid w:val="0"/>
                  </w:rPr>
                </w:rPrChange>
              </w:rPr>
            </w:pPr>
            <w:r w:rsidRPr="009F32C9">
              <w:rPr>
                <w:b/>
                <w:i/>
                <w:snapToGrid w:val="0"/>
                <w:rPrChange w:id="22854" w:author="CR#0252r1" w:date="2020-04-07T04:24:00Z">
                  <w:rPr>
                    <w:b/>
                    <w:i/>
                    <w:snapToGrid w:val="0"/>
                  </w:rPr>
                </w:rPrChange>
              </w:rPr>
              <w:t>motionTimeSource</w:t>
            </w:r>
          </w:p>
          <w:p w:rsidR="00323240" w:rsidRPr="009F32C9" w:rsidRDefault="00323240" w:rsidP="00323240">
            <w:pPr>
              <w:pStyle w:val="TAL"/>
              <w:rPr>
                <w:bCs/>
                <w:noProof/>
                <w:rPrChange w:id="22855" w:author="CR#0252r1" w:date="2020-04-07T04:24:00Z">
                  <w:rPr>
                    <w:bCs/>
                    <w:noProof/>
                  </w:rPr>
                </w:rPrChange>
              </w:rPr>
            </w:pPr>
            <w:r w:rsidRPr="009F32C9">
              <w:rPr>
                <w:snapToGrid w:val="0"/>
                <w:rPrChange w:id="22856" w:author="CR#0252r1" w:date="2020-04-07T04:24:00Z">
                  <w:rPr>
                    <w:snapToGrid w:val="0"/>
                  </w:rPr>
                </w:rPrChange>
              </w:rPr>
              <w:t>This field provides reference information concerning the movement of the target device and comprises the following subfields:</w:t>
            </w:r>
          </w:p>
          <w:p w:rsidR="00323240" w:rsidRPr="009F32C9" w:rsidRDefault="00323240" w:rsidP="00323240">
            <w:pPr>
              <w:pStyle w:val="TAL"/>
              <w:ind w:left="601" w:hanging="283"/>
              <w:rPr>
                <w:rFonts w:cs="Arial"/>
                <w:noProof/>
                <w:szCs w:val="18"/>
                <w:rPrChange w:id="22857" w:author="CR#0252r1" w:date="2020-04-07T04:24:00Z">
                  <w:rPr>
                    <w:rFonts w:cs="Arial"/>
                    <w:noProof/>
                    <w:szCs w:val="18"/>
                  </w:rPr>
                </w:rPrChange>
              </w:rPr>
            </w:pPr>
            <w:r w:rsidRPr="009F32C9">
              <w:rPr>
                <w:rFonts w:cs="Arial"/>
                <w:snapToGrid w:val="0"/>
                <w:szCs w:val="18"/>
                <w:rPrChange w:id="22858" w:author="CR#0252r1" w:date="2020-04-07T04:24:00Z">
                  <w:rPr>
                    <w:rFonts w:cs="Arial"/>
                    <w:snapToGrid w:val="0"/>
                    <w:szCs w:val="18"/>
                  </w:rPr>
                </w:rPrChange>
              </w:rPr>
              <w:t>-</w:t>
            </w:r>
            <w:r w:rsidRPr="009F32C9">
              <w:rPr>
                <w:rFonts w:cs="Arial"/>
                <w:snapToGrid w:val="0"/>
                <w:szCs w:val="18"/>
                <w:rPrChange w:id="22859" w:author="CR#0252r1" w:date="2020-04-07T04:24:00Z">
                  <w:rPr>
                    <w:rFonts w:cs="Arial"/>
                    <w:snapToGrid w:val="0"/>
                    <w:szCs w:val="18"/>
                  </w:rPr>
                </w:rPrChange>
              </w:rPr>
              <w:tab/>
            </w:r>
            <w:r w:rsidRPr="009F32C9">
              <w:rPr>
                <w:rFonts w:cs="Arial"/>
                <w:b/>
                <w:i/>
                <w:noProof/>
                <w:szCs w:val="18"/>
                <w:rPrChange w:id="22860" w:author="CR#0252r1" w:date="2020-04-07T04:24:00Z">
                  <w:rPr>
                    <w:rFonts w:cs="Arial"/>
                    <w:b/>
                    <w:i/>
                    <w:noProof/>
                    <w:szCs w:val="18"/>
                  </w:rPr>
                </w:rPrChange>
              </w:rPr>
              <w:t>timeSource</w:t>
            </w:r>
            <w:r w:rsidRPr="009F32C9">
              <w:rPr>
                <w:rFonts w:cs="Arial"/>
                <w:noProof/>
                <w:szCs w:val="18"/>
                <w:rPrChange w:id="22861" w:author="CR#0252r1" w:date="2020-04-07T04:24:00Z">
                  <w:rPr>
                    <w:rFonts w:cs="Arial"/>
                    <w:noProof/>
                    <w:szCs w:val="18"/>
                  </w:rPr>
                </w:rPrChange>
              </w:rPr>
              <w:t xml:space="preserve"> specifies the external time source to which UE time was locked during the OTDOA measurements. Enumerated value </w:t>
            </w:r>
            <w:r w:rsidRPr="009F32C9">
              <w:rPr>
                <w:rFonts w:eastAsia="Malgun Gothic"/>
                <w:rPrChange w:id="22862" w:author="CR#0252r1" w:date="2020-04-07T04:24:00Z">
                  <w:rPr>
                    <w:rFonts w:eastAsia="Malgun Gothic"/>
                  </w:rPr>
                </w:rPrChange>
              </w:rPr>
              <w:t>"</w:t>
            </w:r>
            <w:r w:rsidRPr="009F32C9">
              <w:rPr>
                <w:rFonts w:cs="Arial"/>
                <w:noProof/>
                <w:szCs w:val="18"/>
                <w:rPrChange w:id="22863" w:author="CR#0252r1" w:date="2020-04-07T04:24:00Z">
                  <w:rPr>
                    <w:rFonts w:cs="Arial"/>
                    <w:noProof/>
                    <w:szCs w:val="18"/>
                  </w:rPr>
                </w:rPrChange>
              </w:rPr>
              <w:t>mixed</w:t>
            </w:r>
            <w:r w:rsidRPr="009F32C9">
              <w:rPr>
                <w:rFonts w:eastAsia="Malgun Gothic"/>
                <w:rPrChange w:id="22864" w:author="CR#0252r1" w:date="2020-04-07T04:24:00Z">
                  <w:rPr>
                    <w:rFonts w:eastAsia="Malgun Gothic"/>
                  </w:rPr>
                </w:rPrChange>
              </w:rPr>
              <w:t>"</w:t>
            </w:r>
            <w:r w:rsidRPr="009F32C9">
              <w:rPr>
                <w:rFonts w:cs="Arial"/>
                <w:noProof/>
                <w:szCs w:val="18"/>
                <w:rPrChange w:id="22865" w:author="CR#0252r1" w:date="2020-04-07T04:24:00Z">
                  <w:rPr>
                    <w:rFonts w:cs="Arial"/>
                    <w:noProof/>
                    <w:szCs w:val="18"/>
                  </w:rPr>
                </w:rPrChange>
              </w:rPr>
              <w:t xml:space="preserve"> indicates that UE time was locked to more than one external time source during OTDOA measurements (e.g. is applicable to a change in serving cell when the serving cell was used as a time source). The value </w:t>
            </w:r>
            <w:r w:rsidRPr="009F32C9">
              <w:rPr>
                <w:rFonts w:eastAsia="Malgun Gothic"/>
                <w:rPrChange w:id="22866" w:author="CR#0252r1" w:date="2020-04-07T04:24:00Z">
                  <w:rPr>
                    <w:rFonts w:eastAsia="Malgun Gothic"/>
                  </w:rPr>
                </w:rPrChange>
              </w:rPr>
              <w:t>"</w:t>
            </w:r>
            <w:r w:rsidRPr="009F32C9">
              <w:rPr>
                <w:rFonts w:cs="Arial"/>
                <w:noProof/>
                <w:szCs w:val="18"/>
                <w:rPrChange w:id="22867" w:author="CR#0252r1" w:date="2020-04-07T04:24:00Z">
                  <w:rPr>
                    <w:rFonts w:cs="Arial"/>
                    <w:noProof/>
                    <w:szCs w:val="18"/>
                  </w:rPr>
                </w:rPrChange>
              </w:rPr>
              <w:t>other</w:t>
            </w:r>
            <w:r w:rsidRPr="009F32C9">
              <w:rPr>
                <w:rFonts w:eastAsia="Malgun Gothic"/>
                <w:rPrChange w:id="22868" w:author="CR#0252r1" w:date="2020-04-07T04:24:00Z">
                  <w:rPr>
                    <w:rFonts w:eastAsia="Malgun Gothic"/>
                  </w:rPr>
                </w:rPrChange>
              </w:rPr>
              <w:t>"</w:t>
            </w:r>
            <w:r w:rsidRPr="009F32C9">
              <w:rPr>
                <w:rFonts w:cs="Arial"/>
                <w:noProof/>
                <w:szCs w:val="18"/>
                <w:rPrChange w:id="22869" w:author="CR#0252r1" w:date="2020-04-07T04:24:00Z">
                  <w:rPr>
                    <w:rFonts w:cs="Arial"/>
                    <w:noProof/>
                    <w:szCs w:val="18"/>
                  </w:rPr>
                </w:rPrChange>
              </w:rPr>
              <w:t xml:space="preserve"> indicates some other external time source. The value </w:t>
            </w:r>
            <w:r w:rsidRPr="009F32C9">
              <w:rPr>
                <w:rFonts w:eastAsia="Malgun Gothic"/>
                <w:rPrChange w:id="22870" w:author="CR#0252r1" w:date="2020-04-07T04:24:00Z">
                  <w:rPr>
                    <w:rFonts w:eastAsia="Malgun Gothic"/>
                  </w:rPr>
                </w:rPrChange>
              </w:rPr>
              <w:t>"</w:t>
            </w:r>
            <w:r w:rsidRPr="009F32C9">
              <w:rPr>
                <w:rFonts w:cs="Arial"/>
                <w:noProof/>
                <w:szCs w:val="18"/>
                <w:rPrChange w:id="22871" w:author="CR#0252r1" w:date="2020-04-07T04:24:00Z">
                  <w:rPr>
                    <w:rFonts w:cs="Arial"/>
                    <w:noProof/>
                    <w:szCs w:val="18"/>
                  </w:rPr>
                </w:rPrChange>
              </w:rPr>
              <w:t>none</w:t>
            </w:r>
            <w:r w:rsidRPr="009F32C9">
              <w:rPr>
                <w:rFonts w:eastAsia="Malgun Gothic"/>
                <w:rPrChange w:id="22872" w:author="CR#0252r1" w:date="2020-04-07T04:24:00Z">
                  <w:rPr>
                    <w:rFonts w:eastAsia="Malgun Gothic"/>
                  </w:rPr>
                </w:rPrChange>
              </w:rPr>
              <w:t>"</w:t>
            </w:r>
            <w:r w:rsidRPr="009F32C9">
              <w:rPr>
                <w:rFonts w:cs="Arial"/>
                <w:noProof/>
                <w:szCs w:val="18"/>
                <w:rPrChange w:id="22873" w:author="CR#0252r1" w:date="2020-04-07T04:24:00Z">
                  <w:rPr>
                    <w:rFonts w:cs="Arial"/>
                    <w:noProof/>
                    <w:szCs w:val="18"/>
                  </w:rPr>
                </w:rPrChange>
              </w:rPr>
              <w:t xml:space="preserve"> indicates that UE time was not locked to an external time source.</w:t>
            </w:r>
          </w:p>
          <w:p w:rsidR="00323240" w:rsidRPr="009F32C9" w:rsidRDefault="00323240" w:rsidP="00323240">
            <w:pPr>
              <w:pStyle w:val="TAL"/>
              <w:rPr>
                <w:rPrChange w:id="22874" w:author="CR#0252r1" w:date="2020-04-07T04:24:00Z">
                  <w:rPr/>
                </w:rPrChange>
              </w:rPr>
            </w:pPr>
            <w:r w:rsidRPr="009F32C9">
              <w:rPr>
                <w:snapToGrid w:val="0"/>
                <w:rPrChange w:id="22875" w:author="CR#0252r1" w:date="2020-04-07T04:24:00Z">
                  <w:rPr>
                    <w:snapToGrid w:val="0"/>
                  </w:rPr>
                </w:rPrChange>
              </w:rPr>
              <w:t xml:space="preserve">If this field is present, the target device shall also provide the IE </w:t>
            </w:r>
            <w:r w:rsidRPr="009F32C9">
              <w:rPr>
                <w:i/>
                <w:snapToGrid w:val="0"/>
                <w:rPrChange w:id="22876" w:author="CR#0252r1" w:date="2020-04-07T04:24:00Z">
                  <w:rPr>
                    <w:i/>
                    <w:snapToGrid w:val="0"/>
                  </w:rPr>
                </w:rPrChange>
              </w:rPr>
              <w:t>Sensor-MotionInformation</w:t>
            </w:r>
            <w:r w:rsidRPr="009F32C9">
              <w:rPr>
                <w:snapToGrid w:val="0"/>
                <w:rPrChange w:id="22877" w:author="CR#0252r1" w:date="2020-04-07T04:24:00Z">
                  <w:rPr>
                    <w:snapToGrid w:val="0"/>
                  </w:rPr>
                </w:rPrChange>
              </w:rPr>
              <w:t xml:space="preserve"> in IE </w:t>
            </w:r>
            <w:r w:rsidRPr="009F32C9">
              <w:rPr>
                <w:i/>
                <w:snapToGrid w:val="0"/>
                <w:rPrChange w:id="22878" w:author="CR#0252r1" w:date="2020-04-07T04:24:00Z">
                  <w:rPr>
                    <w:i/>
                    <w:snapToGrid w:val="0"/>
                  </w:rPr>
                </w:rPrChange>
              </w:rPr>
              <w:t>Sensor</w:t>
            </w:r>
            <w:r w:rsidRPr="009F32C9">
              <w:rPr>
                <w:i/>
                <w:snapToGrid w:val="0"/>
                <w:rPrChange w:id="22879" w:author="CR#0252r1" w:date="2020-04-07T04:24:00Z">
                  <w:rPr>
                    <w:i/>
                    <w:snapToGrid w:val="0"/>
                  </w:rPr>
                </w:rPrChange>
              </w:rPr>
              <w:noBreakHyphen/>
              <w:t>ProvideLocationInformation</w:t>
            </w:r>
            <w:r w:rsidRPr="009F32C9">
              <w:rPr>
                <w:snapToGrid w:val="0"/>
                <w:rPrChange w:id="22880" w:author="CR#0252r1" w:date="2020-04-07T04:24:00Z">
                  <w:rPr>
                    <w:snapToGrid w:val="0"/>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2881" w:author="CR#0252r1" w:date="2020-04-07T04:24:00Z">
                  <w:rPr>
                    <w:b/>
                    <w:i/>
                    <w:noProof/>
                  </w:rPr>
                </w:rPrChange>
              </w:rPr>
            </w:pPr>
            <w:r w:rsidRPr="009F32C9">
              <w:rPr>
                <w:b/>
                <w:i/>
                <w:noProof/>
                <w:rPrChange w:id="22882" w:author="CR#0252r1" w:date="2020-04-07T04:24:00Z">
                  <w:rPr>
                    <w:b/>
                    <w:i/>
                    <w:noProof/>
                  </w:rPr>
                </w:rPrChange>
              </w:rPr>
              <w:t>physCellIdNeighbo</w:t>
            </w:r>
            <w:r w:rsidR="001311F4" w:rsidRPr="009F32C9">
              <w:rPr>
                <w:b/>
                <w:i/>
                <w:noProof/>
                <w:rPrChange w:id="22883" w:author="CR#0252r1" w:date="2020-04-07T04:24:00Z">
                  <w:rPr>
                    <w:b/>
                    <w:i/>
                    <w:noProof/>
                  </w:rPr>
                </w:rPrChange>
              </w:rPr>
              <w:t>u</w:t>
            </w:r>
            <w:r w:rsidRPr="009F32C9">
              <w:rPr>
                <w:b/>
                <w:i/>
                <w:noProof/>
                <w:rPrChange w:id="22884" w:author="CR#0252r1" w:date="2020-04-07T04:24:00Z">
                  <w:rPr>
                    <w:b/>
                    <w:i/>
                    <w:noProof/>
                  </w:rPr>
                </w:rPrChange>
              </w:rPr>
              <w:t>r</w:t>
            </w:r>
          </w:p>
          <w:p w:rsidR="002B1632" w:rsidRPr="009F32C9" w:rsidRDefault="002B1632" w:rsidP="002D60CB">
            <w:pPr>
              <w:pStyle w:val="TAL"/>
              <w:keepNext w:val="0"/>
              <w:keepLines w:val="0"/>
              <w:widowControl w:val="0"/>
              <w:rPr>
                <w:b/>
                <w:i/>
                <w:noProof/>
                <w:rPrChange w:id="22885" w:author="CR#0252r1" w:date="2020-04-07T04:24:00Z">
                  <w:rPr>
                    <w:b/>
                    <w:i/>
                    <w:noProof/>
                  </w:rPr>
                </w:rPrChange>
              </w:rPr>
            </w:pPr>
            <w:r w:rsidRPr="009F32C9">
              <w:rPr>
                <w:rPrChange w:id="22886" w:author="CR#0252r1" w:date="2020-04-07T04:24:00Z">
                  <w:rPr/>
                </w:rPrChange>
              </w:rPr>
              <w:t>This field specifies the physical cell identity of the neighbour cell for which the RSTDs are provide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2887" w:author="CR#0252r1" w:date="2020-04-07T04:24:00Z">
                  <w:rPr>
                    <w:b/>
                    <w:i/>
                    <w:noProof/>
                  </w:rPr>
                </w:rPrChange>
              </w:rPr>
            </w:pPr>
            <w:r w:rsidRPr="009F32C9">
              <w:rPr>
                <w:b/>
                <w:i/>
                <w:noProof/>
                <w:rPrChange w:id="22888" w:author="CR#0252r1" w:date="2020-04-07T04:24:00Z">
                  <w:rPr>
                    <w:b/>
                    <w:i/>
                    <w:noProof/>
                  </w:rPr>
                </w:rPrChange>
              </w:rPr>
              <w:t>cellGlobalIdNeighbour</w:t>
            </w:r>
          </w:p>
          <w:p w:rsidR="002B1632" w:rsidRPr="009F32C9" w:rsidRDefault="002B1632" w:rsidP="002D60CB">
            <w:pPr>
              <w:pStyle w:val="TAL"/>
              <w:keepNext w:val="0"/>
              <w:keepLines w:val="0"/>
              <w:widowControl w:val="0"/>
              <w:rPr>
                <w:noProof/>
                <w:rPrChange w:id="22889" w:author="CR#0252r1" w:date="2020-04-07T04:24:00Z">
                  <w:rPr>
                    <w:noProof/>
                  </w:rPr>
                </w:rPrChange>
              </w:rPr>
            </w:pPr>
            <w:r w:rsidRPr="009F32C9">
              <w:rPr>
                <w:noProof/>
                <w:rPrChange w:id="22890" w:author="CR#0252r1" w:date="2020-04-07T04:24:00Z">
                  <w:rPr>
                    <w:noProof/>
                  </w:rPr>
                </w:rPrChange>
              </w:rPr>
              <w:t xml:space="preserve">This field specifies the </w:t>
            </w:r>
            <w:r w:rsidRPr="009F32C9">
              <w:rPr>
                <w:rPrChange w:id="22891" w:author="CR#0252r1" w:date="2020-04-07T04:24:00Z">
                  <w:rPr/>
                </w:rPrChange>
              </w:rPr>
              <w:t>ECGI, the globally unique identity of a cell in E-UTRA, of the neighbour cell for which the RSTDs are provided. The target device shall provide this IE if it was able to determine the ECGI of the neighbour cell at the time of measuremen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2892" w:author="CR#0252r1" w:date="2020-04-07T04:24:00Z">
                  <w:rPr>
                    <w:b/>
                    <w:i/>
                    <w:noProof/>
                  </w:rPr>
                </w:rPrChange>
              </w:rPr>
            </w:pPr>
            <w:r w:rsidRPr="009F32C9">
              <w:rPr>
                <w:b/>
                <w:i/>
                <w:noProof/>
                <w:rPrChange w:id="22893" w:author="CR#0252r1" w:date="2020-04-07T04:24:00Z">
                  <w:rPr>
                    <w:b/>
                    <w:i/>
                    <w:noProof/>
                  </w:rPr>
                </w:rPrChange>
              </w:rPr>
              <w:t>earfcnNeighbour</w:t>
            </w:r>
          </w:p>
          <w:p w:rsidR="002B1632" w:rsidRPr="009F32C9" w:rsidRDefault="002B1632" w:rsidP="002D60CB">
            <w:pPr>
              <w:pStyle w:val="TAL"/>
              <w:rPr>
                <w:noProof/>
                <w:rPrChange w:id="22894" w:author="CR#0252r1" w:date="2020-04-07T04:24:00Z">
                  <w:rPr>
                    <w:noProof/>
                  </w:rPr>
                </w:rPrChange>
              </w:rPr>
            </w:pPr>
            <w:r w:rsidRPr="009F32C9">
              <w:rPr>
                <w:noProof/>
                <w:rPrChange w:id="22895" w:author="CR#0252r1" w:date="2020-04-07T04:24:00Z">
                  <w:rPr>
                    <w:noProof/>
                  </w:rPr>
                </w:rPrChange>
              </w:rPr>
              <w:t xml:space="preserve">This field specifies the </w:t>
            </w:r>
            <w:r w:rsidR="001311F4" w:rsidRPr="009F32C9">
              <w:rPr>
                <w:noProof/>
                <w:rPrChange w:id="22896" w:author="CR#0252r1" w:date="2020-04-07T04:24:00Z">
                  <w:rPr>
                    <w:noProof/>
                  </w:rPr>
                </w:rPrChange>
              </w:rPr>
              <w:t>EARFCN</w:t>
            </w:r>
            <w:r w:rsidRPr="009F32C9">
              <w:rPr>
                <w:noProof/>
                <w:rPrChange w:id="22897" w:author="CR#0252r1" w:date="2020-04-07T04:24:00Z">
                  <w:rPr>
                    <w:noProof/>
                  </w:rPr>
                </w:rPrChange>
              </w:rPr>
              <w:t xml:space="preserve"> of the neighbour cell used for the RSTD measurement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2898" w:author="CR#0252r1" w:date="2020-04-07T04:24:00Z">
                  <w:rPr>
                    <w:b/>
                    <w:i/>
                    <w:noProof/>
                  </w:rPr>
                </w:rPrChange>
              </w:rPr>
            </w:pPr>
            <w:r w:rsidRPr="009F32C9">
              <w:rPr>
                <w:b/>
                <w:i/>
                <w:noProof/>
                <w:rPrChange w:id="22899" w:author="CR#0252r1" w:date="2020-04-07T04:24:00Z">
                  <w:rPr>
                    <w:b/>
                    <w:i/>
                    <w:noProof/>
                  </w:rPr>
                </w:rPrChange>
              </w:rPr>
              <w:t>rstd</w:t>
            </w:r>
          </w:p>
          <w:p w:rsidR="002B1632" w:rsidRPr="009F32C9" w:rsidRDefault="002B1632" w:rsidP="002D60CB">
            <w:pPr>
              <w:pStyle w:val="TAL"/>
              <w:keepNext w:val="0"/>
              <w:keepLines w:val="0"/>
              <w:widowControl w:val="0"/>
              <w:rPr>
                <w:noProof/>
                <w:rPrChange w:id="22900" w:author="CR#0252r1" w:date="2020-04-07T04:24:00Z">
                  <w:rPr>
                    <w:noProof/>
                  </w:rPr>
                </w:rPrChange>
              </w:rPr>
            </w:pPr>
            <w:r w:rsidRPr="009F32C9">
              <w:rPr>
                <w:noProof/>
                <w:rPrChange w:id="22901" w:author="CR#0252r1" w:date="2020-04-07T04:24:00Z">
                  <w:rPr>
                    <w:noProof/>
                  </w:rPr>
                </w:rPrChange>
              </w:rPr>
              <w:t xml:space="preserve">This field specifies the relative timing difference between this neighbour cell and the </w:t>
            </w:r>
            <w:r w:rsidR="00242D02" w:rsidRPr="009F32C9">
              <w:rPr>
                <w:noProof/>
                <w:rPrChange w:id="22902" w:author="CR#0252r1" w:date="2020-04-07T04:24:00Z">
                  <w:rPr>
                    <w:noProof/>
                  </w:rPr>
                </w:rPrChange>
              </w:rPr>
              <w:t xml:space="preserve">RSTD </w:t>
            </w:r>
            <w:r w:rsidRPr="009F32C9">
              <w:rPr>
                <w:noProof/>
                <w:rPrChange w:id="22903" w:author="CR#0252r1" w:date="2020-04-07T04:24:00Z">
                  <w:rPr>
                    <w:noProof/>
                  </w:rPr>
                </w:rPrChange>
              </w:rPr>
              <w:t xml:space="preserve">reference cell, as defined in </w:t>
            </w:r>
            <w:r w:rsidR="00DD6009" w:rsidRPr="009F32C9">
              <w:rPr>
                <w:noProof/>
                <w:rPrChange w:id="22904" w:author="CR#0252r1" w:date="2020-04-07T04:24:00Z">
                  <w:rPr>
                    <w:noProof/>
                  </w:rPr>
                </w:rPrChange>
              </w:rPr>
              <w:t xml:space="preserve">TS 36.214 </w:t>
            </w:r>
            <w:r w:rsidRPr="009F32C9">
              <w:rPr>
                <w:noProof/>
                <w:rPrChange w:id="22905" w:author="CR#0252r1" w:date="2020-04-07T04:24:00Z">
                  <w:rPr>
                    <w:noProof/>
                  </w:rPr>
                </w:rPrChange>
              </w:rPr>
              <w:t xml:space="preserve">[17]. Mapping of the measured quantity is defined as </w:t>
            </w:r>
            <w:r w:rsidRPr="009F32C9">
              <w:rPr>
                <w:rFonts w:eastAsia="SimSun"/>
                <w:noProof/>
                <w:lang w:eastAsia="zh-CN"/>
                <w:rPrChange w:id="22906" w:author="CR#0252r1" w:date="2020-04-07T04:24:00Z">
                  <w:rPr>
                    <w:rFonts w:eastAsia="SimSun"/>
                    <w:noProof/>
                    <w:lang w:eastAsia="zh-CN"/>
                  </w:rPr>
                </w:rPrChange>
              </w:rPr>
              <w:t xml:space="preserve">in </w:t>
            </w:r>
            <w:r w:rsidR="00DD6009" w:rsidRPr="009F32C9">
              <w:rPr>
                <w:rFonts w:eastAsia="SimSun"/>
                <w:noProof/>
                <w:lang w:eastAsia="zh-CN"/>
                <w:rPrChange w:id="22907" w:author="CR#0252r1" w:date="2020-04-07T04:24:00Z">
                  <w:rPr>
                    <w:rFonts w:eastAsia="SimSun"/>
                    <w:noProof/>
                    <w:lang w:eastAsia="zh-CN"/>
                  </w:rPr>
                </w:rPrChange>
              </w:rPr>
              <w:t xml:space="preserve">TS 36.133 </w:t>
            </w:r>
            <w:r w:rsidRPr="009F32C9">
              <w:rPr>
                <w:rFonts w:eastAsia="SimSun"/>
                <w:noProof/>
                <w:lang w:eastAsia="zh-CN"/>
                <w:rPrChange w:id="22908" w:author="CR#0252r1" w:date="2020-04-07T04:24:00Z">
                  <w:rPr>
                    <w:rFonts w:eastAsia="SimSun"/>
                    <w:noProof/>
                    <w:lang w:eastAsia="zh-CN"/>
                  </w:rPr>
                </w:rPrChange>
              </w:rPr>
              <w:t>[18] clause 9.1.10.3.</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2909" w:author="CR#0252r1" w:date="2020-04-07T04:24:00Z">
                  <w:rPr>
                    <w:b/>
                    <w:i/>
                    <w:noProof/>
                  </w:rPr>
                </w:rPrChange>
              </w:rPr>
            </w:pPr>
            <w:r w:rsidRPr="009F32C9">
              <w:rPr>
                <w:b/>
                <w:i/>
                <w:noProof/>
                <w:rPrChange w:id="22910" w:author="CR#0252r1" w:date="2020-04-07T04:24:00Z">
                  <w:rPr>
                    <w:b/>
                    <w:i/>
                    <w:noProof/>
                  </w:rPr>
                </w:rPrChange>
              </w:rPr>
              <w:t>rstd-Quality</w:t>
            </w:r>
          </w:p>
          <w:p w:rsidR="002B1632" w:rsidRPr="009F32C9" w:rsidRDefault="002B1632" w:rsidP="002D60CB">
            <w:pPr>
              <w:pStyle w:val="TAL"/>
              <w:keepNext w:val="0"/>
              <w:keepLines w:val="0"/>
              <w:widowControl w:val="0"/>
              <w:rPr>
                <w:noProof/>
                <w:rPrChange w:id="22911" w:author="CR#0252r1" w:date="2020-04-07T04:24:00Z">
                  <w:rPr>
                    <w:noProof/>
                  </w:rPr>
                </w:rPrChange>
              </w:rPr>
            </w:pPr>
            <w:r w:rsidRPr="009F32C9">
              <w:rPr>
                <w:noProof/>
                <w:rPrChange w:id="22912" w:author="CR#0252r1" w:date="2020-04-07T04:24:00Z">
                  <w:rPr>
                    <w:noProof/>
                  </w:rPr>
                </w:rPrChange>
              </w:rPr>
              <w:t xml:space="preserve">This field specifies the </w:t>
            </w:r>
            <w:r w:rsidRPr="009F32C9">
              <w:rPr>
                <w:rPrChange w:id="22913" w:author="CR#0252r1" w:date="2020-04-07T04:24:00Z">
                  <w:rPr/>
                </w:rPrChange>
              </w:rPr>
              <w:t>target device</w:t>
            </w:r>
            <w:r w:rsidR="002A511C" w:rsidRPr="009F32C9">
              <w:rPr>
                <w:rPrChange w:id="22914" w:author="CR#0252r1" w:date="2020-04-07T04:24:00Z">
                  <w:rPr/>
                </w:rPrChange>
              </w:rPr>
              <w:t>′</w:t>
            </w:r>
            <w:r w:rsidRPr="009F32C9">
              <w:rPr>
                <w:rPrChange w:id="22915" w:author="CR#0252r1" w:date="2020-04-07T04:24:00Z">
                  <w:rPr/>
                </w:rPrChange>
              </w:rPr>
              <w:t xml:space="preserve">s best estimate of </w:t>
            </w:r>
            <w:r w:rsidRPr="009F32C9">
              <w:rPr>
                <w:noProof/>
                <w:rPrChange w:id="22916" w:author="CR#0252r1" w:date="2020-04-07T04:24:00Z">
                  <w:rPr>
                    <w:noProof/>
                  </w:rPr>
                </w:rPrChange>
              </w:rPr>
              <w:t xml:space="preserve">the quality of the measured </w:t>
            </w:r>
            <w:r w:rsidRPr="009F32C9">
              <w:rPr>
                <w:i/>
                <w:noProof/>
                <w:rPrChange w:id="22917" w:author="CR#0252r1" w:date="2020-04-07T04:24:00Z">
                  <w:rPr>
                    <w:i/>
                    <w:noProof/>
                  </w:rPr>
                </w:rPrChange>
              </w:rPr>
              <w:t>rstd</w:t>
            </w:r>
            <w:r w:rsidRPr="009F32C9">
              <w:rPr>
                <w:noProof/>
                <w:rPrChange w:id="22918" w:author="CR#0252r1" w:date="2020-04-07T04:24:00Z">
                  <w:rPr>
                    <w:noProof/>
                  </w:rPr>
                </w:rPrChange>
              </w:rPr>
              <w:t>.</w:t>
            </w:r>
          </w:p>
          <w:p w:rsidR="00323240" w:rsidRPr="009F32C9" w:rsidRDefault="00323240" w:rsidP="002D60CB">
            <w:pPr>
              <w:pStyle w:val="TAL"/>
              <w:keepNext w:val="0"/>
              <w:keepLines w:val="0"/>
              <w:widowControl w:val="0"/>
              <w:rPr>
                <w:noProof/>
                <w:rPrChange w:id="22919" w:author="CR#0252r1" w:date="2020-04-07T04:24:00Z">
                  <w:rPr>
                    <w:noProof/>
                  </w:rPr>
                </w:rPrChange>
              </w:rPr>
            </w:pPr>
            <w:r w:rsidRPr="009F32C9">
              <w:rPr>
                <w:noProof/>
                <w:rPrChange w:id="22920" w:author="CR#0252r1" w:date="2020-04-07T04:24:00Z">
                  <w:rPr>
                    <w:noProof/>
                  </w:rPr>
                </w:rPrChange>
              </w:rPr>
              <w:t xml:space="preserve">When </w:t>
            </w:r>
            <w:r w:rsidRPr="009F32C9">
              <w:rPr>
                <w:i/>
                <w:noProof/>
                <w:rPrChange w:id="22921" w:author="CR#0252r1" w:date="2020-04-07T04:24:00Z">
                  <w:rPr>
                    <w:i/>
                    <w:noProof/>
                  </w:rPr>
                </w:rPrChange>
              </w:rPr>
              <w:t>deltaSFN</w:t>
            </w:r>
            <w:r w:rsidRPr="009F32C9">
              <w:rPr>
                <w:noProof/>
                <w:rPrChange w:id="22922" w:author="CR#0252r1" w:date="2020-04-07T04:24:00Z">
                  <w:rPr>
                    <w:noProof/>
                  </w:rPr>
                </w:rPrChange>
              </w:rPr>
              <w:t xml:space="preserve"> and </w:t>
            </w:r>
            <w:r w:rsidRPr="009F32C9">
              <w:rPr>
                <w:i/>
                <w:noProof/>
                <w:rPrChange w:id="22923" w:author="CR#0252r1" w:date="2020-04-07T04:24:00Z">
                  <w:rPr>
                    <w:i/>
                    <w:noProof/>
                  </w:rPr>
                </w:rPrChange>
              </w:rPr>
              <w:t>motionTimeSource</w:t>
            </w:r>
            <w:r w:rsidRPr="009F32C9">
              <w:rPr>
                <w:noProof/>
                <w:rPrChange w:id="22924" w:author="CR#0252r1" w:date="2020-04-07T04:24:00Z">
                  <w:rPr>
                    <w:noProof/>
                  </w:rPr>
                </w:rPrChange>
              </w:rPr>
              <w:t xml:space="preserve"> both included, the target device shall not include measurement errors caused by motion of the target device in </w:t>
            </w:r>
            <w:r w:rsidRPr="009F32C9">
              <w:rPr>
                <w:i/>
                <w:noProof/>
                <w:rPrChange w:id="22925" w:author="CR#0252r1" w:date="2020-04-07T04:24:00Z">
                  <w:rPr>
                    <w:i/>
                    <w:noProof/>
                  </w:rPr>
                </w:rPrChange>
              </w:rPr>
              <w:t>rstd-Quality</w:t>
            </w:r>
            <w:r w:rsidRPr="009F32C9">
              <w:rPr>
                <w:noProof/>
                <w:rPrChange w:id="22926" w:author="CR#0252r1" w:date="2020-04-07T04:24:00Z">
                  <w:rPr>
                    <w:noProof/>
                  </w:rPr>
                </w:rPrChange>
              </w:rPr>
              <w:t xml:space="preserve"> (e.g. the target device may assume the target device was stationary during OTDOA measurements).</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noProof/>
                <w:rPrChange w:id="22927" w:author="CR#0252r1" w:date="2020-04-07T04:24:00Z">
                  <w:rPr>
                    <w:b/>
                    <w:i/>
                    <w:noProof/>
                  </w:rPr>
                </w:rPrChange>
              </w:rPr>
            </w:pPr>
            <w:r w:rsidRPr="009F32C9">
              <w:rPr>
                <w:b/>
                <w:i/>
                <w:noProof/>
                <w:rPrChange w:id="22928" w:author="CR#0252r1" w:date="2020-04-07T04:24:00Z">
                  <w:rPr>
                    <w:b/>
                    <w:i/>
                    <w:noProof/>
                  </w:rPr>
                </w:rPrChange>
              </w:rPr>
              <w:t>tpIdNeighbour</w:t>
            </w:r>
          </w:p>
          <w:p w:rsidR="00706D47" w:rsidRPr="009F32C9" w:rsidRDefault="00706D47" w:rsidP="00290FF8">
            <w:pPr>
              <w:pStyle w:val="TAL"/>
              <w:keepNext w:val="0"/>
              <w:keepLines w:val="0"/>
              <w:widowControl w:val="0"/>
              <w:rPr>
                <w:b/>
                <w:i/>
                <w:noProof/>
                <w:rPrChange w:id="22929" w:author="CR#0252r1" w:date="2020-04-07T04:24:00Z">
                  <w:rPr>
                    <w:b/>
                    <w:i/>
                    <w:noProof/>
                  </w:rPr>
                </w:rPrChange>
              </w:rPr>
            </w:pPr>
            <w:r w:rsidRPr="009F32C9">
              <w:rPr>
                <w:noProof/>
                <w:rPrChange w:id="22930" w:author="CR#0252r1" w:date="2020-04-07T04:24:00Z">
                  <w:rPr>
                    <w:noProof/>
                  </w:rPr>
                </w:rPrChange>
              </w:rPr>
              <w:t>This field specifies the transmission point ID for the neighbour cell for which the RSTDs are provided.</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Change w:id="22931" w:author="CR#0252r1" w:date="2020-04-07T04:24:00Z">
                  <w:rPr>
                    <w:b/>
                    <w:i/>
                    <w:snapToGrid w:val="0"/>
                  </w:rPr>
                </w:rPrChange>
              </w:rPr>
            </w:pPr>
            <w:r w:rsidRPr="009F32C9">
              <w:rPr>
                <w:b/>
                <w:i/>
                <w:snapToGrid w:val="0"/>
                <w:rPrChange w:id="22932" w:author="CR#0252r1" w:date="2020-04-07T04:24:00Z">
                  <w:rPr>
                    <w:b/>
                    <w:i/>
                    <w:snapToGrid w:val="0"/>
                  </w:rPr>
                </w:rPrChange>
              </w:rPr>
              <w:t>prsIdNeighbour</w:t>
            </w:r>
          </w:p>
          <w:p w:rsidR="00706D47" w:rsidRPr="009F32C9" w:rsidRDefault="00706D47" w:rsidP="00290FF8">
            <w:pPr>
              <w:pStyle w:val="TAL"/>
              <w:keepNext w:val="0"/>
              <w:keepLines w:val="0"/>
              <w:widowControl w:val="0"/>
              <w:rPr>
                <w:b/>
                <w:i/>
                <w:noProof/>
                <w:rPrChange w:id="22933" w:author="CR#0252r1" w:date="2020-04-07T04:24:00Z">
                  <w:rPr>
                    <w:b/>
                    <w:i/>
                    <w:noProof/>
                  </w:rPr>
                </w:rPrChange>
              </w:rPr>
            </w:pPr>
            <w:r w:rsidRPr="009F32C9">
              <w:rPr>
                <w:rPrChange w:id="22934" w:author="CR#0252r1" w:date="2020-04-07T04:24:00Z">
                  <w:rPr/>
                </w:rPrChange>
              </w:rPr>
              <w:t xml:space="preserve">This field specifies the PRS-ID </w:t>
            </w:r>
            <w:r w:rsidR="00015187" w:rsidRPr="009F32C9">
              <w:rPr>
                <w:rPrChange w:id="22935" w:author="CR#0252r1" w:date="2020-04-07T04:24:00Z">
                  <w:rPr/>
                </w:rPrChange>
              </w:rPr>
              <w:t xml:space="preserve">of the first PRS configuration </w:t>
            </w:r>
            <w:r w:rsidRPr="009F32C9">
              <w:rPr>
                <w:rPrChange w:id="22936" w:author="CR#0252r1" w:date="2020-04-07T04:24:00Z">
                  <w:rPr/>
                </w:rPrChange>
              </w:rPr>
              <w:t>of the neighbour cell for which the RSTDs are provided.</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Change w:id="22937" w:author="CR#0252r1" w:date="2020-04-07T04:24:00Z">
                  <w:rPr>
                    <w:b/>
                    <w:i/>
                    <w:snapToGrid w:val="0"/>
                  </w:rPr>
                </w:rPrChange>
              </w:rPr>
            </w:pPr>
            <w:r w:rsidRPr="009F32C9">
              <w:rPr>
                <w:b/>
                <w:i/>
                <w:snapToGrid w:val="0"/>
                <w:rPrChange w:id="22938" w:author="CR#0252r1" w:date="2020-04-07T04:24:00Z">
                  <w:rPr>
                    <w:b/>
                    <w:i/>
                    <w:snapToGrid w:val="0"/>
                  </w:rPr>
                </w:rPrChange>
              </w:rPr>
              <w:t>delta-rstd</w:t>
            </w:r>
          </w:p>
          <w:p w:rsidR="00706D47" w:rsidRPr="009F32C9" w:rsidRDefault="00706D47" w:rsidP="00290FF8">
            <w:pPr>
              <w:pStyle w:val="TAL"/>
              <w:keepNext w:val="0"/>
              <w:keepLines w:val="0"/>
              <w:widowControl w:val="0"/>
              <w:rPr>
                <w:b/>
                <w:i/>
                <w:snapToGrid w:val="0"/>
                <w:rPrChange w:id="22939" w:author="CR#0252r1" w:date="2020-04-07T04:24:00Z">
                  <w:rPr>
                    <w:b/>
                    <w:i/>
                    <w:snapToGrid w:val="0"/>
                  </w:rPr>
                </w:rPrChange>
              </w:rPr>
            </w:pPr>
            <w:r w:rsidRPr="009F32C9">
              <w:rPr>
                <w:noProof/>
                <w:rPrChange w:id="22940" w:author="CR#0252r1" w:date="2020-04-07T04:24:00Z">
                  <w:rPr>
                    <w:noProof/>
                  </w:rPr>
                </w:rPrChange>
              </w:rPr>
              <w:t xml:space="preserve">This field specifies the higher-resolution RSTD </w:t>
            </w:r>
            <w:r w:rsidRPr="009F32C9">
              <w:rPr>
                <w:rFonts w:ascii="Symbol" w:hAnsi="Symbol"/>
                <w:noProof/>
                <w:sz w:val="20"/>
                <w:rPrChange w:id="22941" w:author="CR#0252r1" w:date="2020-04-07T04:24:00Z">
                  <w:rPr>
                    <w:rFonts w:ascii="Symbol" w:hAnsi="Symbol"/>
                    <w:noProof/>
                    <w:sz w:val="20"/>
                  </w:rPr>
                </w:rPrChange>
              </w:rPr>
              <w:t></w:t>
            </w:r>
            <w:r w:rsidRPr="009F32C9">
              <w:rPr>
                <w:noProof/>
                <w:vertAlign w:val="subscript"/>
                <w:rPrChange w:id="22942" w:author="CR#0252r1" w:date="2020-04-07T04:24:00Z">
                  <w:rPr>
                    <w:noProof/>
                    <w:vertAlign w:val="subscript"/>
                  </w:rPr>
                </w:rPrChange>
              </w:rPr>
              <w:t>RSTD</w:t>
            </w:r>
            <w:r w:rsidRPr="009F32C9">
              <w:rPr>
                <w:noProof/>
                <w:rPrChange w:id="22943" w:author="CR#0252r1" w:date="2020-04-07T04:24:00Z">
                  <w:rPr>
                    <w:noProof/>
                  </w:rPr>
                </w:rPrChange>
              </w:rPr>
              <w:t xml:space="preserve"> as defined in </w:t>
            </w:r>
            <w:r w:rsidR="00DD6009" w:rsidRPr="009F32C9">
              <w:rPr>
                <w:noProof/>
                <w:rPrChange w:id="22944" w:author="CR#0252r1" w:date="2020-04-07T04:24:00Z">
                  <w:rPr>
                    <w:noProof/>
                  </w:rPr>
                </w:rPrChange>
              </w:rPr>
              <w:t xml:space="preserve">TS 36.133 </w:t>
            </w:r>
            <w:r w:rsidRPr="009F32C9">
              <w:rPr>
                <w:noProof/>
                <w:rPrChange w:id="22945" w:author="CR#0252r1" w:date="2020-04-07T04:24:00Z">
                  <w:rPr>
                    <w:noProof/>
                  </w:rPr>
                </w:rPrChange>
              </w:rPr>
              <w:t xml:space="preserve">[18] clause 9.1.10.4. Mapping of the measured quantity is defined as </w:t>
            </w:r>
            <w:r w:rsidRPr="009F32C9">
              <w:rPr>
                <w:rFonts w:eastAsia="SimSun"/>
                <w:noProof/>
                <w:lang w:eastAsia="zh-CN"/>
                <w:rPrChange w:id="22946" w:author="CR#0252r1" w:date="2020-04-07T04:24:00Z">
                  <w:rPr>
                    <w:rFonts w:eastAsia="SimSun"/>
                    <w:noProof/>
                    <w:lang w:eastAsia="zh-CN"/>
                  </w:rPr>
                </w:rPrChange>
              </w:rPr>
              <w:t xml:space="preserve">in </w:t>
            </w:r>
            <w:r w:rsidR="00DD6009" w:rsidRPr="009F32C9">
              <w:rPr>
                <w:rFonts w:eastAsia="SimSun"/>
                <w:noProof/>
                <w:lang w:eastAsia="zh-CN"/>
                <w:rPrChange w:id="22947" w:author="CR#0252r1" w:date="2020-04-07T04:24:00Z">
                  <w:rPr>
                    <w:rFonts w:eastAsia="SimSun"/>
                    <w:noProof/>
                    <w:lang w:eastAsia="zh-CN"/>
                  </w:rPr>
                </w:rPrChange>
              </w:rPr>
              <w:t xml:space="preserve">TS 36.133 </w:t>
            </w:r>
            <w:r w:rsidRPr="009F32C9">
              <w:rPr>
                <w:rFonts w:eastAsia="SimSun"/>
                <w:noProof/>
                <w:lang w:eastAsia="zh-CN"/>
                <w:rPrChange w:id="22948" w:author="CR#0252r1" w:date="2020-04-07T04:24:00Z">
                  <w:rPr>
                    <w:rFonts w:eastAsia="SimSun"/>
                    <w:noProof/>
                    <w:lang w:eastAsia="zh-CN"/>
                  </w:rPr>
                </w:rPrChange>
              </w:rPr>
              <w:t>[18] clause 9.1.10.4.</w:t>
            </w:r>
          </w:p>
        </w:tc>
      </w:tr>
      <w:tr w:rsidR="009F32C9" w:rsidRPr="009F32C9" w:rsidTr="00290FF8">
        <w:trPr>
          <w:cantSplit/>
        </w:trPr>
        <w:tc>
          <w:tcPr>
            <w:tcW w:w="9639" w:type="dxa"/>
          </w:tcPr>
          <w:p w:rsidR="00706D47" w:rsidRPr="009F32C9" w:rsidRDefault="00706D47" w:rsidP="00290FF8">
            <w:pPr>
              <w:pStyle w:val="TAL"/>
              <w:widowControl w:val="0"/>
              <w:rPr>
                <w:b/>
                <w:i/>
                <w:snapToGrid w:val="0"/>
                <w:rPrChange w:id="22949" w:author="CR#0252r1" w:date="2020-04-07T04:24:00Z">
                  <w:rPr>
                    <w:b/>
                    <w:i/>
                    <w:snapToGrid w:val="0"/>
                  </w:rPr>
                </w:rPrChange>
              </w:rPr>
            </w:pPr>
            <w:r w:rsidRPr="009F32C9">
              <w:rPr>
                <w:b/>
                <w:i/>
                <w:snapToGrid w:val="0"/>
                <w:rPrChange w:id="22950" w:author="CR#0252r1" w:date="2020-04-07T04:24:00Z">
                  <w:rPr>
                    <w:b/>
                    <w:i/>
                    <w:snapToGrid w:val="0"/>
                  </w:rPr>
                </w:rPrChange>
              </w:rPr>
              <w:lastRenderedPageBreak/>
              <w:t>additionalPathsNeighbour</w:t>
            </w:r>
          </w:p>
          <w:p w:rsidR="00706D47" w:rsidRPr="009F32C9" w:rsidRDefault="00706D47" w:rsidP="00290FF8">
            <w:pPr>
              <w:pStyle w:val="TAL"/>
              <w:keepNext w:val="0"/>
              <w:keepLines w:val="0"/>
              <w:widowControl w:val="0"/>
              <w:rPr>
                <w:snapToGrid w:val="0"/>
                <w:rPrChange w:id="22951" w:author="CR#0252r1" w:date="2020-04-07T04:24:00Z">
                  <w:rPr>
                    <w:snapToGrid w:val="0"/>
                  </w:rPr>
                </w:rPrChange>
              </w:rPr>
            </w:pPr>
            <w:r w:rsidRPr="009F32C9">
              <w:rPr>
                <w:snapToGrid w:val="0"/>
                <w:rPrChange w:id="22952" w:author="CR#0252r1" w:date="2020-04-07T04:24:00Z">
                  <w:rPr>
                    <w:snapToGrid w:val="0"/>
                  </w:rPr>
                </w:rPrChange>
              </w:rPr>
              <w:t xml:space="preserve">This field specifies one or more additional detected path timing values for the neighbour cell, relative to the path timing used for determining the </w:t>
            </w:r>
            <w:r w:rsidRPr="009F32C9">
              <w:rPr>
                <w:i/>
                <w:snapToGrid w:val="0"/>
                <w:rPrChange w:id="22953" w:author="CR#0252r1" w:date="2020-04-07T04:24:00Z">
                  <w:rPr>
                    <w:i/>
                    <w:snapToGrid w:val="0"/>
                  </w:rPr>
                </w:rPrChange>
              </w:rPr>
              <w:t>rstd</w:t>
            </w:r>
            <w:r w:rsidRPr="009F32C9">
              <w:rPr>
                <w:snapToGrid w:val="0"/>
                <w:rPrChange w:id="22954" w:author="CR#0252r1" w:date="2020-04-07T04:24:00Z">
                  <w:rPr>
                    <w:snapToGrid w:val="0"/>
                  </w:rPr>
                </w:rPrChange>
              </w:rPr>
              <w:t xml:space="preserve"> value. If this field was requested but is not included, it means the UE did not detect any additional path timing values.</w:t>
            </w:r>
          </w:p>
        </w:tc>
      </w:tr>
      <w:tr w:rsidR="009F32C9" w:rsidRPr="009F32C9" w:rsidTr="008E1379">
        <w:trPr>
          <w:cantSplit/>
        </w:trPr>
        <w:tc>
          <w:tcPr>
            <w:tcW w:w="9639" w:type="dxa"/>
          </w:tcPr>
          <w:p w:rsidR="006C6D0E" w:rsidRPr="009F32C9" w:rsidRDefault="006C6D0E" w:rsidP="008E1379">
            <w:pPr>
              <w:keepNext/>
              <w:keepLines/>
              <w:widowControl w:val="0"/>
              <w:spacing w:after="0"/>
              <w:rPr>
                <w:rFonts w:ascii="Arial" w:hAnsi="Arial"/>
                <w:b/>
                <w:i/>
                <w:snapToGrid w:val="0"/>
                <w:sz w:val="18"/>
                <w:rPrChange w:id="22955" w:author="CR#0252r1" w:date="2020-04-07T04:24:00Z">
                  <w:rPr>
                    <w:rFonts w:ascii="Arial" w:hAnsi="Arial"/>
                    <w:b/>
                    <w:i/>
                    <w:snapToGrid w:val="0"/>
                    <w:sz w:val="18"/>
                  </w:rPr>
                </w:rPrChange>
              </w:rPr>
            </w:pPr>
            <w:r w:rsidRPr="009F32C9">
              <w:rPr>
                <w:rFonts w:ascii="Arial" w:hAnsi="Arial"/>
                <w:b/>
                <w:i/>
                <w:snapToGrid w:val="0"/>
                <w:sz w:val="18"/>
                <w:rPrChange w:id="22956" w:author="CR#0252r1" w:date="2020-04-07T04:24:00Z">
                  <w:rPr>
                    <w:rFonts w:ascii="Arial" w:hAnsi="Arial"/>
                    <w:b/>
                    <w:i/>
                    <w:snapToGrid w:val="0"/>
                    <w:sz w:val="18"/>
                  </w:rPr>
                </w:rPrChange>
              </w:rPr>
              <w:t>nprsIdNeighbour</w:t>
            </w:r>
          </w:p>
          <w:p w:rsidR="006C6D0E" w:rsidRPr="009F32C9" w:rsidRDefault="006C6D0E" w:rsidP="008E1379">
            <w:pPr>
              <w:pStyle w:val="TAL"/>
              <w:widowControl w:val="0"/>
              <w:rPr>
                <w:b/>
                <w:i/>
                <w:snapToGrid w:val="0"/>
                <w:rPrChange w:id="22957" w:author="CR#0252r1" w:date="2020-04-07T04:24:00Z">
                  <w:rPr>
                    <w:b/>
                    <w:i/>
                    <w:snapToGrid w:val="0"/>
                  </w:rPr>
                </w:rPrChange>
              </w:rPr>
            </w:pPr>
            <w:r w:rsidRPr="009F32C9">
              <w:rPr>
                <w:rPrChange w:id="22958" w:author="CR#0252r1" w:date="2020-04-07T04:24:00Z">
                  <w:rPr/>
                </w:rPrChange>
              </w:rPr>
              <w:t>This field specifies the NPRS-ID of the neighbour cell for which the RSTDs are provided.</w:t>
            </w:r>
          </w:p>
        </w:tc>
      </w:tr>
      <w:tr w:rsidR="009F32C9" w:rsidRPr="009F32C9" w:rsidTr="008E1379">
        <w:trPr>
          <w:cantSplit/>
        </w:trPr>
        <w:tc>
          <w:tcPr>
            <w:tcW w:w="9639" w:type="dxa"/>
          </w:tcPr>
          <w:p w:rsidR="006C6D0E" w:rsidRPr="009F32C9" w:rsidRDefault="006C6D0E" w:rsidP="008E1379">
            <w:pPr>
              <w:keepNext/>
              <w:keepLines/>
              <w:widowControl w:val="0"/>
              <w:spacing w:after="0"/>
              <w:rPr>
                <w:rFonts w:ascii="Arial" w:hAnsi="Arial"/>
                <w:b/>
                <w:i/>
                <w:snapToGrid w:val="0"/>
                <w:sz w:val="18"/>
                <w:rPrChange w:id="22959" w:author="CR#0252r1" w:date="2020-04-07T04:24:00Z">
                  <w:rPr>
                    <w:rFonts w:ascii="Arial" w:hAnsi="Arial"/>
                    <w:b/>
                    <w:i/>
                    <w:snapToGrid w:val="0"/>
                    <w:sz w:val="18"/>
                  </w:rPr>
                </w:rPrChange>
              </w:rPr>
            </w:pPr>
            <w:r w:rsidRPr="009F32C9">
              <w:rPr>
                <w:rFonts w:ascii="Arial" w:hAnsi="Arial"/>
                <w:b/>
                <w:i/>
                <w:snapToGrid w:val="0"/>
                <w:sz w:val="18"/>
                <w:rPrChange w:id="22960" w:author="CR#0252r1" w:date="2020-04-07T04:24:00Z">
                  <w:rPr>
                    <w:rFonts w:ascii="Arial" w:hAnsi="Arial"/>
                    <w:b/>
                    <w:i/>
                    <w:snapToGrid w:val="0"/>
                    <w:sz w:val="18"/>
                  </w:rPr>
                </w:rPrChange>
              </w:rPr>
              <w:t>carrierFreqOffsetNB-Neighbour</w:t>
            </w:r>
          </w:p>
          <w:p w:rsidR="006C6D0E" w:rsidRPr="009F32C9" w:rsidRDefault="006C6D0E" w:rsidP="008E1379">
            <w:pPr>
              <w:pStyle w:val="TAL"/>
              <w:widowControl w:val="0"/>
              <w:rPr>
                <w:b/>
                <w:i/>
                <w:snapToGrid w:val="0"/>
                <w:rPrChange w:id="22961" w:author="CR#0252r1" w:date="2020-04-07T04:24:00Z">
                  <w:rPr>
                    <w:b/>
                    <w:i/>
                    <w:snapToGrid w:val="0"/>
                  </w:rPr>
                </w:rPrChange>
              </w:rPr>
            </w:pPr>
            <w:r w:rsidRPr="009F32C9">
              <w:rPr>
                <w:rPrChange w:id="22962" w:author="CR#0252r1" w:date="2020-04-07T04:24:00Z">
                  <w:rPr/>
                </w:rPrChange>
              </w:rPr>
              <w:t xml:space="preserve">This field specifies the offset of the NB-IoT channel number to EARFCN given by </w:t>
            </w:r>
            <w:r w:rsidRPr="009F32C9">
              <w:rPr>
                <w:i/>
                <w:rPrChange w:id="22963" w:author="CR#0252r1" w:date="2020-04-07T04:24:00Z">
                  <w:rPr>
                    <w:i/>
                  </w:rPr>
                </w:rPrChange>
              </w:rPr>
              <w:t xml:space="preserve">earfcnNeighbour </w:t>
            </w:r>
            <w:r w:rsidRPr="009F32C9">
              <w:rPr>
                <w:rPrChange w:id="22964" w:author="CR#0252r1" w:date="2020-04-07T04:24:00Z">
                  <w:rPr/>
                </w:rPrChange>
              </w:rPr>
              <w:t>as defined in TS 36.101 [21].</w:t>
            </w:r>
          </w:p>
        </w:tc>
      </w:tr>
      <w:tr w:rsidR="00323240" w:rsidRPr="009F32C9" w:rsidTr="00EA5B55">
        <w:trPr>
          <w:cantSplit/>
        </w:trPr>
        <w:tc>
          <w:tcPr>
            <w:tcW w:w="9639" w:type="dxa"/>
          </w:tcPr>
          <w:p w:rsidR="00323240" w:rsidRPr="009F32C9" w:rsidRDefault="00323240" w:rsidP="00323240">
            <w:pPr>
              <w:pStyle w:val="TAL"/>
              <w:rPr>
                <w:b/>
                <w:i/>
                <w:noProof/>
                <w:rPrChange w:id="22965" w:author="CR#0252r1" w:date="2020-04-07T04:24:00Z">
                  <w:rPr>
                    <w:b/>
                    <w:i/>
                    <w:noProof/>
                  </w:rPr>
                </w:rPrChange>
              </w:rPr>
            </w:pPr>
            <w:r w:rsidRPr="009F32C9">
              <w:rPr>
                <w:b/>
                <w:i/>
                <w:noProof/>
                <w:rPrChange w:id="22966" w:author="CR#0252r1" w:date="2020-04-07T04:24:00Z">
                  <w:rPr>
                    <w:b/>
                    <w:i/>
                    <w:noProof/>
                  </w:rPr>
                </w:rPrChange>
              </w:rPr>
              <w:t>delta-SFN</w:t>
            </w:r>
          </w:p>
          <w:p w:rsidR="00323240" w:rsidRPr="009F32C9" w:rsidRDefault="00323240" w:rsidP="00323240">
            <w:pPr>
              <w:pStyle w:val="TAL"/>
              <w:rPr>
                <w:bCs/>
                <w:noProof/>
                <w:rPrChange w:id="22967" w:author="CR#0252r1" w:date="2020-04-07T04:24:00Z">
                  <w:rPr>
                    <w:bCs/>
                    <w:noProof/>
                  </w:rPr>
                </w:rPrChange>
              </w:rPr>
            </w:pPr>
            <w:r w:rsidRPr="009F32C9">
              <w:rPr>
                <w:snapToGrid w:val="0"/>
                <w:rPrChange w:id="22968" w:author="CR#0252r1" w:date="2020-04-07T04:24:00Z">
                  <w:rPr>
                    <w:snapToGrid w:val="0"/>
                  </w:rPr>
                </w:rPrChange>
              </w:rPr>
              <w:t>This field provides information concerning the movement of the target device:</w:t>
            </w:r>
          </w:p>
          <w:p w:rsidR="00323240" w:rsidRPr="009F32C9" w:rsidRDefault="00323240" w:rsidP="00323240">
            <w:pPr>
              <w:pStyle w:val="TAL"/>
              <w:rPr>
                <w:noProof/>
                <w:rPrChange w:id="22969" w:author="CR#0252r1" w:date="2020-04-07T04:24:00Z">
                  <w:rPr>
                    <w:noProof/>
                  </w:rPr>
                </w:rPrChange>
              </w:rPr>
            </w:pPr>
            <w:r w:rsidRPr="009F32C9">
              <w:rPr>
                <w:noProof/>
                <w:rPrChange w:id="22970" w:author="CR#0252r1" w:date="2020-04-07T04:24:00Z">
                  <w:rPr>
                    <w:noProof/>
                  </w:rPr>
                </w:rPrChange>
              </w:rPr>
              <w:t xml:space="preserve">Together with </w:t>
            </w:r>
            <w:r w:rsidRPr="009F32C9">
              <w:rPr>
                <w:i/>
                <w:noProof/>
                <w:rPrChange w:id="22971" w:author="CR#0252r1" w:date="2020-04-07T04:24:00Z">
                  <w:rPr>
                    <w:i/>
                    <w:noProof/>
                  </w:rPr>
                </w:rPrChange>
              </w:rPr>
              <w:t>systemFrameNumber</w:t>
            </w:r>
            <w:r w:rsidRPr="009F32C9">
              <w:rPr>
                <w:noProof/>
                <w:rPrChange w:id="22972" w:author="CR#0252r1" w:date="2020-04-07T04:24:00Z">
                  <w:rPr>
                    <w:noProof/>
                  </w:rPr>
                </w:rPrChange>
              </w:rPr>
              <w:t xml:space="preserve"> specifies the </w:t>
            </w:r>
            <w:r w:rsidRPr="009F32C9">
              <w:rPr>
                <w:i/>
                <w:noProof/>
                <w:rPrChange w:id="22973" w:author="CR#0252r1" w:date="2020-04-07T04:24:00Z">
                  <w:rPr>
                    <w:i/>
                    <w:noProof/>
                  </w:rPr>
                </w:rPrChange>
              </w:rPr>
              <w:t>measurementSFN</w:t>
            </w:r>
            <w:r w:rsidRPr="009F32C9">
              <w:rPr>
                <w:noProof/>
                <w:rPrChange w:id="22974" w:author="CR#0252r1" w:date="2020-04-07T04:24:00Z">
                  <w:rPr>
                    <w:noProof/>
                  </w:rPr>
                </w:rPrChange>
              </w:rPr>
              <w:t xml:space="preserve"> of the RSTD reference cell when the TOA</w:t>
            </w:r>
            <w:r w:rsidR="007B6693" w:rsidRPr="009F32C9">
              <w:rPr>
                <w:noProof/>
                <w:rPrChange w:id="22975" w:author="CR#0252r1" w:date="2020-04-07T04:24:00Z">
                  <w:rPr>
                    <w:noProof/>
                  </w:rPr>
                </w:rPrChange>
              </w:rPr>
              <w:t xml:space="preserve"> </w:t>
            </w:r>
            <w:r w:rsidRPr="009F32C9">
              <w:rPr>
                <w:noProof/>
                <w:rPrChange w:id="22976" w:author="CR#0252r1" w:date="2020-04-07T04:24:00Z">
                  <w:rPr>
                    <w:noProof/>
                  </w:rPr>
                </w:rPrChange>
              </w:rPr>
              <w:t xml:space="preserve">measurement for this neighbour cell has been made for determining the </w:t>
            </w:r>
            <w:r w:rsidRPr="009F32C9">
              <w:rPr>
                <w:i/>
                <w:noProof/>
                <w:rPrChange w:id="22977" w:author="CR#0252r1" w:date="2020-04-07T04:24:00Z">
                  <w:rPr>
                    <w:i/>
                    <w:noProof/>
                  </w:rPr>
                </w:rPrChange>
              </w:rPr>
              <w:t>rstd</w:t>
            </w:r>
            <w:r w:rsidRPr="009F32C9">
              <w:rPr>
                <w:noProof/>
                <w:rPrChange w:id="22978" w:author="CR#0252r1" w:date="2020-04-07T04:24:00Z">
                  <w:rPr>
                    <w:noProof/>
                  </w:rPr>
                </w:rPrChange>
              </w:rPr>
              <w:t xml:space="preserve">. The </w:t>
            </w:r>
            <w:r w:rsidRPr="009F32C9">
              <w:rPr>
                <w:i/>
                <w:noProof/>
                <w:rPrChange w:id="22979" w:author="CR#0252r1" w:date="2020-04-07T04:24:00Z">
                  <w:rPr>
                    <w:i/>
                    <w:noProof/>
                  </w:rPr>
                </w:rPrChange>
              </w:rPr>
              <w:t>measurementSFN</w:t>
            </w:r>
            <w:r w:rsidRPr="009F32C9">
              <w:rPr>
                <w:noProof/>
                <w:rPrChange w:id="22980" w:author="CR#0252r1" w:date="2020-04-07T04:24:00Z">
                  <w:rPr>
                    <w:noProof/>
                  </w:rPr>
                </w:rPrChange>
              </w:rPr>
              <w:t xml:space="preserve"> is given by</w:t>
            </w:r>
            <w:r w:rsidR="007B6693" w:rsidRPr="009F32C9">
              <w:rPr>
                <w:noProof/>
                <w:rPrChange w:id="22981" w:author="CR#0252r1" w:date="2020-04-07T04:24:00Z">
                  <w:rPr>
                    <w:noProof/>
                  </w:rPr>
                </w:rPrChange>
              </w:rPr>
              <w:t xml:space="preserve"> </w:t>
            </w:r>
            <w:r w:rsidRPr="009F32C9">
              <w:rPr>
                <w:i/>
                <w:noProof/>
                <w:rPrChange w:id="22982" w:author="CR#0252r1" w:date="2020-04-07T04:24:00Z">
                  <w:rPr>
                    <w:i/>
                    <w:noProof/>
                  </w:rPr>
                </w:rPrChange>
              </w:rPr>
              <w:t>systemFrameNumber</w:t>
            </w:r>
            <w:r w:rsidRPr="009F32C9">
              <w:rPr>
                <w:noProof/>
                <w:rPrChange w:id="22983" w:author="CR#0252r1" w:date="2020-04-07T04:24:00Z">
                  <w:rPr>
                    <w:noProof/>
                  </w:rPr>
                </w:rPrChange>
              </w:rPr>
              <w:t xml:space="preserve"> + </w:t>
            </w:r>
            <w:r w:rsidRPr="009F32C9">
              <w:rPr>
                <w:i/>
                <w:noProof/>
                <w:rPrChange w:id="22984" w:author="CR#0252r1" w:date="2020-04-07T04:24:00Z">
                  <w:rPr>
                    <w:i/>
                    <w:noProof/>
                  </w:rPr>
                </w:rPrChange>
              </w:rPr>
              <w:t>delta-SFN</w:t>
            </w:r>
            <w:r w:rsidRPr="009F32C9">
              <w:rPr>
                <w:noProof/>
                <w:rPrChange w:id="22985" w:author="CR#0252r1" w:date="2020-04-07T04:24:00Z">
                  <w:rPr>
                    <w:noProof/>
                  </w:rPr>
                </w:rPrChange>
              </w:rPr>
              <w:t xml:space="preserve">. (The actual SFN is the </w:t>
            </w:r>
            <w:r w:rsidRPr="009F32C9">
              <w:rPr>
                <w:i/>
                <w:noProof/>
                <w:rPrChange w:id="22986" w:author="CR#0252r1" w:date="2020-04-07T04:24:00Z">
                  <w:rPr>
                    <w:i/>
                    <w:noProof/>
                  </w:rPr>
                </w:rPrChange>
              </w:rPr>
              <w:t>measurementSFN</w:t>
            </w:r>
            <w:r w:rsidRPr="009F32C9">
              <w:rPr>
                <w:noProof/>
                <w:rPrChange w:id="22987" w:author="CR#0252r1" w:date="2020-04-07T04:24:00Z">
                  <w:rPr>
                    <w:noProof/>
                  </w:rPr>
                </w:rPrChange>
              </w:rPr>
              <w:t xml:space="preserve"> modulo 1024.). The </w:t>
            </w:r>
            <w:r w:rsidRPr="009F32C9">
              <w:rPr>
                <w:i/>
                <w:noProof/>
                <w:rPrChange w:id="22988" w:author="CR#0252r1" w:date="2020-04-07T04:24:00Z">
                  <w:rPr>
                    <w:i/>
                    <w:noProof/>
                  </w:rPr>
                </w:rPrChange>
              </w:rPr>
              <w:t>measurementSFN</w:t>
            </w:r>
            <w:r w:rsidR="007B6693" w:rsidRPr="009F32C9">
              <w:rPr>
                <w:i/>
                <w:noProof/>
                <w:rPrChange w:id="22989" w:author="CR#0252r1" w:date="2020-04-07T04:24:00Z">
                  <w:rPr>
                    <w:i/>
                    <w:noProof/>
                  </w:rPr>
                </w:rPrChange>
              </w:rPr>
              <w:t xml:space="preserve"> </w:t>
            </w:r>
            <w:r w:rsidRPr="009F32C9">
              <w:rPr>
                <w:noProof/>
                <w:rPrChange w:id="22990" w:author="CR#0252r1" w:date="2020-04-07T04:24:00Z">
                  <w:rPr>
                    <w:noProof/>
                  </w:rPr>
                </w:rPrChange>
              </w:rPr>
              <w:t xml:space="preserve">is used in IE </w:t>
            </w:r>
            <w:r w:rsidRPr="009F32C9">
              <w:rPr>
                <w:i/>
                <w:noProof/>
                <w:rPrChange w:id="22991" w:author="CR#0252r1" w:date="2020-04-07T04:24:00Z">
                  <w:rPr>
                    <w:i/>
                    <w:noProof/>
                  </w:rPr>
                </w:rPrChange>
              </w:rPr>
              <w:t>Sensor-MotionInformation</w:t>
            </w:r>
            <w:r w:rsidRPr="009F32C9">
              <w:rPr>
                <w:noProof/>
                <w:rPrChange w:id="22992" w:author="CR#0252r1" w:date="2020-04-07T04:24:00Z">
                  <w:rPr>
                    <w:noProof/>
                  </w:rPr>
                </w:rPrChange>
              </w:rPr>
              <w:t xml:space="preserve"> to provide movement information corresponding to the TOA measurement</w:t>
            </w:r>
            <w:r w:rsidR="007B6693" w:rsidRPr="009F32C9">
              <w:rPr>
                <w:noProof/>
                <w:rPrChange w:id="22993" w:author="CR#0252r1" w:date="2020-04-07T04:24:00Z">
                  <w:rPr>
                    <w:noProof/>
                  </w:rPr>
                </w:rPrChange>
              </w:rPr>
              <w:t xml:space="preserve"> time.</w:t>
            </w:r>
          </w:p>
          <w:p w:rsidR="00323240" w:rsidRPr="009F32C9" w:rsidRDefault="00323240" w:rsidP="00323240">
            <w:pPr>
              <w:pStyle w:val="TAL"/>
              <w:rPr>
                <w:snapToGrid w:val="0"/>
                <w:rPrChange w:id="22994" w:author="CR#0252r1" w:date="2020-04-07T04:24:00Z">
                  <w:rPr>
                    <w:snapToGrid w:val="0"/>
                  </w:rPr>
                </w:rPrChange>
              </w:rPr>
            </w:pPr>
            <w:r w:rsidRPr="009F32C9">
              <w:rPr>
                <w:snapToGrid w:val="0"/>
                <w:rPrChange w:id="22995" w:author="CR#0252r1" w:date="2020-04-07T04:24:00Z">
                  <w:rPr>
                    <w:snapToGrid w:val="0"/>
                  </w:rPr>
                </w:rPrChange>
              </w:rPr>
              <w:t xml:space="preserve">If this field is present, the target device shall also provide the IE </w:t>
            </w:r>
            <w:r w:rsidRPr="009F32C9">
              <w:rPr>
                <w:i/>
                <w:snapToGrid w:val="0"/>
                <w:rPrChange w:id="22996" w:author="CR#0252r1" w:date="2020-04-07T04:24:00Z">
                  <w:rPr>
                    <w:i/>
                    <w:snapToGrid w:val="0"/>
                  </w:rPr>
                </w:rPrChange>
              </w:rPr>
              <w:t>Sensor-MotionInformation</w:t>
            </w:r>
            <w:r w:rsidRPr="009F32C9">
              <w:rPr>
                <w:snapToGrid w:val="0"/>
                <w:rPrChange w:id="22997" w:author="CR#0252r1" w:date="2020-04-07T04:24:00Z">
                  <w:rPr>
                    <w:snapToGrid w:val="0"/>
                  </w:rPr>
                </w:rPrChange>
              </w:rPr>
              <w:t xml:space="preserve"> in IE </w:t>
            </w:r>
            <w:r w:rsidRPr="009F32C9">
              <w:rPr>
                <w:i/>
                <w:snapToGrid w:val="0"/>
                <w:rPrChange w:id="22998" w:author="CR#0252r1" w:date="2020-04-07T04:24:00Z">
                  <w:rPr>
                    <w:i/>
                    <w:snapToGrid w:val="0"/>
                  </w:rPr>
                </w:rPrChange>
              </w:rPr>
              <w:t>Sensor</w:t>
            </w:r>
            <w:r w:rsidRPr="009F32C9">
              <w:rPr>
                <w:i/>
                <w:snapToGrid w:val="0"/>
                <w:rPrChange w:id="22999" w:author="CR#0252r1" w:date="2020-04-07T04:24:00Z">
                  <w:rPr>
                    <w:i/>
                    <w:snapToGrid w:val="0"/>
                  </w:rPr>
                </w:rPrChange>
              </w:rPr>
              <w:noBreakHyphen/>
              <w:t>ProvideLocationInformation</w:t>
            </w:r>
            <w:r w:rsidRPr="009F32C9">
              <w:rPr>
                <w:snapToGrid w:val="0"/>
                <w:rPrChange w:id="23000" w:author="CR#0252r1" w:date="2020-04-07T04:24:00Z">
                  <w:rPr>
                    <w:snapToGrid w:val="0"/>
                  </w:rPr>
                </w:rPrChange>
              </w:rPr>
              <w:t>.</w:t>
            </w:r>
          </w:p>
        </w:tc>
      </w:tr>
    </w:tbl>
    <w:p w:rsidR="006C6D0E" w:rsidRPr="009F32C9" w:rsidRDefault="006C6D0E" w:rsidP="002D60CB">
      <w:pPr>
        <w:rPr>
          <w:rPrChange w:id="23001" w:author="CR#0252r1" w:date="2020-04-07T04:24:00Z">
            <w:rPr/>
          </w:rPrChange>
        </w:rPr>
      </w:pPr>
    </w:p>
    <w:p w:rsidR="0099663F" w:rsidRPr="009F32C9" w:rsidRDefault="0099663F" w:rsidP="0099663F">
      <w:pPr>
        <w:pStyle w:val="Heading4"/>
        <w:rPr>
          <w:i/>
          <w:rPrChange w:id="23002" w:author="CR#0252r1" w:date="2020-04-07T04:24:00Z">
            <w:rPr>
              <w:i/>
            </w:rPr>
          </w:rPrChange>
        </w:rPr>
      </w:pPr>
      <w:bookmarkStart w:id="23003" w:name="_Toc27765205"/>
      <w:r w:rsidRPr="009F32C9">
        <w:rPr>
          <w:rPrChange w:id="23004" w:author="CR#0252r1" w:date="2020-04-07T04:24:00Z">
            <w:rPr/>
          </w:rPrChange>
        </w:rPr>
        <w:t>–</w:t>
      </w:r>
      <w:r w:rsidRPr="009F32C9">
        <w:rPr>
          <w:rPrChange w:id="23005" w:author="CR#0252r1" w:date="2020-04-07T04:24:00Z">
            <w:rPr/>
          </w:rPrChange>
        </w:rPr>
        <w:tab/>
      </w:r>
      <w:r w:rsidRPr="009F32C9">
        <w:rPr>
          <w:i/>
          <w:rPrChange w:id="23006" w:author="CR#0252r1" w:date="2020-04-07T04:24:00Z">
            <w:rPr>
              <w:i/>
            </w:rPr>
          </w:rPrChange>
        </w:rPr>
        <w:t>OTDOA-SignalMeasurementInformation-NB</w:t>
      </w:r>
      <w:bookmarkEnd w:id="23003"/>
    </w:p>
    <w:p w:rsidR="0099663F" w:rsidRPr="009F32C9" w:rsidRDefault="0099663F" w:rsidP="0099663F">
      <w:pPr>
        <w:keepLines/>
        <w:rPr>
          <w:rPrChange w:id="23007" w:author="CR#0252r1" w:date="2020-04-07T04:24:00Z">
            <w:rPr/>
          </w:rPrChange>
        </w:rPr>
      </w:pPr>
      <w:r w:rsidRPr="009F32C9">
        <w:rPr>
          <w:rPrChange w:id="23008" w:author="CR#0252r1" w:date="2020-04-07T04:24:00Z">
            <w:rPr/>
          </w:rPrChange>
        </w:rPr>
        <w:t xml:space="preserve">The IE </w:t>
      </w:r>
      <w:r w:rsidRPr="009F32C9">
        <w:rPr>
          <w:i/>
          <w:rPrChange w:id="23009" w:author="CR#0252r1" w:date="2020-04-07T04:24:00Z">
            <w:rPr>
              <w:i/>
            </w:rPr>
          </w:rPrChange>
        </w:rPr>
        <w:t>OTDOA-SignalMeasurementInformation-NB</w:t>
      </w:r>
      <w:r w:rsidRPr="009F32C9">
        <w:rPr>
          <w:noProof/>
          <w:rPrChange w:id="23010" w:author="CR#0252r1" w:date="2020-04-07T04:24:00Z">
            <w:rPr>
              <w:noProof/>
            </w:rPr>
          </w:rPrChange>
        </w:rPr>
        <w:t xml:space="preserve"> is</w:t>
      </w:r>
      <w:r w:rsidRPr="009F32C9">
        <w:rPr>
          <w:rPrChange w:id="23011" w:author="CR#0252r1" w:date="2020-04-07T04:24:00Z">
            <w:rPr/>
          </w:rPrChange>
        </w:rPr>
        <w:t xml:space="preserve"> used by the target device to provide RSTD measurements to the location server. The RSTD measurements are provided for a neighbour cell and the RSTD reference cell, both of which are provided in the IE </w:t>
      </w:r>
      <w:r w:rsidRPr="009F32C9">
        <w:rPr>
          <w:i/>
          <w:rPrChange w:id="23012" w:author="CR#0252r1" w:date="2020-04-07T04:24:00Z">
            <w:rPr>
              <w:i/>
            </w:rPr>
          </w:rPrChange>
        </w:rPr>
        <w:t>OTDOA-ProvideAssistanceData.</w:t>
      </w:r>
      <w:r w:rsidRPr="009F32C9">
        <w:rPr>
          <w:rPrChange w:id="23013" w:author="CR#0252r1" w:date="2020-04-07T04:24:00Z">
            <w:rPr/>
          </w:rPrChange>
        </w:rPr>
        <w:t xml:space="preserve"> The RSTD reference cell may or may not be the same as the assistance data reference cell provided in </w:t>
      </w:r>
      <w:r w:rsidRPr="009F32C9">
        <w:rPr>
          <w:i/>
          <w:rPrChange w:id="23014" w:author="CR#0252r1" w:date="2020-04-07T04:24:00Z">
            <w:rPr>
              <w:i/>
            </w:rPr>
          </w:rPrChange>
        </w:rPr>
        <w:t xml:space="preserve">OTDOA-ReferenceCellInfo </w:t>
      </w:r>
      <w:r w:rsidRPr="009F32C9">
        <w:rPr>
          <w:rPrChange w:id="23015" w:author="CR#0252r1" w:date="2020-04-07T04:24:00Z">
            <w:rPr/>
          </w:rPrChange>
        </w:rPr>
        <w:t xml:space="preserve">or </w:t>
      </w:r>
      <w:r w:rsidRPr="009F32C9">
        <w:rPr>
          <w:i/>
          <w:rPrChange w:id="23016" w:author="CR#0252r1" w:date="2020-04-07T04:24:00Z">
            <w:rPr>
              <w:i/>
            </w:rPr>
          </w:rPrChange>
        </w:rPr>
        <w:t>OTDOA-ReferenceCellInfoNB</w:t>
      </w:r>
      <w:r w:rsidRPr="009F32C9">
        <w:rPr>
          <w:rPrChange w:id="23017" w:author="CR#0252r1" w:date="2020-04-07T04:24:00Z">
            <w:rPr/>
          </w:rPrChange>
        </w:rPr>
        <w:t>.</w:t>
      </w:r>
      <w:r w:rsidRPr="009F32C9">
        <w:rPr>
          <w:lang w:eastAsia="zh-CN"/>
          <w:rPrChange w:id="23018" w:author="CR#0252r1" w:date="2020-04-07T04:24:00Z">
            <w:rPr>
              <w:lang w:eastAsia="zh-CN"/>
            </w:rPr>
          </w:rPrChange>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9F32C9" w:rsidRDefault="0099663F" w:rsidP="0099663F">
      <w:pPr>
        <w:pStyle w:val="NO"/>
        <w:rPr>
          <w:rPrChange w:id="23019" w:author="CR#0252r1" w:date="2020-04-07T04:24:00Z">
            <w:rPr/>
          </w:rPrChange>
        </w:rPr>
      </w:pPr>
      <w:r w:rsidRPr="009F32C9">
        <w:rPr>
          <w:rPrChange w:id="23020" w:author="CR#0252r1" w:date="2020-04-07T04:24:00Z">
            <w:rPr/>
          </w:rPrChange>
        </w:rPr>
        <w:t>NOTE 1:</w:t>
      </w:r>
      <w:r w:rsidRPr="009F32C9">
        <w:rPr>
          <w:rPrChange w:id="23021" w:author="CR#0252r1" w:date="2020-04-07T04:24:00Z">
            <w:rPr/>
          </w:rPrChange>
        </w:rPr>
        <w:tab/>
        <w:t xml:space="preserve">If there are more than 24 </w:t>
      </w:r>
      <w:r w:rsidRPr="009F32C9">
        <w:rPr>
          <w:i/>
          <w:rPrChange w:id="23022" w:author="CR#0252r1" w:date="2020-04-07T04:24:00Z">
            <w:rPr>
              <w:i/>
            </w:rPr>
          </w:rPrChange>
        </w:rPr>
        <w:t>NeighbourMeasurementElement-NB</w:t>
      </w:r>
      <w:r w:rsidRPr="009F32C9">
        <w:rPr>
          <w:rPrChange w:id="23023" w:author="CR#0252r1" w:date="2020-04-07T04:24:00Z">
            <w:rPr/>
          </w:rPrChange>
        </w:rPr>
        <w:t xml:space="preserve"> to be sent, the target device may send them in multiple </w:t>
      </w:r>
      <w:r w:rsidRPr="009F32C9">
        <w:rPr>
          <w:i/>
          <w:rPrChange w:id="23024" w:author="CR#0252r1" w:date="2020-04-07T04:24:00Z">
            <w:rPr>
              <w:i/>
            </w:rPr>
          </w:rPrChange>
        </w:rPr>
        <w:t>ProvideLocationInformation</w:t>
      </w:r>
      <w:r w:rsidRPr="009F32C9">
        <w:rPr>
          <w:rPrChange w:id="23025" w:author="CR#0252r1" w:date="2020-04-07T04:24:00Z">
            <w:rPr/>
          </w:rPrChange>
        </w:rPr>
        <w:t xml:space="preserve"> messages, as described under clause 5.3.</w:t>
      </w:r>
    </w:p>
    <w:p w:rsidR="0099663F" w:rsidRPr="009F32C9" w:rsidRDefault="0099663F" w:rsidP="0099663F">
      <w:pPr>
        <w:pStyle w:val="NO"/>
        <w:rPr>
          <w:rPrChange w:id="23026" w:author="CR#0252r1" w:date="2020-04-07T04:24:00Z">
            <w:rPr/>
          </w:rPrChange>
        </w:rPr>
      </w:pPr>
      <w:r w:rsidRPr="009F32C9">
        <w:rPr>
          <w:rPrChange w:id="23027" w:author="CR#0252r1" w:date="2020-04-07T04:24:00Z">
            <w:rPr/>
          </w:rPrChange>
        </w:rPr>
        <w:t>NOTE 2:</w:t>
      </w:r>
      <w:r w:rsidRPr="009F32C9">
        <w:rPr>
          <w:rPrChange w:id="23028" w:author="CR#0252r1" w:date="2020-04-07T04:24:00Z">
            <w:rPr/>
          </w:rPrChange>
        </w:rPr>
        <w:tab/>
        <w:t>If NPRS/PRS antenna ports are quasi co-located, the target device provides a single RSTD measurement for the quasi co-located antenna ports of NPRS/PRS.</w:t>
      </w:r>
    </w:p>
    <w:p w:rsidR="0099663F" w:rsidRPr="009F32C9" w:rsidRDefault="0099663F" w:rsidP="0099663F">
      <w:pPr>
        <w:pStyle w:val="PL"/>
        <w:shd w:val="clear" w:color="auto" w:fill="E6E6E6"/>
        <w:rPr>
          <w:rPrChange w:id="23029" w:author="CR#0252r1" w:date="2020-04-07T04:24:00Z">
            <w:rPr/>
          </w:rPrChange>
        </w:rPr>
      </w:pPr>
      <w:r w:rsidRPr="009F32C9">
        <w:rPr>
          <w:rPrChange w:id="23030" w:author="CR#0252r1" w:date="2020-04-07T04:24:00Z">
            <w:rPr/>
          </w:rPrChange>
        </w:rPr>
        <w:t>-- ASN1START</w:t>
      </w:r>
    </w:p>
    <w:p w:rsidR="0099663F" w:rsidRPr="009F32C9" w:rsidRDefault="0099663F" w:rsidP="0099663F">
      <w:pPr>
        <w:pStyle w:val="PL"/>
        <w:shd w:val="clear" w:color="auto" w:fill="E6E6E6"/>
        <w:rPr>
          <w:snapToGrid w:val="0"/>
          <w:rPrChange w:id="23031" w:author="CR#0252r1" w:date="2020-04-07T04:24:00Z">
            <w:rPr>
              <w:snapToGrid w:val="0"/>
            </w:rPr>
          </w:rPrChange>
        </w:rPr>
      </w:pPr>
    </w:p>
    <w:p w:rsidR="0099663F" w:rsidRPr="009F32C9" w:rsidRDefault="0099663F" w:rsidP="0099663F">
      <w:pPr>
        <w:pStyle w:val="PL"/>
        <w:shd w:val="clear" w:color="auto" w:fill="E6E6E6"/>
        <w:outlineLvl w:val="0"/>
        <w:rPr>
          <w:snapToGrid w:val="0"/>
          <w:rPrChange w:id="23032" w:author="CR#0252r1" w:date="2020-04-07T04:24:00Z">
            <w:rPr>
              <w:snapToGrid w:val="0"/>
            </w:rPr>
          </w:rPrChange>
        </w:rPr>
      </w:pPr>
      <w:r w:rsidRPr="009F32C9">
        <w:rPr>
          <w:snapToGrid w:val="0"/>
          <w:rPrChange w:id="23033" w:author="CR#0252r1" w:date="2020-04-07T04:24:00Z">
            <w:rPr>
              <w:snapToGrid w:val="0"/>
            </w:rPr>
          </w:rPrChange>
        </w:rPr>
        <w:t>OTDOA-SignalMeasurementInformation-NB</w:t>
      </w:r>
      <w:r w:rsidR="00876093" w:rsidRPr="009F32C9">
        <w:rPr>
          <w:snapToGrid w:val="0"/>
          <w:rPrChange w:id="23034" w:author="CR#0252r1" w:date="2020-04-07T04:24:00Z">
            <w:rPr>
              <w:snapToGrid w:val="0"/>
            </w:rPr>
          </w:rPrChange>
        </w:rPr>
        <w:t>-r14</w:t>
      </w:r>
      <w:r w:rsidRPr="009F32C9">
        <w:rPr>
          <w:snapToGrid w:val="0"/>
          <w:rPrChange w:id="23035" w:author="CR#0252r1" w:date="2020-04-07T04:24:00Z">
            <w:rPr>
              <w:snapToGrid w:val="0"/>
            </w:rPr>
          </w:rPrChange>
        </w:rPr>
        <w:t xml:space="preserve"> ::= SEQUENCE {</w:t>
      </w:r>
    </w:p>
    <w:p w:rsidR="0099663F" w:rsidRPr="009F32C9" w:rsidRDefault="0099663F" w:rsidP="0099663F">
      <w:pPr>
        <w:pStyle w:val="PL"/>
        <w:shd w:val="clear" w:color="auto" w:fill="E6E6E6"/>
        <w:rPr>
          <w:snapToGrid w:val="0"/>
          <w:rPrChange w:id="23036" w:author="CR#0252r1" w:date="2020-04-07T04:24:00Z">
            <w:rPr>
              <w:snapToGrid w:val="0"/>
            </w:rPr>
          </w:rPrChange>
        </w:rPr>
      </w:pPr>
      <w:r w:rsidRPr="009F32C9">
        <w:rPr>
          <w:snapToGrid w:val="0"/>
          <w:rPrChange w:id="23037" w:author="CR#0252r1" w:date="2020-04-07T04:24:00Z">
            <w:rPr>
              <w:snapToGrid w:val="0"/>
            </w:rPr>
          </w:rPrChange>
        </w:rPr>
        <w:tab/>
        <w:t>systemFrameNumber</w:t>
      </w:r>
      <w:r w:rsidR="00876093" w:rsidRPr="009F32C9">
        <w:rPr>
          <w:snapToGrid w:val="0"/>
          <w:rPrChange w:id="23038" w:author="CR#0252r1" w:date="2020-04-07T04:24:00Z">
            <w:rPr>
              <w:snapToGrid w:val="0"/>
            </w:rPr>
          </w:rPrChange>
        </w:rPr>
        <w:t>-r14</w:t>
      </w:r>
      <w:r w:rsidRPr="009F32C9">
        <w:rPr>
          <w:snapToGrid w:val="0"/>
          <w:rPrChange w:id="23039" w:author="CR#0252r1" w:date="2020-04-07T04:24:00Z">
            <w:rPr>
              <w:snapToGrid w:val="0"/>
            </w:rPr>
          </w:rPrChange>
        </w:rPr>
        <w:tab/>
      </w:r>
      <w:r w:rsidRPr="009F32C9">
        <w:rPr>
          <w:snapToGrid w:val="0"/>
          <w:rPrChange w:id="23040" w:author="CR#0252r1" w:date="2020-04-07T04:24:00Z">
            <w:rPr>
              <w:snapToGrid w:val="0"/>
            </w:rPr>
          </w:rPrChange>
        </w:rPr>
        <w:tab/>
      </w:r>
      <w:r w:rsidR="00876093" w:rsidRPr="009F32C9">
        <w:rPr>
          <w:snapToGrid w:val="0"/>
          <w:rPrChange w:id="23041" w:author="CR#0252r1" w:date="2020-04-07T04:24:00Z">
            <w:rPr>
              <w:snapToGrid w:val="0"/>
            </w:rPr>
          </w:rPrChange>
        </w:rPr>
        <w:tab/>
      </w:r>
      <w:r w:rsidRPr="009F32C9">
        <w:rPr>
          <w:snapToGrid w:val="0"/>
          <w:rPrChange w:id="23042" w:author="CR#0252r1" w:date="2020-04-07T04:24:00Z">
            <w:rPr>
              <w:snapToGrid w:val="0"/>
            </w:rPr>
          </w:rPrChange>
        </w:rPr>
        <w:t>BIT STRING (SIZE (10)),</w:t>
      </w:r>
    </w:p>
    <w:p w:rsidR="0099663F" w:rsidRPr="009F32C9" w:rsidRDefault="0099663F" w:rsidP="0099663F">
      <w:pPr>
        <w:pStyle w:val="PL"/>
        <w:shd w:val="clear" w:color="auto" w:fill="E6E6E6"/>
        <w:rPr>
          <w:snapToGrid w:val="0"/>
          <w:rPrChange w:id="23043" w:author="CR#0252r1" w:date="2020-04-07T04:24:00Z">
            <w:rPr>
              <w:snapToGrid w:val="0"/>
            </w:rPr>
          </w:rPrChange>
        </w:rPr>
      </w:pPr>
      <w:r w:rsidRPr="009F32C9">
        <w:rPr>
          <w:snapToGrid w:val="0"/>
          <w:rPrChange w:id="23044" w:author="CR#0252r1" w:date="2020-04-07T04:24:00Z">
            <w:rPr>
              <w:snapToGrid w:val="0"/>
            </w:rPr>
          </w:rPrChange>
        </w:rPr>
        <w:tab/>
        <w:t>physCellIdRef</w:t>
      </w:r>
      <w:r w:rsidR="00876093" w:rsidRPr="009F32C9">
        <w:rPr>
          <w:snapToGrid w:val="0"/>
          <w:rPrChange w:id="23045" w:author="CR#0252r1" w:date="2020-04-07T04:24:00Z">
            <w:rPr>
              <w:snapToGrid w:val="0"/>
            </w:rPr>
          </w:rPrChange>
        </w:rPr>
        <w:t>-r14</w:t>
      </w:r>
      <w:r w:rsidRPr="009F32C9">
        <w:rPr>
          <w:snapToGrid w:val="0"/>
          <w:rPrChange w:id="23046" w:author="CR#0252r1" w:date="2020-04-07T04:24:00Z">
            <w:rPr>
              <w:snapToGrid w:val="0"/>
            </w:rPr>
          </w:rPrChange>
        </w:rPr>
        <w:tab/>
      </w:r>
      <w:r w:rsidRPr="009F32C9">
        <w:rPr>
          <w:snapToGrid w:val="0"/>
          <w:rPrChange w:id="23047" w:author="CR#0252r1" w:date="2020-04-07T04:24:00Z">
            <w:rPr>
              <w:snapToGrid w:val="0"/>
            </w:rPr>
          </w:rPrChange>
        </w:rPr>
        <w:tab/>
      </w:r>
      <w:r w:rsidRPr="009F32C9">
        <w:rPr>
          <w:snapToGrid w:val="0"/>
          <w:rPrChange w:id="23048" w:author="CR#0252r1" w:date="2020-04-07T04:24:00Z">
            <w:rPr>
              <w:snapToGrid w:val="0"/>
            </w:rPr>
          </w:rPrChange>
        </w:rPr>
        <w:tab/>
      </w:r>
      <w:r w:rsidR="00876093" w:rsidRPr="009F32C9">
        <w:rPr>
          <w:snapToGrid w:val="0"/>
          <w:rPrChange w:id="23049" w:author="CR#0252r1" w:date="2020-04-07T04:24:00Z">
            <w:rPr>
              <w:snapToGrid w:val="0"/>
            </w:rPr>
          </w:rPrChange>
        </w:rPr>
        <w:tab/>
      </w:r>
      <w:r w:rsidRPr="009F32C9">
        <w:rPr>
          <w:snapToGrid w:val="0"/>
          <w:rPrChange w:id="23050" w:author="CR#0252r1" w:date="2020-04-07T04:24:00Z">
            <w:rPr>
              <w:snapToGrid w:val="0"/>
            </w:rPr>
          </w:rPrChange>
        </w:rPr>
        <w:t>INTEGER (0..503),</w:t>
      </w:r>
    </w:p>
    <w:p w:rsidR="0099663F" w:rsidRPr="009F32C9" w:rsidRDefault="0099663F" w:rsidP="0099663F">
      <w:pPr>
        <w:pStyle w:val="PL"/>
        <w:shd w:val="clear" w:color="auto" w:fill="E6E6E6"/>
        <w:rPr>
          <w:snapToGrid w:val="0"/>
          <w:rPrChange w:id="23051" w:author="CR#0252r1" w:date="2020-04-07T04:24:00Z">
            <w:rPr>
              <w:snapToGrid w:val="0"/>
            </w:rPr>
          </w:rPrChange>
        </w:rPr>
      </w:pPr>
      <w:r w:rsidRPr="009F32C9">
        <w:rPr>
          <w:snapToGrid w:val="0"/>
          <w:rPrChange w:id="23052" w:author="CR#0252r1" w:date="2020-04-07T04:24:00Z">
            <w:rPr>
              <w:snapToGrid w:val="0"/>
            </w:rPr>
          </w:rPrChange>
        </w:rPr>
        <w:tab/>
        <w:t>cellGlobalIdRef</w:t>
      </w:r>
      <w:r w:rsidR="00876093" w:rsidRPr="009F32C9">
        <w:rPr>
          <w:snapToGrid w:val="0"/>
          <w:rPrChange w:id="23053" w:author="CR#0252r1" w:date="2020-04-07T04:24:00Z">
            <w:rPr>
              <w:snapToGrid w:val="0"/>
            </w:rPr>
          </w:rPrChange>
        </w:rPr>
        <w:t>-r14</w:t>
      </w:r>
      <w:r w:rsidRPr="009F32C9">
        <w:rPr>
          <w:snapToGrid w:val="0"/>
          <w:rPrChange w:id="23054" w:author="CR#0252r1" w:date="2020-04-07T04:24:00Z">
            <w:rPr>
              <w:snapToGrid w:val="0"/>
            </w:rPr>
          </w:rPrChange>
        </w:rPr>
        <w:tab/>
      </w:r>
      <w:r w:rsidRPr="009F32C9">
        <w:rPr>
          <w:snapToGrid w:val="0"/>
          <w:rPrChange w:id="23055" w:author="CR#0252r1" w:date="2020-04-07T04:24:00Z">
            <w:rPr>
              <w:snapToGrid w:val="0"/>
            </w:rPr>
          </w:rPrChange>
        </w:rPr>
        <w:tab/>
      </w:r>
      <w:r w:rsidRPr="009F32C9">
        <w:rPr>
          <w:snapToGrid w:val="0"/>
          <w:rPrChange w:id="23056" w:author="CR#0252r1" w:date="2020-04-07T04:24:00Z">
            <w:rPr>
              <w:snapToGrid w:val="0"/>
            </w:rPr>
          </w:rPrChange>
        </w:rPr>
        <w:tab/>
      </w:r>
      <w:r w:rsidR="00876093" w:rsidRPr="009F32C9">
        <w:rPr>
          <w:snapToGrid w:val="0"/>
          <w:rPrChange w:id="23057" w:author="CR#0252r1" w:date="2020-04-07T04:24:00Z">
            <w:rPr>
              <w:snapToGrid w:val="0"/>
            </w:rPr>
          </w:rPrChange>
        </w:rPr>
        <w:tab/>
      </w:r>
      <w:r w:rsidRPr="009F32C9">
        <w:rPr>
          <w:snapToGrid w:val="0"/>
          <w:rPrChange w:id="23058" w:author="CR#0252r1" w:date="2020-04-07T04:24:00Z">
            <w:rPr>
              <w:snapToGrid w:val="0"/>
            </w:rPr>
          </w:rPrChange>
        </w:rPr>
        <w:t>ECGI</w:t>
      </w:r>
      <w:r w:rsidRPr="009F32C9">
        <w:rPr>
          <w:snapToGrid w:val="0"/>
          <w:rPrChange w:id="23059" w:author="CR#0252r1" w:date="2020-04-07T04:24:00Z">
            <w:rPr>
              <w:snapToGrid w:val="0"/>
            </w:rPr>
          </w:rPrChange>
        </w:rPr>
        <w:tab/>
      </w:r>
      <w:r w:rsidRPr="009F32C9">
        <w:rPr>
          <w:snapToGrid w:val="0"/>
          <w:rPrChange w:id="23060" w:author="CR#0252r1" w:date="2020-04-07T04:24:00Z">
            <w:rPr>
              <w:snapToGrid w:val="0"/>
            </w:rPr>
          </w:rPrChange>
        </w:rPr>
        <w:tab/>
      </w:r>
      <w:r w:rsidRPr="009F32C9">
        <w:rPr>
          <w:snapToGrid w:val="0"/>
          <w:rPrChange w:id="23061" w:author="CR#0252r1" w:date="2020-04-07T04:24:00Z">
            <w:rPr>
              <w:snapToGrid w:val="0"/>
            </w:rPr>
          </w:rPrChange>
        </w:rPr>
        <w:tab/>
      </w:r>
      <w:r w:rsidRPr="009F32C9">
        <w:rPr>
          <w:snapToGrid w:val="0"/>
          <w:rPrChange w:id="23062" w:author="CR#0252r1" w:date="2020-04-07T04:24:00Z">
            <w:rPr>
              <w:snapToGrid w:val="0"/>
            </w:rPr>
          </w:rPrChange>
        </w:rPr>
        <w:tab/>
      </w:r>
      <w:r w:rsidRPr="009F32C9">
        <w:rPr>
          <w:snapToGrid w:val="0"/>
          <w:rPrChange w:id="23063" w:author="CR#0252r1" w:date="2020-04-07T04:24:00Z">
            <w:rPr>
              <w:snapToGrid w:val="0"/>
            </w:rPr>
          </w:rPrChange>
        </w:rPr>
        <w:tab/>
        <w:t>OPTIONAL,</w:t>
      </w:r>
    </w:p>
    <w:p w:rsidR="0099663F" w:rsidRPr="009F32C9" w:rsidRDefault="0099663F" w:rsidP="0099663F">
      <w:pPr>
        <w:pStyle w:val="PL"/>
        <w:shd w:val="clear" w:color="auto" w:fill="E6E6E6"/>
        <w:rPr>
          <w:snapToGrid w:val="0"/>
          <w:rPrChange w:id="23064" w:author="CR#0252r1" w:date="2020-04-07T04:24:00Z">
            <w:rPr>
              <w:snapToGrid w:val="0"/>
            </w:rPr>
          </w:rPrChange>
        </w:rPr>
      </w:pPr>
      <w:r w:rsidRPr="009F32C9">
        <w:rPr>
          <w:snapToGrid w:val="0"/>
          <w:rPrChange w:id="23065" w:author="CR#0252r1" w:date="2020-04-07T04:24:00Z">
            <w:rPr>
              <w:snapToGrid w:val="0"/>
            </w:rPr>
          </w:rPrChange>
        </w:rPr>
        <w:tab/>
        <w:t>earfcnRef</w:t>
      </w:r>
      <w:r w:rsidR="00876093" w:rsidRPr="009F32C9">
        <w:rPr>
          <w:snapToGrid w:val="0"/>
          <w:rPrChange w:id="23066" w:author="CR#0252r1" w:date="2020-04-07T04:24:00Z">
            <w:rPr>
              <w:snapToGrid w:val="0"/>
            </w:rPr>
          </w:rPrChange>
        </w:rPr>
        <w:t>-r14</w:t>
      </w:r>
      <w:r w:rsidRPr="009F32C9">
        <w:rPr>
          <w:snapToGrid w:val="0"/>
          <w:rPrChange w:id="23067" w:author="CR#0252r1" w:date="2020-04-07T04:24:00Z">
            <w:rPr>
              <w:snapToGrid w:val="0"/>
            </w:rPr>
          </w:rPrChange>
        </w:rPr>
        <w:tab/>
      </w:r>
      <w:r w:rsidRPr="009F32C9">
        <w:rPr>
          <w:snapToGrid w:val="0"/>
          <w:rPrChange w:id="23068" w:author="CR#0252r1" w:date="2020-04-07T04:24:00Z">
            <w:rPr>
              <w:snapToGrid w:val="0"/>
            </w:rPr>
          </w:rPrChange>
        </w:rPr>
        <w:tab/>
      </w:r>
      <w:r w:rsidRPr="009F32C9">
        <w:rPr>
          <w:snapToGrid w:val="0"/>
          <w:rPrChange w:id="23069" w:author="CR#0252r1" w:date="2020-04-07T04:24:00Z">
            <w:rPr>
              <w:snapToGrid w:val="0"/>
            </w:rPr>
          </w:rPrChange>
        </w:rPr>
        <w:tab/>
      </w:r>
      <w:r w:rsidRPr="009F32C9">
        <w:rPr>
          <w:snapToGrid w:val="0"/>
          <w:rPrChange w:id="23070" w:author="CR#0252r1" w:date="2020-04-07T04:24:00Z">
            <w:rPr>
              <w:snapToGrid w:val="0"/>
            </w:rPr>
          </w:rPrChange>
        </w:rPr>
        <w:tab/>
      </w:r>
      <w:r w:rsidR="00876093" w:rsidRPr="009F32C9">
        <w:rPr>
          <w:snapToGrid w:val="0"/>
          <w:rPrChange w:id="23071" w:author="CR#0252r1" w:date="2020-04-07T04:24:00Z">
            <w:rPr>
              <w:snapToGrid w:val="0"/>
            </w:rPr>
          </w:rPrChange>
        </w:rPr>
        <w:tab/>
      </w:r>
      <w:r w:rsidRPr="009F32C9">
        <w:rPr>
          <w:snapToGrid w:val="0"/>
          <w:rPrChange w:id="23072" w:author="CR#0252r1" w:date="2020-04-07T04:24:00Z">
            <w:rPr>
              <w:snapToGrid w:val="0"/>
            </w:rPr>
          </w:rPrChange>
        </w:rPr>
        <w:t>ARFCN-ValueEUTRA-r14</w:t>
      </w:r>
      <w:r w:rsidRPr="009F32C9">
        <w:rPr>
          <w:snapToGrid w:val="0"/>
          <w:rPrChange w:id="23073" w:author="CR#0252r1" w:date="2020-04-07T04:24:00Z">
            <w:rPr>
              <w:snapToGrid w:val="0"/>
            </w:rPr>
          </w:rPrChange>
        </w:rPr>
        <w:tab/>
        <w:t>OPTIONAL,</w:t>
      </w:r>
      <w:r w:rsidRPr="009F32C9">
        <w:rPr>
          <w:snapToGrid w:val="0"/>
          <w:rPrChange w:id="23074" w:author="CR#0252r1" w:date="2020-04-07T04:24:00Z">
            <w:rPr>
              <w:snapToGrid w:val="0"/>
            </w:rPr>
          </w:rPrChange>
        </w:rPr>
        <w:tab/>
        <w:t>-- Cond NotSameAsRef0</w:t>
      </w:r>
    </w:p>
    <w:p w:rsidR="0099663F" w:rsidRPr="009F32C9" w:rsidRDefault="0099663F" w:rsidP="0099663F">
      <w:pPr>
        <w:pStyle w:val="PL"/>
        <w:shd w:val="clear" w:color="auto" w:fill="E6E6E6"/>
        <w:rPr>
          <w:snapToGrid w:val="0"/>
          <w:rPrChange w:id="23075" w:author="CR#0252r1" w:date="2020-04-07T04:24:00Z">
            <w:rPr>
              <w:snapToGrid w:val="0"/>
            </w:rPr>
          </w:rPrChange>
        </w:rPr>
      </w:pPr>
      <w:r w:rsidRPr="009F32C9">
        <w:rPr>
          <w:snapToGrid w:val="0"/>
          <w:rPrChange w:id="23076" w:author="CR#0252r1" w:date="2020-04-07T04:24:00Z">
            <w:rPr>
              <w:snapToGrid w:val="0"/>
            </w:rPr>
          </w:rPrChange>
        </w:rPr>
        <w:tab/>
        <w:t>referenceQuality</w:t>
      </w:r>
      <w:r w:rsidR="00876093" w:rsidRPr="009F32C9">
        <w:rPr>
          <w:snapToGrid w:val="0"/>
          <w:rPrChange w:id="23077" w:author="CR#0252r1" w:date="2020-04-07T04:24:00Z">
            <w:rPr>
              <w:snapToGrid w:val="0"/>
            </w:rPr>
          </w:rPrChange>
        </w:rPr>
        <w:t>-r14</w:t>
      </w:r>
      <w:r w:rsidRPr="009F32C9">
        <w:rPr>
          <w:snapToGrid w:val="0"/>
          <w:rPrChange w:id="23078" w:author="CR#0252r1" w:date="2020-04-07T04:24:00Z">
            <w:rPr>
              <w:snapToGrid w:val="0"/>
            </w:rPr>
          </w:rPrChange>
        </w:rPr>
        <w:tab/>
      </w:r>
      <w:r w:rsidRPr="009F32C9">
        <w:rPr>
          <w:snapToGrid w:val="0"/>
          <w:rPrChange w:id="23079" w:author="CR#0252r1" w:date="2020-04-07T04:24:00Z">
            <w:rPr>
              <w:snapToGrid w:val="0"/>
            </w:rPr>
          </w:rPrChange>
        </w:rPr>
        <w:tab/>
      </w:r>
      <w:r w:rsidR="00876093" w:rsidRPr="009F32C9">
        <w:rPr>
          <w:snapToGrid w:val="0"/>
          <w:rPrChange w:id="23080" w:author="CR#0252r1" w:date="2020-04-07T04:24:00Z">
            <w:rPr>
              <w:snapToGrid w:val="0"/>
            </w:rPr>
          </w:rPrChange>
        </w:rPr>
        <w:tab/>
      </w:r>
      <w:r w:rsidRPr="009F32C9">
        <w:rPr>
          <w:snapToGrid w:val="0"/>
          <w:rPrChange w:id="23081" w:author="CR#0252r1" w:date="2020-04-07T04:24:00Z">
            <w:rPr>
              <w:snapToGrid w:val="0"/>
            </w:rPr>
          </w:rPrChange>
        </w:rPr>
        <w:t>OTDOA-MeasQuality</w:t>
      </w:r>
      <w:r w:rsidRPr="009F32C9">
        <w:rPr>
          <w:snapToGrid w:val="0"/>
          <w:rPrChange w:id="23082" w:author="CR#0252r1" w:date="2020-04-07T04:24:00Z">
            <w:rPr>
              <w:snapToGrid w:val="0"/>
            </w:rPr>
          </w:rPrChange>
        </w:rPr>
        <w:tab/>
      </w:r>
      <w:r w:rsidRPr="009F32C9">
        <w:rPr>
          <w:snapToGrid w:val="0"/>
          <w:rPrChange w:id="23083" w:author="CR#0252r1" w:date="2020-04-07T04:24:00Z">
            <w:rPr>
              <w:snapToGrid w:val="0"/>
            </w:rPr>
          </w:rPrChange>
        </w:rPr>
        <w:tab/>
        <w:t>OPTIONAL,</w:t>
      </w:r>
    </w:p>
    <w:p w:rsidR="0099663F" w:rsidRPr="009F32C9" w:rsidRDefault="0099663F" w:rsidP="0099663F">
      <w:pPr>
        <w:pStyle w:val="PL"/>
        <w:shd w:val="clear" w:color="auto" w:fill="E6E6E6"/>
        <w:rPr>
          <w:snapToGrid w:val="0"/>
          <w:rPrChange w:id="23084" w:author="CR#0252r1" w:date="2020-04-07T04:24:00Z">
            <w:rPr>
              <w:snapToGrid w:val="0"/>
            </w:rPr>
          </w:rPrChange>
        </w:rPr>
      </w:pPr>
      <w:r w:rsidRPr="009F32C9">
        <w:rPr>
          <w:snapToGrid w:val="0"/>
          <w:rPrChange w:id="23085" w:author="CR#0252r1" w:date="2020-04-07T04:24:00Z">
            <w:rPr>
              <w:snapToGrid w:val="0"/>
            </w:rPr>
          </w:rPrChange>
        </w:rPr>
        <w:tab/>
        <w:t>neighbourMeasurementList</w:t>
      </w:r>
      <w:r w:rsidR="00876093" w:rsidRPr="009F32C9">
        <w:rPr>
          <w:snapToGrid w:val="0"/>
          <w:rPrChange w:id="23086" w:author="CR#0252r1" w:date="2020-04-07T04:24:00Z">
            <w:rPr>
              <w:snapToGrid w:val="0"/>
            </w:rPr>
          </w:rPrChange>
        </w:rPr>
        <w:t>-r14</w:t>
      </w:r>
      <w:r w:rsidRPr="009F32C9">
        <w:rPr>
          <w:snapToGrid w:val="0"/>
          <w:rPrChange w:id="23087" w:author="CR#0252r1" w:date="2020-04-07T04:24:00Z">
            <w:rPr>
              <w:snapToGrid w:val="0"/>
            </w:rPr>
          </w:rPrChange>
        </w:rPr>
        <w:tab/>
        <w:t>NeighbourMeasurementList</w:t>
      </w:r>
      <w:r w:rsidR="000F53B4" w:rsidRPr="009F32C9">
        <w:rPr>
          <w:snapToGrid w:val="0"/>
          <w:rPrChange w:id="23088" w:author="CR#0252r1" w:date="2020-04-07T04:24:00Z">
            <w:rPr>
              <w:snapToGrid w:val="0"/>
            </w:rPr>
          </w:rPrChange>
        </w:rPr>
        <w:t>-NB</w:t>
      </w:r>
      <w:r w:rsidR="00876093" w:rsidRPr="009F32C9">
        <w:rPr>
          <w:snapToGrid w:val="0"/>
          <w:rPrChange w:id="23089" w:author="CR#0252r1" w:date="2020-04-07T04:24:00Z">
            <w:rPr>
              <w:snapToGrid w:val="0"/>
            </w:rPr>
          </w:rPrChange>
        </w:rPr>
        <w:t>-r14</w:t>
      </w:r>
      <w:r w:rsidRPr="009F32C9">
        <w:rPr>
          <w:snapToGrid w:val="0"/>
          <w:rPrChange w:id="23090" w:author="CR#0252r1" w:date="2020-04-07T04:24:00Z">
            <w:rPr>
              <w:snapToGrid w:val="0"/>
            </w:rPr>
          </w:rPrChange>
        </w:rPr>
        <w:t>,</w:t>
      </w:r>
    </w:p>
    <w:p w:rsidR="0099663F" w:rsidRPr="009F32C9" w:rsidRDefault="0099663F" w:rsidP="0099663F">
      <w:pPr>
        <w:pStyle w:val="PL"/>
        <w:shd w:val="clear" w:color="auto" w:fill="E6E6E6"/>
        <w:rPr>
          <w:snapToGrid w:val="0"/>
          <w:rPrChange w:id="23091" w:author="CR#0252r1" w:date="2020-04-07T04:24:00Z">
            <w:rPr>
              <w:snapToGrid w:val="0"/>
            </w:rPr>
          </w:rPrChange>
        </w:rPr>
      </w:pPr>
      <w:r w:rsidRPr="009F32C9">
        <w:rPr>
          <w:snapToGrid w:val="0"/>
          <w:rPrChange w:id="23092" w:author="CR#0252r1" w:date="2020-04-07T04:24:00Z">
            <w:rPr>
              <w:snapToGrid w:val="0"/>
            </w:rPr>
          </w:rPrChange>
        </w:rPr>
        <w:tab/>
        <w:t>tpIdRef-r14</w:t>
      </w:r>
      <w:r w:rsidRPr="009F32C9">
        <w:rPr>
          <w:snapToGrid w:val="0"/>
          <w:rPrChange w:id="23093" w:author="CR#0252r1" w:date="2020-04-07T04:24:00Z">
            <w:rPr>
              <w:snapToGrid w:val="0"/>
            </w:rPr>
          </w:rPrChange>
        </w:rPr>
        <w:tab/>
      </w:r>
      <w:r w:rsidRPr="009F32C9">
        <w:rPr>
          <w:snapToGrid w:val="0"/>
          <w:rPrChange w:id="23094" w:author="CR#0252r1" w:date="2020-04-07T04:24:00Z">
            <w:rPr>
              <w:snapToGrid w:val="0"/>
            </w:rPr>
          </w:rPrChange>
        </w:rPr>
        <w:tab/>
      </w:r>
      <w:r w:rsidRPr="009F32C9">
        <w:rPr>
          <w:snapToGrid w:val="0"/>
          <w:rPrChange w:id="23095" w:author="CR#0252r1" w:date="2020-04-07T04:24:00Z">
            <w:rPr>
              <w:snapToGrid w:val="0"/>
            </w:rPr>
          </w:rPrChange>
        </w:rPr>
        <w:tab/>
      </w:r>
      <w:r w:rsidRPr="009F32C9">
        <w:rPr>
          <w:snapToGrid w:val="0"/>
          <w:rPrChange w:id="23096" w:author="CR#0252r1" w:date="2020-04-07T04:24:00Z">
            <w:rPr>
              <w:snapToGrid w:val="0"/>
            </w:rPr>
          </w:rPrChange>
        </w:rPr>
        <w:tab/>
      </w:r>
      <w:r w:rsidR="00876093" w:rsidRPr="009F32C9">
        <w:rPr>
          <w:snapToGrid w:val="0"/>
          <w:rPrChange w:id="23097" w:author="CR#0252r1" w:date="2020-04-07T04:24:00Z">
            <w:rPr>
              <w:snapToGrid w:val="0"/>
            </w:rPr>
          </w:rPrChange>
        </w:rPr>
        <w:tab/>
      </w:r>
      <w:r w:rsidR="00876093" w:rsidRPr="009F32C9">
        <w:rPr>
          <w:snapToGrid w:val="0"/>
          <w:rPrChange w:id="23098" w:author="CR#0252r1" w:date="2020-04-07T04:24:00Z">
            <w:rPr>
              <w:snapToGrid w:val="0"/>
            </w:rPr>
          </w:rPrChange>
        </w:rPr>
        <w:tab/>
      </w:r>
      <w:r w:rsidRPr="009F32C9">
        <w:rPr>
          <w:snapToGrid w:val="0"/>
          <w:rPrChange w:id="23099" w:author="CR#0252r1" w:date="2020-04-07T04:24:00Z">
            <w:rPr>
              <w:snapToGrid w:val="0"/>
            </w:rPr>
          </w:rPrChange>
        </w:rPr>
        <w:t>INTEGER (0..4095)</w:t>
      </w:r>
      <w:r w:rsidRPr="009F32C9">
        <w:rPr>
          <w:snapToGrid w:val="0"/>
          <w:rPrChange w:id="23100" w:author="CR#0252r1" w:date="2020-04-07T04:24:00Z">
            <w:rPr>
              <w:snapToGrid w:val="0"/>
            </w:rPr>
          </w:rPrChange>
        </w:rPr>
        <w:tab/>
      </w:r>
      <w:r w:rsidRPr="009F32C9">
        <w:rPr>
          <w:snapToGrid w:val="0"/>
          <w:rPrChange w:id="23101" w:author="CR#0252r1" w:date="2020-04-07T04:24:00Z">
            <w:rPr>
              <w:snapToGrid w:val="0"/>
            </w:rPr>
          </w:rPrChange>
        </w:rPr>
        <w:tab/>
        <w:t>OPTIONAL,</w:t>
      </w:r>
      <w:r w:rsidRPr="009F32C9">
        <w:rPr>
          <w:snapToGrid w:val="0"/>
          <w:rPrChange w:id="23102" w:author="CR#0252r1" w:date="2020-04-07T04:24:00Z">
            <w:rPr>
              <w:snapToGrid w:val="0"/>
            </w:rPr>
          </w:rPrChange>
        </w:rPr>
        <w:tab/>
        <w:t>-- Cond ProvidedByServer0</w:t>
      </w:r>
    </w:p>
    <w:p w:rsidR="0099663F" w:rsidRPr="009F32C9" w:rsidRDefault="0099663F" w:rsidP="0099663F">
      <w:pPr>
        <w:pStyle w:val="PL"/>
        <w:shd w:val="clear" w:color="auto" w:fill="E6E6E6"/>
        <w:rPr>
          <w:snapToGrid w:val="0"/>
          <w:rPrChange w:id="23103" w:author="CR#0252r1" w:date="2020-04-07T04:24:00Z">
            <w:rPr>
              <w:snapToGrid w:val="0"/>
            </w:rPr>
          </w:rPrChange>
        </w:rPr>
      </w:pPr>
      <w:r w:rsidRPr="009F32C9">
        <w:rPr>
          <w:snapToGrid w:val="0"/>
          <w:rPrChange w:id="23104" w:author="CR#0252r1" w:date="2020-04-07T04:24:00Z">
            <w:rPr>
              <w:snapToGrid w:val="0"/>
            </w:rPr>
          </w:rPrChange>
        </w:rPr>
        <w:tab/>
        <w:t>prsIdRef-r14</w:t>
      </w:r>
      <w:r w:rsidRPr="009F32C9">
        <w:rPr>
          <w:snapToGrid w:val="0"/>
          <w:rPrChange w:id="23105" w:author="CR#0252r1" w:date="2020-04-07T04:24:00Z">
            <w:rPr>
              <w:snapToGrid w:val="0"/>
            </w:rPr>
          </w:rPrChange>
        </w:rPr>
        <w:tab/>
      </w:r>
      <w:r w:rsidRPr="009F32C9">
        <w:rPr>
          <w:snapToGrid w:val="0"/>
          <w:rPrChange w:id="23106" w:author="CR#0252r1" w:date="2020-04-07T04:24:00Z">
            <w:rPr>
              <w:snapToGrid w:val="0"/>
            </w:rPr>
          </w:rPrChange>
        </w:rPr>
        <w:tab/>
      </w:r>
      <w:r w:rsidRPr="009F32C9">
        <w:rPr>
          <w:snapToGrid w:val="0"/>
          <w:rPrChange w:id="23107" w:author="CR#0252r1" w:date="2020-04-07T04:24:00Z">
            <w:rPr>
              <w:snapToGrid w:val="0"/>
            </w:rPr>
          </w:rPrChange>
        </w:rPr>
        <w:tab/>
      </w:r>
      <w:r w:rsidR="00876093" w:rsidRPr="009F32C9">
        <w:rPr>
          <w:snapToGrid w:val="0"/>
          <w:rPrChange w:id="23108" w:author="CR#0252r1" w:date="2020-04-07T04:24:00Z">
            <w:rPr>
              <w:snapToGrid w:val="0"/>
            </w:rPr>
          </w:rPrChange>
        </w:rPr>
        <w:tab/>
      </w:r>
      <w:r w:rsidR="00876093" w:rsidRPr="009F32C9">
        <w:rPr>
          <w:snapToGrid w:val="0"/>
          <w:rPrChange w:id="23109" w:author="CR#0252r1" w:date="2020-04-07T04:24:00Z">
            <w:rPr>
              <w:snapToGrid w:val="0"/>
            </w:rPr>
          </w:rPrChange>
        </w:rPr>
        <w:tab/>
      </w:r>
      <w:r w:rsidRPr="009F32C9">
        <w:rPr>
          <w:snapToGrid w:val="0"/>
          <w:rPrChange w:id="23110" w:author="CR#0252r1" w:date="2020-04-07T04:24:00Z">
            <w:rPr>
              <w:snapToGrid w:val="0"/>
            </w:rPr>
          </w:rPrChange>
        </w:rPr>
        <w:t>INTEGER (0..4095)</w:t>
      </w:r>
      <w:r w:rsidRPr="009F32C9">
        <w:rPr>
          <w:snapToGrid w:val="0"/>
          <w:rPrChange w:id="23111" w:author="CR#0252r1" w:date="2020-04-07T04:24:00Z">
            <w:rPr>
              <w:snapToGrid w:val="0"/>
            </w:rPr>
          </w:rPrChange>
        </w:rPr>
        <w:tab/>
      </w:r>
      <w:r w:rsidRPr="009F32C9">
        <w:rPr>
          <w:snapToGrid w:val="0"/>
          <w:rPrChange w:id="23112" w:author="CR#0252r1" w:date="2020-04-07T04:24:00Z">
            <w:rPr>
              <w:snapToGrid w:val="0"/>
            </w:rPr>
          </w:rPrChange>
        </w:rPr>
        <w:tab/>
        <w:t>OPTIONAL,</w:t>
      </w:r>
      <w:r w:rsidRPr="009F32C9">
        <w:rPr>
          <w:snapToGrid w:val="0"/>
          <w:rPrChange w:id="23113" w:author="CR#0252r1" w:date="2020-04-07T04:24:00Z">
            <w:rPr>
              <w:snapToGrid w:val="0"/>
            </w:rPr>
          </w:rPrChange>
        </w:rPr>
        <w:tab/>
        <w:t>-- Cond ProvidedByServer1</w:t>
      </w:r>
    </w:p>
    <w:p w:rsidR="0099663F" w:rsidRPr="009F32C9" w:rsidRDefault="0099663F" w:rsidP="0099663F">
      <w:pPr>
        <w:pStyle w:val="PL"/>
        <w:shd w:val="clear" w:color="auto" w:fill="E6E6E6"/>
        <w:rPr>
          <w:snapToGrid w:val="0"/>
          <w:rPrChange w:id="23114" w:author="CR#0252r1" w:date="2020-04-07T04:24:00Z">
            <w:rPr>
              <w:snapToGrid w:val="0"/>
            </w:rPr>
          </w:rPrChange>
        </w:rPr>
      </w:pPr>
      <w:r w:rsidRPr="009F32C9">
        <w:rPr>
          <w:snapToGrid w:val="0"/>
          <w:rPrChange w:id="23115" w:author="CR#0252r1" w:date="2020-04-07T04:24:00Z">
            <w:rPr>
              <w:snapToGrid w:val="0"/>
            </w:rPr>
          </w:rPrChange>
        </w:rPr>
        <w:tab/>
        <w:t>additionalPathsRef-r14</w:t>
      </w:r>
      <w:r w:rsidRPr="009F32C9">
        <w:rPr>
          <w:snapToGrid w:val="0"/>
          <w:rPrChange w:id="23116" w:author="CR#0252r1" w:date="2020-04-07T04:24:00Z">
            <w:rPr>
              <w:snapToGrid w:val="0"/>
            </w:rPr>
          </w:rPrChange>
        </w:rPr>
        <w:tab/>
      </w:r>
      <w:r w:rsidR="00876093" w:rsidRPr="009F32C9">
        <w:rPr>
          <w:snapToGrid w:val="0"/>
          <w:rPrChange w:id="23117" w:author="CR#0252r1" w:date="2020-04-07T04:24:00Z">
            <w:rPr>
              <w:snapToGrid w:val="0"/>
            </w:rPr>
          </w:rPrChange>
        </w:rPr>
        <w:tab/>
      </w:r>
      <w:r w:rsidR="00876093" w:rsidRPr="009F32C9">
        <w:rPr>
          <w:snapToGrid w:val="0"/>
          <w:rPrChange w:id="23118" w:author="CR#0252r1" w:date="2020-04-07T04:24:00Z">
            <w:rPr>
              <w:snapToGrid w:val="0"/>
            </w:rPr>
          </w:rPrChange>
        </w:rPr>
        <w:tab/>
      </w:r>
      <w:r w:rsidRPr="009F32C9">
        <w:rPr>
          <w:snapToGrid w:val="0"/>
          <w:rPrChange w:id="23119" w:author="CR#0252r1" w:date="2020-04-07T04:24:00Z">
            <w:rPr>
              <w:snapToGrid w:val="0"/>
            </w:rPr>
          </w:rPrChange>
        </w:rPr>
        <w:t>AdditionalPathList-r14</w:t>
      </w:r>
      <w:r w:rsidRPr="009F32C9">
        <w:rPr>
          <w:snapToGrid w:val="0"/>
          <w:rPrChange w:id="23120" w:author="CR#0252r1" w:date="2020-04-07T04:24:00Z">
            <w:rPr>
              <w:snapToGrid w:val="0"/>
            </w:rPr>
          </w:rPrChange>
        </w:rPr>
        <w:tab/>
        <w:t>OPTIONAL,</w:t>
      </w:r>
    </w:p>
    <w:p w:rsidR="0099663F" w:rsidRPr="009F32C9" w:rsidRDefault="0099663F" w:rsidP="0099663F">
      <w:pPr>
        <w:pStyle w:val="PL"/>
        <w:shd w:val="clear" w:color="auto" w:fill="E6E6E6"/>
        <w:rPr>
          <w:snapToGrid w:val="0"/>
          <w:rPrChange w:id="23121" w:author="CR#0252r1" w:date="2020-04-07T04:24:00Z">
            <w:rPr>
              <w:snapToGrid w:val="0"/>
            </w:rPr>
          </w:rPrChange>
        </w:rPr>
      </w:pPr>
      <w:r w:rsidRPr="009F32C9">
        <w:rPr>
          <w:snapToGrid w:val="0"/>
          <w:rPrChange w:id="23122" w:author="CR#0252r1" w:date="2020-04-07T04:24:00Z">
            <w:rPr>
              <w:snapToGrid w:val="0"/>
            </w:rPr>
          </w:rPrChange>
        </w:rPr>
        <w:tab/>
        <w:t>nprsIdRef-r14</w:t>
      </w:r>
      <w:r w:rsidRPr="009F32C9">
        <w:rPr>
          <w:snapToGrid w:val="0"/>
          <w:rPrChange w:id="23123" w:author="CR#0252r1" w:date="2020-04-07T04:24:00Z">
            <w:rPr>
              <w:snapToGrid w:val="0"/>
            </w:rPr>
          </w:rPrChange>
        </w:rPr>
        <w:tab/>
      </w:r>
      <w:r w:rsidRPr="009F32C9">
        <w:rPr>
          <w:snapToGrid w:val="0"/>
          <w:rPrChange w:id="23124" w:author="CR#0252r1" w:date="2020-04-07T04:24:00Z">
            <w:rPr>
              <w:snapToGrid w:val="0"/>
            </w:rPr>
          </w:rPrChange>
        </w:rPr>
        <w:tab/>
      </w:r>
      <w:r w:rsidRPr="009F32C9">
        <w:rPr>
          <w:snapToGrid w:val="0"/>
          <w:rPrChange w:id="23125" w:author="CR#0252r1" w:date="2020-04-07T04:24:00Z">
            <w:rPr>
              <w:snapToGrid w:val="0"/>
            </w:rPr>
          </w:rPrChange>
        </w:rPr>
        <w:tab/>
      </w:r>
      <w:r w:rsidR="00876093" w:rsidRPr="009F32C9">
        <w:rPr>
          <w:snapToGrid w:val="0"/>
          <w:rPrChange w:id="23126" w:author="CR#0252r1" w:date="2020-04-07T04:24:00Z">
            <w:rPr>
              <w:snapToGrid w:val="0"/>
            </w:rPr>
          </w:rPrChange>
        </w:rPr>
        <w:tab/>
      </w:r>
      <w:r w:rsidR="00876093" w:rsidRPr="009F32C9">
        <w:rPr>
          <w:snapToGrid w:val="0"/>
          <w:rPrChange w:id="23127" w:author="CR#0252r1" w:date="2020-04-07T04:24:00Z">
            <w:rPr>
              <w:snapToGrid w:val="0"/>
            </w:rPr>
          </w:rPrChange>
        </w:rPr>
        <w:tab/>
      </w:r>
      <w:r w:rsidRPr="009F32C9">
        <w:rPr>
          <w:snapToGrid w:val="0"/>
          <w:rPrChange w:id="23128" w:author="CR#0252r1" w:date="2020-04-07T04:24:00Z">
            <w:rPr>
              <w:snapToGrid w:val="0"/>
            </w:rPr>
          </w:rPrChange>
        </w:rPr>
        <w:t>INTEGER (0..4095)</w:t>
      </w:r>
      <w:r w:rsidRPr="009F32C9">
        <w:rPr>
          <w:snapToGrid w:val="0"/>
          <w:rPrChange w:id="23129" w:author="CR#0252r1" w:date="2020-04-07T04:24:00Z">
            <w:rPr>
              <w:snapToGrid w:val="0"/>
            </w:rPr>
          </w:rPrChange>
        </w:rPr>
        <w:tab/>
      </w:r>
      <w:r w:rsidRPr="009F32C9">
        <w:rPr>
          <w:snapToGrid w:val="0"/>
          <w:rPrChange w:id="23130" w:author="CR#0252r1" w:date="2020-04-07T04:24:00Z">
            <w:rPr>
              <w:snapToGrid w:val="0"/>
            </w:rPr>
          </w:rPrChange>
        </w:rPr>
        <w:tab/>
        <w:t>OPTIONAL,</w:t>
      </w:r>
      <w:r w:rsidRPr="009F32C9">
        <w:rPr>
          <w:snapToGrid w:val="0"/>
          <w:rPrChange w:id="23131" w:author="CR#0252r1" w:date="2020-04-07T04:24:00Z">
            <w:rPr>
              <w:snapToGrid w:val="0"/>
            </w:rPr>
          </w:rPrChange>
        </w:rPr>
        <w:tab/>
        <w:t>-- Cond ProvidedByServer2</w:t>
      </w:r>
    </w:p>
    <w:p w:rsidR="0099663F" w:rsidRPr="009F32C9" w:rsidRDefault="0099663F" w:rsidP="0073588D">
      <w:pPr>
        <w:pStyle w:val="PL"/>
        <w:shd w:val="pct10" w:color="auto" w:fill="auto"/>
        <w:rPr>
          <w:snapToGrid w:val="0"/>
          <w:rPrChange w:id="23132" w:author="CR#0252r1" w:date="2020-04-07T04:24:00Z">
            <w:rPr>
              <w:snapToGrid w:val="0"/>
            </w:rPr>
          </w:rPrChange>
        </w:rPr>
      </w:pPr>
      <w:r w:rsidRPr="009F32C9">
        <w:rPr>
          <w:snapToGrid w:val="0"/>
          <w:rPrChange w:id="23133" w:author="CR#0252r1" w:date="2020-04-07T04:24:00Z">
            <w:rPr>
              <w:snapToGrid w:val="0"/>
            </w:rPr>
          </w:rPrChange>
        </w:rPr>
        <w:tab/>
        <w:t>carrierFreqOffsetNB-Ref-r14</w:t>
      </w:r>
      <w:r w:rsidRPr="009F32C9">
        <w:rPr>
          <w:snapToGrid w:val="0"/>
          <w:rPrChange w:id="23134" w:author="CR#0252r1" w:date="2020-04-07T04:24:00Z">
            <w:rPr>
              <w:snapToGrid w:val="0"/>
            </w:rPr>
          </w:rPrChange>
        </w:rPr>
        <w:tab/>
      </w:r>
      <w:r w:rsidRPr="009F32C9">
        <w:rPr>
          <w:snapToGrid w:val="0"/>
          <w:rPrChange w:id="23135" w:author="CR#0252r1" w:date="2020-04-07T04:24:00Z">
            <w:rPr>
              <w:snapToGrid w:val="0"/>
            </w:rPr>
          </w:rPrChange>
        </w:rPr>
        <w:tab/>
        <w:t>CarrierFreqOffsetNB-r14</w:t>
      </w:r>
      <w:r w:rsidRPr="009F32C9">
        <w:rPr>
          <w:snapToGrid w:val="0"/>
          <w:rPrChange w:id="23136" w:author="CR#0252r1" w:date="2020-04-07T04:24:00Z">
            <w:rPr>
              <w:snapToGrid w:val="0"/>
            </w:rPr>
          </w:rPrChange>
        </w:rPr>
        <w:tab/>
        <w:t>OPTIONAL,</w:t>
      </w:r>
      <w:r w:rsidRPr="009F32C9">
        <w:rPr>
          <w:snapToGrid w:val="0"/>
          <w:rPrChange w:id="23137" w:author="CR#0252r1" w:date="2020-04-07T04:24:00Z">
            <w:rPr>
              <w:snapToGrid w:val="0"/>
            </w:rPr>
          </w:rPrChange>
        </w:rPr>
        <w:tab/>
        <w:t>-- Cond NB-IoT</w:t>
      </w:r>
    </w:p>
    <w:p w:rsidR="0099663F" w:rsidRPr="009F32C9" w:rsidRDefault="0099663F" w:rsidP="0099663F">
      <w:pPr>
        <w:pStyle w:val="PL"/>
        <w:shd w:val="clear" w:color="auto" w:fill="E6E6E6"/>
        <w:rPr>
          <w:snapToGrid w:val="0"/>
          <w:rPrChange w:id="23138" w:author="CR#0252r1" w:date="2020-04-07T04:24:00Z">
            <w:rPr>
              <w:snapToGrid w:val="0"/>
            </w:rPr>
          </w:rPrChange>
        </w:rPr>
      </w:pPr>
      <w:r w:rsidRPr="009F32C9">
        <w:rPr>
          <w:snapToGrid w:val="0"/>
          <w:rPrChange w:id="23139" w:author="CR#0252r1" w:date="2020-04-07T04:24:00Z">
            <w:rPr>
              <w:snapToGrid w:val="0"/>
            </w:rPr>
          </w:rPrChange>
        </w:rPr>
        <w:tab/>
        <w:t>hyperSFN-r14</w:t>
      </w:r>
      <w:r w:rsidRPr="009F32C9">
        <w:rPr>
          <w:snapToGrid w:val="0"/>
          <w:rPrChange w:id="23140" w:author="CR#0252r1" w:date="2020-04-07T04:24:00Z">
            <w:rPr>
              <w:snapToGrid w:val="0"/>
            </w:rPr>
          </w:rPrChange>
        </w:rPr>
        <w:tab/>
      </w:r>
      <w:r w:rsidRPr="009F32C9">
        <w:rPr>
          <w:snapToGrid w:val="0"/>
          <w:rPrChange w:id="23141" w:author="CR#0252r1" w:date="2020-04-07T04:24:00Z">
            <w:rPr>
              <w:snapToGrid w:val="0"/>
            </w:rPr>
          </w:rPrChange>
        </w:rPr>
        <w:tab/>
      </w:r>
      <w:r w:rsidRPr="009F32C9">
        <w:rPr>
          <w:snapToGrid w:val="0"/>
          <w:rPrChange w:id="23142" w:author="CR#0252r1" w:date="2020-04-07T04:24:00Z">
            <w:rPr>
              <w:snapToGrid w:val="0"/>
            </w:rPr>
          </w:rPrChange>
        </w:rPr>
        <w:tab/>
      </w:r>
      <w:r w:rsidR="00876093" w:rsidRPr="009F32C9">
        <w:rPr>
          <w:snapToGrid w:val="0"/>
          <w:rPrChange w:id="23143" w:author="CR#0252r1" w:date="2020-04-07T04:24:00Z">
            <w:rPr>
              <w:snapToGrid w:val="0"/>
            </w:rPr>
          </w:rPrChange>
        </w:rPr>
        <w:tab/>
      </w:r>
      <w:r w:rsidR="00876093" w:rsidRPr="009F32C9">
        <w:rPr>
          <w:snapToGrid w:val="0"/>
          <w:rPrChange w:id="23144" w:author="CR#0252r1" w:date="2020-04-07T04:24:00Z">
            <w:rPr>
              <w:snapToGrid w:val="0"/>
            </w:rPr>
          </w:rPrChange>
        </w:rPr>
        <w:tab/>
      </w:r>
      <w:r w:rsidRPr="009F32C9">
        <w:rPr>
          <w:snapToGrid w:val="0"/>
          <w:rPrChange w:id="23145" w:author="CR#0252r1" w:date="2020-04-07T04:24:00Z">
            <w:rPr>
              <w:snapToGrid w:val="0"/>
            </w:rPr>
          </w:rPrChange>
        </w:rPr>
        <w:t>BIT STRING (SIZE (10))</w:t>
      </w:r>
      <w:r w:rsidRPr="009F32C9">
        <w:rPr>
          <w:snapToGrid w:val="0"/>
          <w:rPrChange w:id="23146" w:author="CR#0252r1" w:date="2020-04-07T04:24:00Z">
            <w:rPr>
              <w:snapToGrid w:val="0"/>
            </w:rPr>
          </w:rPrChange>
        </w:rPr>
        <w:tab/>
        <w:t>OPTIONAL,</w:t>
      </w:r>
      <w:r w:rsidRPr="009F32C9">
        <w:rPr>
          <w:snapToGrid w:val="0"/>
          <w:rPrChange w:id="23147" w:author="CR#0252r1" w:date="2020-04-07T04:24:00Z">
            <w:rPr>
              <w:snapToGrid w:val="0"/>
            </w:rPr>
          </w:rPrChange>
        </w:rPr>
        <w:tab/>
        <w:t>-- Cond H-SFN</w:t>
      </w:r>
    </w:p>
    <w:p w:rsidR="0099663F" w:rsidRPr="009F32C9" w:rsidRDefault="0099663F" w:rsidP="0099663F">
      <w:pPr>
        <w:pStyle w:val="PL"/>
        <w:shd w:val="clear" w:color="auto" w:fill="E6E6E6"/>
        <w:rPr>
          <w:snapToGrid w:val="0"/>
          <w:rPrChange w:id="23148" w:author="CR#0252r1" w:date="2020-04-07T04:24:00Z">
            <w:rPr>
              <w:snapToGrid w:val="0"/>
            </w:rPr>
          </w:rPrChange>
        </w:rPr>
      </w:pPr>
      <w:r w:rsidRPr="009F32C9">
        <w:rPr>
          <w:snapToGrid w:val="0"/>
          <w:rPrChange w:id="23149" w:author="CR#0252r1" w:date="2020-04-07T04:24:00Z">
            <w:rPr>
              <w:snapToGrid w:val="0"/>
            </w:rPr>
          </w:rPrChange>
        </w:rPr>
        <w:tab/>
        <w:t>...</w:t>
      </w:r>
    </w:p>
    <w:p w:rsidR="0099663F" w:rsidRPr="009F32C9" w:rsidRDefault="0099663F" w:rsidP="0099663F">
      <w:pPr>
        <w:pStyle w:val="PL"/>
        <w:shd w:val="clear" w:color="auto" w:fill="E6E6E6"/>
        <w:rPr>
          <w:snapToGrid w:val="0"/>
          <w:rPrChange w:id="23150" w:author="CR#0252r1" w:date="2020-04-07T04:24:00Z">
            <w:rPr>
              <w:snapToGrid w:val="0"/>
            </w:rPr>
          </w:rPrChange>
        </w:rPr>
      </w:pPr>
      <w:r w:rsidRPr="009F32C9">
        <w:rPr>
          <w:snapToGrid w:val="0"/>
          <w:rPrChange w:id="23151" w:author="CR#0252r1" w:date="2020-04-07T04:24:00Z">
            <w:rPr>
              <w:snapToGrid w:val="0"/>
            </w:rPr>
          </w:rPrChange>
        </w:rPr>
        <w:t>}</w:t>
      </w:r>
    </w:p>
    <w:p w:rsidR="0099663F" w:rsidRPr="009F32C9" w:rsidRDefault="0099663F" w:rsidP="0099663F">
      <w:pPr>
        <w:pStyle w:val="PL"/>
        <w:shd w:val="clear" w:color="auto" w:fill="E6E6E6"/>
        <w:rPr>
          <w:snapToGrid w:val="0"/>
          <w:rPrChange w:id="23152" w:author="CR#0252r1" w:date="2020-04-07T04:24:00Z">
            <w:rPr>
              <w:snapToGrid w:val="0"/>
            </w:rPr>
          </w:rPrChange>
        </w:rPr>
      </w:pPr>
    </w:p>
    <w:p w:rsidR="0099663F" w:rsidRPr="009F32C9" w:rsidRDefault="0099663F" w:rsidP="0099663F">
      <w:pPr>
        <w:pStyle w:val="PL"/>
        <w:shd w:val="clear" w:color="auto" w:fill="E6E6E6"/>
        <w:outlineLvl w:val="0"/>
        <w:rPr>
          <w:snapToGrid w:val="0"/>
          <w:rPrChange w:id="23153" w:author="CR#0252r1" w:date="2020-04-07T04:24:00Z">
            <w:rPr>
              <w:snapToGrid w:val="0"/>
            </w:rPr>
          </w:rPrChange>
        </w:rPr>
      </w:pPr>
      <w:r w:rsidRPr="009F32C9">
        <w:rPr>
          <w:snapToGrid w:val="0"/>
          <w:rPrChange w:id="23154" w:author="CR#0252r1" w:date="2020-04-07T04:24:00Z">
            <w:rPr>
              <w:snapToGrid w:val="0"/>
            </w:rPr>
          </w:rPrChange>
        </w:rPr>
        <w:t>NeighbourMeasurementList</w:t>
      </w:r>
      <w:r w:rsidR="005611D0" w:rsidRPr="009F32C9">
        <w:rPr>
          <w:snapToGrid w:val="0"/>
          <w:rPrChange w:id="23155" w:author="CR#0252r1" w:date="2020-04-07T04:24:00Z">
            <w:rPr>
              <w:snapToGrid w:val="0"/>
            </w:rPr>
          </w:rPrChange>
        </w:rPr>
        <w:t>-NB</w:t>
      </w:r>
      <w:r w:rsidR="00876093" w:rsidRPr="009F32C9">
        <w:rPr>
          <w:snapToGrid w:val="0"/>
          <w:rPrChange w:id="23156" w:author="CR#0252r1" w:date="2020-04-07T04:24:00Z">
            <w:rPr>
              <w:snapToGrid w:val="0"/>
            </w:rPr>
          </w:rPrChange>
        </w:rPr>
        <w:t>-r14</w:t>
      </w:r>
      <w:r w:rsidRPr="009F32C9">
        <w:rPr>
          <w:snapToGrid w:val="0"/>
          <w:rPrChange w:id="23157" w:author="CR#0252r1" w:date="2020-04-07T04:24:00Z">
            <w:rPr>
              <w:snapToGrid w:val="0"/>
            </w:rPr>
          </w:rPrChange>
        </w:rPr>
        <w:t xml:space="preserve"> ::= SEQUENCE (SIZE(1..24)) OF NeighbourMeasurementElement-NB</w:t>
      </w:r>
      <w:r w:rsidR="00876093" w:rsidRPr="009F32C9">
        <w:rPr>
          <w:snapToGrid w:val="0"/>
          <w:rPrChange w:id="23158" w:author="CR#0252r1" w:date="2020-04-07T04:24:00Z">
            <w:rPr>
              <w:snapToGrid w:val="0"/>
            </w:rPr>
          </w:rPrChange>
        </w:rPr>
        <w:t>-r14</w:t>
      </w:r>
    </w:p>
    <w:p w:rsidR="0099663F" w:rsidRPr="009F32C9" w:rsidRDefault="0099663F" w:rsidP="0099663F">
      <w:pPr>
        <w:pStyle w:val="PL"/>
        <w:shd w:val="clear" w:color="auto" w:fill="E6E6E6"/>
        <w:rPr>
          <w:snapToGrid w:val="0"/>
          <w:rPrChange w:id="23159" w:author="CR#0252r1" w:date="2020-04-07T04:24:00Z">
            <w:rPr>
              <w:snapToGrid w:val="0"/>
            </w:rPr>
          </w:rPrChange>
        </w:rPr>
      </w:pPr>
    </w:p>
    <w:p w:rsidR="0099663F" w:rsidRPr="009F32C9" w:rsidRDefault="0099663F" w:rsidP="0099663F">
      <w:pPr>
        <w:pStyle w:val="PL"/>
        <w:shd w:val="clear" w:color="auto" w:fill="E6E6E6"/>
        <w:outlineLvl w:val="0"/>
        <w:rPr>
          <w:snapToGrid w:val="0"/>
          <w:rPrChange w:id="23160" w:author="CR#0252r1" w:date="2020-04-07T04:24:00Z">
            <w:rPr>
              <w:snapToGrid w:val="0"/>
            </w:rPr>
          </w:rPrChange>
        </w:rPr>
      </w:pPr>
      <w:r w:rsidRPr="009F32C9">
        <w:rPr>
          <w:snapToGrid w:val="0"/>
          <w:rPrChange w:id="23161" w:author="CR#0252r1" w:date="2020-04-07T04:24:00Z">
            <w:rPr>
              <w:snapToGrid w:val="0"/>
            </w:rPr>
          </w:rPrChange>
        </w:rPr>
        <w:t>NeighbourMeasurementElement-NB</w:t>
      </w:r>
      <w:r w:rsidR="00F35590" w:rsidRPr="009F32C9">
        <w:rPr>
          <w:snapToGrid w:val="0"/>
          <w:rPrChange w:id="23162" w:author="CR#0252r1" w:date="2020-04-07T04:24:00Z">
            <w:rPr>
              <w:snapToGrid w:val="0"/>
            </w:rPr>
          </w:rPrChange>
        </w:rPr>
        <w:t>-r14</w:t>
      </w:r>
      <w:r w:rsidRPr="009F32C9">
        <w:rPr>
          <w:snapToGrid w:val="0"/>
          <w:rPrChange w:id="23163" w:author="CR#0252r1" w:date="2020-04-07T04:24:00Z">
            <w:rPr>
              <w:snapToGrid w:val="0"/>
            </w:rPr>
          </w:rPrChange>
        </w:rPr>
        <w:t xml:space="preserve"> ::= SEQUENCE {</w:t>
      </w:r>
    </w:p>
    <w:p w:rsidR="0099663F" w:rsidRPr="009F32C9" w:rsidRDefault="0099663F" w:rsidP="0099663F">
      <w:pPr>
        <w:pStyle w:val="PL"/>
        <w:shd w:val="clear" w:color="auto" w:fill="E6E6E6"/>
        <w:rPr>
          <w:snapToGrid w:val="0"/>
          <w:rPrChange w:id="23164" w:author="CR#0252r1" w:date="2020-04-07T04:24:00Z">
            <w:rPr>
              <w:snapToGrid w:val="0"/>
            </w:rPr>
          </w:rPrChange>
        </w:rPr>
      </w:pPr>
      <w:r w:rsidRPr="009F32C9">
        <w:rPr>
          <w:snapToGrid w:val="0"/>
          <w:rPrChange w:id="23165" w:author="CR#0252r1" w:date="2020-04-07T04:24:00Z">
            <w:rPr>
              <w:snapToGrid w:val="0"/>
            </w:rPr>
          </w:rPrChange>
        </w:rPr>
        <w:tab/>
        <w:t>physCellIdNeighbour</w:t>
      </w:r>
      <w:r w:rsidR="005F356C" w:rsidRPr="009F32C9">
        <w:rPr>
          <w:snapToGrid w:val="0"/>
          <w:rPrChange w:id="23166" w:author="CR#0252r1" w:date="2020-04-07T04:24:00Z">
            <w:rPr>
              <w:snapToGrid w:val="0"/>
            </w:rPr>
          </w:rPrChange>
        </w:rPr>
        <w:t>-r14</w:t>
      </w:r>
      <w:r w:rsidRPr="009F32C9">
        <w:rPr>
          <w:snapToGrid w:val="0"/>
          <w:rPrChange w:id="23167" w:author="CR#0252r1" w:date="2020-04-07T04:24:00Z">
            <w:rPr>
              <w:snapToGrid w:val="0"/>
            </w:rPr>
          </w:rPrChange>
        </w:rPr>
        <w:tab/>
      </w:r>
      <w:r w:rsidRPr="009F32C9">
        <w:rPr>
          <w:snapToGrid w:val="0"/>
          <w:rPrChange w:id="23168" w:author="CR#0252r1" w:date="2020-04-07T04:24:00Z">
            <w:rPr>
              <w:snapToGrid w:val="0"/>
            </w:rPr>
          </w:rPrChange>
        </w:rPr>
        <w:tab/>
        <w:t>INTEGER (0..503),</w:t>
      </w:r>
    </w:p>
    <w:p w:rsidR="0099663F" w:rsidRPr="009F32C9" w:rsidRDefault="0099663F" w:rsidP="0099663F">
      <w:pPr>
        <w:pStyle w:val="PL"/>
        <w:shd w:val="clear" w:color="auto" w:fill="E6E6E6"/>
        <w:rPr>
          <w:snapToGrid w:val="0"/>
          <w:rPrChange w:id="23169" w:author="CR#0252r1" w:date="2020-04-07T04:24:00Z">
            <w:rPr>
              <w:snapToGrid w:val="0"/>
            </w:rPr>
          </w:rPrChange>
        </w:rPr>
      </w:pPr>
      <w:r w:rsidRPr="009F32C9">
        <w:rPr>
          <w:snapToGrid w:val="0"/>
          <w:rPrChange w:id="23170" w:author="CR#0252r1" w:date="2020-04-07T04:24:00Z">
            <w:rPr>
              <w:snapToGrid w:val="0"/>
            </w:rPr>
          </w:rPrChange>
        </w:rPr>
        <w:tab/>
        <w:t>cellGlobalIdNeighbour</w:t>
      </w:r>
      <w:r w:rsidR="005F356C" w:rsidRPr="009F32C9">
        <w:rPr>
          <w:snapToGrid w:val="0"/>
          <w:rPrChange w:id="23171" w:author="CR#0252r1" w:date="2020-04-07T04:24:00Z">
            <w:rPr>
              <w:snapToGrid w:val="0"/>
            </w:rPr>
          </w:rPrChange>
        </w:rPr>
        <w:t>-r14</w:t>
      </w:r>
      <w:r w:rsidRPr="009F32C9">
        <w:rPr>
          <w:snapToGrid w:val="0"/>
          <w:rPrChange w:id="23172" w:author="CR#0252r1" w:date="2020-04-07T04:24:00Z">
            <w:rPr>
              <w:snapToGrid w:val="0"/>
            </w:rPr>
          </w:rPrChange>
        </w:rPr>
        <w:tab/>
        <w:t>ECGI</w:t>
      </w:r>
      <w:r w:rsidRPr="009F32C9">
        <w:rPr>
          <w:snapToGrid w:val="0"/>
          <w:rPrChange w:id="23173" w:author="CR#0252r1" w:date="2020-04-07T04:24:00Z">
            <w:rPr>
              <w:snapToGrid w:val="0"/>
            </w:rPr>
          </w:rPrChange>
        </w:rPr>
        <w:tab/>
      </w:r>
      <w:r w:rsidRPr="009F32C9">
        <w:rPr>
          <w:snapToGrid w:val="0"/>
          <w:rPrChange w:id="23174" w:author="CR#0252r1" w:date="2020-04-07T04:24:00Z">
            <w:rPr>
              <w:snapToGrid w:val="0"/>
            </w:rPr>
          </w:rPrChange>
        </w:rPr>
        <w:tab/>
      </w:r>
      <w:r w:rsidRPr="009F32C9">
        <w:rPr>
          <w:snapToGrid w:val="0"/>
          <w:rPrChange w:id="23175" w:author="CR#0252r1" w:date="2020-04-07T04:24:00Z">
            <w:rPr>
              <w:snapToGrid w:val="0"/>
            </w:rPr>
          </w:rPrChange>
        </w:rPr>
        <w:tab/>
      </w:r>
      <w:r w:rsidRPr="009F32C9">
        <w:rPr>
          <w:snapToGrid w:val="0"/>
          <w:rPrChange w:id="23176" w:author="CR#0252r1" w:date="2020-04-07T04:24:00Z">
            <w:rPr>
              <w:snapToGrid w:val="0"/>
            </w:rPr>
          </w:rPrChange>
        </w:rPr>
        <w:tab/>
      </w:r>
      <w:r w:rsidRPr="009F32C9">
        <w:rPr>
          <w:snapToGrid w:val="0"/>
          <w:rPrChange w:id="23177" w:author="CR#0252r1" w:date="2020-04-07T04:24:00Z">
            <w:rPr>
              <w:snapToGrid w:val="0"/>
            </w:rPr>
          </w:rPrChange>
        </w:rPr>
        <w:tab/>
        <w:t>OPTIONAL,</w:t>
      </w:r>
    </w:p>
    <w:p w:rsidR="0099663F" w:rsidRPr="009F32C9" w:rsidRDefault="0099663F" w:rsidP="0099663F">
      <w:pPr>
        <w:pStyle w:val="PL"/>
        <w:shd w:val="clear" w:color="auto" w:fill="E6E6E6"/>
        <w:rPr>
          <w:snapToGrid w:val="0"/>
          <w:rPrChange w:id="23178" w:author="CR#0252r1" w:date="2020-04-07T04:24:00Z">
            <w:rPr>
              <w:snapToGrid w:val="0"/>
            </w:rPr>
          </w:rPrChange>
        </w:rPr>
      </w:pPr>
      <w:r w:rsidRPr="009F32C9">
        <w:rPr>
          <w:snapToGrid w:val="0"/>
          <w:rPrChange w:id="23179" w:author="CR#0252r1" w:date="2020-04-07T04:24:00Z">
            <w:rPr>
              <w:snapToGrid w:val="0"/>
            </w:rPr>
          </w:rPrChange>
        </w:rPr>
        <w:tab/>
        <w:t>earfcnNeighbour</w:t>
      </w:r>
      <w:r w:rsidR="005F356C" w:rsidRPr="009F32C9">
        <w:rPr>
          <w:snapToGrid w:val="0"/>
          <w:rPrChange w:id="23180" w:author="CR#0252r1" w:date="2020-04-07T04:24:00Z">
            <w:rPr>
              <w:snapToGrid w:val="0"/>
            </w:rPr>
          </w:rPrChange>
        </w:rPr>
        <w:t>-r14</w:t>
      </w:r>
      <w:r w:rsidRPr="009F32C9">
        <w:rPr>
          <w:snapToGrid w:val="0"/>
          <w:rPrChange w:id="23181" w:author="CR#0252r1" w:date="2020-04-07T04:24:00Z">
            <w:rPr>
              <w:snapToGrid w:val="0"/>
            </w:rPr>
          </w:rPrChange>
        </w:rPr>
        <w:tab/>
      </w:r>
      <w:r w:rsidRPr="009F32C9">
        <w:rPr>
          <w:snapToGrid w:val="0"/>
          <w:rPrChange w:id="23182" w:author="CR#0252r1" w:date="2020-04-07T04:24:00Z">
            <w:rPr>
              <w:snapToGrid w:val="0"/>
            </w:rPr>
          </w:rPrChange>
        </w:rPr>
        <w:tab/>
      </w:r>
      <w:r w:rsidRPr="009F32C9">
        <w:rPr>
          <w:snapToGrid w:val="0"/>
          <w:rPrChange w:id="23183" w:author="CR#0252r1" w:date="2020-04-07T04:24:00Z">
            <w:rPr>
              <w:snapToGrid w:val="0"/>
            </w:rPr>
          </w:rPrChange>
        </w:rPr>
        <w:tab/>
        <w:t>ARFCN-ValueEUTRA-r14</w:t>
      </w:r>
      <w:r w:rsidRPr="009F32C9">
        <w:rPr>
          <w:snapToGrid w:val="0"/>
          <w:rPrChange w:id="23184" w:author="CR#0252r1" w:date="2020-04-07T04:24:00Z">
            <w:rPr>
              <w:snapToGrid w:val="0"/>
            </w:rPr>
          </w:rPrChange>
        </w:rPr>
        <w:tab/>
        <w:t>OPTIONAL,</w:t>
      </w:r>
      <w:r w:rsidRPr="009F32C9">
        <w:rPr>
          <w:snapToGrid w:val="0"/>
          <w:rPrChange w:id="23185" w:author="CR#0252r1" w:date="2020-04-07T04:24:00Z">
            <w:rPr>
              <w:snapToGrid w:val="0"/>
            </w:rPr>
          </w:rPrChange>
        </w:rPr>
        <w:tab/>
      </w:r>
      <w:r w:rsidRPr="009F32C9">
        <w:rPr>
          <w:snapToGrid w:val="0"/>
          <w:rPrChange w:id="23186" w:author="CR#0252r1" w:date="2020-04-07T04:24:00Z">
            <w:rPr>
              <w:snapToGrid w:val="0"/>
            </w:rPr>
          </w:rPrChange>
        </w:rPr>
        <w:tab/>
        <w:t>-- Cond NotSameAsRef2</w:t>
      </w:r>
    </w:p>
    <w:p w:rsidR="0099663F" w:rsidRPr="009F32C9" w:rsidRDefault="0099663F" w:rsidP="0099663F">
      <w:pPr>
        <w:pStyle w:val="PL"/>
        <w:shd w:val="clear" w:color="auto" w:fill="E6E6E6"/>
        <w:rPr>
          <w:snapToGrid w:val="0"/>
          <w:rPrChange w:id="23187" w:author="CR#0252r1" w:date="2020-04-07T04:24:00Z">
            <w:rPr>
              <w:snapToGrid w:val="0"/>
            </w:rPr>
          </w:rPrChange>
        </w:rPr>
      </w:pPr>
      <w:r w:rsidRPr="009F32C9">
        <w:rPr>
          <w:snapToGrid w:val="0"/>
          <w:rPrChange w:id="23188" w:author="CR#0252r1" w:date="2020-04-07T04:24:00Z">
            <w:rPr>
              <w:snapToGrid w:val="0"/>
            </w:rPr>
          </w:rPrChange>
        </w:rPr>
        <w:tab/>
        <w:t>rstd</w:t>
      </w:r>
      <w:r w:rsidR="005F356C" w:rsidRPr="009F32C9">
        <w:rPr>
          <w:snapToGrid w:val="0"/>
          <w:rPrChange w:id="23189" w:author="CR#0252r1" w:date="2020-04-07T04:24:00Z">
            <w:rPr>
              <w:snapToGrid w:val="0"/>
            </w:rPr>
          </w:rPrChange>
        </w:rPr>
        <w:t>-r14</w:t>
      </w:r>
      <w:r w:rsidRPr="009F32C9">
        <w:rPr>
          <w:snapToGrid w:val="0"/>
          <w:rPrChange w:id="23190" w:author="CR#0252r1" w:date="2020-04-07T04:24:00Z">
            <w:rPr>
              <w:snapToGrid w:val="0"/>
            </w:rPr>
          </w:rPrChange>
        </w:rPr>
        <w:tab/>
      </w:r>
      <w:r w:rsidRPr="009F32C9">
        <w:rPr>
          <w:snapToGrid w:val="0"/>
          <w:rPrChange w:id="23191" w:author="CR#0252r1" w:date="2020-04-07T04:24:00Z">
            <w:rPr>
              <w:snapToGrid w:val="0"/>
            </w:rPr>
          </w:rPrChange>
        </w:rPr>
        <w:tab/>
      </w:r>
      <w:r w:rsidRPr="009F32C9">
        <w:rPr>
          <w:snapToGrid w:val="0"/>
          <w:rPrChange w:id="23192" w:author="CR#0252r1" w:date="2020-04-07T04:24:00Z">
            <w:rPr>
              <w:snapToGrid w:val="0"/>
            </w:rPr>
          </w:rPrChange>
        </w:rPr>
        <w:tab/>
      </w:r>
      <w:r w:rsidRPr="009F32C9">
        <w:rPr>
          <w:snapToGrid w:val="0"/>
          <w:rPrChange w:id="23193" w:author="CR#0252r1" w:date="2020-04-07T04:24:00Z">
            <w:rPr>
              <w:snapToGrid w:val="0"/>
            </w:rPr>
          </w:rPrChange>
        </w:rPr>
        <w:tab/>
      </w:r>
      <w:r w:rsidRPr="009F32C9">
        <w:rPr>
          <w:snapToGrid w:val="0"/>
          <w:rPrChange w:id="23194" w:author="CR#0252r1" w:date="2020-04-07T04:24:00Z">
            <w:rPr>
              <w:snapToGrid w:val="0"/>
            </w:rPr>
          </w:rPrChange>
        </w:rPr>
        <w:tab/>
        <w:t>INTEGER (0..12711),</w:t>
      </w:r>
    </w:p>
    <w:p w:rsidR="0099663F" w:rsidRPr="009F32C9" w:rsidRDefault="0099663F" w:rsidP="0099663F">
      <w:pPr>
        <w:pStyle w:val="PL"/>
        <w:shd w:val="clear" w:color="auto" w:fill="E6E6E6"/>
        <w:rPr>
          <w:snapToGrid w:val="0"/>
          <w:rPrChange w:id="23195" w:author="CR#0252r1" w:date="2020-04-07T04:24:00Z">
            <w:rPr>
              <w:snapToGrid w:val="0"/>
            </w:rPr>
          </w:rPrChange>
        </w:rPr>
      </w:pPr>
      <w:r w:rsidRPr="009F32C9">
        <w:rPr>
          <w:snapToGrid w:val="0"/>
          <w:rPrChange w:id="23196" w:author="CR#0252r1" w:date="2020-04-07T04:24:00Z">
            <w:rPr>
              <w:snapToGrid w:val="0"/>
            </w:rPr>
          </w:rPrChange>
        </w:rPr>
        <w:tab/>
        <w:t>rstd-Quality</w:t>
      </w:r>
      <w:r w:rsidR="005F356C" w:rsidRPr="009F32C9">
        <w:rPr>
          <w:snapToGrid w:val="0"/>
          <w:rPrChange w:id="23197" w:author="CR#0252r1" w:date="2020-04-07T04:24:00Z">
            <w:rPr>
              <w:snapToGrid w:val="0"/>
            </w:rPr>
          </w:rPrChange>
        </w:rPr>
        <w:t>-r14</w:t>
      </w:r>
      <w:r w:rsidRPr="009F32C9">
        <w:rPr>
          <w:snapToGrid w:val="0"/>
          <w:rPrChange w:id="23198" w:author="CR#0252r1" w:date="2020-04-07T04:24:00Z">
            <w:rPr>
              <w:snapToGrid w:val="0"/>
            </w:rPr>
          </w:rPrChange>
        </w:rPr>
        <w:tab/>
      </w:r>
      <w:r w:rsidRPr="009F32C9">
        <w:rPr>
          <w:snapToGrid w:val="0"/>
          <w:rPrChange w:id="23199" w:author="CR#0252r1" w:date="2020-04-07T04:24:00Z">
            <w:rPr>
              <w:snapToGrid w:val="0"/>
            </w:rPr>
          </w:rPrChange>
        </w:rPr>
        <w:tab/>
      </w:r>
      <w:r w:rsidRPr="009F32C9">
        <w:rPr>
          <w:snapToGrid w:val="0"/>
          <w:rPrChange w:id="23200" w:author="CR#0252r1" w:date="2020-04-07T04:24:00Z">
            <w:rPr>
              <w:snapToGrid w:val="0"/>
            </w:rPr>
          </w:rPrChange>
        </w:rPr>
        <w:tab/>
        <w:t>OTDOA-MeasQuality,</w:t>
      </w:r>
    </w:p>
    <w:p w:rsidR="0099663F" w:rsidRPr="009F32C9" w:rsidRDefault="0099663F" w:rsidP="0099663F">
      <w:pPr>
        <w:pStyle w:val="PL"/>
        <w:shd w:val="clear" w:color="auto" w:fill="E6E6E6"/>
        <w:rPr>
          <w:snapToGrid w:val="0"/>
          <w:rPrChange w:id="23201" w:author="CR#0252r1" w:date="2020-04-07T04:24:00Z">
            <w:rPr>
              <w:snapToGrid w:val="0"/>
            </w:rPr>
          </w:rPrChange>
        </w:rPr>
      </w:pPr>
      <w:r w:rsidRPr="009F32C9">
        <w:rPr>
          <w:snapToGrid w:val="0"/>
          <w:rPrChange w:id="23202" w:author="CR#0252r1" w:date="2020-04-07T04:24:00Z">
            <w:rPr>
              <w:snapToGrid w:val="0"/>
            </w:rPr>
          </w:rPrChange>
        </w:rPr>
        <w:tab/>
        <w:t>tpIdNeighbour-r14</w:t>
      </w:r>
      <w:r w:rsidRPr="009F32C9">
        <w:rPr>
          <w:snapToGrid w:val="0"/>
          <w:rPrChange w:id="23203" w:author="CR#0252r1" w:date="2020-04-07T04:24:00Z">
            <w:rPr>
              <w:snapToGrid w:val="0"/>
            </w:rPr>
          </w:rPrChange>
        </w:rPr>
        <w:tab/>
      </w:r>
      <w:r w:rsidRPr="009F32C9">
        <w:rPr>
          <w:snapToGrid w:val="0"/>
          <w:rPrChange w:id="23204" w:author="CR#0252r1" w:date="2020-04-07T04:24:00Z">
            <w:rPr>
              <w:snapToGrid w:val="0"/>
            </w:rPr>
          </w:rPrChange>
        </w:rPr>
        <w:tab/>
      </w:r>
      <w:r w:rsidR="005F356C" w:rsidRPr="009F32C9">
        <w:rPr>
          <w:snapToGrid w:val="0"/>
          <w:rPrChange w:id="23205" w:author="CR#0252r1" w:date="2020-04-07T04:24:00Z">
            <w:rPr>
              <w:snapToGrid w:val="0"/>
            </w:rPr>
          </w:rPrChange>
        </w:rPr>
        <w:tab/>
      </w:r>
      <w:r w:rsidRPr="009F32C9">
        <w:rPr>
          <w:snapToGrid w:val="0"/>
          <w:rPrChange w:id="23206" w:author="CR#0252r1" w:date="2020-04-07T04:24:00Z">
            <w:rPr>
              <w:snapToGrid w:val="0"/>
            </w:rPr>
          </w:rPrChange>
        </w:rPr>
        <w:t>INTEGER (0..4095)</w:t>
      </w:r>
      <w:r w:rsidRPr="009F32C9">
        <w:rPr>
          <w:snapToGrid w:val="0"/>
          <w:rPrChange w:id="23207" w:author="CR#0252r1" w:date="2020-04-07T04:24:00Z">
            <w:rPr>
              <w:snapToGrid w:val="0"/>
            </w:rPr>
          </w:rPrChange>
        </w:rPr>
        <w:tab/>
      </w:r>
      <w:r w:rsidRPr="009F32C9">
        <w:rPr>
          <w:snapToGrid w:val="0"/>
          <w:rPrChange w:id="23208" w:author="CR#0252r1" w:date="2020-04-07T04:24:00Z">
            <w:rPr>
              <w:snapToGrid w:val="0"/>
            </w:rPr>
          </w:rPrChange>
        </w:rPr>
        <w:tab/>
        <w:t>OPTIONAL,</w:t>
      </w:r>
      <w:r w:rsidRPr="009F32C9">
        <w:rPr>
          <w:snapToGrid w:val="0"/>
          <w:rPrChange w:id="23209" w:author="CR#0252r1" w:date="2020-04-07T04:24:00Z">
            <w:rPr>
              <w:snapToGrid w:val="0"/>
            </w:rPr>
          </w:rPrChange>
        </w:rPr>
        <w:tab/>
      </w:r>
      <w:r w:rsidRPr="009F32C9">
        <w:rPr>
          <w:snapToGrid w:val="0"/>
          <w:rPrChange w:id="23210" w:author="CR#0252r1" w:date="2020-04-07T04:24:00Z">
            <w:rPr>
              <w:snapToGrid w:val="0"/>
            </w:rPr>
          </w:rPrChange>
        </w:rPr>
        <w:tab/>
        <w:t>-- Cond ProvidedByServer0</w:t>
      </w:r>
    </w:p>
    <w:p w:rsidR="0099663F" w:rsidRPr="009F32C9" w:rsidRDefault="0099663F" w:rsidP="0099663F">
      <w:pPr>
        <w:pStyle w:val="PL"/>
        <w:shd w:val="clear" w:color="auto" w:fill="E6E6E6"/>
        <w:rPr>
          <w:snapToGrid w:val="0"/>
          <w:rPrChange w:id="23211" w:author="CR#0252r1" w:date="2020-04-07T04:24:00Z">
            <w:rPr>
              <w:snapToGrid w:val="0"/>
            </w:rPr>
          </w:rPrChange>
        </w:rPr>
      </w:pPr>
      <w:r w:rsidRPr="009F32C9">
        <w:rPr>
          <w:snapToGrid w:val="0"/>
          <w:rPrChange w:id="23212" w:author="CR#0252r1" w:date="2020-04-07T04:24:00Z">
            <w:rPr>
              <w:snapToGrid w:val="0"/>
            </w:rPr>
          </w:rPrChange>
        </w:rPr>
        <w:tab/>
        <w:t>prsIdNeighbour-r14</w:t>
      </w:r>
      <w:r w:rsidRPr="009F32C9">
        <w:rPr>
          <w:snapToGrid w:val="0"/>
          <w:rPrChange w:id="23213" w:author="CR#0252r1" w:date="2020-04-07T04:24:00Z">
            <w:rPr>
              <w:snapToGrid w:val="0"/>
            </w:rPr>
          </w:rPrChange>
        </w:rPr>
        <w:tab/>
      </w:r>
      <w:r w:rsidRPr="009F32C9">
        <w:rPr>
          <w:snapToGrid w:val="0"/>
          <w:rPrChange w:id="23214" w:author="CR#0252r1" w:date="2020-04-07T04:24:00Z">
            <w:rPr>
              <w:snapToGrid w:val="0"/>
            </w:rPr>
          </w:rPrChange>
        </w:rPr>
        <w:tab/>
      </w:r>
      <w:r w:rsidR="005F356C" w:rsidRPr="009F32C9">
        <w:rPr>
          <w:snapToGrid w:val="0"/>
          <w:rPrChange w:id="23215" w:author="CR#0252r1" w:date="2020-04-07T04:24:00Z">
            <w:rPr>
              <w:snapToGrid w:val="0"/>
            </w:rPr>
          </w:rPrChange>
        </w:rPr>
        <w:tab/>
      </w:r>
      <w:r w:rsidRPr="009F32C9">
        <w:rPr>
          <w:snapToGrid w:val="0"/>
          <w:rPrChange w:id="23216" w:author="CR#0252r1" w:date="2020-04-07T04:24:00Z">
            <w:rPr>
              <w:snapToGrid w:val="0"/>
            </w:rPr>
          </w:rPrChange>
        </w:rPr>
        <w:t>INTEGER (0..4095)</w:t>
      </w:r>
      <w:r w:rsidRPr="009F32C9">
        <w:rPr>
          <w:snapToGrid w:val="0"/>
          <w:rPrChange w:id="23217" w:author="CR#0252r1" w:date="2020-04-07T04:24:00Z">
            <w:rPr>
              <w:snapToGrid w:val="0"/>
            </w:rPr>
          </w:rPrChange>
        </w:rPr>
        <w:tab/>
      </w:r>
      <w:r w:rsidRPr="009F32C9">
        <w:rPr>
          <w:snapToGrid w:val="0"/>
          <w:rPrChange w:id="23218" w:author="CR#0252r1" w:date="2020-04-07T04:24:00Z">
            <w:rPr>
              <w:snapToGrid w:val="0"/>
            </w:rPr>
          </w:rPrChange>
        </w:rPr>
        <w:tab/>
        <w:t>OPTIONAL,</w:t>
      </w:r>
      <w:r w:rsidRPr="009F32C9">
        <w:rPr>
          <w:snapToGrid w:val="0"/>
          <w:rPrChange w:id="23219" w:author="CR#0252r1" w:date="2020-04-07T04:24:00Z">
            <w:rPr>
              <w:snapToGrid w:val="0"/>
            </w:rPr>
          </w:rPrChange>
        </w:rPr>
        <w:tab/>
      </w:r>
      <w:r w:rsidRPr="009F32C9">
        <w:rPr>
          <w:snapToGrid w:val="0"/>
          <w:rPrChange w:id="23220" w:author="CR#0252r1" w:date="2020-04-07T04:24:00Z">
            <w:rPr>
              <w:snapToGrid w:val="0"/>
            </w:rPr>
          </w:rPrChange>
        </w:rPr>
        <w:tab/>
        <w:t>-- Cond ProvidedByServer1</w:t>
      </w:r>
    </w:p>
    <w:p w:rsidR="0099663F" w:rsidRPr="009F32C9" w:rsidRDefault="0099663F" w:rsidP="0099663F">
      <w:pPr>
        <w:pStyle w:val="PL"/>
        <w:shd w:val="clear" w:color="auto" w:fill="E6E6E6"/>
        <w:rPr>
          <w:snapToGrid w:val="0"/>
          <w:rPrChange w:id="23221" w:author="CR#0252r1" w:date="2020-04-07T04:24:00Z">
            <w:rPr>
              <w:snapToGrid w:val="0"/>
            </w:rPr>
          </w:rPrChange>
        </w:rPr>
      </w:pPr>
      <w:r w:rsidRPr="009F32C9">
        <w:rPr>
          <w:snapToGrid w:val="0"/>
          <w:rPrChange w:id="23222" w:author="CR#0252r1" w:date="2020-04-07T04:24:00Z">
            <w:rPr>
              <w:snapToGrid w:val="0"/>
            </w:rPr>
          </w:rPrChange>
        </w:rPr>
        <w:tab/>
        <w:t>delta-rstd-r14</w:t>
      </w:r>
      <w:r w:rsidRPr="009F32C9">
        <w:rPr>
          <w:snapToGrid w:val="0"/>
          <w:rPrChange w:id="23223" w:author="CR#0252r1" w:date="2020-04-07T04:24:00Z">
            <w:rPr>
              <w:snapToGrid w:val="0"/>
            </w:rPr>
          </w:rPrChange>
        </w:rPr>
        <w:tab/>
      </w:r>
      <w:r w:rsidRPr="009F32C9">
        <w:rPr>
          <w:snapToGrid w:val="0"/>
          <w:rPrChange w:id="23224" w:author="CR#0252r1" w:date="2020-04-07T04:24:00Z">
            <w:rPr>
              <w:snapToGrid w:val="0"/>
            </w:rPr>
          </w:rPrChange>
        </w:rPr>
        <w:tab/>
      </w:r>
      <w:r w:rsidRPr="009F32C9">
        <w:rPr>
          <w:snapToGrid w:val="0"/>
          <w:rPrChange w:id="23225" w:author="CR#0252r1" w:date="2020-04-07T04:24:00Z">
            <w:rPr>
              <w:snapToGrid w:val="0"/>
            </w:rPr>
          </w:rPrChange>
        </w:rPr>
        <w:tab/>
      </w:r>
      <w:r w:rsidR="005F356C" w:rsidRPr="009F32C9">
        <w:rPr>
          <w:snapToGrid w:val="0"/>
          <w:rPrChange w:id="23226" w:author="CR#0252r1" w:date="2020-04-07T04:24:00Z">
            <w:rPr>
              <w:snapToGrid w:val="0"/>
            </w:rPr>
          </w:rPrChange>
        </w:rPr>
        <w:tab/>
      </w:r>
      <w:r w:rsidRPr="009F32C9">
        <w:rPr>
          <w:snapToGrid w:val="0"/>
          <w:rPrChange w:id="23227" w:author="CR#0252r1" w:date="2020-04-07T04:24:00Z">
            <w:rPr>
              <w:snapToGrid w:val="0"/>
            </w:rPr>
          </w:rPrChange>
        </w:rPr>
        <w:t>INTEGER (0..5)</w:t>
      </w:r>
      <w:r w:rsidRPr="009F32C9">
        <w:rPr>
          <w:snapToGrid w:val="0"/>
          <w:rPrChange w:id="23228" w:author="CR#0252r1" w:date="2020-04-07T04:24:00Z">
            <w:rPr>
              <w:snapToGrid w:val="0"/>
            </w:rPr>
          </w:rPrChange>
        </w:rPr>
        <w:tab/>
      </w:r>
      <w:r w:rsidRPr="009F32C9">
        <w:rPr>
          <w:snapToGrid w:val="0"/>
          <w:rPrChange w:id="23229" w:author="CR#0252r1" w:date="2020-04-07T04:24:00Z">
            <w:rPr>
              <w:snapToGrid w:val="0"/>
            </w:rPr>
          </w:rPrChange>
        </w:rPr>
        <w:tab/>
      </w:r>
      <w:r w:rsidRPr="009F32C9">
        <w:rPr>
          <w:snapToGrid w:val="0"/>
          <w:rPrChange w:id="23230" w:author="CR#0252r1" w:date="2020-04-07T04:24:00Z">
            <w:rPr>
              <w:snapToGrid w:val="0"/>
            </w:rPr>
          </w:rPrChange>
        </w:rPr>
        <w:tab/>
        <w:t>OPTIONAL,</w:t>
      </w:r>
    </w:p>
    <w:p w:rsidR="0099663F" w:rsidRPr="009F32C9" w:rsidRDefault="0099663F" w:rsidP="0099663F">
      <w:pPr>
        <w:pStyle w:val="PL"/>
        <w:shd w:val="clear" w:color="auto" w:fill="E6E6E6"/>
        <w:rPr>
          <w:snapToGrid w:val="0"/>
          <w:rPrChange w:id="23231" w:author="CR#0252r1" w:date="2020-04-07T04:24:00Z">
            <w:rPr>
              <w:snapToGrid w:val="0"/>
            </w:rPr>
          </w:rPrChange>
        </w:rPr>
      </w:pPr>
      <w:r w:rsidRPr="009F32C9">
        <w:rPr>
          <w:snapToGrid w:val="0"/>
          <w:rPrChange w:id="23232" w:author="CR#0252r1" w:date="2020-04-07T04:24:00Z">
            <w:rPr>
              <w:snapToGrid w:val="0"/>
            </w:rPr>
          </w:rPrChange>
        </w:rPr>
        <w:tab/>
        <w:t>additionalPathsNeighbour-r14</w:t>
      </w:r>
      <w:r w:rsidRPr="009F32C9">
        <w:rPr>
          <w:snapToGrid w:val="0"/>
          <w:rPrChange w:id="23233" w:author="CR#0252r1" w:date="2020-04-07T04:24:00Z">
            <w:rPr>
              <w:snapToGrid w:val="0"/>
            </w:rPr>
          </w:rPrChange>
        </w:rPr>
        <w:tab/>
      </w:r>
    </w:p>
    <w:p w:rsidR="0099663F" w:rsidRPr="009F32C9" w:rsidRDefault="0099663F" w:rsidP="0099663F">
      <w:pPr>
        <w:pStyle w:val="PL"/>
        <w:shd w:val="clear" w:color="auto" w:fill="E6E6E6"/>
        <w:rPr>
          <w:snapToGrid w:val="0"/>
          <w:rPrChange w:id="23234" w:author="CR#0252r1" w:date="2020-04-07T04:24:00Z">
            <w:rPr>
              <w:snapToGrid w:val="0"/>
            </w:rPr>
          </w:rPrChange>
        </w:rPr>
      </w:pPr>
      <w:r w:rsidRPr="009F32C9">
        <w:rPr>
          <w:snapToGrid w:val="0"/>
          <w:rPrChange w:id="23235" w:author="CR#0252r1" w:date="2020-04-07T04:24:00Z">
            <w:rPr>
              <w:snapToGrid w:val="0"/>
            </w:rPr>
          </w:rPrChange>
        </w:rPr>
        <w:tab/>
      </w:r>
      <w:r w:rsidRPr="009F32C9">
        <w:rPr>
          <w:snapToGrid w:val="0"/>
          <w:rPrChange w:id="23236" w:author="CR#0252r1" w:date="2020-04-07T04:24:00Z">
            <w:rPr>
              <w:snapToGrid w:val="0"/>
            </w:rPr>
          </w:rPrChange>
        </w:rPr>
        <w:tab/>
      </w:r>
      <w:r w:rsidRPr="009F32C9">
        <w:rPr>
          <w:snapToGrid w:val="0"/>
          <w:rPrChange w:id="23237" w:author="CR#0252r1" w:date="2020-04-07T04:24:00Z">
            <w:rPr>
              <w:snapToGrid w:val="0"/>
            </w:rPr>
          </w:rPrChange>
        </w:rPr>
        <w:tab/>
      </w:r>
      <w:r w:rsidRPr="009F32C9">
        <w:rPr>
          <w:snapToGrid w:val="0"/>
          <w:rPrChange w:id="23238" w:author="CR#0252r1" w:date="2020-04-07T04:24:00Z">
            <w:rPr>
              <w:snapToGrid w:val="0"/>
            </w:rPr>
          </w:rPrChange>
        </w:rPr>
        <w:tab/>
      </w:r>
      <w:r w:rsidRPr="009F32C9">
        <w:rPr>
          <w:snapToGrid w:val="0"/>
          <w:rPrChange w:id="23239" w:author="CR#0252r1" w:date="2020-04-07T04:24:00Z">
            <w:rPr>
              <w:snapToGrid w:val="0"/>
            </w:rPr>
          </w:rPrChange>
        </w:rPr>
        <w:tab/>
      </w:r>
      <w:r w:rsidRPr="009F32C9">
        <w:rPr>
          <w:snapToGrid w:val="0"/>
          <w:rPrChange w:id="23240" w:author="CR#0252r1" w:date="2020-04-07T04:24:00Z">
            <w:rPr>
              <w:snapToGrid w:val="0"/>
            </w:rPr>
          </w:rPrChange>
        </w:rPr>
        <w:tab/>
      </w:r>
      <w:r w:rsidRPr="009F32C9">
        <w:rPr>
          <w:snapToGrid w:val="0"/>
          <w:rPrChange w:id="23241" w:author="CR#0252r1" w:date="2020-04-07T04:24:00Z">
            <w:rPr>
              <w:snapToGrid w:val="0"/>
            </w:rPr>
          </w:rPrChange>
        </w:rPr>
        <w:tab/>
      </w:r>
      <w:r w:rsidR="005F356C" w:rsidRPr="009F32C9">
        <w:rPr>
          <w:snapToGrid w:val="0"/>
          <w:rPrChange w:id="23242" w:author="CR#0252r1" w:date="2020-04-07T04:24:00Z">
            <w:rPr>
              <w:snapToGrid w:val="0"/>
            </w:rPr>
          </w:rPrChange>
        </w:rPr>
        <w:tab/>
      </w:r>
      <w:r w:rsidRPr="009F32C9">
        <w:rPr>
          <w:snapToGrid w:val="0"/>
          <w:rPrChange w:id="23243" w:author="CR#0252r1" w:date="2020-04-07T04:24:00Z">
            <w:rPr>
              <w:snapToGrid w:val="0"/>
            </w:rPr>
          </w:rPrChange>
        </w:rPr>
        <w:t>AdditionalPathList-r14</w:t>
      </w:r>
      <w:r w:rsidRPr="009F32C9">
        <w:rPr>
          <w:snapToGrid w:val="0"/>
          <w:rPrChange w:id="23244" w:author="CR#0252r1" w:date="2020-04-07T04:24:00Z">
            <w:rPr>
              <w:snapToGrid w:val="0"/>
            </w:rPr>
          </w:rPrChange>
        </w:rPr>
        <w:tab/>
        <w:t>OPTIONAL,</w:t>
      </w:r>
    </w:p>
    <w:p w:rsidR="0099663F" w:rsidRPr="009F32C9" w:rsidRDefault="0099663F" w:rsidP="0073588D">
      <w:pPr>
        <w:pStyle w:val="PL"/>
        <w:shd w:val="pct10" w:color="auto" w:fill="auto"/>
        <w:rPr>
          <w:snapToGrid w:val="0"/>
          <w:rPrChange w:id="23245" w:author="CR#0252r1" w:date="2020-04-07T04:24:00Z">
            <w:rPr>
              <w:snapToGrid w:val="0"/>
            </w:rPr>
          </w:rPrChange>
        </w:rPr>
      </w:pPr>
      <w:r w:rsidRPr="009F32C9">
        <w:rPr>
          <w:snapToGrid w:val="0"/>
          <w:rPrChange w:id="23246" w:author="CR#0252r1" w:date="2020-04-07T04:24:00Z">
            <w:rPr>
              <w:snapToGrid w:val="0"/>
            </w:rPr>
          </w:rPrChange>
        </w:rPr>
        <w:tab/>
        <w:t>nprsIdNeighbour-r14</w:t>
      </w:r>
      <w:r w:rsidRPr="009F32C9">
        <w:rPr>
          <w:snapToGrid w:val="0"/>
          <w:rPrChange w:id="23247" w:author="CR#0252r1" w:date="2020-04-07T04:24:00Z">
            <w:rPr>
              <w:snapToGrid w:val="0"/>
            </w:rPr>
          </w:rPrChange>
        </w:rPr>
        <w:tab/>
      </w:r>
      <w:r w:rsidRPr="009F32C9">
        <w:rPr>
          <w:snapToGrid w:val="0"/>
          <w:rPrChange w:id="23248" w:author="CR#0252r1" w:date="2020-04-07T04:24:00Z">
            <w:rPr>
              <w:snapToGrid w:val="0"/>
            </w:rPr>
          </w:rPrChange>
        </w:rPr>
        <w:tab/>
      </w:r>
      <w:r w:rsidR="005F356C" w:rsidRPr="009F32C9">
        <w:rPr>
          <w:snapToGrid w:val="0"/>
          <w:rPrChange w:id="23249" w:author="CR#0252r1" w:date="2020-04-07T04:24:00Z">
            <w:rPr>
              <w:snapToGrid w:val="0"/>
            </w:rPr>
          </w:rPrChange>
        </w:rPr>
        <w:tab/>
      </w:r>
      <w:r w:rsidRPr="009F32C9">
        <w:rPr>
          <w:snapToGrid w:val="0"/>
          <w:rPrChange w:id="23250" w:author="CR#0252r1" w:date="2020-04-07T04:24:00Z">
            <w:rPr>
              <w:snapToGrid w:val="0"/>
            </w:rPr>
          </w:rPrChange>
        </w:rPr>
        <w:t>INTEGER (0..4095)</w:t>
      </w:r>
      <w:r w:rsidRPr="009F32C9">
        <w:rPr>
          <w:snapToGrid w:val="0"/>
          <w:rPrChange w:id="23251" w:author="CR#0252r1" w:date="2020-04-07T04:24:00Z">
            <w:rPr>
              <w:snapToGrid w:val="0"/>
            </w:rPr>
          </w:rPrChange>
        </w:rPr>
        <w:tab/>
      </w:r>
      <w:r w:rsidRPr="009F32C9">
        <w:rPr>
          <w:snapToGrid w:val="0"/>
          <w:rPrChange w:id="23252" w:author="CR#0252r1" w:date="2020-04-07T04:24:00Z">
            <w:rPr>
              <w:snapToGrid w:val="0"/>
            </w:rPr>
          </w:rPrChange>
        </w:rPr>
        <w:tab/>
        <w:t>OPTIONAL,</w:t>
      </w:r>
      <w:r w:rsidRPr="009F32C9">
        <w:rPr>
          <w:snapToGrid w:val="0"/>
          <w:rPrChange w:id="23253" w:author="CR#0252r1" w:date="2020-04-07T04:24:00Z">
            <w:rPr>
              <w:snapToGrid w:val="0"/>
            </w:rPr>
          </w:rPrChange>
        </w:rPr>
        <w:tab/>
      </w:r>
      <w:r w:rsidRPr="009F32C9">
        <w:rPr>
          <w:snapToGrid w:val="0"/>
          <w:rPrChange w:id="23254" w:author="CR#0252r1" w:date="2020-04-07T04:24:00Z">
            <w:rPr>
              <w:snapToGrid w:val="0"/>
            </w:rPr>
          </w:rPrChange>
        </w:rPr>
        <w:tab/>
        <w:t>-- Cond ProvidedByServer2</w:t>
      </w:r>
    </w:p>
    <w:p w:rsidR="0099663F" w:rsidRPr="009F32C9" w:rsidRDefault="0099663F" w:rsidP="0073588D">
      <w:pPr>
        <w:pStyle w:val="PL"/>
        <w:shd w:val="pct10" w:color="auto" w:fill="auto"/>
        <w:rPr>
          <w:snapToGrid w:val="0"/>
          <w:rPrChange w:id="23255" w:author="CR#0252r1" w:date="2020-04-07T04:24:00Z">
            <w:rPr>
              <w:snapToGrid w:val="0"/>
            </w:rPr>
          </w:rPrChange>
        </w:rPr>
      </w:pPr>
      <w:r w:rsidRPr="009F32C9">
        <w:rPr>
          <w:snapToGrid w:val="0"/>
          <w:rPrChange w:id="23256" w:author="CR#0252r1" w:date="2020-04-07T04:24:00Z">
            <w:rPr>
              <w:snapToGrid w:val="0"/>
            </w:rPr>
          </w:rPrChange>
        </w:rPr>
        <w:tab/>
        <w:t>carrierFreqOffsetNB-Neighbour-r14</w:t>
      </w:r>
    </w:p>
    <w:p w:rsidR="0099663F" w:rsidRPr="009F32C9" w:rsidRDefault="0099663F" w:rsidP="0099663F">
      <w:pPr>
        <w:pStyle w:val="PL"/>
        <w:shd w:val="clear" w:color="auto" w:fill="E6E6E6"/>
        <w:rPr>
          <w:snapToGrid w:val="0"/>
          <w:rPrChange w:id="23257" w:author="CR#0252r1" w:date="2020-04-07T04:24:00Z">
            <w:rPr>
              <w:snapToGrid w:val="0"/>
            </w:rPr>
          </w:rPrChange>
        </w:rPr>
      </w:pPr>
      <w:r w:rsidRPr="009F32C9">
        <w:rPr>
          <w:snapToGrid w:val="0"/>
          <w:rPrChange w:id="23258" w:author="CR#0252r1" w:date="2020-04-07T04:24:00Z">
            <w:rPr>
              <w:snapToGrid w:val="0"/>
            </w:rPr>
          </w:rPrChange>
        </w:rPr>
        <w:tab/>
      </w:r>
      <w:r w:rsidRPr="009F32C9">
        <w:rPr>
          <w:snapToGrid w:val="0"/>
          <w:rPrChange w:id="23259" w:author="CR#0252r1" w:date="2020-04-07T04:24:00Z">
            <w:rPr>
              <w:snapToGrid w:val="0"/>
            </w:rPr>
          </w:rPrChange>
        </w:rPr>
        <w:tab/>
      </w:r>
      <w:r w:rsidRPr="009F32C9">
        <w:rPr>
          <w:snapToGrid w:val="0"/>
          <w:rPrChange w:id="23260" w:author="CR#0252r1" w:date="2020-04-07T04:24:00Z">
            <w:rPr>
              <w:snapToGrid w:val="0"/>
            </w:rPr>
          </w:rPrChange>
        </w:rPr>
        <w:tab/>
      </w:r>
      <w:r w:rsidRPr="009F32C9">
        <w:rPr>
          <w:snapToGrid w:val="0"/>
          <w:rPrChange w:id="23261" w:author="CR#0252r1" w:date="2020-04-07T04:24:00Z">
            <w:rPr>
              <w:snapToGrid w:val="0"/>
            </w:rPr>
          </w:rPrChange>
        </w:rPr>
        <w:tab/>
      </w:r>
      <w:r w:rsidRPr="009F32C9">
        <w:rPr>
          <w:snapToGrid w:val="0"/>
          <w:rPrChange w:id="23262" w:author="CR#0252r1" w:date="2020-04-07T04:24:00Z">
            <w:rPr>
              <w:snapToGrid w:val="0"/>
            </w:rPr>
          </w:rPrChange>
        </w:rPr>
        <w:tab/>
      </w:r>
      <w:r w:rsidRPr="009F32C9">
        <w:rPr>
          <w:snapToGrid w:val="0"/>
          <w:rPrChange w:id="23263" w:author="CR#0252r1" w:date="2020-04-07T04:24:00Z">
            <w:rPr>
              <w:snapToGrid w:val="0"/>
            </w:rPr>
          </w:rPrChange>
        </w:rPr>
        <w:tab/>
      </w:r>
      <w:r w:rsidRPr="009F32C9">
        <w:rPr>
          <w:snapToGrid w:val="0"/>
          <w:rPrChange w:id="23264" w:author="CR#0252r1" w:date="2020-04-07T04:24:00Z">
            <w:rPr>
              <w:snapToGrid w:val="0"/>
            </w:rPr>
          </w:rPrChange>
        </w:rPr>
        <w:tab/>
      </w:r>
      <w:r w:rsidR="005F356C" w:rsidRPr="009F32C9">
        <w:rPr>
          <w:snapToGrid w:val="0"/>
          <w:rPrChange w:id="23265" w:author="CR#0252r1" w:date="2020-04-07T04:24:00Z">
            <w:rPr>
              <w:snapToGrid w:val="0"/>
            </w:rPr>
          </w:rPrChange>
        </w:rPr>
        <w:tab/>
      </w:r>
      <w:r w:rsidRPr="009F32C9">
        <w:rPr>
          <w:snapToGrid w:val="0"/>
          <w:rPrChange w:id="23266" w:author="CR#0252r1" w:date="2020-04-07T04:24:00Z">
            <w:rPr>
              <w:snapToGrid w:val="0"/>
            </w:rPr>
          </w:rPrChange>
        </w:rPr>
        <w:t>CarrierFreqOffsetNB-r14</w:t>
      </w:r>
      <w:r w:rsidRPr="009F32C9">
        <w:rPr>
          <w:snapToGrid w:val="0"/>
          <w:rPrChange w:id="23267" w:author="CR#0252r1" w:date="2020-04-07T04:24:00Z">
            <w:rPr>
              <w:snapToGrid w:val="0"/>
            </w:rPr>
          </w:rPrChange>
        </w:rPr>
        <w:tab/>
        <w:t>OPTIONAL,</w:t>
      </w:r>
      <w:r w:rsidRPr="009F32C9">
        <w:rPr>
          <w:snapToGrid w:val="0"/>
          <w:rPrChange w:id="23268" w:author="CR#0252r1" w:date="2020-04-07T04:24:00Z">
            <w:rPr>
              <w:snapToGrid w:val="0"/>
            </w:rPr>
          </w:rPrChange>
        </w:rPr>
        <w:tab/>
      </w:r>
      <w:r w:rsidRPr="009F32C9">
        <w:rPr>
          <w:snapToGrid w:val="0"/>
          <w:rPrChange w:id="23269" w:author="CR#0252r1" w:date="2020-04-07T04:24:00Z">
            <w:rPr>
              <w:snapToGrid w:val="0"/>
            </w:rPr>
          </w:rPrChange>
        </w:rPr>
        <w:tab/>
        <w:t>-- Cond NB-IoT</w:t>
      </w:r>
    </w:p>
    <w:p w:rsidR="0099663F" w:rsidRPr="009F32C9" w:rsidRDefault="0099663F" w:rsidP="0099663F">
      <w:pPr>
        <w:pStyle w:val="PL"/>
        <w:shd w:val="clear" w:color="auto" w:fill="E6E6E6"/>
        <w:rPr>
          <w:snapToGrid w:val="0"/>
          <w:rPrChange w:id="23270" w:author="CR#0252r1" w:date="2020-04-07T04:24:00Z">
            <w:rPr>
              <w:snapToGrid w:val="0"/>
            </w:rPr>
          </w:rPrChange>
        </w:rPr>
      </w:pPr>
      <w:r w:rsidRPr="009F32C9">
        <w:rPr>
          <w:snapToGrid w:val="0"/>
          <w:rPrChange w:id="23271" w:author="CR#0252r1" w:date="2020-04-07T04:24:00Z">
            <w:rPr>
              <w:snapToGrid w:val="0"/>
            </w:rPr>
          </w:rPrChange>
        </w:rPr>
        <w:lastRenderedPageBreak/>
        <w:tab/>
        <w:t>...</w:t>
      </w:r>
    </w:p>
    <w:p w:rsidR="0099663F" w:rsidRPr="009F32C9" w:rsidRDefault="0099663F" w:rsidP="0099663F">
      <w:pPr>
        <w:pStyle w:val="PL"/>
        <w:shd w:val="clear" w:color="auto" w:fill="E6E6E6"/>
        <w:rPr>
          <w:snapToGrid w:val="0"/>
          <w:rPrChange w:id="23272" w:author="CR#0252r1" w:date="2020-04-07T04:24:00Z">
            <w:rPr>
              <w:snapToGrid w:val="0"/>
            </w:rPr>
          </w:rPrChange>
        </w:rPr>
      </w:pPr>
      <w:r w:rsidRPr="009F32C9">
        <w:rPr>
          <w:snapToGrid w:val="0"/>
          <w:rPrChange w:id="23273" w:author="CR#0252r1" w:date="2020-04-07T04:24:00Z">
            <w:rPr>
              <w:snapToGrid w:val="0"/>
            </w:rPr>
          </w:rPrChange>
        </w:rPr>
        <w:t>}</w:t>
      </w:r>
    </w:p>
    <w:p w:rsidR="0099663F" w:rsidRPr="009F32C9" w:rsidRDefault="0099663F" w:rsidP="0099663F">
      <w:pPr>
        <w:pStyle w:val="PL"/>
        <w:shd w:val="clear" w:color="auto" w:fill="E6E6E6"/>
        <w:rPr>
          <w:rPrChange w:id="23274" w:author="CR#0252r1" w:date="2020-04-07T04:24:00Z">
            <w:rPr/>
          </w:rPrChange>
        </w:rPr>
      </w:pPr>
    </w:p>
    <w:p w:rsidR="0099663F" w:rsidRPr="009F32C9" w:rsidRDefault="0099663F" w:rsidP="0099663F">
      <w:pPr>
        <w:pStyle w:val="PL"/>
        <w:shd w:val="clear" w:color="auto" w:fill="E6E6E6"/>
        <w:rPr>
          <w:rPrChange w:id="23275" w:author="CR#0252r1" w:date="2020-04-07T04:24:00Z">
            <w:rPr/>
          </w:rPrChange>
        </w:rPr>
      </w:pPr>
      <w:r w:rsidRPr="009F32C9">
        <w:rPr>
          <w:rPrChange w:id="23276" w:author="CR#0252r1" w:date="2020-04-07T04:24:00Z">
            <w:rPr/>
          </w:rPrChange>
        </w:rPr>
        <w:t>-- ASN1STOP</w:t>
      </w:r>
    </w:p>
    <w:p w:rsidR="0099663F" w:rsidRPr="009F32C9" w:rsidRDefault="0099663F" w:rsidP="0099663F">
      <w:pPr>
        <w:rPr>
          <w:rPrChange w:id="23277"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57226A">
        <w:trPr>
          <w:cantSplit/>
          <w:tblHeader/>
        </w:trPr>
        <w:tc>
          <w:tcPr>
            <w:tcW w:w="2268" w:type="dxa"/>
          </w:tcPr>
          <w:p w:rsidR="0099663F" w:rsidRPr="009F32C9" w:rsidRDefault="0099663F" w:rsidP="0057226A">
            <w:pPr>
              <w:pStyle w:val="TAH"/>
              <w:rPr>
                <w:rPrChange w:id="23278" w:author="CR#0252r1" w:date="2020-04-07T04:24:00Z">
                  <w:rPr/>
                </w:rPrChange>
              </w:rPr>
            </w:pPr>
            <w:r w:rsidRPr="009F32C9">
              <w:rPr>
                <w:rPrChange w:id="23279" w:author="CR#0252r1" w:date="2020-04-07T04:24:00Z">
                  <w:rPr/>
                </w:rPrChange>
              </w:rPr>
              <w:t>Conditional presence</w:t>
            </w:r>
          </w:p>
        </w:tc>
        <w:tc>
          <w:tcPr>
            <w:tcW w:w="7371" w:type="dxa"/>
          </w:tcPr>
          <w:p w:rsidR="0099663F" w:rsidRPr="009F32C9" w:rsidRDefault="0099663F" w:rsidP="0057226A">
            <w:pPr>
              <w:pStyle w:val="TAH"/>
              <w:rPr>
                <w:rPrChange w:id="23280" w:author="CR#0252r1" w:date="2020-04-07T04:24:00Z">
                  <w:rPr/>
                </w:rPrChange>
              </w:rPr>
            </w:pPr>
            <w:r w:rsidRPr="009F32C9">
              <w:rPr>
                <w:rPrChange w:id="23281" w:author="CR#0252r1" w:date="2020-04-07T04:24:00Z">
                  <w:rPr/>
                </w:rPrChange>
              </w:rPr>
              <w:t>Explanation</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noProof/>
                <w:rPrChange w:id="23282" w:author="CR#0252r1" w:date="2020-04-07T04:24:00Z">
                  <w:rPr>
                    <w:i/>
                    <w:noProof/>
                  </w:rPr>
                </w:rPrChange>
              </w:rPr>
            </w:pPr>
            <w:r w:rsidRPr="009F32C9">
              <w:rPr>
                <w:i/>
                <w:snapToGrid w:val="0"/>
                <w:rPrChange w:id="23283" w:author="CR#0252r1" w:date="2020-04-07T04:24:00Z">
                  <w:rPr>
                    <w:i/>
                    <w:snapToGrid w:val="0"/>
                  </w:rPr>
                </w:rPrChange>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rPrChange w:id="23284" w:author="CR#0252r1" w:date="2020-04-07T04:24:00Z">
                  <w:rPr/>
                </w:rPrChange>
              </w:rPr>
            </w:pPr>
            <w:r w:rsidRPr="009F32C9">
              <w:rPr>
                <w:noProof/>
                <w:rPrChange w:id="23285" w:author="CR#0252r1" w:date="2020-04-07T04:24:00Z">
                  <w:rPr>
                    <w:noProof/>
                  </w:rPr>
                </w:rPrChange>
              </w:rPr>
              <w:t>The target device shall include this field if the EARFCN of the RSTD reference cell is not the same as the EARFCN of the assistance data reference cell provided in the OTDOA assistance data.</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noProof/>
                <w:rPrChange w:id="23286" w:author="CR#0252r1" w:date="2020-04-07T04:24:00Z">
                  <w:rPr>
                    <w:i/>
                    <w:noProof/>
                  </w:rPr>
                </w:rPrChange>
              </w:rPr>
            </w:pPr>
            <w:r w:rsidRPr="009F32C9">
              <w:rPr>
                <w:i/>
                <w:snapToGrid w:val="0"/>
                <w:rPrChange w:id="23287" w:author="CR#0252r1" w:date="2020-04-07T04:24:00Z">
                  <w:rPr>
                    <w:i/>
                    <w:snapToGrid w:val="0"/>
                  </w:rPr>
                </w:rPrChange>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rPrChange w:id="23288" w:author="CR#0252r1" w:date="2020-04-07T04:24:00Z">
                  <w:rPr/>
                </w:rPrChange>
              </w:rPr>
            </w:pPr>
            <w:r w:rsidRPr="009F32C9">
              <w:rPr>
                <w:noProof/>
                <w:rPrChange w:id="23289" w:author="CR#0252r1" w:date="2020-04-07T04:24:00Z">
                  <w:rPr>
                    <w:noProof/>
                  </w:rPr>
                </w:rPrChange>
              </w:rPr>
              <w:t xml:space="preserve">The target device shall include this field if the EARFCN of this neighbour cell is not the same as the </w:t>
            </w:r>
            <w:r w:rsidRPr="009F32C9">
              <w:rPr>
                <w:i/>
                <w:snapToGrid w:val="0"/>
                <w:rPrChange w:id="23290" w:author="CR#0252r1" w:date="2020-04-07T04:24:00Z">
                  <w:rPr>
                    <w:i/>
                    <w:snapToGrid w:val="0"/>
                  </w:rPr>
                </w:rPrChange>
              </w:rPr>
              <w:t>earfcnRef</w:t>
            </w:r>
            <w:r w:rsidRPr="009F32C9">
              <w:rPr>
                <w:b/>
                <w:i/>
                <w:snapToGrid w:val="0"/>
                <w:rPrChange w:id="23291" w:author="CR#0252r1" w:date="2020-04-07T04:24:00Z">
                  <w:rPr>
                    <w:b/>
                    <w:i/>
                    <w:snapToGrid w:val="0"/>
                  </w:rPr>
                </w:rPrChange>
              </w:rPr>
              <w:t xml:space="preserve"> </w:t>
            </w:r>
            <w:r w:rsidRPr="009F32C9">
              <w:rPr>
                <w:noProof/>
                <w:rPrChange w:id="23292" w:author="CR#0252r1" w:date="2020-04-07T04:24:00Z">
                  <w:rPr>
                    <w:noProof/>
                  </w:rPr>
                </w:rPrChange>
              </w:rPr>
              <w:t>for the RSTD reference cell.</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Change w:id="23293" w:author="CR#0252r1" w:date="2020-04-07T04:24:00Z">
                  <w:rPr>
                    <w:i/>
                    <w:snapToGrid w:val="0"/>
                  </w:rPr>
                </w:rPrChange>
              </w:rPr>
            </w:pPr>
            <w:r w:rsidRPr="009F32C9">
              <w:rPr>
                <w:i/>
                <w:snapToGrid w:val="0"/>
                <w:rPrChange w:id="23294" w:author="CR#0252r1" w:date="2020-04-07T04:24:00Z">
                  <w:rPr>
                    <w:i/>
                    <w:snapToGrid w:val="0"/>
                  </w:rPr>
                </w:rPrChange>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rPrChange w:id="23295" w:author="CR#0252r1" w:date="2020-04-07T04:24:00Z">
                  <w:rPr/>
                </w:rPrChange>
              </w:rPr>
            </w:pPr>
            <w:r w:rsidRPr="009F32C9">
              <w:rPr>
                <w:rPrChange w:id="23296" w:author="CR#0252r1" w:date="2020-04-07T04:24:00Z">
                  <w:rPr/>
                </w:rPrChange>
              </w:rPr>
              <w:t xml:space="preserve">The target device shall include this field if a </w:t>
            </w:r>
            <w:r w:rsidRPr="009F32C9">
              <w:rPr>
                <w:i/>
                <w:rPrChange w:id="23297" w:author="CR#0252r1" w:date="2020-04-07T04:24:00Z">
                  <w:rPr>
                    <w:i/>
                  </w:rPr>
                </w:rPrChange>
              </w:rPr>
              <w:t>tpId</w:t>
            </w:r>
            <w:r w:rsidRPr="009F32C9">
              <w:rPr>
                <w:rPrChange w:id="23298" w:author="CR#0252r1" w:date="2020-04-07T04:24:00Z">
                  <w:rPr/>
                </w:rPrChange>
              </w:rPr>
              <w:t xml:space="preserve"> for this transmission point is included in the </w:t>
            </w:r>
            <w:r w:rsidRPr="009F32C9">
              <w:rPr>
                <w:i/>
                <w:rPrChange w:id="23299" w:author="CR#0252r1" w:date="2020-04-07T04:24:00Z">
                  <w:rPr>
                    <w:i/>
                  </w:rPr>
                </w:rPrChange>
              </w:rPr>
              <w:t>OTDOA-ProvideAssistanceData.</w:t>
            </w:r>
            <w:r w:rsidRPr="009F32C9">
              <w:rPr>
                <w:rPrChange w:id="23300" w:author="CR#0252r1" w:date="2020-04-07T04:24:00Z">
                  <w:rPr/>
                </w:rPrChange>
              </w:rPr>
              <w:t xml:space="preserve"> Otherwise the field is absent.</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Change w:id="23301" w:author="CR#0252r1" w:date="2020-04-07T04:24:00Z">
                  <w:rPr>
                    <w:i/>
                    <w:snapToGrid w:val="0"/>
                  </w:rPr>
                </w:rPrChange>
              </w:rPr>
            </w:pPr>
            <w:r w:rsidRPr="009F32C9">
              <w:rPr>
                <w:i/>
                <w:snapToGrid w:val="0"/>
                <w:rPrChange w:id="23302" w:author="CR#0252r1" w:date="2020-04-07T04:24:00Z">
                  <w:rPr>
                    <w:i/>
                    <w:snapToGrid w:val="0"/>
                  </w:rPr>
                </w:rPrChange>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rPrChange w:id="23303" w:author="CR#0252r1" w:date="2020-04-07T04:24:00Z">
                  <w:rPr/>
                </w:rPrChange>
              </w:rPr>
            </w:pPr>
            <w:r w:rsidRPr="009F32C9">
              <w:rPr>
                <w:rPrChange w:id="23304" w:author="CR#0252r1" w:date="2020-04-07T04:24:00Z">
                  <w:rPr/>
                </w:rPrChange>
              </w:rPr>
              <w:t xml:space="preserve">The target device shall include this field if a </w:t>
            </w:r>
            <w:r w:rsidRPr="009F32C9">
              <w:rPr>
                <w:i/>
                <w:snapToGrid w:val="0"/>
                <w:rPrChange w:id="23305" w:author="CR#0252r1" w:date="2020-04-07T04:24:00Z">
                  <w:rPr>
                    <w:i/>
                    <w:snapToGrid w:val="0"/>
                  </w:rPr>
                </w:rPrChange>
              </w:rPr>
              <w:t>prsID</w:t>
            </w:r>
            <w:r w:rsidRPr="009F32C9" w:rsidDel="00FA246F">
              <w:rPr>
                <w:rPrChange w:id="23306" w:author="CR#0252r1" w:date="2020-04-07T04:24:00Z">
                  <w:rPr/>
                </w:rPrChange>
              </w:rPr>
              <w:t xml:space="preserve"> </w:t>
            </w:r>
            <w:r w:rsidRPr="009F32C9">
              <w:rPr>
                <w:rPrChange w:id="23307" w:author="CR#0252r1" w:date="2020-04-07T04:24:00Z">
                  <w:rPr/>
                </w:rPrChange>
              </w:rPr>
              <w:t xml:space="preserve">for this transmission point is included in the </w:t>
            </w:r>
            <w:r w:rsidRPr="009F32C9">
              <w:rPr>
                <w:i/>
                <w:rPrChange w:id="23308" w:author="CR#0252r1" w:date="2020-04-07T04:24:00Z">
                  <w:rPr>
                    <w:i/>
                  </w:rPr>
                </w:rPrChange>
              </w:rPr>
              <w:t>OTDOA-ProvideAssistanceData.</w:t>
            </w:r>
            <w:r w:rsidRPr="009F32C9">
              <w:rPr>
                <w:rPrChange w:id="23309" w:author="CR#0252r1" w:date="2020-04-07T04:24:00Z">
                  <w:rPr/>
                </w:rPrChange>
              </w:rPr>
              <w:t xml:space="preserve"> Otherwise the field is absent.</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Change w:id="23310" w:author="CR#0252r1" w:date="2020-04-07T04:24:00Z">
                  <w:rPr>
                    <w:i/>
                    <w:snapToGrid w:val="0"/>
                  </w:rPr>
                </w:rPrChange>
              </w:rPr>
            </w:pPr>
            <w:r w:rsidRPr="009F32C9">
              <w:rPr>
                <w:i/>
                <w:snapToGrid w:val="0"/>
                <w:rPrChange w:id="23311" w:author="CR#0252r1" w:date="2020-04-07T04:24:00Z">
                  <w:rPr>
                    <w:i/>
                    <w:snapToGrid w:val="0"/>
                  </w:rPr>
                </w:rPrChange>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rPrChange w:id="23312" w:author="CR#0252r1" w:date="2020-04-07T04:24:00Z">
                  <w:rPr/>
                </w:rPrChange>
              </w:rPr>
            </w:pPr>
            <w:r w:rsidRPr="009F32C9">
              <w:rPr>
                <w:rPrChange w:id="23313" w:author="CR#0252r1" w:date="2020-04-07T04:24:00Z">
                  <w:rPr/>
                </w:rPrChange>
              </w:rPr>
              <w:t xml:space="preserve">The target device shall include this field if an </w:t>
            </w:r>
            <w:r w:rsidRPr="009F32C9">
              <w:rPr>
                <w:i/>
                <w:rPrChange w:id="23314" w:author="CR#0252r1" w:date="2020-04-07T04:24:00Z">
                  <w:rPr>
                    <w:i/>
                  </w:rPr>
                </w:rPrChange>
              </w:rPr>
              <w:t>n</w:t>
            </w:r>
            <w:r w:rsidRPr="009F32C9">
              <w:rPr>
                <w:i/>
                <w:snapToGrid w:val="0"/>
                <w:rPrChange w:id="23315" w:author="CR#0252r1" w:date="2020-04-07T04:24:00Z">
                  <w:rPr>
                    <w:i/>
                    <w:snapToGrid w:val="0"/>
                  </w:rPr>
                </w:rPrChange>
              </w:rPr>
              <w:t>prsID</w:t>
            </w:r>
            <w:r w:rsidRPr="009F32C9" w:rsidDel="00FA246F">
              <w:rPr>
                <w:rPrChange w:id="23316" w:author="CR#0252r1" w:date="2020-04-07T04:24:00Z">
                  <w:rPr/>
                </w:rPrChange>
              </w:rPr>
              <w:t xml:space="preserve"> </w:t>
            </w:r>
            <w:r w:rsidRPr="009F32C9">
              <w:rPr>
                <w:rPrChange w:id="23317" w:author="CR#0252r1" w:date="2020-04-07T04:24:00Z">
                  <w:rPr/>
                </w:rPrChange>
              </w:rPr>
              <w:t xml:space="preserve">for this cell is included in the </w:t>
            </w:r>
            <w:r w:rsidRPr="009F32C9">
              <w:rPr>
                <w:i/>
                <w:rPrChange w:id="23318" w:author="CR#0252r1" w:date="2020-04-07T04:24:00Z">
                  <w:rPr>
                    <w:i/>
                  </w:rPr>
                </w:rPrChange>
              </w:rPr>
              <w:t xml:space="preserve">OTDOA-ProvideAssistanceData </w:t>
            </w:r>
            <w:r w:rsidRPr="009F32C9">
              <w:rPr>
                <w:rFonts w:cs="Arial"/>
                <w:szCs w:val="18"/>
                <w:rPrChange w:id="23319" w:author="CR#0252r1" w:date="2020-04-07T04:24:00Z">
                  <w:rPr>
                    <w:rFonts w:cs="Arial"/>
                    <w:szCs w:val="18"/>
                  </w:rPr>
                </w:rPrChange>
              </w:rPr>
              <w:t>and if this</w:t>
            </w:r>
            <w:r w:rsidRPr="009F32C9">
              <w:rPr>
                <w:rFonts w:cs="Arial"/>
                <w:bCs/>
                <w:iCs/>
                <w:noProof/>
                <w:szCs w:val="18"/>
                <w:rPrChange w:id="23320" w:author="CR#0252r1" w:date="2020-04-07T04:24:00Z">
                  <w:rPr>
                    <w:rFonts w:cs="Arial"/>
                    <w:bCs/>
                    <w:iCs/>
                    <w:noProof/>
                    <w:szCs w:val="18"/>
                  </w:rPr>
                </w:rPrChange>
              </w:rPr>
              <w:t xml:space="preserve"> cell is a NB-IoT only cell (without associated LTE PRS cell)</w:t>
            </w:r>
            <w:r w:rsidRPr="009F32C9">
              <w:rPr>
                <w:i/>
                <w:rPrChange w:id="23321" w:author="CR#0252r1" w:date="2020-04-07T04:24:00Z">
                  <w:rPr>
                    <w:i/>
                  </w:rPr>
                </w:rPrChange>
              </w:rPr>
              <w:t>.</w:t>
            </w:r>
            <w:r w:rsidRPr="009F32C9">
              <w:rPr>
                <w:rPrChange w:id="23322" w:author="CR#0252r1" w:date="2020-04-07T04:24:00Z">
                  <w:rPr/>
                </w:rPrChange>
              </w:rPr>
              <w:t xml:space="preserve"> Otherwise the field is absent.</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Change w:id="23323" w:author="CR#0252r1" w:date="2020-04-07T04:24:00Z">
                  <w:rPr>
                    <w:i/>
                    <w:snapToGrid w:val="0"/>
                  </w:rPr>
                </w:rPrChange>
              </w:rPr>
            </w:pPr>
            <w:r w:rsidRPr="009F32C9">
              <w:rPr>
                <w:rFonts w:cs="Arial"/>
                <w:i/>
                <w:szCs w:val="18"/>
                <w:rPrChange w:id="23324" w:author="CR#0252r1" w:date="2020-04-07T04:24:00Z">
                  <w:rPr>
                    <w:rFonts w:cs="Arial"/>
                    <w:i/>
                    <w:szCs w:val="18"/>
                  </w:rPr>
                </w:rPrChange>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rPrChange w:id="23325" w:author="CR#0252r1" w:date="2020-04-07T04:24:00Z">
                  <w:rPr/>
                </w:rPrChange>
              </w:rPr>
            </w:pPr>
            <w:r w:rsidRPr="009F32C9">
              <w:rPr>
                <w:rFonts w:cs="Arial"/>
                <w:szCs w:val="18"/>
                <w:rPrChange w:id="23326" w:author="CR#0252r1" w:date="2020-04-07T04:24:00Z">
                  <w:rPr>
                    <w:rFonts w:cs="Arial"/>
                    <w:szCs w:val="18"/>
                  </w:rPr>
                </w:rPrChange>
              </w:rPr>
              <w:t xml:space="preserve">The target device shall include this field if </w:t>
            </w:r>
            <w:r w:rsidRPr="009F32C9">
              <w:rPr>
                <w:rFonts w:cs="Arial"/>
                <w:bCs/>
                <w:iCs/>
                <w:noProof/>
                <w:szCs w:val="18"/>
                <w:rPrChange w:id="23327" w:author="CR#0252r1" w:date="2020-04-07T04:24:00Z">
                  <w:rPr>
                    <w:rFonts w:cs="Arial"/>
                    <w:bCs/>
                    <w:iCs/>
                    <w:noProof/>
                    <w:szCs w:val="18"/>
                  </w:rPr>
                </w:rPrChange>
              </w:rPr>
              <w:t>the cell is a NB-IoT only cell (without associated LTE PRS cell)</w:t>
            </w:r>
            <w:r w:rsidRPr="009F32C9">
              <w:rPr>
                <w:rFonts w:cs="Arial"/>
                <w:szCs w:val="18"/>
                <w:rPrChange w:id="23328" w:author="CR#0252r1" w:date="2020-04-07T04:24:00Z">
                  <w:rPr>
                    <w:rFonts w:cs="Arial"/>
                    <w:szCs w:val="18"/>
                  </w:rPr>
                </w:rPrChange>
              </w:rPr>
              <w:t xml:space="preserve">. </w:t>
            </w:r>
            <w:r w:rsidRPr="009F32C9">
              <w:rPr>
                <w:rPrChange w:id="23329" w:author="CR#0252r1" w:date="2020-04-07T04:24:00Z">
                  <w:rPr/>
                </w:rPrChange>
              </w:rPr>
              <w:t>Otherwise the field is absent.</w:t>
            </w:r>
          </w:p>
        </w:tc>
      </w:tr>
      <w:tr w:rsidR="0099663F"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Change w:id="23330" w:author="CR#0252r1" w:date="2020-04-07T04:24:00Z">
                  <w:rPr>
                    <w:i/>
                    <w:snapToGrid w:val="0"/>
                  </w:rPr>
                </w:rPrChange>
              </w:rPr>
            </w:pPr>
            <w:r w:rsidRPr="009F32C9">
              <w:rPr>
                <w:i/>
                <w:snapToGrid w:val="0"/>
                <w:rPrChange w:id="23331" w:author="CR#0252r1" w:date="2020-04-07T04:24:00Z">
                  <w:rPr>
                    <w:i/>
                    <w:snapToGrid w:val="0"/>
                  </w:rPr>
                </w:rPrChange>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noProof/>
                <w:rPrChange w:id="23332" w:author="CR#0252r1" w:date="2020-04-07T04:24:00Z">
                  <w:rPr>
                    <w:noProof/>
                  </w:rPr>
                </w:rPrChange>
              </w:rPr>
            </w:pPr>
            <w:r w:rsidRPr="009F32C9">
              <w:rPr>
                <w:rPrChange w:id="23333" w:author="CR#0252r1" w:date="2020-04-07T04:24:00Z">
                  <w:rPr/>
                </w:rPrChange>
              </w:rPr>
              <w:t xml:space="preserve">The target device shall include this field if it was able to determine a hyper SFN of the </w:t>
            </w:r>
            <w:r w:rsidRPr="009F32C9">
              <w:rPr>
                <w:noProof/>
                <w:rPrChange w:id="23334" w:author="CR#0252r1" w:date="2020-04-07T04:24:00Z">
                  <w:rPr>
                    <w:noProof/>
                  </w:rPr>
                </w:rPrChange>
              </w:rPr>
              <w:t xml:space="preserve">RSTD reference cell. </w:t>
            </w:r>
          </w:p>
        </w:tc>
      </w:tr>
    </w:tbl>
    <w:p w:rsidR="0099663F" w:rsidRPr="009F32C9" w:rsidRDefault="0099663F" w:rsidP="0099663F">
      <w:pPr>
        <w:rPr>
          <w:rPrChange w:id="2333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57226A">
        <w:trPr>
          <w:cantSplit/>
          <w:tblHeader/>
        </w:trPr>
        <w:tc>
          <w:tcPr>
            <w:tcW w:w="9639" w:type="dxa"/>
          </w:tcPr>
          <w:p w:rsidR="0099663F" w:rsidRPr="009F32C9" w:rsidRDefault="0099663F" w:rsidP="0057226A">
            <w:pPr>
              <w:pStyle w:val="TAH"/>
              <w:keepNext w:val="0"/>
              <w:keepLines w:val="0"/>
              <w:widowControl w:val="0"/>
              <w:rPr>
                <w:rPrChange w:id="23336" w:author="CR#0252r1" w:date="2020-04-07T04:24:00Z">
                  <w:rPr/>
                </w:rPrChange>
              </w:rPr>
            </w:pPr>
            <w:r w:rsidRPr="009F32C9">
              <w:rPr>
                <w:i/>
                <w:rPrChange w:id="23337" w:author="CR#0252r1" w:date="2020-04-07T04:24:00Z">
                  <w:rPr>
                    <w:i/>
                  </w:rPr>
                </w:rPrChange>
              </w:rPr>
              <w:t>OTDOA-SignalMeasurementInformation-NB</w:t>
            </w:r>
            <w:r w:rsidRPr="009F32C9">
              <w:rPr>
                <w:iCs/>
                <w:noProof/>
                <w:rPrChange w:id="23338" w:author="CR#0252r1" w:date="2020-04-07T04:24:00Z">
                  <w:rPr>
                    <w:iCs/>
                    <w:noProof/>
                  </w:rPr>
                </w:rPrChange>
              </w:rPr>
              <w:t xml:space="preserve"> field descriptions</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Change w:id="23339" w:author="CR#0252r1" w:date="2020-04-07T04:24:00Z">
                  <w:rPr>
                    <w:b/>
                    <w:i/>
                    <w:noProof/>
                  </w:rPr>
                </w:rPrChange>
              </w:rPr>
            </w:pPr>
            <w:r w:rsidRPr="009F32C9">
              <w:rPr>
                <w:b/>
                <w:i/>
                <w:noProof/>
                <w:rPrChange w:id="23340" w:author="CR#0252r1" w:date="2020-04-07T04:24:00Z">
                  <w:rPr>
                    <w:b/>
                    <w:i/>
                    <w:noProof/>
                  </w:rPr>
                </w:rPrChange>
              </w:rPr>
              <w:t>systemFrameNumber</w:t>
            </w:r>
          </w:p>
          <w:p w:rsidR="0099663F" w:rsidRPr="009F32C9" w:rsidRDefault="0099663F" w:rsidP="0057226A">
            <w:pPr>
              <w:pStyle w:val="TAL"/>
              <w:keepNext w:val="0"/>
              <w:keepLines w:val="0"/>
              <w:widowControl w:val="0"/>
              <w:rPr>
                <w:noProof/>
                <w:rPrChange w:id="23341" w:author="CR#0252r1" w:date="2020-04-07T04:24:00Z">
                  <w:rPr>
                    <w:noProof/>
                  </w:rPr>
                </w:rPrChange>
              </w:rPr>
            </w:pPr>
            <w:r w:rsidRPr="009F32C9">
              <w:rPr>
                <w:noProof/>
                <w:rPrChange w:id="23342" w:author="CR#0252r1" w:date="2020-04-07T04:24:00Z">
                  <w:rPr>
                    <w:noProof/>
                  </w:rPr>
                </w:rPrChange>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9F32C9" w:rsidRDefault="0099663F" w:rsidP="0057226A">
            <w:pPr>
              <w:pStyle w:val="TAL"/>
              <w:keepNext w:val="0"/>
              <w:keepLines w:val="0"/>
              <w:widowControl w:val="0"/>
              <w:rPr>
                <w:noProof/>
                <w:rPrChange w:id="23343" w:author="CR#0252r1" w:date="2020-04-07T04:24:00Z">
                  <w:rPr>
                    <w:noProof/>
                  </w:rPr>
                </w:rPrChange>
              </w:rPr>
            </w:pPr>
            <w:r w:rsidRPr="009F32C9">
              <w:rPr>
                <w:noProof/>
                <w:rPrChange w:id="23344" w:author="CR#0252r1" w:date="2020-04-07T04:24:00Z">
                  <w:rPr>
                    <w:noProof/>
                  </w:rPr>
                </w:rPrChange>
              </w:rPr>
              <w:t>In case of more than a single PRS configuration on the RSTD reference cell, the first PRS configuration is referenc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Change w:id="23345" w:author="CR#0252r1" w:date="2020-04-07T04:24:00Z">
                  <w:rPr>
                    <w:b/>
                    <w:i/>
                    <w:noProof/>
                  </w:rPr>
                </w:rPrChange>
              </w:rPr>
            </w:pPr>
            <w:r w:rsidRPr="009F32C9">
              <w:rPr>
                <w:b/>
                <w:i/>
                <w:noProof/>
                <w:rPrChange w:id="23346" w:author="CR#0252r1" w:date="2020-04-07T04:24:00Z">
                  <w:rPr>
                    <w:b/>
                    <w:i/>
                    <w:noProof/>
                  </w:rPr>
                </w:rPrChange>
              </w:rPr>
              <w:t>physCellIdRef</w:t>
            </w:r>
          </w:p>
          <w:p w:rsidR="0099663F" w:rsidRPr="009F32C9" w:rsidRDefault="0099663F" w:rsidP="0057226A">
            <w:pPr>
              <w:pStyle w:val="TAL"/>
              <w:keepNext w:val="0"/>
              <w:keepLines w:val="0"/>
              <w:widowControl w:val="0"/>
              <w:rPr>
                <w:rPrChange w:id="23347" w:author="CR#0252r1" w:date="2020-04-07T04:24:00Z">
                  <w:rPr/>
                </w:rPrChange>
              </w:rPr>
            </w:pPr>
            <w:r w:rsidRPr="009F32C9">
              <w:rPr>
                <w:rPrChange w:id="23348" w:author="CR#0252r1" w:date="2020-04-07T04:24:00Z">
                  <w:rPr/>
                </w:rPrChange>
              </w:rPr>
              <w:t>This field specifies the physical cell identity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Change w:id="23349" w:author="CR#0252r1" w:date="2020-04-07T04:24:00Z">
                  <w:rPr>
                    <w:b/>
                    <w:i/>
                    <w:noProof/>
                  </w:rPr>
                </w:rPrChange>
              </w:rPr>
            </w:pPr>
            <w:r w:rsidRPr="009F32C9">
              <w:rPr>
                <w:b/>
                <w:i/>
                <w:noProof/>
                <w:rPrChange w:id="23350" w:author="CR#0252r1" w:date="2020-04-07T04:24:00Z">
                  <w:rPr>
                    <w:b/>
                    <w:i/>
                    <w:noProof/>
                  </w:rPr>
                </w:rPrChange>
              </w:rPr>
              <w:t>cellGlobalIdRef</w:t>
            </w:r>
          </w:p>
          <w:p w:rsidR="0099663F" w:rsidRPr="009F32C9" w:rsidRDefault="0099663F" w:rsidP="0057226A">
            <w:pPr>
              <w:pStyle w:val="TAL"/>
              <w:keepNext w:val="0"/>
              <w:keepLines w:val="0"/>
              <w:widowControl w:val="0"/>
              <w:rPr>
                <w:noProof/>
                <w:rPrChange w:id="23351" w:author="CR#0252r1" w:date="2020-04-07T04:24:00Z">
                  <w:rPr>
                    <w:noProof/>
                  </w:rPr>
                </w:rPrChange>
              </w:rPr>
            </w:pPr>
            <w:r w:rsidRPr="009F32C9">
              <w:rPr>
                <w:noProof/>
                <w:rPrChange w:id="23352" w:author="CR#0252r1" w:date="2020-04-07T04:24:00Z">
                  <w:rPr>
                    <w:noProof/>
                  </w:rPr>
                </w:rPrChange>
              </w:rPr>
              <w:t xml:space="preserve">This field specifies the </w:t>
            </w:r>
            <w:r w:rsidRPr="009F32C9">
              <w:rPr>
                <w:rPrChange w:id="23353" w:author="CR#0252r1" w:date="2020-04-07T04:24:00Z">
                  <w:rPr/>
                </w:rPrChange>
              </w:rPr>
              <w:t>ECGI, the globally unique identity of a cell in E-UTRA, of the RSTD reference cell. The target shall provide this IE if it knows the ECGI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Change w:id="23354" w:author="CR#0252r1" w:date="2020-04-07T04:24:00Z">
                  <w:rPr>
                    <w:b/>
                    <w:i/>
                    <w:snapToGrid w:val="0"/>
                  </w:rPr>
                </w:rPrChange>
              </w:rPr>
            </w:pPr>
            <w:r w:rsidRPr="009F32C9">
              <w:rPr>
                <w:b/>
                <w:i/>
                <w:snapToGrid w:val="0"/>
                <w:rPrChange w:id="23355" w:author="CR#0252r1" w:date="2020-04-07T04:24:00Z">
                  <w:rPr>
                    <w:b/>
                    <w:i/>
                    <w:snapToGrid w:val="0"/>
                  </w:rPr>
                </w:rPrChange>
              </w:rPr>
              <w:t>earfcnRef</w:t>
            </w:r>
          </w:p>
          <w:p w:rsidR="0099663F" w:rsidRPr="009F32C9" w:rsidRDefault="0099663F" w:rsidP="0057226A">
            <w:pPr>
              <w:pStyle w:val="TAL"/>
              <w:keepNext w:val="0"/>
              <w:keepLines w:val="0"/>
              <w:widowControl w:val="0"/>
              <w:rPr>
                <w:noProof/>
                <w:rPrChange w:id="23356" w:author="CR#0252r1" w:date="2020-04-07T04:24:00Z">
                  <w:rPr>
                    <w:noProof/>
                  </w:rPr>
                </w:rPrChange>
              </w:rPr>
            </w:pPr>
            <w:r w:rsidRPr="009F32C9">
              <w:rPr>
                <w:noProof/>
                <w:rPrChange w:id="23357" w:author="CR#0252r1" w:date="2020-04-07T04:24:00Z">
                  <w:rPr>
                    <w:noProof/>
                  </w:rPr>
                </w:rPrChange>
              </w:rPr>
              <w:t>This field specifies the EARFCN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Change w:id="23358" w:author="CR#0252r1" w:date="2020-04-07T04:24:00Z">
                  <w:rPr>
                    <w:b/>
                    <w:i/>
                    <w:noProof/>
                  </w:rPr>
                </w:rPrChange>
              </w:rPr>
            </w:pPr>
            <w:r w:rsidRPr="009F32C9">
              <w:rPr>
                <w:b/>
                <w:i/>
                <w:noProof/>
                <w:rPrChange w:id="23359" w:author="CR#0252r1" w:date="2020-04-07T04:24:00Z">
                  <w:rPr>
                    <w:b/>
                    <w:i/>
                    <w:noProof/>
                  </w:rPr>
                </w:rPrChange>
              </w:rPr>
              <w:t>referenceQuality</w:t>
            </w:r>
          </w:p>
          <w:p w:rsidR="0099663F" w:rsidRPr="009F32C9" w:rsidRDefault="0099663F" w:rsidP="0057226A">
            <w:pPr>
              <w:pStyle w:val="TAL"/>
              <w:keepNext w:val="0"/>
              <w:keepLines w:val="0"/>
              <w:widowControl w:val="0"/>
              <w:rPr>
                <w:noProof/>
                <w:rPrChange w:id="23360" w:author="CR#0252r1" w:date="2020-04-07T04:24:00Z">
                  <w:rPr>
                    <w:noProof/>
                  </w:rPr>
                </w:rPrChange>
              </w:rPr>
            </w:pPr>
            <w:r w:rsidRPr="009F32C9">
              <w:rPr>
                <w:rPrChange w:id="23361" w:author="CR#0252r1" w:date="2020-04-07T04:24:00Z">
                  <w:rPr/>
                </w:rPrChange>
              </w:rPr>
              <w:t>This field specifies the target device</w:t>
            </w:r>
            <w:r w:rsidR="002A511C" w:rsidRPr="009F32C9">
              <w:rPr>
                <w:rPrChange w:id="23362" w:author="CR#0252r1" w:date="2020-04-07T04:24:00Z">
                  <w:rPr/>
                </w:rPrChange>
              </w:rPr>
              <w:t>′</w:t>
            </w:r>
            <w:r w:rsidRPr="009F32C9">
              <w:rPr>
                <w:rPrChange w:id="23363" w:author="CR#0252r1" w:date="2020-04-07T04:24:00Z">
                  <w:rPr/>
                </w:rPrChange>
              </w:rPr>
              <w:t xml:space="preserve">s best estimate of the quality of the TOA measurement from the RSTD reference cell, </w:t>
            </w:r>
            <w:r w:rsidRPr="009F32C9">
              <w:rPr>
                <w:noProof/>
                <w:rPrChange w:id="23364" w:author="CR#0252r1" w:date="2020-04-07T04:24:00Z">
                  <w:rPr>
                    <w:noProof/>
                  </w:rPr>
                </w:rPrChange>
              </w:rPr>
              <w:t>T</w:t>
            </w:r>
            <w:r w:rsidRPr="009F32C9">
              <w:rPr>
                <w:noProof/>
                <w:vertAlign w:val="subscript"/>
                <w:rPrChange w:id="23365" w:author="CR#0252r1" w:date="2020-04-07T04:24:00Z">
                  <w:rPr>
                    <w:noProof/>
                    <w:vertAlign w:val="subscript"/>
                  </w:rPr>
                </w:rPrChange>
              </w:rPr>
              <w:t>SubframeRxRef</w:t>
            </w:r>
            <w:r w:rsidRPr="009F32C9">
              <w:rPr>
                <w:rPrChange w:id="23366" w:author="CR#0252r1" w:date="2020-04-07T04:24:00Z">
                  <w:rPr/>
                </w:rPrChange>
              </w:rPr>
              <w:t xml:space="preserve">, where </w:t>
            </w:r>
            <w:r w:rsidRPr="009F32C9">
              <w:rPr>
                <w:noProof/>
                <w:rPrChange w:id="23367" w:author="CR#0252r1" w:date="2020-04-07T04:24:00Z">
                  <w:rPr>
                    <w:noProof/>
                  </w:rPr>
                </w:rPrChange>
              </w:rPr>
              <w:t>T</w:t>
            </w:r>
            <w:r w:rsidRPr="009F32C9">
              <w:rPr>
                <w:noProof/>
                <w:vertAlign w:val="subscript"/>
                <w:rPrChange w:id="23368" w:author="CR#0252r1" w:date="2020-04-07T04:24:00Z">
                  <w:rPr>
                    <w:noProof/>
                    <w:vertAlign w:val="subscript"/>
                  </w:rPr>
                </w:rPrChange>
              </w:rPr>
              <w:t>SubframeRxRef</w:t>
            </w:r>
            <w:r w:rsidRPr="009F32C9">
              <w:rPr>
                <w:rPrChange w:id="23369" w:author="CR#0252r1" w:date="2020-04-07T04:24:00Z">
                  <w:rPr/>
                </w:rPrChange>
              </w:rPr>
              <w:t xml:space="preserve"> is the time of arrival of the signal from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bCs/>
                <w:i/>
                <w:iCs/>
                <w:noProof/>
                <w:rPrChange w:id="23370" w:author="CR#0252r1" w:date="2020-04-07T04:24:00Z">
                  <w:rPr>
                    <w:b/>
                    <w:bCs/>
                    <w:i/>
                    <w:iCs/>
                    <w:noProof/>
                  </w:rPr>
                </w:rPrChange>
              </w:rPr>
            </w:pPr>
            <w:r w:rsidRPr="009F32C9">
              <w:rPr>
                <w:b/>
                <w:bCs/>
                <w:i/>
                <w:iCs/>
                <w:noProof/>
                <w:rPrChange w:id="23371" w:author="CR#0252r1" w:date="2020-04-07T04:24:00Z">
                  <w:rPr>
                    <w:b/>
                    <w:bCs/>
                    <w:i/>
                    <w:iCs/>
                    <w:noProof/>
                  </w:rPr>
                </w:rPrChange>
              </w:rPr>
              <w:t>neighbourMeasurementList</w:t>
            </w:r>
          </w:p>
          <w:p w:rsidR="0099663F" w:rsidRPr="009F32C9" w:rsidRDefault="0099663F" w:rsidP="0057226A">
            <w:pPr>
              <w:pStyle w:val="TAL"/>
              <w:keepNext w:val="0"/>
              <w:keepLines w:val="0"/>
              <w:widowControl w:val="0"/>
              <w:rPr>
                <w:bCs/>
                <w:iCs/>
                <w:noProof/>
                <w:rPrChange w:id="23372" w:author="CR#0252r1" w:date="2020-04-07T04:24:00Z">
                  <w:rPr>
                    <w:bCs/>
                    <w:iCs/>
                    <w:noProof/>
                  </w:rPr>
                </w:rPrChange>
              </w:rPr>
            </w:pPr>
            <w:r w:rsidRPr="009F32C9">
              <w:rPr>
                <w:bCs/>
                <w:iCs/>
                <w:noProof/>
                <w:rPrChange w:id="23373" w:author="CR#0252r1" w:date="2020-04-07T04:24:00Z">
                  <w:rPr>
                    <w:bCs/>
                    <w:iCs/>
                    <w:noProof/>
                  </w:rPr>
                </w:rPrChange>
              </w:rPr>
              <w:t>This list contains the measured RSTD values for neighbour cells together with the RSTD reference cell, along with quality for each measurement.</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Change w:id="23374" w:author="CR#0252r1" w:date="2020-04-07T04:24:00Z">
                  <w:rPr>
                    <w:b/>
                    <w:i/>
                    <w:snapToGrid w:val="0"/>
                  </w:rPr>
                </w:rPrChange>
              </w:rPr>
            </w:pPr>
            <w:r w:rsidRPr="009F32C9">
              <w:rPr>
                <w:b/>
                <w:i/>
                <w:snapToGrid w:val="0"/>
                <w:rPrChange w:id="23375" w:author="CR#0252r1" w:date="2020-04-07T04:24:00Z">
                  <w:rPr>
                    <w:b/>
                    <w:i/>
                    <w:snapToGrid w:val="0"/>
                  </w:rPr>
                </w:rPrChange>
              </w:rPr>
              <w:t>tpI</w:t>
            </w:r>
            <w:r w:rsidRPr="009F32C9">
              <w:rPr>
                <w:b/>
                <w:i/>
                <w:snapToGrid w:val="0"/>
                <w:lang w:eastAsia="zh-CN"/>
                <w:rPrChange w:id="23376" w:author="CR#0252r1" w:date="2020-04-07T04:24:00Z">
                  <w:rPr>
                    <w:b/>
                    <w:i/>
                    <w:snapToGrid w:val="0"/>
                    <w:lang w:eastAsia="zh-CN"/>
                  </w:rPr>
                </w:rPrChange>
              </w:rPr>
              <w:t>d</w:t>
            </w:r>
            <w:r w:rsidRPr="009F32C9">
              <w:rPr>
                <w:b/>
                <w:i/>
                <w:snapToGrid w:val="0"/>
                <w:rPrChange w:id="23377" w:author="CR#0252r1" w:date="2020-04-07T04:24:00Z">
                  <w:rPr>
                    <w:b/>
                    <w:i/>
                    <w:snapToGrid w:val="0"/>
                  </w:rPr>
                </w:rPrChange>
              </w:rPr>
              <w:t>Ref</w:t>
            </w:r>
          </w:p>
          <w:p w:rsidR="0099663F" w:rsidRPr="009F32C9" w:rsidRDefault="0099663F" w:rsidP="0057226A">
            <w:pPr>
              <w:pStyle w:val="TAL"/>
              <w:keepNext w:val="0"/>
              <w:keepLines w:val="0"/>
              <w:widowControl w:val="0"/>
              <w:rPr>
                <w:b/>
                <w:bCs/>
                <w:i/>
                <w:iCs/>
                <w:noProof/>
                <w:rPrChange w:id="23378" w:author="CR#0252r1" w:date="2020-04-07T04:24:00Z">
                  <w:rPr>
                    <w:b/>
                    <w:bCs/>
                    <w:i/>
                    <w:iCs/>
                    <w:noProof/>
                  </w:rPr>
                </w:rPrChange>
              </w:rPr>
            </w:pPr>
            <w:r w:rsidRPr="009F32C9">
              <w:rPr>
                <w:noProof/>
                <w:rPrChange w:id="23379" w:author="CR#0252r1" w:date="2020-04-07T04:24:00Z">
                  <w:rPr>
                    <w:noProof/>
                  </w:rPr>
                </w:rPrChange>
              </w:rPr>
              <w:t xml:space="preserve">This field specifies the transmission point ID of the </w:t>
            </w:r>
            <w:r w:rsidRPr="009F32C9">
              <w:rPr>
                <w:rPrChange w:id="23380" w:author="CR#0252r1" w:date="2020-04-07T04:24:00Z">
                  <w:rPr/>
                </w:rPrChange>
              </w:rPr>
              <w:t>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Change w:id="23381" w:author="CR#0252r1" w:date="2020-04-07T04:24:00Z">
                  <w:rPr>
                    <w:b/>
                    <w:i/>
                    <w:snapToGrid w:val="0"/>
                  </w:rPr>
                </w:rPrChange>
              </w:rPr>
            </w:pPr>
            <w:r w:rsidRPr="009F32C9">
              <w:rPr>
                <w:b/>
                <w:i/>
                <w:snapToGrid w:val="0"/>
                <w:rPrChange w:id="23382" w:author="CR#0252r1" w:date="2020-04-07T04:24:00Z">
                  <w:rPr>
                    <w:b/>
                    <w:i/>
                    <w:snapToGrid w:val="0"/>
                  </w:rPr>
                </w:rPrChange>
              </w:rPr>
              <w:t>prsIdRef</w:t>
            </w:r>
          </w:p>
          <w:p w:rsidR="0099663F" w:rsidRPr="009F32C9" w:rsidRDefault="0099663F" w:rsidP="0057226A">
            <w:pPr>
              <w:pStyle w:val="TAL"/>
              <w:keepNext w:val="0"/>
              <w:keepLines w:val="0"/>
              <w:widowControl w:val="0"/>
              <w:rPr>
                <w:snapToGrid w:val="0"/>
                <w:rPrChange w:id="23383" w:author="CR#0252r1" w:date="2020-04-07T04:24:00Z">
                  <w:rPr>
                    <w:snapToGrid w:val="0"/>
                  </w:rPr>
                </w:rPrChange>
              </w:rPr>
            </w:pPr>
            <w:r w:rsidRPr="009F32C9">
              <w:rPr>
                <w:rPrChange w:id="23384" w:author="CR#0252r1" w:date="2020-04-07T04:24:00Z">
                  <w:rPr/>
                </w:rPrChange>
              </w:rPr>
              <w:t>This field specifies the PRS-ID of the first PRS configuration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Change w:id="23385" w:author="CR#0252r1" w:date="2020-04-07T04:24:00Z">
                  <w:rPr>
                    <w:b/>
                    <w:i/>
                    <w:snapToGrid w:val="0"/>
                  </w:rPr>
                </w:rPrChange>
              </w:rPr>
            </w:pPr>
            <w:r w:rsidRPr="009F32C9">
              <w:rPr>
                <w:b/>
                <w:i/>
                <w:snapToGrid w:val="0"/>
                <w:rPrChange w:id="23386" w:author="CR#0252r1" w:date="2020-04-07T04:24:00Z">
                  <w:rPr>
                    <w:b/>
                    <w:i/>
                    <w:snapToGrid w:val="0"/>
                  </w:rPr>
                </w:rPrChange>
              </w:rPr>
              <w:t>additionalPathsRef</w:t>
            </w:r>
          </w:p>
          <w:p w:rsidR="0099663F" w:rsidRPr="009F32C9" w:rsidRDefault="0099663F" w:rsidP="0057226A">
            <w:pPr>
              <w:pStyle w:val="TAL"/>
              <w:keepNext w:val="0"/>
              <w:keepLines w:val="0"/>
              <w:widowControl w:val="0"/>
              <w:rPr>
                <w:b/>
                <w:i/>
                <w:snapToGrid w:val="0"/>
                <w:rPrChange w:id="23387" w:author="CR#0252r1" w:date="2020-04-07T04:24:00Z">
                  <w:rPr>
                    <w:b/>
                    <w:i/>
                    <w:snapToGrid w:val="0"/>
                  </w:rPr>
                </w:rPrChange>
              </w:rPr>
            </w:pPr>
            <w:r w:rsidRPr="009F32C9">
              <w:rPr>
                <w:snapToGrid w:val="0"/>
                <w:rPrChange w:id="23388" w:author="CR#0252r1" w:date="2020-04-07T04:24:00Z">
                  <w:rPr>
                    <w:snapToGrid w:val="0"/>
                  </w:rPr>
                </w:rPrChange>
              </w:rPr>
              <w:t xml:space="preserve">This field specifies one or more additional detected path timing values for the RSTD reference cell, relative to the path timing used for determining the </w:t>
            </w:r>
            <w:r w:rsidRPr="009F32C9">
              <w:rPr>
                <w:i/>
                <w:snapToGrid w:val="0"/>
                <w:rPrChange w:id="23389" w:author="CR#0252r1" w:date="2020-04-07T04:24:00Z">
                  <w:rPr>
                    <w:i/>
                    <w:snapToGrid w:val="0"/>
                  </w:rPr>
                </w:rPrChange>
              </w:rPr>
              <w:t>rstd</w:t>
            </w:r>
            <w:r w:rsidRPr="009F32C9">
              <w:rPr>
                <w:snapToGrid w:val="0"/>
                <w:rPrChange w:id="23390" w:author="CR#0252r1" w:date="2020-04-07T04:24:00Z">
                  <w:rPr>
                    <w:snapToGrid w:val="0"/>
                  </w:rPr>
                </w:rPrChange>
              </w:rPr>
              <w:t xml:space="preserve"> value. If this field was requested but is not included, it means the UE did not detect any additional path timing values.</w:t>
            </w:r>
          </w:p>
        </w:tc>
      </w:tr>
      <w:tr w:rsidR="009F32C9" w:rsidRPr="009F32C9" w:rsidTr="0057226A">
        <w:trPr>
          <w:cantSplit/>
        </w:trPr>
        <w:tc>
          <w:tcPr>
            <w:tcW w:w="9639" w:type="dxa"/>
          </w:tcPr>
          <w:p w:rsidR="0099663F" w:rsidRPr="009F32C9" w:rsidRDefault="0099663F" w:rsidP="0073588D">
            <w:pPr>
              <w:pStyle w:val="TAL"/>
              <w:rPr>
                <w:b/>
                <w:i/>
                <w:rPrChange w:id="23391" w:author="CR#0252r1" w:date="2020-04-07T04:24:00Z">
                  <w:rPr>
                    <w:b/>
                    <w:i/>
                  </w:rPr>
                </w:rPrChange>
              </w:rPr>
            </w:pPr>
            <w:r w:rsidRPr="009F32C9">
              <w:rPr>
                <w:b/>
                <w:i/>
                <w:rPrChange w:id="23392" w:author="CR#0252r1" w:date="2020-04-07T04:24:00Z">
                  <w:rPr>
                    <w:b/>
                    <w:i/>
                  </w:rPr>
                </w:rPrChange>
              </w:rPr>
              <w:t>nprsIdRef</w:t>
            </w:r>
          </w:p>
          <w:p w:rsidR="0099663F" w:rsidRPr="009F32C9" w:rsidRDefault="0099663F" w:rsidP="0057226A">
            <w:pPr>
              <w:pStyle w:val="TAL"/>
              <w:keepNext w:val="0"/>
              <w:keepLines w:val="0"/>
              <w:widowControl w:val="0"/>
              <w:rPr>
                <w:b/>
                <w:i/>
                <w:snapToGrid w:val="0"/>
                <w:rPrChange w:id="23393" w:author="CR#0252r1" w:date="2020-04-07T04:24:00Z">
                  <w:rPr>
                    <w:b/>
                    <w:i/>
                    <w:snapToGrid w:val="0"/>
                  </w:rPr>
                </w:rPrChange>
              </w:rPr>
            </w:pPr>
            <w:r w:rsidRPr="009F32C9">
              <w:rPr>
                <w:rPrChange w:id="23394" w:author="CR#0252r1" w:date="2020-04-07T04:24:00Z">
                  <w:rPr/>
                </w:rPrChange>
              </w:rPr>
              <w:t>This field specifies the NPRS-ID of the RSTD reference cell.</w:t>
            </w:r>
          </w:p>
        </w:tc>
      </w:tr>
      <w:tr w:rsidR="009F32C9" w:rsidRPr="009F32C9" w:rsidTr="0057226A">
        <w:trPr>
          <w:cantSplit/>
        </w:trPr>
        <w:tc>
          <w:tcPr>
            <w:tcW w:w="9639" w:type="dxa"/>
          </w:tcPr>
          <w:p w:rsidR="0099663F" w:rsidRPr="009F32C9" w:rsidRDefault="0099663F" w:rsidP="0073588D">
            <w:pPr>
              <w:pStyle w:val="TAL"/>
              <w:rPr>
                <w:b/>
                <w:i/>
                <w:rPrChange w:id="23395" w:author="CR#0252r1" w:date="2020-04-07T04:24:00Z">
                  <w:rPr>
                    <w:b/>
                    <w:i/>
                  </w:rPr>
                </w:rPrChange>
              </w:rPr>
            </w:pPr>
            <w:r w:rsidRPr="009F32C9">
              <w:rPr>
                <w:b/>
                <w:i/>
                <w:rPrChange w:id="23396" w:author="CR#0252r1" w:date="2020-04-07T04:24:00Z">
                  <w:rPr>
                    <w:b/>
                    <w:i/>
                  </w:rPr>
                </w:rPrChange>
              </w:rPr>
              <w:t>carrierFreqOffsetNB-Ref</w:t>
            </w:r>
          </w:p>
          <w:p w:rsidR="0099663F" w:rsidRPr="009F32C9" w:rsidRDefault="0099663F" w:rsidP="0073588D">
            <w:pPr>
              <w:pStyle w:val="TAL"/>
              <w:rPr>
                <w:rPrChange w:id="23397" w:author="CR#0252r1" w:date="2020-04-07T04:24:00Z">
                  <w:rPr/>
                </w:rPrChange>
              </w:rPr>
            </w:pPr>
            <w:r w:rsidRPr="009F32C9">
              <w:rPr>
                <w:rPrChange w:id="23398" w:author="CR#0252r1" w:date="2020-04-07T04:24:00Z">
                  <w:rPr/>
                </w:rPrChange>
              </w:rPr>
              <w:t xml:space="preserve">This field specifies the offset of the NB-IoT channel number to EARFCN given by </w:t>
            </w:r>
            <w:r w:rsidRPr="009F32C9">
              <w:rPr>
                <w:i/>
                <w:rPrChange w:id="23399" w:author="CR#0252r1" w:date="2020-04-07T04:24:00Z">
                  <w:rPr>
                    <w:i/>
                  </w:rPr>
                </w:rPrChange>
              </w:rPr>
              <w:t>earfcnRef</w:t>
            </w:r>
            <w:r w:rsidRPr="009F32C9">
              <w:rPr>
                <w:rPrChange w:id="23400" w:author="CR#0252r1" w:date="2020-04-07T04:24:00Z">
                  <w:rPr/>
                </w:rPrChange>
              </w:rPr>
              <w:t xml:space="preserve"> as defined in TS 36.101 [21]. </w:t>
            </w:r>
          </w:p>
        </w:tc>
      </w:tr>
      <w:tr w:rsidR="009F32C9" w:rsidRPr="009F32C9" w:rsidTr="0057226A">
        <w:trPr>
          <w:cantSplit/>
        </w:trPr>
        <w:tc>
          <w:tcPr>
            <w:tcW w:w="9639" w:type="dxa"/>
          </w:tcPr>
          <w:p w:rsidR="0099663F" w:rsidRPr="009F32C9" w:rsidRDefault="0099663F" w:rsidP="0073588D">
            <w:pPr>
              <w:pStyle w:val="TAL"/>
              <w:rPr>
                <w:b/>
                <w:i/>
                <w:rPrChange w:id="23401" w:author="CR#0252r1" w:date="2020-04-07T04:24:00Z">
                  <w:rPr>
                    <w:b/>
                    <w:i/>
                  </w:rPr>
                </w:rPrChange>
              </w:rPr>
            </w:pPr>
            <w:r w:rsidRPr="009F32C9">
              <w:rPr>
                <w:b/>
                <w:i/>
                <w:rPrChange w:id="23402" w:author="CR#0252r1" w:date="2020-04-07T04:24:00Z">
                  <w:rPr>
                    <w:b/>
                    <w:i/>
                  </w:rPr>
                </w:rPrChange>
              </w:rPr>
              <w:t>hyperSFN</w:t>
            </w:r>
          </w:p>
          <w:p w:rsidR="0099663F" w:rsidRPr="009F32C9" w:rsidRDefault="0099663F" w:rsidP="0073588D">
            <w:pPr>
              <w:pStyle w:val="TAL"/>
              <w:rPr>
                <w:rPrChange w:id="23403" w:author="CR#0252r1" w:date="2020-04-07T04:24:00Z">
                  <w:rPr/>
                </w:rPrChange>
              </w:rPr>
            </w:pPr>
            <w:r w:rsidRPr="009F32C9">
              <w:rPr>
                <w:rPrChange w:id="23404" w:author="CR#0252r1" w:date="2020-04-07T04:24:00Z">
                  <w:rPr/>
                </w:rPrChange>
              </w:rPr>
              <w:t xml:space="preserve">This field specifies the hyper SFN as defined in </w:t>
            </w:r>
            <w:r w:rsidR="00DD6009" w:rsidRPr="009F32C9">
              <w:rPr>
                <w:rPrChange w:id="23405" w:author="CR#0252r1" w:date="2020-04-07T04:24:00Z">
                  <w:rPr/>
                </w:rPrChange>
              </w:rPr>
              <w:t xml:space="preserve">TS 36.331 </w:t>
            </w:r>
            <w:r w:rsidRPr="009F32C9">
              <w:rPr>
                <w:rPrChange w:id="23406" w:author="CR#0252r1" w:date="2020-04-07T04:24:00Z">
                  <w:rPr/>
                </w:rPrChange>
              </w:rPr>
              <w:t xml:space="preserve">[12] of the RSTD reference cell for the </w:t>
            </w:r>
            <w:r w:rsidRPr="009F32C9">
              <w:rPr>
                <w:i/>
                <w:rPrChange w:id="23407" w:author="CR#0252r1" w:date="2020-04-07T04:24:00Z">
                  <w:rPr>
                    <w:i/>
                  </w:rPr>
                </w:rPrChange>
              </w:rPr>
              <w:t>systemFrameNumber</w:t>
            </w:r>
            <w:r w:rsidRPr="009F32C9">
              <w:rPr>
                <w:rPrChange w:id="23408" w:author="CR#0252r1" w:date="2020-04-07T04:24:00Z">
                  <w:rPr/>
                </w:rPrChange>
              </w:rPr>
              <w:t xml:space="preserve">. </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Change w:id="23409" w:author="CR#0252r1" w:date="2020-04-07T04:24:00Z">
                  <w:rPr>
                    <w:b/>
                    <w:i/>
                    <w:noProof/>
                  </w:rPr>
                </w:rPrChange>
              </w:rPr>
            </w:pPr>
            <w:r w:rsidRPr="009F32C9">
              <w:rPr>
                <w:b/>
                <w:i/>
                <w:noProof/>
                <w:rPrChange w:id="23410" w:author="CR#0252r1" w:date="2020-04-07T04:24:00Z">
                  <w:rPr>
                    <w:b/>
                    <w:i/>
                    <w:noProof/>
                  </w:rPr>
                </w:rPrChange>
              </w:rPr>
              <w:t>physCellIdNeighbour</w:t>
            </w:r>
          </w:p>
          <w:p w:rsidR="0099663F" w:rsidRPr="009F32C9" w:rsidRDefault="0099663F" w:rsidP="0057226A">
            <w:pPr>
              <w:pStyle w:val="TAL"/>
              <w:keepNext w:val="0"/>
              <w:keepLines w:val="0"/>
              <w:widowControl w:val="0"/>
              <w:rPr>
                <w:b/>
                <w:i/>
                <w:noProof/>
                <w:rPrChange w:id="23411" w:author="CR#0252r1" w:date="2020-04-07T04:24:00Z">
                  <w:rPr>
                    <w:b/>
                    <w:i/>
                    <w:noProof/>
                  </w:rPr>
                </w:rPrChange>
              </w:rPr>
            </w:pPr>
            <w:r w:rsidRPr="009F32C9">
              <w:rPr>
                <w:rPrChange w:id="23412" w:author="CR#0252r1" w:date="2020-04-07T04:24:00Z">
                  <w:rPr/>
                </w:rPrChange>
              </w:rPr>
              <w:t>This field specifies the physical cell identity of the neighbour cell for which the RSTDs are provid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Change w:id="23413" w:author="CR#0252r1" w:date="2020-04-07T04:24:00Z">
                  <w:rPr>
                    <w:b/>
                    <w:i/>
                    <w:noProof/>
                  </w:rPr>
                </w:rPrChange>
              </w:rPr>
            </w:pPr>
            <w:r w:rsidRPr="009F32C9">
              <w:rPr>
                <w:b/>
                <w:i/>
                <w:noProof/>
                <w:rPrChange w:id="23414" w:author="CR#0252r1" w:date="2020-04-07T04:24:00Z">
                  <w:rPr>
                    <w:b/>
                    <w:i/>
                    <w:noProof/>
                  </w:rPr>
                </w:rPrChange>
              </w:rPr>
              <w:t>cellGlobalIdNeighbour</w:t>
            </w:r>
          </w:p>
          <w:p w:rsidR="0099663F" w:rsidRPr="009F32C9" w:rsidRDefault="0099663F" w:rsidP="0057226A">
            <w:pPr>
              <w:pStyle w:val="TAL"/>
              <w:keepNext w:val="0"/>
              <w:keepLines w:val="0"/>
              <w:widowControl w:val="0"/>
              <w:rPr>
                <w:noProof/>
                <w:rPrChange w:id="23415" w:author="CR#0252r1" w:date="2020-04-07T04:24:00Z">
                  <w:rPr>
                    <w:noProof/>
                  </w:rPr>
                </w:rPrChange>
              </w:rPr>
            </w:pPr>
            <w:r w:rsidRPr="009F32C9">
              <w:rPr>
                <w:noProof/>
                <w:rPrChange w:id="23416" w:author="CR#0252r1" w:date="2020-04-07T04:24:00Z">
                  <w:rPr>
                    <w:noProof/>
                  </w:rPr>
                </w:rPrChange>
              </w:rPr>
              <w:t xml:space="preserve">This field specifies the </w:t>
            </w:r>
            <w:r w:rsidRPr="009F32C9">
              <w:rPr>
                <w:rPrChange w:id="23417" w:author="CR#0252r1" w:date="2020-04-07T04:24:00Z">
                  <w:rPr/>
                </w:rPrChange>
              </w:rPr>
              <w:t>ECGI, the globally unique identity of a cell in E-UTRA, of the neighbour cell for which the RSTDs are provided. The target device shall provide this IE if it was able to determine the ECGI of the neighbour cell at the time of measurement.</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Change w:id="23418" w:author="CR#0252r1" w:date="2020-04-07T04:24:00Z">
                  <w:rPr>
                    <w:b/>
                    <w:i/>
                    <w:noProof/>
                  </w:rPr>
                </w:rPrChange>
              </w:rPr>
            </w:pPr>
            <w:r w:rsidRPr="009F32C9">
              <w:rPr>
                <w:b/>
                <w:i/>
                <w:noProof/>
                <w:rPrChange w:id="23419" w:author="CR#0252r1" w:date="2020-04-07T04:24:00Z">
                  <w:rPr>
                    <w:b/>
                    <w:i/>
                    <w:noProof/>
                  </w:rPr>
                </w:rPrChange>
              </w:rPr>
              <w:lastRenderedPageBreak/>
              <w:t>earfcnNeighbour</w:t>
            </w:r>
          </w:p>
          <w:p w:rsidR="0099663F" w:rsidRPr="009F32C9" w:rsidRDefault="0099663F" w:rsidP="0057226A">
            <w:pPr>
              <w:pStyle w:val="TAL"/>
              <w:rPr>
                <w:noProof/>
                <w:rPrChange w:id="23420" w:author="CR#0252r1" w:date="2020-04-07T04:24:00Z">
                  <w:rPr>
                    <w:noProof/>
                  </w:rPr>
                </w:rPrChange>
              </w:rPr>
            </w:pPr>
            <w:r w:rsidRPr="009F32C9">
              <w:rPr>
                <w:noProof/>
                <w:rPrChange w:id="23421" w:author="CR#0252r1" w:date="2020-04-07T04:24:00Z">
                  <w:rPr>
                    <w:noProof/>
                  </w:rPr>
                </w:rPrChange>
              </w:rPr>
              <w:t>This field specifies the EARFCN of the neighbour cell used for the RSTD measurements.</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Change w:id="23422" w:author="CR#0252r1" w:date="2020-04-07T04:24:00Z">
                  <w:rPr>
                    <w:b/>
                    <w:i/>
                    <w:noProof/>
                  </w:rPr>
                </w:rPrChange>
              </w:rPr>
            </w:pPr>
            <w:r w:rsidRPr="009F32C9">
              <w:rPr>
                <w:b/>
                <w:i/>
                <w:noProof/>
                <w:rPrChange w:id="23423" w:author="CR#0252r1" w:date="2020-04-07T04:24:00Z">
                  <w:rPr>
                    <w:b/>
                    <w:i/>
                    <w:noProof/>
                  </w:rPr>
                </w:rPrChange>
              </w:rPr>
              <w:t>rstd</w:t>
            </w:r>
          </w:p>
          <w:p w:rsidR="0099663F" w:rsidRPr="009F32C9" w:rsidRDefault="0099663F" w:rsidP="0057226A">
            <w:pPr>
              <w:pStyle w:val="TAL"/>
              <w:keepNext w:val="0"/>
              <w:keepLines w:val="0"/>
              <w:widowControl w:val="0"/>
              <w:rPr>
                <w:noProof/>
                <w:rPrChange w:id="23424" w:author="CR#0252r1" w:date="2020-04-07T04:24:00Z">
                  <w:rPr>
                    <w:noProof/>
                  </w:rPr>
                </w:rPrChange>
              </w:rPr>
            </w:pPr>
            <w:r w:rsidRPr="009F32C9">
              <w:rPr>
                <w:noProof/>
                <w:rPrChange w:id="23425" w:author="CR#0252r1" w:date="2020-04-07T04:24:00Z">
                  <w:rPr>
                    <w:noProof/>
                  </w:rPr>
                </w:rPrChange>
              </w:rPr>
              <w:t xml:space="preserve">This field specifies the relative timing difference between this neighbour cell and the RSTD reference cell, as defined in </w:t>
            </w:r>
            <w:r w:rsidR="00DD6009" w:rsidRPr="009F32C9">
              <w:rPr>
                <w:noProof/>
                <w:rPrChange w:id="23426" w:author="CR#0252r1" w:date="2020-04-07T04:24:00Z">
                  <w:rPr>
                    <w:noProof/>
                  </w:rPr>
                </w:rPrChange>
              </w:rPr>
              <w:t xml:space="preserve">TS 36.214 </w:t>
            </w:r>
            <w:r w:rsidRPr="009F32C9">
              <w:rPr>
                <w:noProof/>
                <w:rPrChange w:id="23427" w:author="CR#0252r1" w:date="2020-04-07T04:24:00Z">
                  <w:rPr>
                    <w:noProof/>
                  </w:rPr>
                </w:rPrChange>
              </w:rPr>
              <w:t xml:space="preserve">[17]. Mapping of the measured quantity is defined as </w:t>
            </w:r>
            <w:r w:rsidRPr="009F32C9">
              <w:rPr>
                <w:rFonts w:eastAsia="SimSun"/>
                <w:noProof/>
                <w:lang w:eastAsia="zh-CN"/>
                <w:rPrChange w:id="23428" w:author="CR#0252r1" w:date="2020-04-07T04:24:00Z">
                  <w:rPr>
                    <w:rFonts w:eastAsia="SimSun"/>
                    <w:noProof/>
                    <w:lang w:eastAsia="zh-CN"/>
                  </w:rPr>
                </w:rPrChange>
              </w:rPr>
              <w:t xml:space="preserve">in </w:t>
            </w:r>
            <w:r w:rsidR="00DD6009" w:rsidRPr="009F32C9">
              <w:rPr>
                <w:rFonts w:eastAsia="SimSun"/>
                <w:noProof/>
                <w:lang w:eastAsia="zh-CN"/>
                <w:rPrChange w:id="23429" w:author="CR#0252r1" w:date="2020-04-07T04:24:00Z">
                  <w:rPr>
                    <w:rFonts w:eastAsia="SimSun"/>
                    <w:noProof/>
                    <w:lang w:eastAsia="zh-CN"/>
                  </w:rPr>
                </w:rPrChange>
              </w:rPr>
              <w:t xml:space="preserve">TS 36.133 </w:t>
            </w:r>
            <w:r w:rsidRPr="009F32C9">
              <w:rPr>
                <w:rFonts w:eastAsia="SimSun"/>
                <w:noProof/>
                <w:lang w:eastAsia="zh-CN"/>
                <w:rPrChange w:id="23430" w:author="CR#0252r1" w:date="2020-04-07T04:24:00Z">
                  <w:rPr>
                    <w:rFonts w:eastAsia="SimSun"/>
                    <w:noProof/>
                    <w:lang w:eastAsia="zh-CN"/>
                  </w:rPr>
                </w:rPrChange>
              </w:rPr>
              <w:t>[18] clause 9.1.10.3.</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Change w:id="23431" w:author="CR#0252r1" w:date="2020-04-07T04:24:00Z">
                  <w:rPr>
                    <w:b/>
                    <w:i/>
                    <w:noProof/>
                  </w:rPr>
                </w:rPrChange>
              </w:rPr>
            </w:pPr>
            <w:r w:rsidRPr="009F32C9">
              <w:rPr>
                <w:b/>
                <w:i/>
                <w:noProof/>
                <w:rPrChange w:id="23432" w:author="CR#0252r1" w:date="2020-04-07T04:24:00Z">
                  <w:rPr>
                    <w:b/>
                    <w:i/>
                    <w:noProof/>
                  </w:rPr>
                </w:rPrChange>
              </w:rPr>
              <w:t>rstd-Quality</w:t>
            </w:r>
          </w:p>
          <w:p w:rsidR="0099663F" w:rsidRPr="009F32C9" w:rsidRDefault="0099663F" w:rsidP="0057226A">
            <w:pPr>
              <w:pStyle w:val="TAL"/>
              <w:keepNext w:val="0"/>
              <w:keepLines w:val="0"/>
              <w:widowControl w:val="0"/>
              <w:rPr>
                <w:noProof/>
                <w:rPrChange w:id="23433" w:author="CR#0252r1" w:date="2020-04-07T04:24:00Z">
                  <w:rPr>
                    <w:noProof/>
                  </w:rPr>
                </w:rPrChange>
              </w:rPr>
            </w:pPr>
            <w:r w:rsidRPr="009F32C9">
              <w:rPr>
                <w:noProof/>
                <w:rPrChange w:id="23434" w:author="CR#0252r1" w:date="2020-04-07T04:24:00Z">
                  <w:rPr>
                    <w:noProof/>
                  </w:rPr>
                </w:rPrChange>
              </w:rPr>
              <w:t xml:space="preserve">This field specifies the </w:t>
            </w:r>
            <w:r w:rsidRPr="009F32C9">
              <w:rPr>
                <w:rPrChange w:id="23435" w:author="CR#0252r1" w:date="2020-04-07T04:24:00Z">
                  <w:rPr/>
                </w:rPrChange>
              </w:rPr>
              <w:t>target device</w:t>
            </w:r>
            <w:r w:rsidR="002A511C" w:rsidRPr="009F32C9">
              <w:rPr>
                <w:rPrChange w:id="23436" w:author="CR#0252r1" w:date="2020-04-07T04:24:00Z">
                  <w:rPr/>
                </w:rPrChange>
              </w:rPr>
              <w:t>′</w:t>
            </w:r>
            <w:r w:rsidRPr="009F32C9">
              <w:rPr>
                <w:rPrChange w:id="23437" w:author="CR#0252r1" w:date="2020-04-07T04:24:00Z">
                  <w:rPr/>
                </w:rPrChange>
              </w:rPr>
              <w:t xml:space="preserve">s best estimate of </w:t>
            </w:r>
            <w:r w:rsidRPr="009F32C9">
              <w:rPr>
                <w:noProof/>
                <w:rPrChange w:id="23438" w:author="CR#0252r1" w:date="2020-04-07T04:24:00Z">
                  <w:rPr>
                    <w:noProof/>
                  </w:rPr>
                </w:rPrChange>
              </w:rPr>
              <w:t xml:space="preserve">the quality of the measured </w:t>
            </w:r>
            <w:r w:rsidRPr="009F32C9">
              <w:rPr>
                <w:i/>
                <w:noProof/>
                <w:rPrChange w:id="23439" w:author="CR#0252r1" w:date="2020-04-07T04:24:00Z">
                  <w:rPr>
                    <w:i/>
                    <w:noProof/>
                  </w:rPr>
                </w:rPrChange>
              </w:rPr>
              <w:t>rstd</w:t>
            </w:r>
            <w:r w:rsidRPr="009F32C9">
              <w:rPr>
                <w:noProof/>
                <w:rPrChange w:id="23440" w:author="CR#0252r1" w:date="2020-04-07T04:24:00Z">
                  <w:rPr>
                    <w:noProof/>
                  </w:rPr>
                </w:rPrChange>
              </w:rPr>
              <w:t>.</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Change w:id="23441" w:author="CR#0252r1" w:date="2020-04-07T04:24:00Z">
                  <w:rPr>
                    <w:b/>
                    <w:i/>
                    <w:noProof/>
                  </w:rPr>
                </w:rPrChange>
              </w:rPr>
            </w:pPr>
            <w:r w:rsidRPr="009F32C9">
              <w:rPr>
                <w:b/>
                <w:i/>
                <w:noProof/>
                <w:rPrChange w:id="23442" w:author="CR#0252r1" w:date="2020-04-07T04:24:00Z">
                  <w:rPr>
                    <w:b/>
                    <w:i/>
                    <w:noProof/>
                  </w:rPr>
                </w:rPrChange>
              </w:rPr>
              <w:t>tpIdNeighbour</w:t>
            </w:r>
          </w:p>
          <w:p w:rsidR="0099663F" w:rsidRPr="009F32C9" w:rsidRDefault="0099663F" w:rsidP="0057226A">
            <w:pPr>
              <w:pStyle w:val="TAL"/>
              <w:keepNext w:val="0"/>
              <w:keepLines w:val="0"/>
              <w:widowControl w:val="0"/>
              <w:rPr>
                <w:b/>
                <w:i/>
                <w:noProof/>
                <w:rPrChange w:id="23443" w:author="CR#0252r1" w:date="2020-04-07T04:24:00Z">
                  <w:rPr>
                    <w:b/>
                    <w:i/>
                    <w:noProof/>
                  </w:rPr>
                </w:rPrChange>
              </w:rPr>
            </w:pPr>
            <w:r w:rsidRPr="009F32C9">
              <w:rPr>
                <w:noProof/>
                <w:rPrChange w:id="23444" w:author="CR#0252r1" w:date="2020-04-07T04:24:00Z">
                  <w:rPr>
                    <w:noProof/>
                  </w:rPr>
                </w:rPrChange>
              </w:rPr>
              <w:t>This field specifies the transmission point ID for the neighbour cell for which the RSTDs are provid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Change w:id="23445" w:author="CR#0252r1" w:date="2020-04-07T04:24:00Z">
                  <w:rPr>
                    <w:b/>
                    <w:i/>
                    <w:snapToGrid w:val="0"/>
                  </w:rPr>
                </w:rPrChange>
              </w:rPr>
            </w:pPr>
            <w:r w:rsidRPr="009F32C9">
              <w:rPr>
                <w:b/>
                <w:i/>
                <w:snapToGrid w:val="0"/>
                <w:rPrChange w:id="23446" w:author="CR#0252r1" w:date="2020-04-07T04:24:00Z">
                  <w:rPr>
                    <w:b/>
                    <w:i/>
                    <w:snapToGrid w:val="0"/>
                  </w:rPr>
                </w:rPrChange>
              </w:rPr>
              <w:t>prsIdNeighbour</w:t>
            </w:r>
          </w:p>
          <w:p w:rsidR="0099663F" w:rsidRPr="009F32C9" w:rsidRDefault="0099663F" w:rsidP="0057226A">
            <w:pPr>
              <w:pStyle w:val="TAL"/>
              <w:keepNext w:val="0"/>
              <w:keepLines w:val="0"/>
              <w:widowControl w:val="0"/>
              <w:rPr>
                <w:b/>
                <w:i/>
                <w:noProof/>
                <w:rPrChange w:id="23447" w:author="CR#0252r1" w:date="2020-04-07T04:24:00Z">
                  <w:rPr>
                    <w:b/>
                    <w:i/>
                    <w:noProof/>
                  </w:rPr>
                </w:rPrChange>
              </w:rPr>
            </w:pPr>
            <w:r w:rsidRPr="009F32C9">
              <w:rPr>
                <w:rPrChange w:id="23448" w:author="CR#0252r1" w:date="2020-04-07T04:24:00Z">
                  <w:rPr/>
                </w:rPrChange>
              </w:rPr>
              <w:t>This field specifies the PRS-ID of the first PRS configuration of the neighbour cell for which the RSTDs are provid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Change w:id="23449" w:author="CR#0252r1" w:date="2020-04-07T04:24:00Z">
                  <w:rPr>
                    <w:b/>
                    <w:i/>
                    <w:snapToGrid w:val="0"/>
                  </w:rPr>
                </w:rPrChange>
              </w:rPr>
            </w:pPr>
            <w:r w:rsidRPr="009F32C9">
              <w:rPr>
                <w:b/>
                <w:i/>
                <w:snapToGrid w:val="0"/>
                <w:rPrChange w:id="23450" w:author="CR#0252r1" w:date="2020-04-07T04:24:00Z">
                  <w:rPr>
                    <w:b/>
                    <w:i/>
                    <w:snapToGrid w:val="0"/>
                  </w:rPr>
                </w:rPrChange>
              </w:rPr>
              <w:t>delta-rstd</w:t>
            </w:r>
          </w:p>
          <w:p w:rsidR="0099663F" w:rsidRPr="009F32C9" w:rsidRDefault="0099663F" w:rsidP="0057226A">
            <w:pPr>
              <w:pStyle w:val="TAL"/>
              <w:keepNext w:val="0"/>
              <w:keepLines w:val="0"/>
              <w:widowControl w:val="0"/>
              <w:rPr>
                <w:b/>
                <w:i/>
                <w:snapToGrid w:val="0"/>
                <w:rPrChange w:id="23451" w:author="CR#0252r1" w:date="2020-04-07T04:24:00Z">
                  <w:rPr>
                    <w:b/>
                    <w:i/>
                    <w:snapToGrid w:val="0"/>
                  </w:rPr>
                </w:rPrChange>
              </w:rPr>
            </w:pPr>
            <w:r w:rsidRPr="009F32C9">
              <w:rPr>
                <w:noProof/>
                <w:rPrChange w:id="23452" w:author="CR#0252r1" w:date="2020-04-07T04:24:00Z">
                  <w:rPr>
                    <w:noProof/>
                  </w:rPr>
                </w:rPrChange>
              </w:rPr>
              <w:t xml:space="preserve">This field specifies the higher-resolution RSTD </w:t>
            </w:r>
            <w:r w:rsidRPr="009F32C9">
              <w:rPr>
                <w:rFonts w:ascii="Symbol" w:hAnsi="Symbol"/>
                <w:noProof/>
                <w:sz w:val="20"/>
                <w:rPrChange w:id="23453" w:author="CR#0252r1" w:date="2020-04-07T04:24:00Z">
                  <w:rPr>
                    <w:rFonts w:ascii="Symbol" w:hAnsi="Symbol"/>
                    <w:noProof/>
                    <w:sz w:val="20"/>
                  </w:rPr>
                </w:rPrChange>
              </w:rPr>
              <w:t></w:t>
            </w:r>
            <w:r w:rsidRPr="009F32C9">
              <w:rPr>
                <w:noProof/>
                <w:vertAlign w:val="subscript"/>
                <w:rPrChange w:id="23454" w:author="CR#0252r1" w:date="2020-04-07T04:24:00Z">
                  <w:rPr>
                    <w:noProof/>
                    <w:vertAlign w:val="subscript"/>
                  </w:rPr>
                </w:rPrChange>
              </w:rPr>
              <w:t>RSTD</w:t>
            </w:r>
            <w:r w:rsidRPr="009F32C9">
              <w:rPr>
                <w:noProof/>
                <w:rPrChange w:id="23455" w:author="CR#0252r1" w:date="2020-04-07T04:24:00Z">
                  <w:rPr>
                    <w:noProof/>
                  </w:rPr>
                </w:rPrChange>
              </w:rPr>
              <w:t xml:space="preserve"> as defined in </w:t>
            </w:r>
            <w:r w:rsidR="00DD6009" w:rsidRPr="009F32C9">
              <w:rPr>
                <w:noProof/>
                <w:rPrChange w:id="23456" w:author="CR#0252r1" w:date="2020-04-07T04:24:00Z">
                  <w:rPr>
                    <w:noProof/>
                  </w:rPr>
                </w:rPrChange>
              </w:rPr>
              <w:t xml:space="preserve">TS 36.133 </w:t>
            </w:r>
            <w:r w:rsidRPr="009F32C9">
              <w:rPr>
                <w:noProof/>
                <w:rPrChange w:id="23457" w:author="CR#0252r1" w:date="2020-04-07T04:24:00Z">
                  <w:rPr>
                    <w:noProof/>
                  </w:rPr>
                </w:rPrChange>
              </w:rPr>
              <w:t xml:space="preserve">[18] clause 9.1.10.4. Mapping of the measured quantity is defined as </w:t>
            </w:r>
            <w:r w:rsidRPr="009F32C9">
              <w:rPr>
                <w:rFonts w:eastAsia="SimSun"/>
                <w:noProof/>
                <w:lang w:eastAsia="zh-CN"/>
                <w:rPrChange w:id="23458" w:author="CR#0252r1" w:date="2020-04-07T04:24:00Z">
                  <w:rPr>
                    <w:rFonts w:eastAsia="SimSun"/>
                    <w:noProof/>
                    <w:lang w:eastAsia="zh-CN"/>
                  </w:rPr>
                </w:rPrChange>
              </w:rPr>
              <w:t xml:space="preserve">in </w:t>
            </w:r>
            <w:r w:rsidR="00DD6009" w:rsidRPr="009F32C9">
              <w:rPr>
                <w:rFonts w:eastAsia="SimSun"/>
                <w:noProof/>
                <w:lang w:eastAsia="zh-CN"/>
                <w:rPrChange w:id="23459" w:author="CR#0252r1" w:date="2020-04-07T04:24:00Z">
                  <w:rPr>
                    <w:rFonts w:eastAsia="SimSun"/>
                    <w:noProof/>
                    <w:lang w:eastAsia="zh-CN"/>
                  </w:rPr>
                </w:rPrChange>
              </w:rPr>
              <w:t xml:space="preserve">TS 36.133 </w:t>
            </w:r>
            <w:r w:rsidRPr="009F32C9">
              <w:rPr>
                <w:rFonts w:eastAsia="SimSun"/>
                <w:noProof/>
                <w:lang w:eastAsia="zh-CN"/>
                <w:rPrChange w:id="23460" w:author="CR#0252r1" w:date="2020-04-07T04:24:00Z">
                  <w:rPr>
                    <w:rFonts w:eastAsia="SimSun"/>
                    <w:noProof/>
                    <w:lang w:eastAsia="zh-CN"/>
                  </w:rPr>
                </w:rPrChange>
              </w:rPr>
              <w:t>[18] clause 9.1.10.4.</w:t>
            </w:r>
          </w:p>
        </w:tc>
      </w:tr>
      <w:tr w:rsidR="009F32C9" w:rsidRPr="009F32C9" w:rsidTr="0057226A">
        <w:trPr>
          <w:cantSplit/>
        </w:trPr>
        <w:tc>
          <w:tcPr>
            <w:tcW w:w="9639" w:type="dxa"/>
          </w:tcPr>
          <w:p w:rsidR="0099663F" w:rsidRPr="009F32C9" w:rsidRDefault="0099663F" w:rsidP="0057226A">
            <w:pPr>
              <w:pStyle w:val="TAL"/>
              <w:widowControl w:val="0"/>
              <w:rPr>
                <w:b/>
                <w:i/>
                <w:snapToGrid w:val="0"/>
                <w:rPrChange w:id="23461" w:author="CR#0252r1" w:date="2020-04-07T04:24:00Z">
                  <w:rPr>
                    <w:b/>
                    <w:i/>
                    <w:snapToGrid w:val="0"/>
                  </w:rPr>
                </w:rPrChange>
              </w:rPr>
            </w:pPr>
            <w:r w:rsidRPr="009F32C9">
              <w:rPr>
                <w:b/>
                <w:i/>
                <w:snapToGrid w:val="0"/>
                <w:rPrChange w:id="23462" w:author="CR#0252r1" w:date="2020-04-07T04:24:00Z">
                  <w:rPr>
                    <w:b/>
                    <w:i/>
                    <w:snapToGrid w:val="0"/>
                  </w:rPr>
                </w:rPrChange>
              </w:rPr>
              <w:t>additionalPathsNeighbour</w:t>
            </w:r>
          </w:p>
          <w:p w:rsidR="0099663F" w:rsidRPr="009F32C9" w:rsidRDefault="0099663F" w:rsidP="0057226A">
            <w:pPr>
              <w:pStyle w:val="TAL"/>
              <w:keepNext w:val="0"/>
              <w:keepLines w:val="0"/>
              <w:widowControl w:val="0"/>
              <w:rPr>
                <w:snapToGrid w:val="0"/>
                <w:rPrChange w:id="23463" w:author="CR#0252r1" w:date="2020-04-07T04:24:00Z">
                  <w:rPr>
                    <w:snapToGrid w:val="0"/>
                  </w:rPr>
                </w:rPrChange>
              </w:rPr>
            </w:pPr>
            <w:r w:rsidRPr="009F32C9">
              <w:rPr>
                <w:snapToGrid w:val="0"/>
                <w:rPrChange w:id="23464" w:author="CR#0252r1" w:date="2020-04-07T04:24:00Z">
                  <w:rPr>
                    <w:snapToGrid w:val="0"/>
                  </w:rPr>
                </w:rPrChange>
              </w:rPr>
              <w:t xml:space="preserve">This field specifies one or more additional detected path timing values for the neighbour cell, relative to the path timing used for determining the </w:t>
            </w:r>
            <w:r w:rsidRPr="009F32C9">
              <w:rPr>
                <w:i/>
                <w:snapToGrid w:val="0"/>
                <w:rPrChange w:id="23465" w:author="CR#0252r1" w:date="2020-04-07T04:24:00Z">
                  <w:rPr>
                    <w:i/>
                    <w:snapToGrid w:val="0"/>
                  </w:rPr>
                </w:rPrChange>
              </w:rPr>
              <w:t>rstd</w:t>
            </w:r>
            <w:r w:rsidRPr="009F32C9">
              <w:rPr>
                <w:snapToGrid w:val="0"/>
                <w:rPrChange w:id="23466" w:author="CR#0252r1" w:date="2020-04-07T04:24:00Z">
                  <w:rPr>
                    <w:snapToGrid w:val="0"/>
                  </w:rPr>
                </w:rPrChange>
              </w:rPr>
              <w:t xml:space="preserve"> value. If this field was requested but is not included, it means the UE did not detect any additional path timing values.</w:t>
            </w:r>
          </w:p>
        </w:tc>
      </w:tr>
      <w:tr w:rsidR="009F32C9" w:rsidRPr="009F32C9" w:rsidTr="0057226A">
        <w:trPr>
          <w:cantSplit/>
        </w:trPr>
        <w:tc>
          <w:tcPr>
            <w:tcW w:w="9639" w:type="dxa"/>
          </w:tcPr>
          <w:p w:rsidR="0099663F" w:rsidRPr="009F32C9" w:rsidRDefault="0099663F" w:rsidP="0073588D">
            <w:pPr>
              <w:pStyle w:val="TAL"/>
              <w:rPr>
                <w:b/>
                <w:i/>
                <w:snapToGrid w:val="0"/>
                <w:rPrChange w:id="23467" w:author="CR#0252r1" w:date="2020-04-07T04:24:00Z">
                  <w:rPr>
                    <w:b/>
                    <w:i/>
                    <w:snapToGrid w:val="0"/>
                  </w:rPr>
                </w:rPrChange>
              </w:rPr>
            </w:pPr>
            <w:r w:rsidRPr="009F32C9">
              <w:rPr>
                <w:b/>
                <w:i/>
                <w:snapToGrid w:val="0"/>
                <w:rPrChange w:id="23468" w:author="CR#0252r1" w:date="2020-04-07T04:24:00Z">
                  <w:rPr>
                    <w:b/>
                    <w:i/>
                    <w:snapToGrid w:val="0"/>
                  </w:rPr>
                </w:rPrChange>
              </w:rPr>
              <w:t>nprsIdNeighbour</w:t>
            </w:r>
          </w:p>
          <w:p w:rsidR="0099663F" w:rsidRPr="009F32C9" w:rsidRDefault="0099663F" w:rsidP="0073588D">
            <w:pPr>
              <w:pStyle w:val="TAL"/>
              <w:rPr>
                <w:snapToGrid w:val="0"/>
                <w:rPrChange w:id="23469" w:author="CR#0252r1" w:date="2020-04-07T04:24:00Z">
                  <w:rPr>
                    <w:snapToGrid w:val="0"/>
                  </w:rPr>
                </w:rPrChange>
              </w:rPr>
            </w:pPr>
            <w:r w:rsidRPr="009F32C9">
              <w:rPr>
                <w:rPrChange w:id="23470" w:author="CR#0252r1" w:date="2020-04-07T04:24:00Z">
                  <w:rPr/>
                </w:rPrChange>
              </w:rPr>
              <w:t>This field specifies the NPRS-ID of the neighbour cell for which the RSTDs are provided.</w:t>
            </w:r>
          </w:p>
        </w:tc>
      </w:tr>
      <w:tr w:rsidR="0099663F" w:rsidRPr="009F32C9" w:rsidTr="0057226A">
        <w:trPr>
          <w:cantSplit/>
        </w:trPr>
        <w:tc>
          <w:tcPr>
            <w:tcW w:w="9639" w:type="dxa"/>
          </w:tcPr>
          <w:p w:rsidR="0099663F" w:rsidRPr="009F32C9" w:rsidRDefault="0099663F" w:rsidP="0073588D">
            <w:pPr>
              <w:pStyle w:val="TAL"/>
              <w:rPr>
                <w:b/>
                <w:i/>
                <w:snapToGrid w:val="0"/>
                <w:rPrChange w:id="23471" w:author="CR#0252r1" w:date="2020-04-07T04:24:00Z">
                  <w:rPr>
                    <w:b/>
                    <w:i/>
                    <w:snapToGrid w:val="0"/>
                  </w:rPr>
                </w:rPrChange>
              </w:rPr>
            </w:pPr>
            <w:r w:rsidRPr="009F32C9">
              <w:rPr>
                <w:b/>
                <w:i/>
                <w:snapToGrid w:val="0"/>
                <w:rPrChange w:id="23472" w:author="CR#0252r1" w:date="2020-04-07T04:24:00Z">
                  <w:rPr>
                    <w:b/>
                    <w:i/>
                    <w:snapToGrid w:val="0"/>
                  </w:rPr>
                </w:rPrChange>
              </w:rPr>
              <w:t>carrierFreqOffsetNB-Neighbour</w:t>
            </w:r>
          </w:p>
          <w:p w:rsidR="0099663F" w:rsidRPr="009F32C9" w:rsidRDefault="0099663F" w:rsidP="0073588D">
            <w:pPr>
              <w:pStyle w:val="TAL"/>
              <w:rPr>
                <w:snapToGrid w:val="0"/>
                <w:rPrChange w:id="23473" w:author="CR#0252r1" w:date="2020-04-07T04:24:00Z">
                  <w:rPr>
                    <w:snapToGrid w:val="0"/>
                  </w:rPr>
                </w:rPrChange>
              </w:rPr>
            </w:pPr>
            <w:r w:rsidRPr="009F32C9">
              <w:rPr>
                <w:rPrChange w:id="23474" w:author="CR#0252r1" w:date="2020-04-07T04:24:00Z">
                  <w:rPr/>
                </w:rPrChange>
              </w:rPr>
              <w:t xml:space="preserve">This field specifies the offset of the NB-IoT channel number to EARFCN given by </w:t>
            </w:r>
            <w:r w:rsidRPr="009F32C9">
              <w:rPr>
                <w:i/>
                <w:rPrChange w:id="23475" w:author="CR#0252r1" w:date="2020-04-07T04:24:00Z">
                  <w:rPr>
                    <w:i/>
                  </w:rPr>
                </w:rPrChange>
              </w:rPr>
              <w:t>earfcnNeighbour</w:t>
            </w:r>
            <w:r w:rsidRPr="009F32C9">
              <w:rPr>
                <w:rPrChange w:id="23476" w:author="CR#0252r1" w:date="2020-04-07T04:24:00Z">
                  <w:rPr/>
                </w:rPrChange>
              </w:rPr>
              <w:t xml:space="preserve"> as defined in TS 36.101 [21].</w:t>
            </w:r>
          </w:p>
        </w:tc>
      </w:tr>
    </w:tbl>
    <w:p w:rsidR="0099663F" w:rsidRPr="009F32C9" w:rsidRDefault="0099663F" w:rsidP="002D60CB">
      <w:pPr>
        <w:rPr>
          <w:rPrChange w:id="23477" w:author="CR#0252r1" w:date="2020-04-07T04:24:00Z">
            <w:rPr/>
          </w:rPrChange>
        </w:rPr>
      </w:pPr>
    </w:p>
    <w:p w:rsidR="002B1632" w:rsidRPr="009F32C9" w:rsidRDefault="002B1632" w:rsidP="002D60CB">
      <w:pPr>
        <w:pStyle w:val="Heading4"/>
        <w:rPr>
          <w:i/>
          <w:rPrChange w:id="23478" w:author="CR#0252r1" w:date="2020-04-07T04:24:00Z">
            <w:rPr>
              <w:i/>
            </w:rPr>
          </w:rPrChange>
        </w:rPr>
      </w:pPr>
      <w:bookmarkStart w:id="23479" w:name="_Toc27765206"/>
      <w:r w:rsidRPr="009F32C9">
        <w:rPr>
          <w:rPrChange w:id="23480" w:author="CR#0252r1" w:date="2020-04-07T04:24:00Z">
            <w:rPr/>
          </w:rPrChange>
        </w:rPr>
        <w:t>–</w:t>
      </w:r>
      <w:r w:rsidRPr="009F32C9">
        <w:rPr>
          <w:rPrChange w:id="23481" w:author="CR#0252r1" w:date="2020-04-07T04:24:00Z">
            <w:rPr/>
          </w:rPrChange>
        </w:rPr>
        <w:tab/>
      </w:r>
      <w:r w:rsidRPr="009F32C9">
        <w:rPr>
          <w:i/>
          <w:rPrChange w:id="23482" w:author="CR#0252r1" w:date="2020-04-07T04:24:00Z">
            <w:rPr>
              <w:i/>
            </w:rPr>
          </w:rPrChange>
        </w:rPr>
        <w:t>OTDOA-MeasQuality</w:t>
      </w:r>
      <w:bookmarkEnd w:id="23479"/>
    </w:p>
    <w:p w:rsidR="002B1632" w:rsidRPr="009F32C9" w:rsidRDefault="002B1632" w:rsidP="002D60CB">
      <w:pPr>
        <w:pStyle w:val="PL"/>
        <w:shd w:val="clear" w:color="auto" w:fill="E6E6E6"/>
        <w:rPr>
          <w:rPrChange w:id="23483" w:author="CR#0252r1" w:date="2020-04-07T04:24:00Z">
            <w:rPr/>
          </w:rPrChange>
        </w:rPr>
      </w:pPr>
      <w:r w:rsidRPr="009F32C9">
        <w:rPr>
          <w:rPrChange w:id="23484" w:author="CR#0252r1" w:date="2020-04-07T04:24:00Z">
            <w:rPr/>
          </w:rPrChange>
        </w:rPr>
        <w:t>-- ASN1START</w:t>
      </w:r>
    </w:p>
    <w:p w:rsidR="002B1632" w:rsidRPr="009F32C9" w:rsidRDefault="002B1632" w:rsidP="002D60CB">
      <w:pPr>
        <w:pStyle w:val="PL"/>
        <w:shd w:val="clear" w:color="auto" w:fill="E6E6E6"/>
        <w:rPr>
          <w:rPrChange w:id="23485" w:author="CR#0252r1" w:date="2020-04-07T04:24:00Z">
            <w:rPr/>
          </w:rPrChange>
        </w:rPr>
      </w:pPr>
    </w:p>
    <w:p w:rsidR="002B1632" w:rsidRPr="009F32C9" w:rsidRDefault="002B1632" w:rsidP="00C42F64">
      <w:pPr>
        <w:pStyle w:val="PL"/>
        <w:shd w:val="clear" w:color="auto" w:fill="E6E6E6"/>
        <w:outlineLvl w:val="0"/>
        <w:rPr>
          <w:rPrChange w:id="23486" w:author="CR#0252r1" w:date="2020-04-07T04:24:00Z">
            <w:rPr/>
          </w:rPrChange>
        </w:rPr>
      </w:pPr>
      <w:r w:rsidRPr="009F32C9">
        <w:rPr>
          <w:snapToGrid w:val="0"/>
          <w:rPrChange w:id="23487" w:author="CR#0252r1" w:date="2020-04-07T04:24:00Z">
            <w:rPr>
              <w:snapToGrid w:val="0"/>
            </w:rPr>
          </w:rPrChange>
        </w:rPr>
        <w:t>OTDOA-MeasQuality</w:t>
      </w:r>
      <w:r w:rsidRPr="009F32C9">
        <w:rPr>
          <w:rPrChange w:id="23488" w:author="CR#0252r1" w:date="2020-04-07T04:24:00Z">
            <w:rPr/>
          </w:rPrChange>
        </w:rPr>
        <w:t xml:space="preserve"> ::= SEQUENCE {</w:t>
      </w:r>
    </w:p>
    <w:p w:rsidR="002B1632" w:rsidRPr="009F32C9" w:rsidRDefault="002B1632" w:rsidP="002D60CB">
      <w:pPr>
        <w:pStyle w:val="PL"/>
        <w:shd w:val="clear" w:color="auto" w:fill="E6E6E6"/>
        <w:rPr>
          <w:snapToGrid w:val="0"/>
          <w:rPrChange w:id="23489" w:author="CR#0252r1" w:date="2020-04-07T04:24:00Z">
            <w:rPr>
              <w:snapToGrid w:val="0"/>
            </w:rPr>
          </w:rPrChange>
        </w:rPr>
      </w:pPr>
      <w:r w:rsidRPr="009F32C9">
        <w:rPr>
          <w:snapToGrid w:val="0"/>
          <w:rPrChange w:id="23490" w:author="CR#0252r1" w:date="2020-04-07T04:24:00Z">
            <w:rPr>
              <w:snapToGrid w:val="0"/>
            </w:rPr>
          </w:rPrChange>
        </w:rPr>
        <w:tab/>
        <w:t>error-Resolution</w:t>
      </w:r>
      <w:r w:rsidRPr="009F32C9">
        <w:rPr>
          <w:snapToGrid w:val="0"/>
          <w:rPrChange w:id="23491" w:author="CR#0252r1" w:date="2020-04-07T04:24:00Z">
            <w:rPr>
              <w:snapToGrid w:val="0"/>
            </w:rPr>
          </w:rPrChange>
        </w:rPr>
        <w:tab/>
      </w:r>
      <w:r w:rsidRPr="009F32C9">
        <w:rPr>
          <w:snapToGrid w:val="0"/>
          <w:rPrChange w:id="23492" w:author="CR#0252r1" w:date="2020-04-07T04:24:00Z">
            <w:rPr>
              <w:snapToGrid w:val="0"/>
            </w:rPr>
          </w:rPrChange>
        </w:rPr>
        <w:tab/>
        <w:t>BIT STRING (SIZE (2)),</w:t>
      </w:r>
    </w:p>
    <w:p w:rsidR="002B1632" w:rsidRPr="009F32C9" w:rsidRDefault="002B1632" w:rsidP="002D60CB">
      <w:pPr>
        <w:pStyle w:val="PL"/>
        <w:shd w:val="clear" w:color="auto" w:fill="E6E6E6"/>
        <w:rPr>
          <w:snapToGrid w:val="0"/>
          <w:rPrChange w:id="23493" w:author="CR#0252r1" w:date="2020-04-07T04:24:00Z">
            <w:rPr>
              <w:snapToGrid w:val="0"/>
            </w:rPr>
          </w:rPrChange>
        </w:rPr>
      </w:pPr>
      <w:r w:rsidRPr="009F32C9">
        <w:rPr>
          <w:snapToGrid w:val="0"/>
          <w:rPrChange w:id="23494" w:author="CR#0252r1" w:date="2020-04-07T04:24:00Z">
            <w:rPr>
              <w:snapToGrid w:val="0"/>
            </w:rPr>
          </w:rPrChange>
        </w:rPr>
        <w:tab/>
        <w:t>error-Value</w:t>
      </w:r>
      <w:r w:rsidRPr="009F32C9">
        <w:rPr>
          <w:snapToGrid w:val="0"/>
          <w:rPrChange w:id="23495" w:author="CR#0252r1" w:date="2020-04-07T04:24:00Z">
            <w:rPr>
              <w:snapToGrid w:val="0"/>
            </w:rPr>
          </w:rPrChange>
        </w:rPr>
        <w:tab/>
      </w:r>
      <w:r w:rsidRPr="009F32C9">
        <w:rPr>
          <w:snapToGrid w:val="0"/>
          <w:rPrChange w:id="23496" w:author="CR#0252r1" w:date="2020-04-07T04:24:00Z">
            <w:rPr>
              <w:snapToGrid w:val="0"/>
            </w:rPr>
          </w:rPrChange>
        </w:rPr>
        <w:tab/>
      </w:r>
      <w:r w:rsidRPr="009F32C9">
        <w:rPr>
          <w:snapToGrid w:val="0"/>
          <w:rPrChange w:id="23497" w:author="CR#0252r1" w:date="2020-04-07T04:24:00Z">
            <w:rPr>
              <w:snapToGrid w:val="0"/>
            </w:rPr>
          </w:rPrChange>
        </w:rPr>
        <w:tab/>
      </w:r>
      <w:r w:rsidRPr="009F32C9">
        <w:rPr>
          <w:snapToGrid w:val="0"/>
          <w:rPrChange w:id="23498" w:author="CR#0252r1" w:date="2020-04-07T04:24:00Z">
            <w:rPr>
              <w:snapToGrid w:val="0"/>
            </w:rPr>
          </w:rPrChange>
        </w:rPr>
        <w:tab/>
        <w:t>BIT STRING (SIZE (5)),</w:t>
      </w:r>
    </w:p>
    <w:p w:rsidR="002B1632" w:rsidRPr="009F32C9" w:rsidRDefault="002B1632" w:rsidP="002D60CB">
      <w:pPr>
        <w:pStyle w:val="PL"/>
        <w:shd w:val="clear" w:color="auto" w:fill="E6E6E6"/>
        <w:rPr>
          <w:snapToGrid w:val="0"/>
          <w:rPrChange w:id="23499" w:author="CR#0252r1" w:date="2020-04-07T04:24:00Z">
            <w:rPr>
              <w:snapToGrid w:val="0"/>
            </w:rPr>
          </w:rPrChange>
        </w:rPr>
      </w:pPr>
      <w:r w:rsidRPr="009F32C9">
        <w:rPr>
          <w:snapToGrid w:val="0"/>
          <w:rPrChange w:id="23500" w:author="CR#0252r1" w:date="2020-04-07T04:24:00Z">
            <w:rPr>
              <w:snapToGrid w:val="0"/>
            </w:rPr>
          </w:rPrChange>
        </w:rPr>
        <w:tab/>
        <w:t>error-NumSamples</w:t>
      </w:r>
      <w:r w:rsidRPr="009F32C9">
        <w:rPr>
          <w:snapToGrid w:val="0"/>
          <w:rPrChange w:id="23501" w:author="CR#0252r1" w:date="2020-04-07T04:24:00Z">
            <w:rPr>
              <w:snapToGrid w:val="0"/>
            </w:rPr>
          </w:rPrChange>
        </w:rPr>
        <w:tab/>
      </w:r>
      <w:r w:rsidRPr="009F32C9">
        <w:rPr>
          <w:snapToGrid w:val="0"/>
          <w:rPrChange w:id="23502" w:author="CR#0252r1" w:date="2020-04-07T04:24:00Z">
            <w:rPr>
              <w:snapToGrid w:val="0"/>
            </w:rPr>
          </w:rPrChange>
        </w:rPr>
        <w:tab/>
        <w:t>BIT STRING (SIZE (3))</w:t>
      </w:r>
      <w:r w:rsidRPr="009F32C9">
        <w:rPr>
          <w:snapToGrid w:val="0"/>
          <w:rPrChange w:id="23503" w:author="CR#0252r1" w:date="2020-04-07T04:24:00Z">
            <w:rPr>
              <w:snapToGrid w:val="0"/>
            </w:rPr>
          </w:rPrChange>
        </w:rPr>
        <w:tab/>
      </w:r>
      <w:r w:rsidRPr="009F32C9">
        <w:rPr>
          <w:snapToGrid w:val="0"/>
          <w:rPrChange w:id="23504" w:author="CR#0252r1" w:date="2020-04-07T04:24:00Z">
            <w:rPr>
              <w:snapToGrid w:val="0"/>
            </w:rPr>
          </w:rPrChange>
        </w:rPr>
        <w:tab/>
      </w:r>
      <w:r w:rsidRPr="009F32C9">
        <w:rPr>
          <w:snapToGrid w:val="0"/>
          <w:rPrChange w:id="23505" w:author="CR#0252r1" w:date="2020-04-07T04:24:00Z">
            <w:rPr>
              <w:snapToGrid w:val="0"/>
            </w:rPr>
          </w:rPrChange>
        </w:rPr>
        <w:tab/>
      </w:r>
      <w:r w:rsidRPr="009F32C9">
        <w:rPr>
          <w:snapToGrid w:val="0"/>
          <w:rPrChange w:id="23506" w:author="CR#0252r1" w:date="2020-04-07T04:24:00Z">
            <w:rPr>
              <w:snapToGrid w:val="0"/>
            </w:rPr>
          </w:rPrChange>
        </w:rPr>
        <w:tab/>
        <w:t>OPTIONAL,</w:t>
      </w:r>
    </w:p>
    <w:p w:rsidR="002B1632" w:rsidRPr="009F32C9" w:rsidRDefault="002B1632" w:rsidP="002D60CB">
      <w:pPr>
        <w:pStyle w:val="PL"/>
        <w:shd w:val="clear" w:color="auto" w:fill="E6E6E6"/>
        <w:rPr>
          <w:rPrChange w:id="23507" w:author="CR#0252r1" w:date="2020-04-07T04:24:00Z">
            <w:rPr/>
          </w:rPrChange>
        </w:rPr>
      </w:pPr>
      <w:r w:rsidRPr="009F32C9">
        <w:rPr>
          <w:rPrChange w:id="23508" w:author="CR#0252r1" w:date="2020-04-07T04:24:00Z">
            <w:rPr/>
          </w:rPrChange>
        </w:rPr>
        <w:tab/>
        <w:t>...</w:t>
      </w:r>
    </w:p>
    <w:p w:rsidR="002B1632" w:rsidRPr="009F32C9" w:rsidRDefault="002B1632" w:rsidP="002D60CB">
      <w:pPr>
        <w:pStyle w:val="PL"/>
        <w:shd w:val="clear" w:color="auto" w:fill="E6E6E6"/>
        <w:rPr>
          <w:rPrChange w:id="23509" w:author="CR#0252r1" w:date="2020-04-07T04:24:00Z">
            <w:rPr/>
          </w:rPrChange>
        </w:rPr>
      </w:pPr>
      <w:r w:rsidRPr="009F32C9">
        <w:rPr>
          <w:rPrChange w:id="23510" w:author="CR#0252r1" w:date="2020-04-07T04:24:00Z">
            <w:rPr/>
          </w:rPrChange>
        </w:rPr>
        <w:t>}</w:t>
      </w:r>
    </w:p>
    <w:p w:rsidR="002B1632" w:rsidRPr="009F32C9" w:rsidRDefault="002B1632" w:rsidP="002D60CB">
      <w:pPr>
        <w:pStyle w:val="PL"/>
        <w:shd w:val="clear" w:color="auto" w:fill="E6E6E6"/>
        <w:rPr>
          <w:rPrChange w:id="23511" w:author="CR#0252r1" w:date="2020-04-07T04:24:00Z">
            <w:rPr/>
          </w:rPrChange>
        </w:rPr>
      </w:pPr>
    </w:p>
    <w:p w:rsidR="002B1632" w:rsidRPr="009F32C9" w:rsidRDefault="002B1632" w:rsidP="002D60CB">
      <w:pPr>
        <w:pStyle w:val="PL"/>
        <w:shd w:val="clear" w:color="auto" w:fill="E6E6E6"/>
        <w:rPr>
          <w:rPrChange w:id="23512" w:author="CR#0252r1" w:date="2020-04-07T04:24:00Z">
            <w:rPr/>
          </w:rPrChange>
        </w:rPr>
      </w:pPr>
      <w:r w:rsidRPr="009F32C9">
        <w:rPr>
          <w:rPrChange w:id="23513" w:author="CR#0252r1" w:date="2020-04-07T04:24:00Z">
            <w:rPr/>
          </w:rPrChange>
        </w:rPr>
        <w:t>-- ASN1STOP</w:t>
      </w:r>
    </w:p>
    <w:p w:rsidR="002B1632" w:rsidRPr="009F32C9" w:rsidRDefault="002B1632" w:rsidP="002D60CB">
      <w:pPr>
        <w:rPr>
          <w:iCs/>
          <w:rPrChange w:id="23514"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23515" w:author="CR#0252r1" w:date="2020-04-07T04:24:00Z">
                  <w:rPr/>
                </w:rPrChange>
              </w:rPr>
            </w:pPr>
            <w:r w:rsidRPr="009F32C9">
              <w:rPr>
                <w:i/>
                <w:noProof/>
                <w:rPrChange w:id="23516" w:author="CR#0252r1" w:date="2020-04-07T04:24:00Z">
                  <w:rPr>
                    <w:i/>
                    <w:noProof/>
                  </w:rPr>
                </w:rPrChange>
              </w:rPr>
              <w:t>OTDOA-MeasQuality</w:t>
            </w:r>
            <w:r w:rsidRPr="009F32C9">
              <w:rPr>
                <w:iCs/>
                <w:noProof/>
                <w:rPrChange w:id="23517"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23518" w:author="CR#0252r1" w:date="2020-04-07T04:24:00Z">
                  <w:rPr>
                    <w:b/>
                    <w:i/>
                  </w:rPr>
                </w:rPrChange>
              </w:rPr>
            </w:pPr>
            <w:r w:rsidRPr="009F32C9">
              <w:rPr>
                <w:b/>
                <w:i/>
                <w:rPrChange w:id="23519" w:author="CR#0252r1" w:date="2020-04-07T04:24:00Z">
                  <w:rPr>
                    <w:b/>
                    <w:i/>
                  </w:rPr>
                </w:rPrChange>
              </w:rPr>
              <w:t>error-Resolution</w:t>
            </w:r>
          </w:p>
          <w:p w:rsidR="002B1632" w:rsidRPr="009F32C9" w:rsidRDefault="002B1632" w:rsidP="002D60CB">
            <w:pPr>
              <w:pStyle w:val="TALCharChar"/>
              <w:keepNext w:val="0"/>
              <w:keepLines w:val="0"/>
              <w:rPr>
                <w:rPrChange w:id="23520" w:author="CR#0252r1" w:date="2020-04-07T04:24:00Z">
                  <w:rPr/>
                </w:rPrChange>
              </w:rPr>
            </w:pPr>
            <w:r w:rsidRPr="009F32C9">
              <w:rPr>
                <w:noProof/>
                <w:rPrChange w:id="23521" w:author="CR#0252r1" w:date="2020-04-07T04:24:00Z">
                  <w:rPr>
                    <w:noProof/>
                  </w:rPr>
                </w:rPrChange>
              </w:rPr>
              <w:t xml:space="preserve">This field specifies the resolution R used in </w:t>
            </w:r>
            <w:r w:rsidRPr="009F32C9">
              <w:rPr>
                <w:i/>
                <w:snapToGrid w:val="0"/>
                <w:rPrChange w:id="23522" w:author="CR#0252r1" w:date="2020-04-07T04:24:00Z">
                  <w:rPr>
                    <w:i/>
                    <w:snapToGrid w:val="0"/>
                  </w:rPr>
                </w:rPrChange>
              </w:rPr>
              <w:t xml:space="preserve">error-Value </w:t>
            </w:r>
            <w:r w:rsidRPr="009F32C9">
              <w:rPr>
                <w:snapToGrid w:val="0"/>
                <w:rPrChange w:id="23523" w:author="CR#0252r1" w:date="2020-04-07T04:24:00Z">
                  <w:rPr>
                    <w:snapToGrid w:val="0"/>
                  </w:rPr>
                </w:rPrChange>
              </w:rPr>
              <w:t xml:space="preserve">field. The </w:t>
            </w:r>
            <w:r w:rsidRPr="009F32C9">
              <w:rPr>
                <w:rPrChange w:id="23524" w:author="CR#0252r1" w:date="2020-04-07T04:24:00Z">
                  <w:rPr/>
                </w:rPrChange>
              </w:rPr>
              <w:t>encoding on two bits is as follows:</w:t>
            </w:r>
          </w:p>
          <w:p w:rsidR="002B1632" w:rsidRPr="009F32C9" w:rsidRDefault="002B1632" w:rsidP="002D60CB">
            <w:pPr>
              <w:pStyle w:val="TALCharChar"/>
              <w:keepNext w:val="0"/>
              <w:keepLines w:val="0"/>
              <w:rPr>
                <w:rPrChange w:id="23525" w:author="CR#0252r1" w:date="2020-04-07T04:24:00Z">
                  <w:rPr/>
                </w:rPrChange>
              </w:rPr>
            </w:pPr>
            <w:r w:rsidRPr="009F32C9">
              <w:rPr>
                <w:snapToGrid w:val="0"/>
                <w:rPrChange w:id="23526" w:author="CR#0252r1" w:date="2020-04-07T04:24:00Z">
                  <w:rPr>
                    <w:snapToGrid w:val="0"/>
                  </w:rPr>
                </w:rPrChange>
              </w:rPr>
              <w:tab/>
            </w:r>
            <w:r w:rsidR="002A511C" w:rsidRPr="009F32C9">
              <w:rPr>
                <w:rPrChange w:id="23527" w:author="CR#0252r1" w:date="2020-04-07T04:24:00Z">
                  <w:rPr/>
                </w:rPrChange>
              </w:rPr>
              <w:t>′</w:t>
            </w:r>
            <w:r w:rsidRPr="009F32C9">
              <w:rPr>
                <w:rPrChange w:id="23528" w:author="CR#0252r1" w:date="2020-04-07T04:24:00Z">
                  <w:rPr/>
                </w:rPrChange>
              </w:rPr>
              <w:t>00</w:t>
            </w:r>
            <w:r w:rsidR="002A511C" w:rsidRPr="009F32C9">
              <w:rPr>
                <w:rPrChange w:id="23529" w:author="CR#0252r1" w:date="2020-04-07T04:24:00Z">
                  <w:rPr/>
                </w:rPrChange>
              </w:rPr>
              <w:t>′</w:t>
            </w:r>
            <w:r w:rsidRPr="009F32C9">
              <w:rPr>
                <w:snapToGrid w:val="0"/>
                <w:rPrChange w:id="23530" w:author="CR#0252r1" w:date="2020-04-07T04:24:00Z">
                  <w:rPr>
                    <w:snapToGrid w:val="0"/>
                  </w:rPr>
                </w:rPrChange>
              </w:rPr>
              <w:tab/>
            </w:r>
            <w:r w:rsidRPr="009F32C9">
              <w:rPr>
                <w:snapToGrid w:val="0"/>
                <w:rPrChange w:id="23531" w:author="CR#0252r1" w:date="2020-04-07T04:24:00Z">
                  <w:rPr>
                    <w:snapToGrid w:val="0"/>
                  </w:rPr>
                </w:rPrChange>
              </w:rPr>
              <w:tab/>
            </w:r>
            <w:r w:rsidRPr="009F32C9">
              <w:rPr>
                <w:snapToGrid w:val="0"/>
                <w:rPrChange w:id="23532" w:author="CR#0252r1" w:date="2020-04-07T04:24:00Z">
                  <w:rPr>
                    <w:snapToGrid w:val="0"/>
                  </w:rPr>
                </w:rPrChange>
              </w:rPr>
              <w:tab/>
            </w:r>
            <w:r w:rsidR="00F03608" w:rsidRPr="009F32C9">
              <w:rPr>
                <w:rPrChange w:id="23533" w:author="CR#0252r1" w:date="2020-04-07T04:24:00Z">
                  <w:rPr/>
                </w:rPrChange>
              </w:rPr>
              <w:t>5</w:t>
            </w:r>
            <w:r w:rsidRPr="009F32C9">
              <w:rPr>
                <w:rPrChange w:id="23534" w:author="CR#0252r1" w:date="2020-04-07T04:24:00Z">
                  <w:rPr/>
                </w:rPrChange>
              </w:rPr>
              <w:t xml:space="preserve"> meters</w:t>
            </w:r>
          </w:p>
          <w:p w:rsidR="002B1632" w:rsidRPr="009F32C9" w:rsidRDefault="002B1632" w:rsidP="002D60CB">
            <w:pPr>
              <w:pStyle w:val="TALCharChar"/>
              <w:keepNext w:val="0"/>
              <w:keepLines w:val="0"/>
              <w:rPr>
                <w:rPrChange w:id="23535" w:author="CR#0252r1" w:date="2020-04-07T04:24:00Z">
                  <w:rPr/>
                </w:rPrChange>
              </w:rPr>
            </w:pPr>
            <w:r w:rsidRPr="009F32C9">
              <w:rPr>
                <w:snapToGrid w:val="0"/>
                <w:rPrChange w:id="23536" w:author="CR#0252r1" w:date="2020-04-07T04:24:00Z">
                  <w:rPr>
                    <w:snapToGrid w:val="0"/>
                  </w:rPr>
                </w:rPrChange>
              </w:rPr>
              <w:tab/>
            </w:r>
            <w:r w:rsidR="002A511C" w:rsidRPr="009F32C9">
              <w:rPr>
                <w:rPrChange w:id="23537" w:author="CR#0252r1" w:date="2020-04-07T04:24:00Z">
                  <w:rPr/>
                </w:rPrChange>
              </w:rPr>
              <w:t>′</w:t>
            </w:r>
            <w:r w:rsidRPr="009F32C9">
              <w:rPr>
                <w:rPrChange w:id="23538" w:author="CR#0252r1" w:date="2020-04-07T04:24:00Z">
                  <w:rPr/>
                </w:rPrChange>
              </w:rPr>
              <w:t>01</w:t>
            </w:r>
            <w:r w:rsidR="002A511C" w:rsidRPr="009F32C9">
              <w:rPr>
                <w:rPrChange w:id="23539" w:author="CR#0252r1" w:date="2020-04-07T04:24:00Z">
                  <w:rPr/>
                </w:rPrChange>
              </w:rPr>
              <w:t>′</w:t>
            </w:r>
            <w:r w:rsidRPr="009F32C9">
              <w:rPr>
                <w:snapToGrid w:val="0"/>
                <w:rPrChange w:id="23540" w:author="CR#0252r1" w:date="2020-04-07T04:24:00Z">
                  <w:rPr>
                    <w:snapToGrid w:val="0"/>
                  </w:rPr>
                </w:rPrChange>
              </w:rPr>
              <w:tab/>
            </w:r>
            <w:r w:rsidRPr="009F32C9">
              <w:rPr>
                <w:snapToGrid w:val="0"/>
                <w:rPrChange w:id="23541" w:author="CR#0252r1" w:date="2020-04-07T04:24:00Z">
                  <w:rPr>
                    <w:snapToGrid w:val="0"/>
                  </w:rPr>
                </w:rPrChange>
              </w:rPr>
              <w:tab/>
            </w:r>
            <w:r w:rsidRPr="009F32C9">
              <w:rPr>
                <w:snapToGrid w:val="0"/>
                <w:rPrChange w:id="23542" w:author="CR#0252r1" w:date="2020-04-07T04:24:00Z">
                  <w:rPr>
                    <w:snapToGrid w:val="0"/>
                  </w:rPr>
                </w:rPrChange>
              </w:rPr>
              <w:tab/>
            </w:r>
            <w:r w:rsidRPr="009F32C9">
              <w:rPr>
                <w:rPrChange w:id="23543" w:author="CR#0252r1" w:date="2020-04-07T04:24:00Z">
                  <w:rPr/>
                </w:rPrChange>
              </w:rPr>
              <w:t>10 meters</w:t>
            </w:r>
          </w:p>
          <w:p w:rsidR="002B1632" w:rsidRPr="009F32C9" w:rsidRDefault="002B1632" w:rsidP="002D60CB">
            <w:pPr>
              <w:pStyle w:val="TALCharChar"/>
              <w:keepNext w:val="0"/>
              <w:keepLines w:val="0"/>
              <w:rPr>
                <w:rPrChange w:id="23544" w:author="CR#0252r1" w:date="2020-04-07T04:24:00Z">
                  <w:rPr/>
                </w:rPrChange>
              </w:rPr>
            </w:pPr>
            <w:r w:rsidRPr="009F32C9">
              <w:rPr>
                <w:snapToGrid w:val="0"/>
                <w:rPrChange w:id="23545" w:author="CR#0252r1" w:date="2020-04-07T04:24:00Z">
                  <w:rPr>
                    <w:snapToGrid w:val="0"/>
                  </w:rPr>
                </w:rPrChange>
              </w:rPr>
              <w:tab/>
            </w:r>
            <w:r w:rsidR="002A511C" w:rsidRPr="009F32C9">
              <w:rPr>
                <w:rPrChange w:id="23546" w:author="CR#0252r1" w:date="2020-04-07T04:24:00Z">
                  <w:rPr/>
                </w:rPrChange>
              </w:rPr>
              <w:t>′</w:t>
            </w:r>
            <w:r w:rsidRPr="009F32C9">
              <w:rPr>
                <w:rPrChange w:id="23547" w:author="CR#0252r1" w:date="2020-04-07T04:24:00Z">
                  <w:rPr/>
                </w:rPrChange>
              </w:rPr>
              <w:t>10</w:t>
            </w:r>
            <w:r w:rsidR="002A511C" w:rsidRPr="009F32C9">
              <w:rPr>
                <w:rPrChange w:id="23548" w:author="CR#0252r1" w:date="2020-04-07T04:24:00Z">
                  <w:rPr/>
                </w:rPrChange>
              </w:rPr>
              <w:t>′</w:t>
            </w:r>
            <w:r w:rsidRPr="009F32C9">
              <w:rPr>
                <w:snapToGrid w:val="0"/>
                <w:rPrChange w:id="23549" w:author="CR#0252r1" w:date="2020-04-07T04:24:00Z">
                  <w:rPr>
                    <w:snapToGrid w:val="0"/>
                  </w:rPr>
                </w:rPrChange>
              </w:rPr>
              <w:tab/>
            </w:r>
            <w:r w:rsidRPr="009F32C9">
              <w:rPr>
                <w:snapToGrid w:val="0"/>
                <w:rPrChange w:id="23550" w:author="CR#0252r1" w:date="2020-04-07T04:24:00Z">
                  <w:rPr>
                    <w:snapToGrid w:val="0"/>
                  </w:rPr>
                </w:rPrChange>
              </w:rPr>
              <w:tab/>
            </w:r>
            <w:r w:rsidRPr="009F32C9">
              <w:rPr>
                <w:snapToGrid w:val="0"/>
                <w:rPrChange w:id="23551" w:author="CR#0252r1" w:date="2020-04-07T04:24:00Z">
                  <w:rPr>
                    <w:snapToGrid w:val="0"/>
                  </w:rPr>
                </w:rPrChange>
              </w:rPr>
              <w:tab/>
            </w:r>
            <w:r w:rsidRPr="009F32C9">
              <w:rPr>
                <w:rPrChange w:id="23552" w:author="CR#0252r1" w:date="2020-04-07T04:24:00Z">
                  <w:rPr/>
                </w:rPrChange>
              </w:rPr>
              <w:t>20 meters</w:t>
            </w:r>
          </w:p>
          <w:p w:rsidR="002B1632" w:rsidRPr="009F32C9" w:rsidRDefault="002B1632" w:rsidP="002D60CB">
            <w:pPr>
              <w:pStyle w:val="TAL"/>
              <w:keepNext w:val="0"/>
              <w:keepLines w:val="0"/>
              <w:widowControl w:val="0"/>
              <w:rPr>
                <w:rPrChange w:id="23553" w:author="CR#0252r1" w:date="2020-04-07T04:24:00Z">
                  <w:rPr/>
                </w:rPrChange>
              </w:rPr>
            </w:pPr>
            <w:r w:rsidRPr="009F32C9">
              <w:rPr>
                <w:snapToGrid w:val="0"/>
                <w:rPrChange w:id="23554" w:author="CR#0252r1" w:date="2020-04-07T04:24:00Z">
                  <w:rPr>
                    <w:snapToGrid w:val="0"/>
                  </w:rPr>
                </w:rPrChange>
              </w:rPr>
              <w:tab/>
            </w:r>
            <w:r w:rsidR="002A511C" w:rsidRPr="009F32C9">
              <w:rPr>
                <w:rPrChange w:id="23555" w:author="CR#0252r1" w:date="2020-04-07T04:24:00Z">
                  <w:rPr/>
                </w:rPrChange>
              </w:rPr>
              <w:t>′</w:t>
            </w:r>
            <w:r w:rsidRPr="009F32C9">
              <w:rPr>
                <w:rPrChange w:id="23556" w:author="CR#0252r1" w:date="2020-04-07T04:24:00Z">
                  <w:rPr/>
                </w:rPrChange>
              </w:rPr>
              <w:t>11</w:t>
            </w:r>
            <w:r w:rsidR="002A511C" w:rsidRPr="009F32C9">
              <w:rPr>
                <w:rPrChange w:id="23557" w:author="CR#0252r1" w:date="2020-04-07T04:24:00Z">
                  <w:rPr/>
                </w:rPrChange>
              </w:rPr>
              <w:t>′</w:t>
            </w:r>
            <w:r w:rsidRPr="009F32C9">
              <w:rPr>
                <w:snapToGrid w:val="0"/>
                <w:rPrChange w:id="23558" w:author="CR#0252r1" w:date="2020-04-07T04:24:00Z">
                  <w:rPr>
                    <w:snapToGrid w:val="0"/>
                  </w:rPr>
                </w:rPrChange>
              </w:rPr>
              <w:tab/>
            </w:r>
            <w:r w:rsidRPr="009F32C9">
              <w:rPr>
                <w:snapToGrid w:val="0"/>
                <w:rPrChange w:id="23559" w:author="CR#0252r1" w:date="2020-04-07T04:24:00Z">
                  <w:rPr>
                    <w:snapToGrid w:val="0"/>
                  </w:rPr>
                </w:rPrChange>
              </w:rPr>
              <w:tab/>
            </w:r>
            <w:r w:rsidRPr="009F32C9">
              <w:rPr>
                <w:snapToGrid w:val="0"/>
                <w:rPrChange w:id="23560" w:author="CR#0252r1" w:date="2020-04-07T04:24:00Z">
                  <w:rPr>
                    <w:snapToGrid w:val="0"/>
                  </w:rPr>
                </w:rPrChange>
              </w:rPr>
              <w:tab/>
            </w:r>
            <w:r w:rsidRPr="009F32C9">
              <w:rPr>
                <w:rPrChange w:id="23561" w:author="CR#0252r1" w:date="2020-04-07T04:24:00Z">
                  <w:rPr/>
                </w:rPrChange>
              </w:rPr>
              <w:t>30 meter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23562" w:author="CR#0252r1" w:date="2020-04-07T04:24:00Z">
                  <w:rPr>
                    <w:b/>
                    <w:i/>
                    <w:snapToGrid w:val="0"/>
                  </w:rPr>
                </w:rPrChange>
              </w:rPr>
            </w:pPr>
            <w:r w:rsidRPr="009F32C9">
              <w:rPr>
                <w:b/>
                <w:i/>
                <w:snapToGrid w:val="0"/>
                <w:rPrChange w:id="23563" w:author="CR#0252r1" w:date="2020-04-07T04:24:00Z">
                  <w:rPr>
                    <w:b/>
                    <w:i/>
                    <w:snapToGrid w:val="0"/>
                  </w:rPr>
                </w:rPrChange>
              </w:rPr>
              <w:t>error-Value</w:t>
            </w:r>
          </w:p>
          <w:p w:rsidR="002B1632" w:rsidRPr="009F32C9" w:rsidRDefault="002B1632" w:rsidP="002D60CB">
            <w:pPr>
              <w:pStyle w:val="TAL"/>
              <w:keepLines w:val="0"/>
              <w:widowControl w:val="0"/>
              <w:rPr>
                <w:rPrChange w:id="23564" w:author="CR#0252r1" w:date="2020-04-07T04:24:00Z">
                  <w:rPr/>
                </w:rPrChange>
              </w:rPr>
            </w:pPr>
            <w:r w:rsidRPr="009F32C9">
              <w:rPr>
                <w:rPrChange w:id="23565" w:author="CR#0252r1" w:date="2020-04-07T04:24:00Z">
                  <w:rPr/>
                </w:rPrChange>
              </w:rPr>
              <w:t>This field specifies the target device</w:t>
            </w:r>
            <w:r w:rsidR="002A511C" w:rsidRPr="009F32C9">
              <w:rPr>
                <w:rPrChange w:id="23566" w:author="CR#0252r1" w:date="2020-04-07T04:24:00Z">
                  <w:rPr/>
                </w:rPrChange>
              </w:rPr>
              <w:t>′</w:t>
            </w:r>
            <w:r w:rsidRPr="009F32C9">
              <w:rPr>
                <w:rPrChange w:id="23567" w:author="CR#0252r1" w:date="2020-04-07T04:24:00Z">
                  <w:rPr/>
                </w:rPrChange>
              </w:rPr>
              <w:t>s best estimate of the uncertainty of the OTDOA (or TOA) measurement.</w:t>
            </w:r>
          </w:p>
          <w:p w:rsidR="002B1632" w:rsidRPr="009F32C9" w:rsidRDefault="002B1632" w:rsidP="002D60CB">
            <w:pPr>
              <w:pStyle w:val="TALCharChar"/>
              <w:rPr>
                <w:rPrChange w:id="23568" w:author="CR#0252r1" w:date="2020-04-07T04:24:00Z">
                  <w:rPr/>
                </w:rPrChange>
              </w:rPr>
            </w:pPr>
            <w:r w:rsidRPr="009F32C9">
              <w:rPr>
                <w:rPrChange w:id="23569" w:author="CR#0252r1" w:date="2020-04-07T04:24:00Z">
                  <w:rPr/>
                </w:rPrChange>
              </w:rPr>
              <w:t>The encoding on five bits is as follows:</w:t>
            </w:r>
          </w:p>
          <w:p w:rsidR="002B1632" w:rsidRPr="009F32C9" w:rsidRDefault="002B1632" w:rsidP="002D60CB">
            <w:pPr>
              <w:pStyle w:val="TALCharChar"/>
              <w:rPr>
                <w:rPrChange w:id="23570" w:author="CR#0252r1" w:date="2020-04-07T04:24:00Z">
                  <w:rPr/>
                </w:rPrChange>
              </w:rPr>
            </w:pPr>
            <w:r w:rsidRPr="009F32C9">
              <w:rPr>
                <w:snapToGrid w:val="0"/>
                <w:rPrChange w:id="23571" w:author="CR#0252r1" w:date="2020-04-07T04:24:00Z">
                  <w:rPr>
                    <w:snapToGrid w:val="0"/>
                  </w:rPr>
                </w:rPrChange>
              </w:rPr>
              <w:tab/>
            </w:r>
            <w:r w:rsidR="002A511C" w:rsidRPr="009F32C9">
              <w:rPr>
                <w:rPrChange w:id="23572" w:author="CR#0252r1" w:date="2020-04-07T04:24:00Z">
                  <w:rPr/>
                </w:rPrChange>
              </w:rPr>
              <w:t>′</w:t>
            </w:r>
            <w:r w:rsidRPr="009F32C9">
              <w:rPr>
                <w:rPrChange w:id="23573" w:author="CR#0252r1" w:date="2020-04-07T04:24:00Z">
                  <w:rPr/>
                </w:rPrChange>
              </w:rPr>
              <w:t>00000</w:t>
            </w:r>
            <w:r w:rsidR="002A511C" w:rsidRPr="009F32C9">
              <w:rPr>
                <w:rPrChange w:id="23574" w:author="CR#0252r1" w:date="2020-04-07T04:24:00Z">
                  <w:rPr/>
                </w:rPrChange>
              </w:rPr>
              <w:t>′</w:t>
            </w:r>
            <w:r w:rsidRPr="009F32C9">
              <w:rPr>
                <w:snapToGrid w:val="0"/>
                <w:rPrChange w:id="23575" w:author="CR#0252r1" w:date="2020-04-07T04:24:00Z">
                  <w:rPr>
                    <w:snapToGrid w:val="0"/>
                  </w:rPr>
                </w:rPrChange>
              </w:rPr>
              <w:tab/>
            </w:r>
            <w:r w:rsidRPr="009F32C9">
              <w:rPr>
                <w:rPrChange w:id="23576" w:author="CR#0252r1" w:date="2020-04-07T04:24:00Z">
                  <w:rPr/>
                </w:rPrChange>
              </w:rPr>
              <w:t>0</w:t>
            </w:r>
            <w:r w:rsidR="00354C05" w:rsidRPr="009F32C9">
              <w:rPr>
                <w:rPrChange w:id="23577" w:author="CR#0252r1" w:date="2020-04-07T04:24:00Z">
                  <w:rPr/>
                </w:rPrChange>
              </w:rPr>
              <w:tab/>
            </w:r>
            <w:r w:rsidRPr="009F32C9">
              <w:rPr>
                <w:snapToGrid w:val="0"/>
                <w:rPrChange w:id="23578" w:author="CR#0252r1" w:date="2020-04-07T04:24:00Z">
                  <w:rPr>
                    <w:snapToGrid w:val="0"/>
                  </w:rPr>
                </w:rPrChange>
              </w:rPr>
              <w:tab/>
            </w:r>
            <w:r w:rsidRPr="009F32C9">
              <w:rPr>
                <w:rPrChange w:id="23579" w:author="CR#0252r1" w:date="2020-04-07T04:24:00Z">
                  <w:rPr/>
                </w:rPrChange>
              </w:rPr>
              <w:t>to</w:t>
            </w:r>
            <w:r w:rsidR="00354C05" w:rsidRPr="009F32C9">
              <w:rPr>
                <w:rPrChange w:id="23580" w:author="CR#0252r1" w:date="2020-04-07T04:24:00Z">
                  <w:rPr/>
                </w:rPrChange>
              </w:rPr>
              <w:tab/>
            </w:r>
            <w:r w:rsidRPr="009F32C9">
              <w:rPr>
                <w:rPrChange w:id="23581" w:author="CR#0252r1" w:date="2020-04-07T04:24:00Z">
                  <w:rPr/>
                </w:rPrChange>
              </w:rPr>
              <w:t>(R*1-1) meters</w:t>
            </w:r>
          </w:p>
          <w:p w:rsidR="002B1632" w:rsidRPr="009F32C9" w:rsidRDefault="002B1632" w:rsidP="002D60CB">
            <w:pPr>
              <w:pStyle w:val="TALCharChar"/>
              <w:rPr>
                <w:rPrChange w:id="23582" w:author="CR#0252r1" w:date="2020-04-07T04:24:00Z">
                  <w:rPr/>
                </w:rPrChange>
              </w:rPr>
            </w:pPr>
            <w:r w:rsidRPr="009F32C9">
              <w:rPr>
                <w:snapToGrid w:val="0"/>
                <w:rPrChange w:id="23583" w:author="CR#0252r1" w:date="2020-04-07T04:24:00Z">
                  <w:rPr>
                    <w:snapToGrid w:val="0"/>
                  </w:rPr>
                </w:rPrChange>
              </w:rPr>
              <w:tab/>
            </w:r>
            <w:r w:rsidR="002A511C" w:rsidRPr="009F32C9">
              <w:rPr>
                <w:rPrChange w:id="23584" w:author="CR#0252r1" w:date="2020-04-07T04:24:00Z">
                  <w:rPr/>
                </w:rPrChange>
              </w:rPr>
              <w:t>′</w:t>
            </w:r>
            <w:r w:rsidRPr="009F32C9">
              <w:rPr>
                <w:rPrChange w:id="23585" w:author="CR#0252r1" w:date="2020-04-07T04:24:00Z">
                  <w:rPr/>
                </w:rPrChange>
              </w:rPr>
              <w:t>00001</w:t>
            </w:r>
            <w:r w:rsidR="002A511C" w:rsidRPr="009F32C9">
              <w:rPr>
                <w:rPrChange w:id="23586" w:author="CR#0252r1" w:date="2020-04-07T04:24:00Z">
                  <w:rPr/>
                </w:rPrChange>
              </w:rPr>
              <w:t>′</w:t>
            </w:r>
            <w:r w:rsidR="00354C05" w:rsidRPr="009F32C9">
              <w:rPr>
                <w:rPrChange w:id="23587" w:author="CR#0252r1" w:date="2020-04-07T04:24:00Z">
                  <w:rPr/>
                </w:rPrChange>
              </w:rPr>
              <w:tab/>
            </w:r>
            <w:r w:rsidRPr="009F32C9">
              <w:rPr>
                <w:rPrChange w:id="23588" w:author="CR#0252r1" w:date="2020-04-07T04:24:00Z">
                  <w:rPr/>
                </w:rPrChange>
              </w:rPr>
              <w:t>R*1</w:t>
            </w:r>
            <w:r w:rsidR="00354C05" w:rsidRPr="009F32C9">
              <w:rPr>
                <w:rPrChange w:id="23589" w:author="CR#0252r1" w:date="2020-04-07T04:24:00Z">
                  <w:rPr/>
                </w:rPrChange>
              </w:rPr>
              <w:tab/>
            </w:r>
            <w:r w:rsidRPr="009F32C9">
              <w:rPr>
                <w:snapToGrid w:val="0"/>
                <w:rPrChange w:id="23590" w:author="CR#0252r1" w:date="2020-04-07T04:24:00Z">
                  <w:rPr>
                    <w:snapToGrid w:val="0"/>
                  </w:rPr>
                </w:rPrChange>
              </w:rPr>
              <w:t>to</w:t>
            </w:r>
            <w:r w:rsidR="00354C05" w:rsidRPr="009F32C9">
              <w:rPr>
                <w:snapToGrid w:val="0"/>
                <w:rPrChange w:id="23591" w:author="CR#0252r1" w:date="2020-04-07T04:24:00Z">
                  <w:rPr>
                    <w:snapToGrid w:val="0"/>
                  </w:rPr>
                </w:rPrChange>
              </w:rPr>
              <w:tab/>
            </w:r>
            <w:r w:rsidRPr="009F32C9">
              <w:rPr>
                <w:rPrChange w:id="23592" w:author="CR#0252r1" w:date="2020-04-07T04:24:00Z">
                  <w:rPr/>
                </w:rPrChange>
              </w:rPr>
              <w:t>(R*2-1) meters</w:t>
            </w:r>
          </w:p>
          <w:p w:rsidR="002B1632" w:rsidRPr="009F32C9" w:rsidRDefault="002B1632" w:rsidP="002D60CB">
            <w:pPr>
              <w:pStyle w:val="TALCharChar"/>
              <w:rPr>
                <w:rPrChange w:id="23593" w:author="CR#0252r1" w:date="2020-04-07T04:24:00Z">
                  <w:rPr/>
                </w:rPrChange>
              </w:rPr>
            </w:pPr>
            <w:r w:rsidRPr="009F32C9">
              <w:rPr>
                <w:snapToGrid w:val="0"/>
                <w:rPrChange w:id="23594" w:author="CR#0252r1" w:date="2020-04-07T04:24:00Z">
                  <w:rPr>
                    <w:snapToGrid w:val="0"/>
                  </w:rPr>
                </w:rPrChange>
              </w:rPr>
              <w:tab/>
            </w:r>
            <w:r w:rsidR="002A511C" w:rsidRPr="009F32C9">
              <w:rPr>
                <w:rPrChange w:id="23595" w:author="CR#0252r1" w:date="2020-04-07T04:24:00Z">
                  <w:rPr/>
                </w:rPrChange>
              </w:rPr>
              <w:t>′</w:t>
            </w:r>
            <w:r w:rsidRPr="009F32C9">
              <w:rPr>
                <w:rPrChange w:id="23596" w:author="CR#0252r1" w:date="2020-04-07T04:24:00Z">
                  <w:rPr/>
                </w:rPrChange>
              </w:rPr>
              <w:t>00010</w:t>
            </w:r>
            <w:r w:rsidR="002A511C" w:rsidRPr="009F32C9">
              <w:rPr>
                <w:rPrChange w:id="23597" w:author="CR#0252r1" w:date="2020-04-07T04:24:00Z">
                  <w:rPr/>
                </w:rPrChange>
              </w:rPr>
              <w:t>′</w:t>
            </w:r>
            <w:r w:rsidRPr="009F32C9">
              <w:rPr>
                <w:snapToGrid w:val="0"/>
                <w:rPrChange w:id="23598" w:author="CR#0252r1" w:date="2020-04-07T04:24:00Z">
                  <w:rPr>
                    <w:snapToGrid w:val="0"/>
                  </w:rPr>
                </w:rPrChange>
              </w:rPr>
              <w:tab/>
            </w:r>
            <w:r w:rsidRPr="009F32C9">
              <w:rPr>
                <w:rPrChange w:id="23599" w:author="CR#0252r1" w:date="2020-04-07T04:24:00Z">
                  <w:rPr/>
                </w:rPrChange>
              </w:rPr>
              <w:t>R*2</w:t>
            </w:r>
            <w:r w:rsidR="00354C05" w:rsidRPr="009F32C9">
              <w:rPr>
                <w:rPrChange w:id="23600" w:author="CR#0252r1" w:date="2020-04-07T04:24:00Z">
                  <w:rPr/>
                </w:rPrChange>
              </w:rPr>
              <w:tab/>
            </w:r>
            <w:r w:rsidRPr="009F32C9">
              <w:rPr>
                <w:rPrChange w:id="23601" w:author="CR#0252r1" w:date="2020-04-07T04:24:00Z">
                  <w:rPr/>
                </w:rPrChange>
              </w:rPr>
              <w:t>to</w:t>
            </w:r>
            <w:r w:rsidR="00354C05" w:rsidRPr="009F32C9">
              <w:rPr>
                <w:snapToGrid w:val="0"/>
                <w:rPrChange w:id="23602" w:author="CR#0252r1" w:date="2020-04-07T04:24:00Z">
                  <w:rPr>
                    <w:snapToGrid w:val="0"/>
                  </w:rPr>
                </w:rPrChange>
              </w:rPr>
              <w:tab/>
            </w:r>
            <w:r w:rsidRPr="009F32C9">
              <w:rPr>
                <w:rPrChange w:id="23603" w:author="CR#0252r1" w:date="2020-04-07T04:24:00Z">
                  <w:rPr/>
                </w:rPrChange>
              </w:rPr>
              <w:t>(R*3-1) meters</w:t>
            </w:r>
          </w:p>
          <w:p w:rsidR="002B1632" w:rsidRPr="009F32C9" w:rsidRDefault="002B1632" w:rsidP="002D60CB">
            <w:pPr>
              <w:pStyle w:val="TALCharChar"/>
              <w:rPr>
                <w:rPrChange w:id="23604" w:author="CR#0252r1" w:date="2020-04-07T04:24:00Z">
                  <w:rPr/>
                </w:rPrChange>
              </w:rPr>
            </w:pPr>
            <w:r w:rsidRPr="009F32C9">
              <w:rPr>
                <w:snapToGrid w:val="0"/>
                <w:rPrChange w:id="23605" w:author="CR#0252r1" w:date="2020-04-07T04:24:00Z">
                  <w:rPr>
                    <w:snapToGrid w:val="0"/>
                  </w:rPr>
                </w:rPrChange>
              </w:rPr>
              <w:tab/>
            </w:r>
            <w:r w:rsidRPr="009F32C9">
              <w:rPr>
                <w:rPrChange w:id="23606" w:author="CR#0252r1" w:date="2020-04-07T04:24:00Z">
                  <w:rPr/>
                </w:rPrChange>
              </w:rPr>
              <w:t>…</w:t>
            </w:r>
          </w:p>
          <w:p w:rsidR="002B1632" w:rsidRPr="009F32C9" w:rsidRDefault="002B1632" w:rsidP="002D60CB">
            <w:pPr>
              <w:pStyle w:val="TALCharChar"/>
              <w:rPr>
                <w:rPrChange w:id="23607" w:author="CR#0252r1" w:date="2020-04-07T04:24:00Z">
                  <w:rPr/>
                </w:rPrChange>
              </w:rPr>
            </w:pPr>
            <w:r w:rsidRPr="009F32C9">
              <w:rPr>
                <w:snapToGrid w:val="0"/>
                <w:rPrChange w:id="23608" w:author="CR#0252r1" w:date="2020-04-07T04:24:00Z">
                  <w:rPr>
                    <w:snapToGrid w:val="0"/>
                  </w:rPr>
                </w:rPrChange>
              </w:rPr>
              <w:tab/>
            </w:r>
            <w:r w:rsidR="002A511C" w:rsidRPr="009F32C9">
              <w:rPr>
                <w:rPrChange w:id="23609" w:author="CR#0252r1" w:date="2020-04-07T04:24:00Z">
                  <w:rPr/>
                </w:rPrChange>
              </w:rPr>
              <w:t>′</w:t>
            </w:r>
            <w:r w:rsidRPr="009F32C9">
              <w:rPr>
                <w:rPrChange w:id="23610" w:author="CR#0252r1" w:date="2020-04-07T04:24:00Z">
                  <w:rPr/>
                </w:rPrChange>
              </w:rPr>
              <w:t>11111</w:t>
            </w:r>
            <w:r w:rsidR="002A511C" w:rsidRPr="009F32C9">
              <w:rPr>
                <w:rPrChange w:id="23611" w:author="CR#0252r1" w:date="2020-04-07T04:24:00Z">
                  <w:rPr/>
                </w:rPrChange>
              </w:rPr>
              <w:t>′</w:t>
            </w:r>
            <w:r w:rsidR="00354C05" w:rsidRPr="009F32C9">
              <w:rPr>
                <w:snapToGrid w:val="0"/>
                <w:rPrChange w:id="23612" w:author="CR#0252r1" w:date="2020-04-07T04:24:00Z">
                  <w:rPr>
                    <w:snapToGrid w:val="0"/>
                  </w:rPr>
                </w:rPrChange>
              </w:rPr>
              <w:tab/>
            </w:r>
            <w:r w:rsidRPr="009F32C9">
              <w:rPr>
                <w:rPrChange w:id="23613" w:author="CR#0252r1" w:date="2020-04-07T04:24:00Z">
                  <w:rPr/>
                </w:rPrChange>
              </w:rPr>
              <w:t>R*31</w:t>
            </w:r>
            <w:r w:rsidR="00354C05" w:rsidRPr="009F32C9">
              <w:rPr>
                <w:rPrChange w:id="23614" w:author="CR#0252r1" w:date="2020-04-07T04:24:00Z">
                  <w:rPr/>
                </w:rPrChange>
              </w:rPr>
              <w:tab/>
            </w:r>
            <w:r w:rsidRPr="009F32C9">
              <w:rPr>
                <w:rPrChange w:id="23615" w:author="CR#0252r1" w:date="2020-04-07T04:24:00Z">
                  <w:rPr/>
                </w:rPrChange>
              </w:rPr>
              <w:t>meters or more;</w:t>
            </w:r>
          </w:p>
          <w:p w:rsidR="002B1632" w:rsidRPr="009F32C9" w:rsidRDefault="002B1632" w:rsidP="002D60CB">
            <w:pPr>
              <w:pStyle w:val="TAL"/>
              <w:keepLines w:val="0"/>
              <w:widowControl w:val="0"/>
              <w:rPr>
                <w:rPrChange w:id="23616" w:author="CR#0252r1" w:date="2020-04-07T04:24:00Z">
                  <w:rPr/>
                </w:rPrChange>
              </w:rPr>
            </w:pPr>
            <w:r w:rsidRPr="009F32C9">
              <w:rPr>
                <w:rPrChange w:id="23617" w:author="CR#0252r1" w:date="2020-04-07T04:24:00Z">
                  <w:rPr/>
                </w:rPrChange>
              </w:rPr>
              <w:t xml:space="preserve">where R is the resolution defined by </w:t>
            </w:r>
            <w:r w:rsidRPr="009F32C9">
              <w:rPr>
                <w:i/>
                <w:snapToGrid w:val="0"/>
                <w:rPrChange w:id="23618" w:author="CR#0252r1" w:date="2020-04-07T04:24:00Z">
                  <w:rPr>
                    <w:i/>
                    <w:snapToGrid w:val="0"/>
                  </w:rPr>
                </w:rPrChange>
              </w:rPr>
              <w:t>error-Resolution</w:t>
            </w:r>
            <w:r w:rsidRPr="009F32C9">
              <w:rPr>
                <w:b/>
                <w:i/>
                <w:snapToGrid w:val="0"/>
                <w:rPrChange w:id="23619" w:author="CR#0252r1" w:date="2020-04-07T04:24:00Z">
                  <w:rPr>
                    <w:b/>
                    <w:i/>
                    <w:snapToGrid w:val="0"/>
                  </w:rPr>
                </w:rPrChange>
              </w:rPr>
              <w:t xml:space="preserve"> </w:t>
            </w:r>
            <w:r w:rsidRPr="009F32C9">
              <w:rPr>
                <w:rPrChange w:id="23620" w:author="CR#0252r1" w:date="2020-04-07T04:24:00Z">
                  <w:rPr/>
                </w:rPrChange>
              </w:rPr>
              <w:t>field.</w:t>
            </w:r>
          </w:p>
          <w:p w:rsidR="002B1632" w:rsidRPr="009F32C9" w:rsidRDefault="002B1632" w:rsidP="00F57468">
            <w:pPr>
              <w:pStyle w:val="TAL"/>
              <w:keepNext w:val="0"/>
              <w:keepLines w:val="0"/>
              <w:widowControl w:val="0"/>
              <w:rPr>
                <w:bCs/>
                <w:iCs/>
                <w:noProof/>
                <w:rPrChange w:id="23621" w:author="CR#0252r1" w:date="2020-04-07T04:24:00Z">
                  <w:rPr>
                    <w:bCs/>
                    <w:iCs/>
                    <w:noProof/>
                  </w:rPr>
                </w:rPrChange>
              </w:rPr>
            </w:pPr>
            <w:r w:rsidRPr="009F32C9">
              <w:rPr>
                <w:rPrChange w:id="23622" w:author="CR#0252r1" w:date="2020-04-07T04:24:00Z">
                  <w:rPr/>
                </w:rPrChange>
              </w:rPr>
              <w:t xml:space="preserve">E.g., R=20 m corresponds to 0-19 m, 20-39 m,…,620+ m. </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szCs w:val="18"/>
                <w:rPrChange w:id="23623" w:author="CR#0252r1" w:date="2020-04-07T04:24:00Z">
                  <w:rPr>
                    <w:b/>
                    <w:i/>
                    <w:snapToGrid w:val="0"/>
                    <w:szCs w:val="18"/>
                  </w:rPr>
                </w:rPrChange>
              </w:rPr>
            </w:pPr>
            <w:r w:rsidRPr="009F32C9">
              <w:rPr>
                <w:b/>
                <w:i/>
                <w:snapToGrid w:val="0"/>
                <w:szCs w:val="18"/>
                <w:rPrChange w:id="23624" w:author="CR#0252r1" w:date="2020-04-07T04:24:00Z">
                  <w:rPr>
                    <w:b/>
                    <w:i/>
                    <w:snapToGrid w:val="0"/>
                    <w:szCs w:val="18"/>
                  </w:rPr>
                </w:rPrChange>
              </w:rPr>
              <w:lastRenderedPageBreak/>
              <w:t>error-NumSamples</w:t>
            </w:r>
          </w:p>
          <w:p w:rsidR="002B1632" w:rsidRPr="009F32C9" w:rsidRDefault="002B1632" w:rsidP="002D60CB">
            <w:pPr>
              <w:pStyle w:val="TAL"/>
              <w:keepLines w:val="0"/>
              <w:widowControl w:val="0"/>
              <w:rPr>
                <w:b/>
                <w:i/>
                <w:snapToGrid w:val="0"/>
                <w:szCs w:val="18"/>
                <w:rPrChange w:id="23625" w:author="CR#0252r1" w:date="2020-04-07T04:24:00Z">
                  <w:rPr>
                    <w:b/>
                    <w:i/>
                    <w:snapToGrid w:val="0"/>
                    <w:szCs w:val="18"/>
                  </w:rPr>
                </w:rPrChange>
              </w:rPr>
            </w:pPr>
            <w:r w:rsidRPr="009F32C9">
              <w:rPr>
                <w:szCs w:val="18"/>
                <w:rPrChange w:id="23626" w:author="CR#0252r1" w:date="2020-04-07T04:24:00Z">
                  <w:rPr>
                    <w:szCs w:val="18"/>
                  </w:rPr>
                </w:rPrChange>
              </w:rPr>
              <w:t xml:space="preserve">If the </w:t>
            </w:r>
            <w:r w:rsidRPr="009F32C9">
              <w:rPr>
                <w:i/>
                <w:snapToGrid w:val="0"/>
                <w:szCs w:val="18"/>
                <w:rPrChange w:id="23627" w:author="CR#0252r1" w:date="2020-04-07T04:24:00Z">
                  <w:rPr>
                    <w:i/>
                    <w:snapToGrid w:val="0"/>
                    <w:szCs w:val="18"/>
                  </w:rPr>
                </w:rPrChange>
              </w:rPr>
              <w:t>error-Value</w:t>
            </w:r>
            <w:r w:rsidRPr="009F32C9">
              <w:rPr>
                <w:b/>
                <w:i/>
                <w:snapToGrid w:val="0"/>
                <w:szCs w:val="18"/>
                <w:rPrChange w:id="23628" w:author="CR#0252r1" w:date="2020-04-07T04:24:00Z">
                  <w:rPr>
                    <w:b/>
                    <w:i/>
                    <w:snapToGrid w:val="0"/>
                    <w:szCs w:val="18"/>
                  </w:rPr>
                </w:rPrChange>
              </w:rPr>
              <w:t xml:space="preserve"> </w:t>
            </w:r>
            <w:r w:rsidRPr="009F32C9">
              <w:rPr>
                <w:snapToGrid w:val="0"/>
                <w:szCs w:val="18"/>
                <w:rPrChange w:id="23629" w:author="CR#0252r1" w:date="2020-04-07T04:24:00Z">
                  <w:rPr>
                    <w:snapToGrid w:val="0"/>
                    <w:szCs w:val="18"/>
                  </w:rPr>
                </w:rPrChange>
              </w:rPr>
              <w:t xml:space="preserve">field provides the sample uncertainty of </w:t>
            </w:r>
            <w:r w:rsidRPr="009F32C9">
              <w:rPr>
                <w:szCs w:val="18"/>
                <w:rPrChange w:id="23630" w:author="CR#0252r1" w:date="2020-04-07T04:24:00Z">
                  <w:rPr>
                    <w:szCs w:val="18"/>
                  </w:rPr>
                </w:rPrChange>
              </w:rPr>
              <w:t xml:space="preserve">the OTDOA </w:t>
            </w:r>
            <w:r w:rsidRPr="009F32C9">
              <w:rPr>
                <w:rPrChange w:id="23631" w:author="CR#0252r1" w:date="2020-04-07T04:24:00Z">
                  <w:rPr/>
                </w:rPrChange>
              </w:rPr>
              <w:t xml:space="preserve">(or TOA) </w:t>
            </w:r>
            <w:r w:rsidRPr="009F32C9">
              <w:rPr>
                <w:szCs w:val="18"/>
                <w:rPrChange w:id="23632" w:author="CR#0252r1" w:date="2020-04-07T04:24:00Z">
                  <w:rPr>
                    <w:szCs w:val="18"/>
                  </w:rPr>
                </w:rPrChange>
              </w:rPr>
              <w:t>measurement, this field specifies how many measurements have been used by the target device to determine this (i.e., sample size). Following 3 bit encoding is used:</w:t>
            </w:r>
          </w:p>
          <w:p w:rsidR="002B1632" w:rsidRPr="009F32C9" w:rsidRDefault="002B1632" w:rsidP="002D60CB">
            <w:pPr>
              <w:pStyle w:val="TALCharChar"/>
              <w:keepNext w:val="0"/>
              <w:keepLines w:val="0"/>
              <w:rPr>
                <w:snapToGrid w:val="0"/>
                <w:szCs w:val="18"/>
                <w:rPrChange w:id="23633" w:author="CR#0252r1" w:date="2020-04-07T04:24:00Z">
                  <w:rPr>
                    <w:snapToGrid w:val="0"/>
                    <w:szCs w:val="18"/>
                  </w:rPr>
                </w:rPrChange>
              </w:rPr>
            </w:pPr>
            <w:r w:rsidRPr="009F32C9">
              <w:rPr>
                <w:snapToGrid w:val="0"/>
                <w:szCs w:val="18"/>
                <w:rPrChange w:id="23634" w:author="CR#0252r1" w:date="2020-04-07T04:24:00Z">
                  <w:rPr>
                    <w:snapToGrid w:val="0"/>
                    <w:szCs w:val="18"/>
                  </w:rPr>
                </w:rPrChange>
              </w:rPr>
              <w:tab/>
            </w:r>
            <w:r w:rsidR="002A511C" w:rsidRPr="009F32C9">
              <w:rPr>
                <w:snapToGrid w:val="0"/>
                <w:szCs w:val="18"/>
                <w:rPrChange w:id="23635" w:author="CR#0252r1" w:date="2020-04-07T04:24:00Z">
                  <w:rPr>
                    <w:snapToGrid w:val="0"/>
                    <w:szCs w:val="18"/>
                  </w:rPr>
                </w:rPrChange>
              </w:rPr>
              <w:t>′</w:t>
            </w:r>
            <w:r w:rsidRPr="009F32C9">
              <w:rPr>
                <w:snapToGrid w:val="0"/>
                <w:szCs w:val="18"/>
                <w:rPrChange w:id="23636" w:author="CR#0252r1" w:date="2020-04-07T04:24:00Z">
                  <w:rPr>
                    <w:snapToGrid w:val="0"/>
                    <w:szCs w:val="18"/>
                  </w:rPr>
                </w:rPrChange>
              </w:rPr>
              <w:t>000</w:t>
            </w:r>
            <w:r w:rsidR="002A511C" w:rsidRPr="009F32C9">
              <w:rPr>
                <w:snapToGrid w:val="0"/>
                <w:szCs w:val="18"/>
                <w:rPrChange w:id="23637" w:author="CR#0252r1" w:date="2020-04-07T04:24:00Z">
                  <w:rPr>
                    <w:snapToGrid w:val="0"/>
                    <w:szCs w:val="18"/>
                  </w:rPr>
                </w:rPrChange>
              </w:rPr>
              <w:t>′</w:t>
            </w:r>
            <w:r w:rsidRPr="009F32C9">
              <w:rPr>
                <w:snapToGrid w:val="0"/>
                <w:szCs w:val="18"/>
                <w:rPrChange w:id="23638" w:author="CR#0252r1" w:date="2020-04-07T04:24:00Z">
                  <w:rPr>
                    <w:snapToGrid w:val="0"/>
                    <w:szCs w:val="18"/>
                  </w:rPr>
                </w:rPrChange>
              </w:rPr>
              <w:tab/>
            </w:r>
            <w:r w:rsidRPr="009F32C9">
              <w:rPr>
                <w:snapToGrid w:val="0"/>
                <w:szCs w:val="18"/>
                <w:rPrChange w:id="23639" w:author="CR#0252r1" w:date="2020-04-07T04:24:00Z">
                  <w:rPr>
                    <w:snapToGrid w:val="0"/>
                    <w:szCs w:val="18"/>
                  </w:rPr>
                </w:rPrChange>
              </w:rPr>
              <w:tab/>
              <w:t>Not the baseline metric</w:t>
            </w:r>
          </w:p>
          <w:p w:rsidR="002B1632" w:rsidRPr="009F32C9" w:rsidRDefault="002B1632" w:rsidP="002D60CB">
            <w:pPr>
              <w:pStyle w:val="TALCharChar"/>
              <w:keepNext w:val="0"/>
              <w:keepLines w:val="0"/>
              <w:rPr>
                <w:szCs w:val="18"/>
                <w:rPrChange w:id="23640" w:author="CR#0252r1" w:date="2020-04-07T04:24:00Z">
                  <w:rPr>
                    <w:szCs w:val="18"/>
                  </w:rPr>
                </w:rPrChange>
              </w:rPr>
            </w:pPr>
            <w:r w:rsidRPr="009F32C9">
              <w:rPr>
                <w:snapToGrid w:val="0"/>
                <w:szCs w:val="18"/>
                <w:rPrChange w:id="23641" w:author="CR#0252r1" w:date="2020-04-07T04:24:00Z">
                  <w:rPr>
                    <w:snapToGrid w:val="0"/>
                    <w:szCs w:val="18"/>
                  </w:rPr>
                </w:rPrChange>
              </w:rPr>
              <w:tab/>
            </w:r>
            <w:r w:rsidR="002A511C" w:rsidRPr="009F32C9">
              <w:rPr>
                <w:szCs w:val="18"/>
                <w:rPrChange w:id="23642" w:author="CR#0252r1" w:date="2020-04-07T04:24:00Z">
                  <w:rPr>
                    <w:szCs w:val="18"/>
                  </w:rPr>
                </w:rPrChange>
              </w:rPr>
              <w:t>′</w:t>
            </w:r>
            <w:r w:rsidRPr="009F32C9">
              <w:rPr>
                <w:szCs w:val="18"/>
                <w:rPrChange w:id="23643" w:author="CR#0252r1" w:date="2020-04-07T04:24:00Z">
                  <w:rPr>
                    <w:szCs w:val="18"/>
                  </w:rPr>
                </w:rPrChange>
              </w:rPr>
              <w:t>001</w:t>
            </w:r>
            <w:r w:rsidR="002A511C" w:rsidRPr="009F32C9">
              <w:rPr>
                <w:szCs w:val="18"/>
                <w:rPrChange w:id="23644" w:author="CR#0252r1" w:date="2020-04-07T04:24:00Z">
                  <w:rPr>
                    <w:szCs w:val="18"/>
                  </w:rPr>
                </w:rPrChange>
              </w:rPr>
              <w:t>′</w:t>
            </w:r>
            <w:r w:rsidRPr="009F32C9">
              <w:rPr>
                <w:snapToGrid w:val="0"/>
                <w:szCs w:val="18"/>
                <w:rPrChange w:id="23645" w:author="CR#0252r1" w:date="2020-04-07T04:24:00Z">
                  <w:rPr>
                    <w:snapToGrid w:val="0"/>
                    <w:szCs w:val="18"/>
                  </w:rPr>
                </w:rPrChange>
              </w:rPr>
              <w:tab/>
            </w:r>
            <w:r w:rsidRPr="009F32C9">
              <w:rPr>
                <w:snapToGrid w:val="0"/>
                <w:szCs w:val="18"/>
                <w:rPrChange w:id="23646" w:author="CR#0252r1" w:date="2020-04-07T04:24:00Z">
                  <w:rPr>
                    <w:snapToGrid w:val="0"/>
                    <w:szCs w:val="18"/>
                  </w:rPr>
                </w:rPrChange>
              </w:rPr>
              <w:tab/>
            </w:r>
            <w:r w:rsidRPr="009F32C9">
              <w:rPr>
                <w:szCs w:val="18"/>
                <w:rPrChange w:id="23647" w:author="CR#0252r1" w:date="2020-04-07T04:24:00Z">
                  <w:rPr>
                    <w:szCs w:val="18"/>
                  </w:rPr>
                </w:rPrChange>
              </w:rPr>
              <w:t>5-9</w:t>
            </w:r>
          </w:p>
          <w:p w:rsidR="002B1632" w:rsidRPr="009F32C9" w:rsidRDefault="002B1632" w:rsidP="002D60CB">
            <w:pPr>
              <w:pStyle w:val="TALCharChar"/>
              <w:keepNext w:val="0"/>
              <w:keepLines w:val="0"/>
              <w:rPr>
                <w:szCs w:val="18"/>
                <w:rPrChange w:id="23648" w:author="CR#0252r1" w:date="2020-04-07T04:24:00Z">
                  <w:rPr>
                    <w:szCs w:val="18"/>
                  </w:rPr>
                </w:rPrChange>
              </w:rPr>
            </w:pPr>
            <w:r w:rsidRPr="009F32C9">
              <w:rPr>
                <w:snapToGrid w:val="0"/>
                <w:szCs w:val="18"/>
                <w:rPrChange w:id="23649" w:author="CR#0252r1" w:date="2020-04-07T04:24:00Z">
                  <w:rPr>
                    <w:snapToGrid w:val="0"/>
                    <w:szCs w:val="18"/>
                  </w:rPr>
                </w:rPrChange>
              </w:rPr>
              <w:tab/>
            </w:r>
            <w:r w:rsidR="002A511C" w:rsidRPr="009F32C9">
              <w:rPr>
                <w:szCs w:val="18"/>
                <w:rPrChange w:id="23650" w:author="CR#0252r1" w:date="2020-04-07T04:24:00Z">
                  <w:rPr>
                    <w:szCs w:val="18"/>
                  </w:rPr>
                </w:rPrChange>
              </w:rPr>
              <w:t>′</w:t>
            </w:r>
            <w:r w:rsidRPr="009F32C9">
              <w:rPr>
                <w:szCs w:val="18"/>
                <w:rPrChange w:id="23651" w:author="CR#0252r1" w:date="2020-04-07T04:24:00Z">
                  <w:rPr>
                    <w:szCs w:val="18"/>
                  </w:rPr>
                </w:rPrChange>
              </w:rPr>
              <w:t>010</w:t>
            </w:r>
            <w:r w:rsidR="002A511C" w:rsidRPr="009F32C9">
              <w:rPr>
                <w:szCs w:val="18"/>
                <w:rPrChange w:id="23652" w:author="CR#0252r1" w:date="2020-04-07T04:24:00Z">
                  <w:rPr>
                    <w:szCs w:val="18"/>
                  </w:rPr>
                </w:rPrChange>
              </w:rPr>
              <w:t>′</w:t>
            </w:r>
            <w:r w:rsidRPr="009F32C9">
              <w:rPr>
                <w:snapToGrid w:val="0"/>
                <w:szCs w:val="18"/>
                <w:rPrChange w:id="23653" w:author="CR#0252r1" w:date="2020-04-07T04:24:00Z">
                  <w:rPr>
                    <w:snapToGrid w:val="0"/>
                    <w:szCs w:val="18"/>
                  </w:rPr>
                </w:rPrChange>
              </w:rPr>
              <w:tab/>
            </w:r>
            <w:r w:rsidRPr="009F32C9">
              <w:rPr>
                <w:snapToGrid w:val="0"/>
                <w:szCs w:val="18"/>
                <w:rPrChange w:id="23654" w:author="CR#0252r1" w:date="2020-04-07T04:24:00Z">
                  <w:rPr>
                    <w:snapToGrid w:val="0"/>
                    <w:szCs w:val="18"/>
                  </w:rPr>
                </w:rPrChange>
              </w:rPr>
              <w:tab/>
            </w:r>
            <w:r w:rsidRPr="009F32C9">
              <w:rPr>
                <w:szCs w:val="18"/>
                <w:rPrChange w:id="23655" w:author="CR#0252r1" w:date="2020-04-07T04:24:00Z">
                  <w:rPr>
                    <w:szCs w:val="18"/>
                  </w:rPr>
                </w:rPrChange>
              </w:rPr>
              <w:t>10-14</w:t>
            </w:r>
          </w:p>
          <w:p w:rsidR="002B1632" w:rsidRPr="009F32C9" w:rsidRDefault="002B1632" w:rsidP="002D60CB">
            <w:pPr>
              <w:pStyle w:val="TALCharChar"/>
              <w:keepNext w:val="0"/>
              <w:keepLines w:val="0"/>
              <w:rPr>
                <w:szCs w:val="18"/>
                <w:rPrChange w:id="23656" w:author="CR#0252r1" w:date="2020-04-07T04:24:00Z">
                  <w:rPr>
                    <w:szCs w:val="18"/>
                  </w:rPr>
                </w:rPrChange>
              </w:rPr>
            </w:pPr>
            <w:r w:rsidRPr="009F32C9">
              <w:rPr>
                <w:snapToGrid w:val="0"/>
                <w:szCs w:val="18"/>
                <w:rPrChange w:id="23657" w:author="CR#0252r1" w:date="2020-04-07T04:24:00Z">
                  <w:rPr>
                    <w:snapToGrid w:val="0"/>
                    <w:szCs w:val="18"/>
                  </w:rPr>
                </w:rPrChange>
              </w:rPr>
              <w:tab/>
            </w:r>
            <w:r w:rsidR="002A511C" w:rsidRPr="009F32C9">
              <w:rPr>
                <w:szCs w:val="18"/>
                <w:rPrChange w:id="23658" w:author="CR#0252r1" w:date="2020-04-07T04:24:00Z">
                  <w:rPr>
                    <w:szCs w:val="18"/>
                  </w:rPr>
                </w:rPrChange>
              </w:rPr>
              <w:t>′</w:t>
            </w:r>
            <w:r w:rsidRPr="009F32C9">
              <w:rPr>
                <w:szCs w:val="18"/>
                <w:rPrChange w:id="23659" w:author="CR#0252r1" w:date="2020-04-07T04:24:00Z">
                  <w:rPr>
                    <w:szCs w:val="18"/>
                  </w:rPr>
                </w:rPrChange>
              </w:rPr>
              <w:t>011</w:t>
            </w:r>
            <w:r w:rsidR="002A511C" w:rsidRPr="009F32C9">
              <w:rPr>
                <w:szCs w:val="18"/>
                <w:rPrChange w:id="23660" w:author="CR#0252r1" w:date="2020-04-07T04:24:00Z">
                  <w:rPr>
                    <w:szCs w:val="18"/>
                  </w:rPr>
                </w:rPrChange>
              </w:rPr>
              <w:t>′</w:t>
            </w:r>
            <w:r w:rsidRPr="009F32C9">
              <w:rPr>
                <w:snapToGrid w:val="0"/>
                <w:szCs w:val="18"/>
                <w:rPrChange w:id="23661" w:author="CR#0252r1" w:date="2020-04-07T04:24:00Z">
                  <w:rPr>
                    <w:snapToGrid w:val="0"/>
                    <w:szCs w:val="18"/>
                  </w:rPr>
                </w:rPrChange>
              </w:rPr>
              <w:tab/>
            </w:r>
            <w:r w:rsidRPr="009F32C9">
              <w:rPr>
                <w:snapToGrid w:val="0"/>
                <w:szCs w:val="18"/>
                <w:rPrChange w:id="23662" w:author="CR#0252r1" w:date="2020-04-07T04:24:00Z">
                  <w:rPr>
                    <w:snapToGrid w:val="0"/>
                    <w:szCs w:val="18"/>
                  </w:rPr>
                </w:rPrChange>
              </w:rPr>
              <w:tab/>
            </w:r>
            <w:r w:rsidRPr="009F32C9">
              <w:rPr>
                <w:szCs w:val="18"/>
                <w:rPrChange w:id="23663" w:author="CR#0252r1" w:date="2020-04-07T04:24:00Z">
                  <w:rPr>
                    <w:szCs w:val="18"/>
                  </w:rPr>
                </w:rPrChange>
              </w:rPr>
              <w:t>15-24</w:t>
            </w:r>
          </w:p>
          <w:p w:rsidR="002B1632" w:rsidRPr="009F32C9" w:rsidRDefault="002B1632" w:rsidP="002D60CB">
            <w:pPr>
              <w:pStyle w:val="TALCharChar"/>
              <w:keepNext w:val="0"/>
              <w:keepLines w:val="0"/>
              <w:rPr>
                <w:szCs w:val="18"/>
                <w:rPrChange w:id="23664" w:author="CR#0252r1" w:date="2020-04-07T04:24:00Z">
                  <w:rPr>
                    <w:szCs w:val="18"/>
                  </w:rPr>
                </w:rPrChange>
              </w:rPr>
            </w:pPr>
            <w:r w:rsidRPr="009F32C9">
              <w:rPr>
                <w:snapToGrid w:val="0"/>
                <w:szCs w:val="18"/>
                <w:rPrChange w:id="23665" w:author="CR#0252r1" w:date="2020-04-07T04:24:00Z">
                  <w:rPr>
                    <w:snapToGrid w:val="0"/>
                    <w:szCs w:val="18"/>
                  </w:rPr>
                </w:rPrChange>
              </w:rPr>
              <w:tab/>
            </w:r>
            <w:r w:rsidR="002A511C" w:rsidRPr="009F32C9">
              <w:rPr>
                <w:szCs w:val="18"/>
                <w:rPrChange w:id="23666" w:author="CR#0252r1" w:date="2020-04-07T04:24:00Z">
                  <w:rPr>
                    <w:szCs w:val="18"/>
                  </w:rPr>
                </w:rPrChange>
              </w:rPr>
              <w:t>′</w:t>
            </w:r>
            <w:r w:rsidRPr="009F32C9">
              <w:rPr>
                <w:szCs w:val="18"/>
                <w:rPrChange w:id="23667" w:author="CR#0252r1" w:date="2020-04-07T04:24:00Z">
                  <w:rPr>
                    <w:szCs w:val="18"/>
                  </w:rPr>
                </w:rPrChange>
              </w:rPr>
              <w:t>100</w:t>
            </w:r>
            <w:r w:rsidR="002A511C" w:rsidRPr="009F32C9">
              <w:rPr>
                <w:szCs w:val="18"/>
                <w:rPrChange w:id="23668" w:author="CR#0252r1" w:date="2020-04-07T04:24:00Z">
                  <w:rPr>
                    <w:szCs w:val="18"/>
                  </w:rPr>
                </w:rPrChange>
              </w:rPr>
              <w:t>′</w:t>
            </w:r>
            <w:r w:rsidRPr="009F32C9">
              <w:rPr>
                <w:snapToGrid w:val="0"/>
                <w:szCs w:val="18"/>
                <w:rPrChange w:id="23669" w:author="CR#0252r1" w:date="2020-04-07T04:24:00Z">
                  <w:rPr>
                    <w:snapToGrid w:val="0"/>
                    <w:szCs w:val="18"/>
                  </w:rPr>
                </w:rPrChange>
              </w:rPr>
              <w:tab/>
            </w:r>
            <w:r w:rsidRPr="009F32C9">
              <w:rPr>
                <w:snapToGrid w:val="0"/>
                <w:szCs w:val="18"/>
                <w:rPrChange w:id="23670" w:author="CR#0252r1" w:date="2020-04-07T04:24:00Z">
                  <w:rPr>
                    <w:snapToGrid w:val="0"/>
                    <w:szCs w:val="18"/>
                  </w:rPr>
                </w:rPrChange>
              </w:rPr>
              <w:tab/>
            </w:r>
            <w:r w:rsidRPr="009F32C9">
              <w:rPr>
                <w:szCs w:val="18"/>
                <w:rPrChange w:id="23671" w:author="CR#0252r1" w:date="2020-04-07T04:24:00Z">
                  <w:rPr>
                    <w:szCs w:val="18"/>
                  </w:rPr>
                </w:rPrChange>
              </w:rPr>
              <w:t>25-34</w:t>
            </w:r>
          </w:p>
          <w:p w:rsidR="002B1632" w:rsidRPr="009F32C9" w:rsidRDefault="002B1632" w:rsidP="002D60CB">
            <w:pPr>
              <w:pStyle w:val="TALCharChar"/>
              <w:keepNext w:val="0"/>
              <w:keepLines w:val="0"/>
              <w:rPr>
                <w:szCs w:val="18"/>
                <w:rPrChange w:id="23672" w:author="CR#0252r1" w:date="2020-04-07T04:24:00Z">
                  <w:rPr>
                    <w:szCs w:val="18"/>
                  </w:rPr>
                </w:rPrChange>
              </w:rPr>
            </w:pPr>
            <w:r w:rsidRPr="009F32C9">
              <w:rPr>
                <w:snapToGrid w:val="0"/>
                <w:szCs w:val="18"/>
                <w:rPrChange w:id="23673" w:author="CR#0252r1" w:date="2020-04-07T04:24:00Z">
                  <w:rPr>
                    <w:snapToGrid w:val="0"/>
                    <w:szCs w:val="18"/>
                  </w:rPr>
                </w:rPrChange>
              </w:rPr>
              <w:tab/>
            </w:r>
            <w:r w:rsidR="002A511C" w:rsidRPr="009F32C9">
              <w:rPr>
                <w:szCs w:val="18"/>
                <w:rPrChange w:id="23674" w:author="CR#0252r1" w:date="2020-04-07T04:24:00Z">
                  <w:rPr>
                    <w:szCs w:val="18"/>
                  </w:rPr>
                </w:rPrChange>
              </w:rPr>
              <w:t>′</w:t>
            </w:r>
            <w:r w:rsidRPr="009F32C9">
              <w:rPr>
                <w:szCs w:val="18"/>
                <w:rPrChange w:id="23675" w:author="CR#0252r1" w:date="2020-04-07T04:24:00Z">
                  <w:rPr>
                    <w:szCs w:val="18"/>
                  </w:rPr>
                </w:rPrChange>
              </w:rPr>
              <w:t>101</w:t>
            </w:r>
            <w:r w:rsidR="002A511C" w:rsidRPr="009F32C9">
              <w:rPr>
                <w:szCs w:val="18"/>
                <w:rPrChange w:id="23676" w:author="CR#0252r1" w:date="2020-04-07T04:24:00Z">
                  <w:rPr>
                    <w:szCs w:val="18"/>
                  </w:rPr>
                </w:rPrChange>
              </w:rPr>
              <w:t>′</w:t>
            </w:r>
            <w:r w:rsidRPr="009F32C9">
              <w:rPr>
                <w:snapToGrid w:val="0"/>
                <w:szCs w:val="18"/>
                <w:rPrChange w:id="23677" w:author="CR#0252r1" w:date="2020-04-07T04:24:00Z">
                  <w:rPr>
                    <w:snapToGrid w:val="0"/>
                    <w:szCs w:val="18"/>
                  </w:rPr>
                </w:rPrChange>
              </w:rPr>
              <w:tab/>
            </w:r>
            <w:r w:rsidRPr="009F32C9">
              <w:rPr>
                <w:snapToGrid w:val="0"/>
                <w:szCs w:val="18"/>
                <w:rPrChange w:id="23678" w:author="CR#0252r1" w:date="2020-04-07T04:24:00Z">
                  <w:rPr>
                    <w:snapToGrid w:val="0"/>
                    <w:szCs w:val="18"/>
                  </w:rPr>
                </w:rPrChange>
              </w:rPr>
              <w:tab/>
            </w:r>
            <w:r w:rsidRPr="009F32C9">
              <w:rPr>
                <w:szCs w:val="18"/>
                <w:rPrChange w:id="23679" w:author="CR#0252r1" w:date="2020-04-07T04:24:00Z">
                  <w:rPr>
                    <w:szCs w:val="18"/>
                  </w:rPr>
                </w:rPrChange>
              </w:rPr>
              <w:t>35-44</w:t>
            </w:r>
          </w:p>
          <w:p w:rsidR="002B1632" w:rsidRPr="009F32C9" w:rsidRDefault="002B1632" w:rsidP="002D60CB">
            <w:pPr>
              <w:pStyle w:val="TALCharChar"/>
              <w:keepNext w:val="0"/>
              <w:keepLines w:val="0"/>
              <w:rPr>
                <w:szCs w:val="18"/>
                <w:rPrChange w:id="23680" w:author="CR#0252r1" w:date="2020-04-07T04:24:00Z">
                  <w:rPr>
                    <w:szCs w:val="18"/>
                  </w:rPr>
                </w:rPrChange>
              </w:rPr>
            </w:pPr>
            <w:r w:rsidRPr="009F32C9">
              <w:rPr>
                <w:snapToGrid w:val="0"/>
                <w:szCs w:val="18"/>
                <w:rPrChange w:id="23681" w:author="CR#0252r1" w:date="2020-04-07T04:24:00Z">
                  <w:rPr>
                    <w:snapToGrid w:val="0"/>
                    <w:szCs w:val="18"/>
                  </w:rPr>
                </w:rPrChange>
              </w:rPr>
              <w:tab/>
            </w:r>
            <w:r w:rsidR="002A511C" w:rsidRPr="009F32C9">
              <w:rPr>
                <w:szCs w:val="18"/>
                <w:rPrChange w:id="23682" w:author="CR#0252r1" w:date="2020-04-07T04:24:00Z">
                  <w:rPr>
                    <w:szCs w:val="18"/>
                  </w:rPr>
                </w:rPrChange>
              </w:rPr>
              <w:t>′</w:t>
            </w:r>
            <w:r w:rsidRPr="009F32C9">
              <w:rPr>
                <w:szCs w:val="18"/>
                <w:rPrChange w:id="23683" w:author="CR#0252r1" w:date="2020-04-07T04:24:00Z">
                  <w:rPr>
                    <w:szCs w:val="18"/>
                  </w:rPr>
                </w:rPrChange>
              </w:rPr>
              <w:t>110</w:t>
            </w:r>
            <w:r w:rsidR="002A511C" w:rsidRPr="009F32C9">
              <w:rPr>
                <w:szCs w:val="18"/>
                <w:rPrChange w:id="23684" w:author="CR#0252r1" w:date="2020-04-07T04:24:00Z">
                  <w:rPr>
                    <w:szCs w:val="18"/>
                  </w:rPr>
                </w:rPrChange>
              </w:rPr>
              <w:t>′</w:t>
            </w:r>
            <w:r w:rsidR="00354C05" w:rsidRPr="009F32C9">
              <w:rPr>
                <w:szCs w:val="18"/>
                <w:rPrChange w:id="23685" w:author="CR#0252r1" w:date="2020-04-07T04:24:00Z">
                  <w:rPr>
                    <w:szCs w:val="18"/>
                  </w:rPr>
                </w:rPrChange>
              </w:rPr>
              <w:tab/>
            </w:r>
            <w:r w:rsidRPr="009F32C9">
              <w:rPr>
                <w:snapToGrid w:val="0"/>
                <w:szCs w:val="18"/>
                <w:rPrChange w:id="23686" w:author="CR#0252r1" w:date="2020-04-07T04:24:00Z">
                  <w:rPr>
                    <w:snapToGrid w:val="0"/>
                    <w:szCs w:val="18"/>
                  </w:rPr>
                </w:rPrChange>
              </w:rPr>
              <w:tab/>
            </w:r>
            <w:r w:rsidRPr="009F32C9">
              <w:rPr>
                <w:szCs w:val="18"/>
                <w:rPrChange w:id="23687" w:author="CR#0252r1" w:date="2020-04-07T04:24:00Z">
                  <w:rPr>
                    <w:szCs w:val="18"/>
                  </w:rPr>
                </w:rPrChange>
              </w:rPr>
              <w:t>45-54</w:t>
            </w:r>
          </w:p>
          <w:p w:rsidR="002B1632" w:rsidRPr="009F32C9" w:rsidRDefault="002B1632" w:rsidP="002D60CB">
            <w:pPr>
              <w:pStyle w:val="TALCharChar"/>
              <w:keepNext w:val="0"/>
              <w:keepLines w:val="0"/>
              <w:rPr>
                <w:szCs w:val="18"/>
                <w:rPrChange w:id="23688" w:author="CR#0252r1" w:date="2020-04-07T04:24:00Z">
                  <w:rPr>
                    <w:szCs w:val="18"/>
                  </w:rPr>
                </w:rPrChange>
              </w:rPr>
            </w:pPr>
            <w:r w:rsidRPr="009F32C9">
              <w:rPr>
                <w:snapToGrid w:val="0"/>
                <w:szCs w:val="18"/>
                <w:rPrChange w:id="23689" w:author="CR#0252r1" w:date="2020-04-07T04:24:00Z">
                  <w:rPr>
                    <w:snapToGrid w:val="0"/>
                    <w:szCs w:val="18"/>
                  </w:rPr>
                </w:rPrChange>
              </w:rPr>
              <w:tab/>
            </w:r>
            <w:r w:rsidR="002A511C" w:rsidRPr="009F32C9">
              <w:rPr>
                <w:szCs w:val="18"/>
                <w:rPrChange w:id="23690" w:author="CR#0252r1" w:date="2020-04-07T04:24:00Z">
                  <w:rPr>
                    <w:szCs w:val="18"/>
                  </w:rPr>
                </w:rPrChange>
              </w:rPr>
              <w:t>′</w:t>
            </w:r>
            <w:r w:rsidRPr="009F32C9">
              <w:rPr>
                <w:szCs w:val="18"/>
                <w:rPrChange w:id="23691" w:author="CR#0252r1" w:date="2020-04-07T04:24:00Z">
                  <w:rPr>
                    <w:szCs w:val="18"/>
                  </w:rPr>
                </w:rPrChange>
              </w:rPr>
              <w:t>111</w:t>
            </w:r>
            <w:r w:rsidR="002A511C" w:rsidRPr="009F32C9">
              <w:rPr>
                <w:szCs w:val="18"/>
                <w:rPrChange w:id="23692" w:author="CR#0252r1" w:date="2020-04-07T04:24:00Z">
                  <w:rPr>
                    <w:szCs w:val="18"/>
                  </w:rPr>
                </w:rPrChange>
              </w:rPr>
              <w:t>′</w:t>
            </w:r>
            <w:r w:rsidRPr="009F32C9">
              <w:rPr>
                <w:snapToGrid w:val="0"/>
                <w:szCs w:val="18"/>
                <w:rPrChange w:id="23693" w:author="CR#0252r1" w:date="2020-04-07T04:24:00Z">
                  <w:rPr>
                    <w:snapToGrid w:val="0"/>
                    <w:szCs w:val="18"/>
                  </w:rPr>
                </w:rPrChange>
              </w:rPr>
              <w:tab/>
            </w:r>
            <w:r w:rsidRPr="009F32C9">
              <w:rPr>
                <w:snapToGrid w:val="0"/>
                <w:szCs w:val="18"/>
                <w:rPrChange w:id="23694" w:author="CR#0252r1" w:date="2020-04-07T04:24:00Z">
                  <w:rPr>
                    <w:snapToGrid w:val="0"/>
                    <w:szCs w:val="18"/>
                  </w:rPr>
                </w:rPrChange>
              </w:rPr>
              <w:tab/>
            </w:r>
            <w:r w:rsidRPr="009F32C9">
              <w:rPr>
                <w:szCs w:val="18"/>
                <w:rPrChange w:id="23695" w:author="CR#0252r1" w:date="2020-04-07T04:24:00Z">
                  <w:rPr>
                    <w:szCs w:val="18"/>
                  </w:rPr>
                </w:rPrChange>
              </w:rPr>
              <w:t>55 or more.</w:t>
            </w:r>
          </w:p>
          <w:p w:rsidR="002B1632" w:rsidRPr="009F32C9" w:rsidRDefault="002B1632" w:rsidP="002D60CB">
            <w:pPr>
              <w:pStyle w:val="TAL"/>
              <w:keepLines w:val="0"/>
              <w:widowControl w:val="0"/>
              <w:rPr>
                <w:b/>
                <w:i/>
                <w:snapToGrid w:val="0"/>
                <w:szCs w:val="18"/>
                <w:rPrChange w:id="23696" w:author="CR#0252r1" w:date="2020-04-07T04:24:00Z">
                  <w:rPr>
                    <w:b/>
                    <w:i/>
                    <w:snapToGrid w:val="0"/>
                    <w:szCs w:val="18"/>
                  </w:rPr>
                </w:rPrChange>
              </w:rPr>
            </w:pPr>
            <w:r w:rsidRPr="009F32C9">
              <w:rPr>
                <w:szCs w:val="18"/>
                <w:rPrChange w:id="23697" w:author="CR#0252r1" w:date="2020-04-07T04:24:00Z">
                  <w:rPr>
                    <w:szCs w:val="18"/>
                  </w:rPr>
                </w:rPrChange>
              </w:rPr>
              <w:t xml:space="preserve">In case of the value </w:t>
            </w:r>
            <w:r w:rsidR="002A511C" w:rsidRPr="009F32C9">
              <w:rPr>
                <w:szCs w:val="18"/>
                <w:rPrChange w:id="23698" w:author="CR#0252r1" w:date="2020-04-07T04:24:00Z">
                  <w:rPr>
                    <w:szCs w:val="18"/>
                  </w:rPr>
                </w:rPrChange>
              </w:rPr>
              <w:t>′</w:t>
            </w:r>
            <w:r w:rsidRPr="009F32C9">
              <w:rPr>
                <w:szCs w:val="18"/>
                <w:rPrChange w:id="23699" w:author="CR#0252r1" w:date="2020-04-07T04:24:00Z">
                  <w:rPr>
                    <w:szCs w:val="18"/>
                  </w:rPr>
                </w:rPrChange>
              </w:rPr>
              <w:t>000</w:t>
            </w:r>
            <w:r w:rsidR="002A511C" w:rsidRPr="009F32C9">
              <w:rPr>
                <w:szCs w:val="18"/>
                <w:rPrChange w:id="23700" w:author="CR#0252r1" w:date="2020-04-07T04:24:00Z">
                  <w:rPr>
                    <w:szCs w:val="18"/>
                  </w:rPr>
                </w:rPrChange>
              </w:rPr>
              <w:t>′</w:t>
            </w:r>
            <w:r w:rsidRPr="009F32C9">
              <w:rPr>
                <w:szCs w:val="18"/>
                <w:rPrChange w:id="23701" w:author="CR#0252r1" w:date="2020-04-07T04:24:00Z">
                  <w:rPr>
                    <w:szCs w:val="18"/>
                  </w:rPr>
                </w:rPrChange>
              </w:rPr>
              <w:t xml:space="preserve">, the </w:t>
            </w:r>
            <w:r w:rsidRPr="009F32C9">
              <w:rPr>
                <w:i/>
                <w:szCs w:val="18"/>
                <w:rPrChange w:id="23702" w:author="CR#0252r1" w:date="2020-04-07T04:24:00Z">
                  <w:rPr>
                    <w:i/>
                    <w:szCs w:val="18"/>
                  </w:rPr>
                </w:rPrChange>
              </w:rPr>
              <w:t>error-Value</w:t>
            </w:r>
            <w:r w:rsidRPr="009F32C9">
              <w:rPr>
                <w:szCs w:val="18"/>
                <w:rPrChange w:id="23703" w:author="CR#0252r1" w:date="2020-04-07T04:24:00Z">
                  <w:rPr>
                    <w:szCs w:val="18"/>
                  </w:rPr>
                </w:rPrChange>
              </w:rPr>
              <w:t xml:space="preserve"> field contains the target device</w:t>
            </w:r>
            <w:r w:rsidR="002A511C" w:rsidRPr="009F32C9">
              <w:rPr>
                <w:szCs w:val="18"/>
                <w:rPrChange w:id="23704" w:author="CR#0252r1" w:date="2020-04-07T04:24:00Z">
                  <w:rPr>
                    <w:szCs w:val="18"/>
                  </w:rPr>
                </w:rPrChange>
              </w:rPr>
              <w:t>′</w:t>
            </w:r>
            <w:r w:rsidRPr="009F32C9">
              <w:rPr>
                <w:szCs w:val="18"/>
                <w:rPrChange w:id="23705" w:author="CR#0252r1" w:date="2020-04-07T04:24:00Z">
                  <w:rPr>
                    <w:szCs w:val="18"/>
                  </w:rPr>
                </w:rPrChange>
              </w:rPr>
              <w:t xml:space="preserve">s best estimate of the uncertainty of the OTDOA </w:t>
            </w:r>
            <w:r w:rsidRPr="009F32C9">
              <w:rPr>
                <w:rPrChange w:id="23706" w:author="CR#0252r1" w:date="2020-04-07T04:24:00Z">
                  <w:rPr/>
                </w:rPrChange>
              </w:rPr>
              <w:t xml:space="preserve">(or TOA) </w:t>
            </w:r>
            <w:r w:rsidRPr="009F32C9">
              <w:rPr>
                <w:szCs w:val="18"/>
                <w:rPrChange w:id="23707" w:author="CR#0252r1" w:date="2020-04-07T04:24:00Z">
                  <w:rPr>
                    <w:szCs w:val="18"/>
                  </w:rPr>
                </w:rPrChange>
              </w:rPr>
              <w:t xml:space="preserve">measurement not based on the baseline metric. E.g., other measurements such as signal-to-noise-ratio or signal strength can be utilized to estimate the </w:t>
            </w:r>
            <w:r w:rsidRPr="009F32C9">
              <w:rPr>
                <w:i/>
                <w:snapToGrid w:val="0"/>
                <w:szCs w:val="18"/>
                <w:rPrChange w:id="23708" w:author="CR#0252r1" w:date="2020-04-07T04:24:00Z">
                  <w:rPr>
                    <w:i/>
                    <w:snapToGrid w:val="0"/>
                    <w:szCs w:val="18"/>
                  </w:rPr>
                </w:rPrChange>
              </w:rPr>
              <w:t>error-Value.</w:t>
            </w:r>
          </w:p>
          <w:p w:rsidR="002B1632" w:rsidRPr="009F32C9" w:rsidRDefault="002B1632" w:rsidP="002D60CB">
            <w:pPr>
              <w:pStyle w:val="TAL"/>
              <w:keepNext w:val="0"/>
              <w:keepLines w:val="0"/>
              <w:widowControl w:val="0"/>
              <w:rPr>
                <w:bCs/>
                <w:iCs/>
                <w:noProof/>
                <w:rPrChange w:id="23709" w:author="CR#0252r1" w:date="2020-04-07T04:24:00Z">
                  <w:rPr>
                    <w:bCs/>
                    <w:iCs/>
                    <w:noProof/>
                  </w:rPr>
                </w:rPrChange>
              </w:rPr>
            </w:pPr>
            <w:r w:rsidRPr="009F32C9">
              <w:rPr>
                <w:szCs w:val="18"/>
                <w:rPrChange w:id="23710" w:author="CR#0252r1" w:date="2020-04-07T04:24:00Z">
                  <w:rPr>
                    <w:szCs w:val="18"/>
                  </w:rPr>
                </w:rPrChange>
              </w:rPr>
              <w:t xml:space="preserve">If this field is absent, the value of this field is </w:t>
            </w:r>
            <w:r w:rsidR="002A511C" w:rsidRPr="009F32C9">
              <w:rPr>
                <w:szCs w:val="18"/>
                <w:rPrChange w:id="23711" w:author="CR#0252r1" w:date="2020-04-07T04:24:00Z">
                  <w:rPr>
                    <w:szCs w:val="18"/>
                  </w:rPr>
                </w:rPrChange>
              </w:rPr>
              <w:t>′</w:t>
            </w:r>
            <w:r w:rsidRPr="009F32C9">
              <w:rPr>
                <w:szCs w:val="18"/>
                <w:rPrChange w:id="23712" w:author="CR#0252r1" w:date="2020-04-07T04:24:00Z">
                  <w:rPr>
                    <w:szCs w:val="18"/>
                  </w:rPr>
                </w:rPrChange>
              </w:rPr>
              <w:t>000</w:t>
            </w:r>
            <w:r w:rsidR="002A511C" w:rsidRPr="009F32C9">
              <w:rPr>
                <w:szCs w:val="18"/>
                <w:rPrChange w:id="23713" w:author="CR#0252r1" w:date="2020-04-07T04:24:00Z">
                  <w:rPr>
                    <w:szCs w:val="18"/>
                  </w:rPr>
                </w:rPrChange>
              </w:rPr>
              <w:t>′</w:t>
            </w:r>
            <w:r w:rsidRPr="009F32C9">
              <w:rPr>
                <w:szCs w:val="18"/>
                <w:rPrChange w:id="23714" w:author="CR#0252r1" w:date="2020-04-07T04:24:00Z">
                  <w:rPr>
                    <w:szCs w:val="18"/>
                  </w:rPr>
                </w:rPrChange>
              </w:rPr>
              <w:t>.</w:t>
            </w:r>
          </w:p>
        </w:tc>
      </w:tr>
    </w:tbl>
    <w:p w:rsidR="00706D47" w:rsidRPr="009F32C9" w:rsidRDefault="00706D47" w:rsidP="00706D47">
      <w:pPr>
        <w:rPr>
          <w:rPrChange w:id="23715" w:author="CR#0252r1" w:date="2020-04-07T04:24:00Z">
            <w:rPr/>
          </w:rPrChange>
        </w:rPr>
      </w:pPr>
    </w:p>
    <w:p w:rsidR="00706D47" w:rsidRPr="009F32C9" w:rsidRDefault="00706D47" w:rsidP="00706D47">
      <w:pPr>
        <w:pStyle w:val="Heading4"/>
        <w:rPr>
          <w:i/>
          <w:rPrChange w:id="23716" w:author="CR#0252r1" w:date="2020-04-07T04:24:00Z">
            <w:rPr>
              <w:i/>
            </w:rPr>
          </w:rPrChange>
        </w:rPr>
      </w:pPr>
      <w:bookmarkStart w:id="23717" w:name="_Toc27765207"/>
      <w:r w:rsidRPr="009F32C9">
        <w:rPr>
          <w:rPrChange w:id="23718" w:author="CR#0252r1" w:date="2020-04-07T04:24:00Z">
            <w:rPr/>
          </w:rPrChange>
        </w:rPr>
        <w:t>–</w:t>
      </w:r>
      <w:r w:rsidRPr="009F32C9">
        <w:rPr>
          <w:rPrChange w:id="23719" w:author="CR#0252r1" w:date="2020-04-07T04:24:00Z">
            <w:rPr/>
          </w:rPrChange>
        </w:rPr>
        <w:tab/>
      </w:r>
      <w:r w:rsidRPr="009F32C9">
        <w:rPr>
          <w:i/>
          <w:rPrChange w:id="23720" w:author="CR#0252r1" w:date="2020-04-07T04:24:00Z">
            <w:rPr>
              <w:i/>
            </w:rPr>
          </w:rPrChange>
        </w:rPr>
        <w:t>AdditionalPath</w:t>
      </w:r>
      <w:bookmarkEnd w:id="23717"/>
    </w:p>
    <w:p w:rsidR="00706D47" w:rsidRPr="009F32C9" w:rsidRDefault="00706D47" w:rsidP="00706D47">
      <w:pPr>
        <w:rPr>
          <w:strike/>
          <w:rPrChange w:id="23721" w:author="CR#0252r1" w:date="2020-04-07T04:24:00Z">
            <w:rPr>
              <w:strike/>
            </w:rPr>
          </w:rPrChange>
        </w:rPr>
      </w:pPr>
      <w:r w:rsidRPr="009F32C9">
        <w:rPr>
          <w:rPrChange w:id="23722" w:author="CR#0252r1" w:date="2020-04-07T04:24:00Z">
            <w:rPr/>
          </w:rPrChange>
        </w:rPr>
        <w:t xml:space="preserve">The IE </w:t>
      </w:r>
      <w:r w:rsidRPr="009F32C9">
        <w:rPr>
          <w:i/>
          <w:rPrChange w:id="23723" w:author="CR#0252r1" w:date="2020-04-07T04:24:00Z">
            <w:rPr>
              <w:i/>
            </w:rPr>
          </w:rPrChange>
        </w:rPr>
        <w:t>AdditionalPath</w:t>
      </w:r>
      <w:r w:rsidRPr="009F32C9">
        <w:rPr>
          <w:rPrChange w:id="23724" w:author="CR#0252r1" w:date="2020-04-07T04:24:00Z">
            <w:rPr/>
          </w:rPrChange>
        </w:rPr>
        <w:t xml:space="preserve"> is used by the target device to provide information about additional paths in association to the RSTD measurements in the form of a relative time difference and a quality value. The additional path </w:t>
      </w:r>
      <w:r w:rsidRPr="009F32C9">
        <w:rPr>
          <w:i/>
          <w:rPrChange w:id="23725" w:author="CR#0252r1" w:date="2020-04-07T04:24:00Z">
            <w:rPr>
              <w:i/>
            </w:rPr>
          </w:rPrChange>
        </w:rPr>
        <w:t>relativeTimeDifference</w:t>
      </w:r>
      <w:r w:rsidRPr="009F32C9">
        <w:rPr>
          <w:rPrChange w:id="23726" w:author="CR#0252r1" w:date="2020-04-07T04:24:00Z">
            <w:rPr/>
          </w:rPrChange>
        </w:rPr>
        <w:t xml:space="preserve"> is the detected path timing relative to the detected path timing used for the </w:t>
      </w:r>
      <w:r w:rsidRPr="009F32C9">
        <w:rPr>
          <w:i/>
          <w:rPrChange w:id="23727" w:author="CR#0252r1" w:date="2020-04-07T04:24:00Z">
            <w:rPr>
              <w:i/>
            </w:rPr>
          </w:rPrChange>
        </w:rPr>
        <w:t>rstd</w:t>
      </w:r>
      <w:r w:rsidRPr="009F32C9">
        <w:rPr>
          <w:rPrChange w:id="23728" w:author="CR#0252r1" w:date="2020-04-07T04:24:00Z">
            <w:rPr/>
          </w:rPrChange>
        </w:rPr>
        <w:t xml:space="preserve"> value </w:t>
      </w:r>
      <w:r w:rsidR="00DD6009" w:rsidRPr="009F32C9">
        <w:rPr>
          <w:rPrChange w:id="23729" w:author="CR#0252r1" w:date="2020-04-07T04:24:00Z">
            <w:rPr/>
          </w:rPrChange>
        </w:rPr>
        <w:t xml:space="preserve">(TS 36.214 </w:t>
      </w:r>
      <w:r w:rsidRPr="009F32C9">
        <w:rPr>
          <w:rPrChange w:id="23730" w:author="CR#0252r1" w:date="2020-04-07T04:24:00Z">
            <w:rPr/>
          </w:rPrChange>
        </w:rPr>
        <w:t>[17]</w:t>
      </w:r>
      <w:r w:rsidR="00DD6009" w:rsidRPr="009F32C9">
        <w:rPr>
          <w:rPrChange w:id="23731" w:author="CR#0252r1" w:date="2020-04-07T04:24:00Z">
            <w:rPr/>
          </w:rPrChange>
        </w:rPr>
        <w:t>)</w:t>
      </w:r>
      <w:r w:rsidRPr="009F32C9">
        <w:rPr>
          <w:rPrChange w:id="23732" w:author="CR#0252r1" w:date="2020-04-07T04:24:00Z">
            <w:rPr/>
          </w:rPrChange>
        </w:rPr>
        <w:t xml:space="preserve">, and each additional path can be associated with a quality value </w:t>
      </w:r>
      <w:r w:rsidRPr="009F32C9">
        <w:rPr>
          <w:i/>
          <w:rPrChange w:id="23733" w:author="CR#0252r1" w:date="2020-04-07T04:24:00Z">
            <w:rPr>
              <w:i/>
            </w:rPr>
          </w:rPrChange>
        </w:rPr>
        <w:t>path-Quality.</w:t>
      </w:r>
    </w:p>
    <w:p w:rsidR="00706D47" w:rsidRPr="009F32C9" w:rsidRDefault="00706D47" w:rsidP="00706D47">
      <w:pPr>
        <w:pStyle w:val="PL"/>
        <w:shd w:val="clear" w:color="auto" w:fill="E6E6E6"/>
        <w:rPr>
          <w:rPrChange w:id="23734" w:author="CR#0252r1" w:date="2020-04-07T04:24:00Z">
            <w:rPr/>
          </w:rPrChange>
        </w:rPr>
      </w:pPr>
      <w:r w:rsidRPr="009F32C9">
        <w:rPr>
          <w:rPrChange w:id="23735" w:author="CR#0252r1" w:date="2020-04-07T04:24:00Z">
            <w:rPr/>
          </w:rPrChange>
        </w:rPr>
        <w:t>-- ASN1START</w:t>
      </w:r>
    </w:p>
    <w:p w:rsidR="00706D47" w:rsidRPr="009F32C9" w:rsidRDefault="00706D47" w:rsidP="00706D47">
      <w:pPr>
        <w:pStyle w:val="PL"/>
        <w:shd w:val="clear" w:color="auto" w:fill="E6E6E6"/>
        <w:rPr>
          <w:rPrChange w:id="23736" w:author="CR#0252r1" w:date="2020-04-07T04:24:00Z">
            <w:rPr/>
          </w:rPrChange>
        </w:rPr>
      </w:pPr>
    </w:p>
    <w:p w:rsidR="00706D47" w:rsidRPr="009F32C9" w:rsidRDefault="00706D47" w:rsidP="00706D47">
      <w:pPr>
        <w:pStyle w:val="PL"/>
        <w:shd w:val="clear" w:color="auto" w:fill="E6E6E6"/>
        <w:outlineLvl w:val="0"/>
        <w:rPr>
          <w:rPrChange w:id="23737" w:author="CR#0252r1" w:date="2020-04-07T04:24:00Z">
            <w:rPr/>
          </w:rPrChange>
        </w:rPr>
      </w:pPr>
      <w:r w:rsidRPr="009F32C9">
        <w:rPr>
          <w:snapToGrid w:val="0"/>
          <w:rPrChange w:id="23738" w:author="CR#0252r1" w:date="2020-04-07T04:24:00Z">
            <w:rPr>
              <w:snapToGrid w:val="0"/>
            </w:rPr>
          </w:rPrChange>
        </w:rPr>
        <w:t>AdditionalPath-r14</w:t>
      </w:r>
      <w:r w:rsidRPr="009F32C9">
        <w:rPr>
          <w:rPrChange w:id="23739" w:author="CR#0252r1" w:date="2020-04-07T04:24:00Z">
            <w:rPr/>
          </w:rPrChange>
        </w:rPr>
        <w:t xml:space="preserve"> ::= SEQUENCE {</w:t>
      </w:r>
    </w:p>
    <w:p w:rsidR="00706D47" w:rsidRPr="009F32C9" w:rsidRDefault="00706D47" w:rsidP="00706D47">
      <w:pPr>
        <w:pStyle w:val="PL"/>
        <w:shd w:val="clear" w:color="auto" w:fill="E6E6E6"/>
        <w:rPr>
          <w:snapToGrid w:val="0"/>
          <w:rPrChange w:id="23740" w:author="CR#0252r1" w:date="2020-04-07T04:24:00Z">
            <w:rPr>
              <w:snapToGrid w:val="0"/>
            </w:rPr>
          </w:rPrChange>
        </w:rPr>
      </w:pPr>
      <w:r w:rsidRPr="009F32C9">
        <w:rPr>
          <w:snapToGrid w:val="0"/>
          <w:rPrChange w:id="23741" w:author="CR#0252r1" w:date="2020-04-07T04:24:00Z">
            <w:rPr>
              <w:snapToGrid w:val="0"/>
            </w:rPr>
          </w:rPrChange>
        </w:rPr>
        <w:tab/>
        <w:t>relativeTimeDifference-r14</w:t>
      </w:r>
      <w:r w:rsidRPr="009F32C9">
        <w:rPr>
          <w:snapToGrid w:val="0"/>
          <w:rPrChange w:id="23742" w:author="CR#0252r1" w:date="2020-04-07T04:24:00Z">
            <w:rPr>
              <w:snapToGrid w:val="0"/>
            </w:rPr>
          </w:rPrChange>
        </w:rPr>
        <w:tab/>
        <w:t>INTEGER (-256..255),</w:t>
      </w:r>
    </w:p>
    <w:p w:rsidR="00706D47" w:rsidRPr="009F32C9" w:rsidRDefault="00706D47" w:rsidP="00706D47">
      <w:pPr>
        <w:pStyle w:val="PL"/>
        <w:shd w:val="clear" w:color="auto" w:fill="E6E6E6"/>
        <w:rPr>
          <w:snapToGrid w:val="0"/>
          <w:rPrChange w:id="23743" w:author="CR#0252r1" w:date="2020-04-07T04:24:00Z">
            <w:rPr>
              <w:snapToGrid w:val="0"/>
            </w:rPr>
          </w:rPrChange>
        </w:rPr>
      </w:pPr>
      <w:r w:rsidRPr="009F32C9">
        <w:rPr>
          <w:snapToGrid w:val="0"/>
          <w:rPrChange w:id="23744" w:author="CR#0252r1" w:date="2020-04-07T04:24:00Z">
            <w:rPr>
              <w:snapToGrid w:val="0"/>
            </w:rPr>
          </w:rPrChange>
        </w:rPr>
        <w:tab/>
        <w:t>path-Quality-r14</w:t>
      </w:r>
      <w:r w:rsidRPr="009F32C9">
        <w:rPr>
          <w:snapToGrid w:val="0"/>
          <w:rPrChange w:id="23745" w:author="CR#0252r1" w:date="2020-04-07T04:24:00Z">
            <w:rPr>
              <w:snapToGrid w:val="0"/>
            </w:rPr>
          </w:rPrChange>
        </w:rPr>
        <w:tab/>
      </w:r>
      <w:r w:rsidRPr="009F32C9">
        <w:rPr>
          <w:snapToGrid w:val="0"/>
          <w:rPrChange w:id="23746" w:author="CR#0252r1" w:date="2020-04-07T04:24:00Z">
            <w:rPr>
              <w:snapToGrid w:val="0"/>
            </w:rPr>
          </w:rPrChange>
        </w:rPr>
        <w:tab/>
      </w:r>
      <w:r w:rsidRPr="009F32C9">
        <w:rPr>
          <w:snapToGrid w:val="0"/>
          <w:rPrChange w:id="23747" w:author="CR#0252r1" w:date="2020-04-07T04:24:00Z">
            <w:rPr>
              <w:snapToGrid w:val="0"/>
            </w:rPr>
          </w:rPrChange>
        </w:rPr>
        <w:tab/>
        <w:t>OTDOA-MeasQuality</w:t>
      </w:r>
      <w:r w:rsidRPr="009F32C9">
        <w:rPr>
          <w:snapToGrid w:val="0"/>
          <w:rPrChange w:id="23748" w:author="CR#0252r1" w:date="2020-04-07T04:24:00Z">
            <w:rPr>
              <w:snapToGrid w:val="0"/>
            </w:rPr>
          </w:rPrChange>
        </w:rPr>
        <w:tab/>
      </w:r>
      <w:r w:rsidRPr="009F32C9">
        <w:rPr>
          <w:snapToGrid w:val="0"/>
          <w:rPrChange w:id="23749" w:author="CR#0252r1" w:date="2020-04-07T04:24:00Z">
            <w:rPr>
              <w:snapToGrid w:val="0"/>
            </w:rPr>
          </w:rPrChange>
        </w:rPr>
        <w:tab/>
      </w:r>
      <w:r w:rsidRPr="009F32C9">
        <w:rPr>
          <w:snapToGrid w:val="0"/>
          <w:rPrChange w:id="23750" w:author="CR#0252r1" w:date="2020-04-07T04:24:00Z">
            <w:rPr>
              <w:snapToGrid w:val="0"/>
            </w:rPr>
          </w:rPrChange>
        </w:rPr>
        <w:tab/>
      </w:r>
      <w:r w:rsidRPr="009F32C9">
        <w:rPr>
          <w:snapToGrid w:val="0"/>
          <w:rPrChange w:id="23751" w:author="CR#0252r1" w:date="2020-04-07T04:24:00Z">
            <w:rPr>
              <w:snapToGrid w:val="0"/>
            </w:rPr>
          </w:rPrChange>
        </w:rPr>
        <w:tab/>
        <w:t>OPTIONAL,</w:t>
      </w:r>
    </w:p>
    <w:p w:rsidR="00706D47" w:rsidRPr="009F32C9" w:rsidRDefault="00706D47" w:rsidP="00706D47">
      <w:pPr>
        <w:pStyle w:val="PL"/>
        <w:shd w:val="clear" w:color="auto" w:fill="E6E6E6"/>
        <w:rPr>
          <w:rPrChange w:id="23752" w:author="CR#0252r1" w:date="2020-04-07T04:24:00Z">
            <w:rPr/>
          </w:rPrChange>
        </w:rPr>
      </w:pPr>
      <w:r w:rsidRPr="009F32C9">
        <w:rPr>
          <w:rPrChange w:id="23753" w:author="CR#0252r1" w:date="2020-04-07T04:24:00Z">
            <w:rPr/>
          </w:rPrChange>
        </w:rPr>
        <w:tab/>
        <w:t>...</w:t>
      </w:r>
    </w:p>
    <w:p w:rsidR="00706D47" w:rsidRPr="009F32C9" w:rsidRDefault="00706D47" w:rsidP="00706D47">
      <w:pPr>
        <w:pStyle w:val="PL"/>
        <w:shd w:val="clear" w:color="auto" w:fill="E6E6E6"/>
        <w:rPr>
          <w:rPrChange w:id="23754" w:author="CR#0252r1" w:date="2020-04-07T04:24:00Z">
            <w:rPr/>
          </w:rPrChange>
        </w:rPr>
      </w:pPr>
      <w:r w:rsidRPr="009F32C9">
        <w:rPr>
          <w:rPrChange w:id="23755" w:author="CR#0252r1" w:date="2020-04-07T04:24:00Z">
            <w:rPr/>
          </w:rPrChange>
        </w:rPr>
        <w:t>}</w:t>
      </w:r>
    </w:p>
    <w:p w:rsidR="00706D47" w:rsidRPr="009F32C9" w:rsidRDefault="00706D47" w:rsidP="00706D47">
      <w:pPr>
        <w:pStyle w:val="PL"/>
        <w:shd w:val="clear" w:color="auto" w:fill="E6E6E6"/>
        <w:rPr>
          <w:rPrChange w:id="23756" w:author="CR#0252r1" w:date="2020-04-07T04:24:00Z">
            <w:rPr/>
          </w:rPrChange>
        </w:rPr>
      </w:pPr>
    </w:p>
    <w:p w:rsidR="00706D47" w:rsidRPr="009F32C9" w:rsidRDefault="00706D47" w:rsidP="00706D47">
      <w:pPr>
        <w:pStyle w:val="PL"/>
        <w:shd w:val="clear" w:color="auto" w:fill="E6E6E6"/>
        <w:rPr>
          <w:rPrChange w:id="23757" w:author="CR#0252r1" w:date="2020-04-07T04:24:00Z">
            <w:rPr/>
          </w:rPrChange>
        </w:rPr>
      </w:pPr>
      <w:r w:rsidRPr="009F32C9">
        <w:rPr>
          <w:rPrChange w:id="23758" w:author="CR#0252r1" w:date="2020-04-07T04:24:00Z">
            <w:rPr/>
          </w:rPrChange>
        </w:rPr>
        <w:t>-- ASN1STOP</w:t>
      </w:r>
    </w:p>
    <w:p w:rsidR="00706D47" w:rsidRPr="009F32C9" w:rsidRDefault="00706D47" w:rsidP="00706D47">
      <w:pPr>
        <w:rPr>
          <w:iCs/>
          <w:rPrChange w:id="23759"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290FF8">
        <w:trPr>
          <w:cantSplit/>
          <w:tblHeader/>
        </w:trPr>
        <w:tc>
          <w:tcPr>
            <w:tcW w:w="9639" w:type="dxa"/>
          </w:tcPr>
          <w:p w:rsidR="00706D47" w:rsidRPr="009F32C9" w:rsidRDefault="00706D47" w:rsidP="00290FF8">
            <w:pPr>
              <w:pStyle w:val="TAH"/>
              <w:keepNext w:val="0"/>
              <w:keepLines w:val="0"/>
              <w:widowControl w:val="0"/>
              <w:rPr>
                <w:rPrChange w:id="23760" w:author="CR#0252r1" w:date="2020-04-07T04:24:00Z">
                  <w:rPr/>
                </w:rPrChange>
              </w:rPr>
            </w:pPr>
            <w:r w:rsidRPr="009F32C9">
              <w:rPr>
                <w:i/>
                <w:snapToGrid w:val="0"/>
                <w:rPrChange w:id="23761" w:author="CR#0252r1" w:date="2020-04-07T04:24:00Z">
                  <w:rPr>
                    <w:i/>
                    <w:snapToGrid w:val="0"/>
                  </w:rPr>
                </w:rPrChange>
              </w:rPr>
              <w:t>AdditionalPath</w:t>
            </w:r>
            <w:r w:rsidRPr="009F32C9">
              <w:rPr>
                <w:iCs/>
                <w:noProof/>
                <w:rPrChange w:id="23762" w:author="CR#0252r1" w:date="2020-04-07T04:24:00Z">
                  <w:rPr>
                    <w:iCs/>
                    <w:noProof/>
                  </w:rPr>
                </w:rPrChange>
              </w:rPr>
              <w:t xml:space="preserve"> field descriptions</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rPrChange w:id="23763" w:author="CR#0252r1" w:date="2020-04-07T04:24:00Z">
                  <w:rPr>
                    <w:b/>
                    <w:i/>
                  </w:rPr>
                </w:rPrChange>
              </w:rPr>
            </w:pPr>
            <w:r w:rsidRPr="009F32C9">
              <w:rPr>
                <w:b/>
                <w:i/>
                <w:rPrChange w:id="23764" w:author="CR#0252r1" w:date="2020-04-07T04:24:00Z">
                  <w:rPr>
                    <w:b/>
                    <w:i/>
                  </w:rPr>
                </w:rPrChange>
              </w:rPr>
              <w:t>relativeTimeDifference</w:t>
            </w:r>
          </w:p>
          <w:p w:rsidR="00706D47" w:rsidRPr="009F32C9" w:rsidRDefault="00706D47" w:rsidP="00290FF8">
            <w:pPr>
              <w:pStyle w:val="TALCharChar"/>
              <w:keepNext w:val="0"/>
              <w:keepLines w:val="0"/>
              <w:rPr>
                <w:rPrChange w:id="23765" w:author="CR#0252r1" w:date="2020-04-07T04:24:00Z">
                  <w:rPr/>
                </w:rPrChange>
              </w:rPr>
            </w:pPr>
            <w:r w:rsidRPr="009F32C9">
              <w:rPr>
                <w:noProof/>
                <w:rPrChange w:id="23766" w:author="CR#0252r1" w:date="2020-04-07T04:24:00Z">
                  <w:rPr>
                    <w:noProof/>
                  </w:rPr>
                </w:rPrChange>
              </w:rPr>
              <w:t xml:space="preserve">This field specifies the additional detected path timing relative to the detected path timing used for the </w:t>
            </w:r>
            <w:r w:rsidRPr="009F32C9">
              <w:rPr>
                <w:i/>
                <w:noProof/>
                <w:rPrChange w:id="23767" w:author="CR#0252r1" w:date="2020-04-07T04:24:00Z">
                  <w:rPr>
                    <w:i/>
                    <w:noProof/>
                  </w:rPr>
                </w:rPrChange>
              </w:rPr>
              <w:t>rstd</w:t>
            </w:r>
            <w:r w:rsidRPr="009F32C9">
              <w:rPr>
                <w:noProof/>
                <w:rPrChange w:id="23768" w:author="CR#0252r1" w:date="2020-04-07T04:24:00Z">
                  <w:rPr>
                    <w:noProof/>
                  </w:rPr>
                </w:rPrChange>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9F32C9" w:rsidTr="00290FF8">
        <w:trPr>
          <w:cantSplit/>
        </w:trPr>
        <w:tc>
          <w:tcPr>
            <w:tcW w:w="9639" w:type="dxa"/>
          </w:tcPr>
          <w:p w:rsidR="00706D47" w:rsidRPr="009F32C9" w:rsidRDefault="00706D47" w:rsidP="00290FF8">
            <w:pPr>
              <w:pStyle w:val="TAL"/>
              <w:keepNext w:val="0"/>
              <w:keepLines w:val="0"/>
              <w:widowControl w:val="0"/>
              <w:rPr>
                <w:b/>
                <w:i/>
                <w:snapToGrid w:val="0"/>
                <w:rPrChange w:id="23769" w:author="CR#0252r1" w:date="2020-04-07T04:24:00Z">
                  <w:rPr>
                    <w:b/>
                    <w:i/>
                    <w:snapToGrid w:val="0"/>
                  </w:rPr>
                </w:rPrChange>
              </w:rPr>
            </w:pPr>
            <w:r w:rsidRPr="009F32C9">
              <w:rPr>
                <w:b/>
                <w:i/>
                <w:snapToGrid w:val="0"/>
                <w:rPrChange w:id="23770" w:author="CR#0252r1" w:date="2020-04-07T04:24:00Z">
                  <w:rPr>
                    <w:b/>
                    <w:i/>
                    <w:snapToGrid w:val="0"/>
                  </w:rPr>
                </w:rPrChange>
              </w:rPr>
              <w:t>path-Quality</w:t>
            </w:r>
          </w:p>
          <w:p w:rsidR="00706D47" w:rsidRPr="009F32C9" w:rsidRDefault="00706D47" w:rsidP="00290FF8">
            <w:pPr>
              <w:pStyle w:val="TAL"/>
              <w:keepLines w:val="0"/>
              <w:widowControl w:val="0"/>
              <w:rPr>
                <w:rPrChange w:id="23771" w:author="CR#0252r1" w:date="2020-04-07T04:24:00Z">
                  <w:rPr/>
                </w:rPrChange>
              </w:rPr>
            </w:pPr>
            <w:r w:rsidRPr="009F32C9">
              <w:rPr>
                <w:noProof/>
                <w:rPrChange w:id="23772" w:author="CR#0252r1" w:date="2020-04-07T04:24:00Z">
                  <w:rPr>
                    <w:noProof/>
                  </w:rPr>
                </w:rPrChange>
              </w:rPr>
              <w:t xml:space="preserve">This field specifies the </w:t>
            </w:r>
            <w:r w:rsidRPr="009F32C9">
              <w:rPr>
                <w:rPrChange w:id="23773" w:author="CR#0252r1" w:date="2020-04-07T04:24:00Z">
                  <w:rPr/>
                </w:rPrChange>
              </w:rPr>
              <w:t>target device</w:t>
            </w:r>
            <w:r w:rsidR="002A511C" w:rsidRPr="009F32C9">
              <w:rPr>
                <w:rPrChange w:id="23774" w:author="CR#0252r1" w:date="2020-04-07T04:24:00Z">
                  <w:rPr/>
                </w:rPrChange>
              </w:rPr>
              <w:t>′</w:t>
            </w:r>
            <w:r w:rsidRPr="009F32C9">
              <w:rPr>
                <w:rPrChange w:id="23775" w:author="CR#0252r1" w:date="2020-04-07T04:24:00Z">
                  <w:rPr/>
                </w:rPrChange>
              </w:rPr>
              <w:t xml:space="preserve">s best estimate of </w:t>
            </w:r>
            <w:r w:rsidRPr="009F32C9">
              <w:rPr>
                <w:noProof/>
                <w:rPrChange w:id="23776" w:author="CR#0252r1" w:date="2020-04-07T04:24:00Z">
                  <w:rPr>
                    <w:noProof/>
                  </w:rPr>
                </w:rPrChange>
              </w:rPr>
              <w:t>the quality of the detected timing of the additional path.</w:t>
            </w:r>
          </w:p>
        </w:tc>
      </w:tr>
    </w:tbl>
    <w:p w:rsidR="002B1632" w:rsidRPr="009F32C9" w:rsidRDefault="002B1632" w:rsidP="002D60CB">
      <w:pPr>
        <w:rPr>
          <w:rPrChange w:id="23777" w:author="CR#0252r1" w:date="2020-04-07T04:24:00Z">
            <w:rPr/>
          </w:rPrChange>
        </w:rPr>
      </w:pPr>
    </w:p>
    <w:p w:rsidR="002B1632" w:rsidRPr="009F32C9" w:rsidRDefault="002B1632" w:rsidP="002D60CB">
      <w:pPr>
        <w:pStyle w:val="Heading4"/>
        <w:rPr>
          <w:rPrChange w:id="23778" w:author="CR#0252r1" w:date="2020-04-07T04:24:00Z">
            <w:rPr/>
          </w:rPrChange>
        </w:rPr>
      </w:pPr>
      <w:bookmarkStart w:id="23779" w:name="_Toc27765208"/>
      <w:r w:rsidRPr="009F32C9">
        <w:rPr>
          <w:rPrChange w:id="23780" w:author="CR#0252r1" w:date="2020-04-07T04:24:00Z">
            <w:rPr/>
          </w:rPrChange>
        </w:rPr>
        <w:t>6.5.1.6</w:t>
      </w:r>
      <w:r w:rsidRPr="009F32C9">
        <w:rPr>
          <w:rPrChange w:id="23781" w:author="CR#0252r1" w:date="2020-04-07T04:24:00Z">
            <w:rPr/>
          </w:rPrChange>
        </w:rPr>
        <w:tab/>
        <w:t>OTDOA Location Information Request</w:t>
      </w:r>
      <w:bookmarkEnd w:id="23779"/>
    </w:p>
    <w:p w:rsidR="002B1632" w:rsidRPr="009F32C9" w:rsidRDefault="002B1632" w:rsidP="002D60CB">
      <w:pPr>
        <w:pStyle w:val="Heading4"/>
        <w:rPr>
          <w:rPrChange w:id="23782" w:author="CR#0252r1" w:date="2020-04-07T04:24:00Z">
            <w:rPr/>
          </w:rPrChange>
        </w:rPr>
      </w:pPr>
      <w:bookmarkStart w:id="23783" w:name="_Toc27765209"/>
      <w:r w:rsidRPr="009F32C9">
        <w:rPr>
          <w:rPrChange w:id="23784" w:author="CR#0252r1" w:date="2020-04-07T04:24:00Z">
            <w:rPr/>
          </w:rPrChange>
        </w:rPr>
        <w:t>–</w:t>
      </w:r>
      <w:r w:rsidRPr="009F32C9">
        <w:rPr>
          <w:rPrChange w:id="23785" w:author="CR#0252r1" w:date="2020-04-07T04:24:00Z">
            <w:rPr/>
          </w:rPrChange>
        </w:rPr>
        <w:tab/>
      </w:r>
      <w:r w:rsidRPr="009F32C9">
        <w:rPr>
          <w:i/>
          <w:rPrChange w:id="23786" w:author="CR#0252r1" w:date="2020-04-07T04:24:00Z">
            <w:rPr>
              <w:i/>
            </w:rPr>
          </w:rPrChange>
        </w:rPr>
        <w:t>OTDOA-Request</w:t>
      </w:r>
      <w:r w:rsidRPr="009F32C9">
        <w:rPr>
          <w:i/>
          <w:noProof/>
          <w:rPrChange w:id="23787" w:author="CR#0252r1" w:date="2020-04-07T04:24:00Z">
            <w:rPr>
              <w:i/>
              <w:noProof/>
            </w:rPr>
          </w:rPrChange>
        </w:rPr>
        <w:t>LocationInformation</w:t>
      </w:r>
      <w:bookmarkEnd w:id="23783"/>
    </w:p>
    <w:p w:rsidR="002B1632" w:rsidRPr="009F32C9" w:rsidRDefault="002B1632" w:rsidP="002D60CB">
      <w:pPr>
        <w:keepLines/>
        <w:rPr>
          <w:rPrChange w:id="23788" w:author="CR#0252r1" w:date="2020-04-07T04:24:00Z">
            <w:rPr/>
          </w:rPrChange>
        </w:rPr>
      </w:pPr>
      <w:r w:rsidRPr="009F32C9">
        <w:rPr>
          <w:rPrChange w:id="23789" w:author="CR#0252r1" w:date="2020-04-07T04:24:00Z">
            <w:rPr/>
          </w:rPrChange>
        </w:rPr>
        <w:t xml:space="preserve">The IE </w:t>
      </w:r>
      <w:r w:rsidRPr="009F32C9">
        <w:rPr>
          <w:i/>
          <w:rPrChange w:id="23790" w:author="CR#0252r1" w:date="2020-04-07T04:24:00Z">
            <w:rPr>
              <w:i/>
            </w:rPr>
          </w:rPrChange>
        </w:rPr>
        <w:t>OTDOA-Request</w:t>
      </w:r>
      <w:r w:rsidRPr="009F32C9">
        <w:rPr>
          <w:i/>
          <w:noProof/>
          <w:rPrChange w:id="23791" w:author="CR#0252r1" w:date="2020-04-07T04:24:00Z">
            <w:rPr>
              <w:i/>
              <w:noProof/>
            </w:rPr>
          </w:rPrChange>
        </w:rPr>
        <w:t>LocationInformation</w:t>
      </w:r>
      <w:r w:rsidRPr="009F32C9">
        <w:rPr>
          <w:noProof/>
          <w:rPrChange w:id="23792" w:author="CR#0252r1" w:date="2020-04-07T04:24:00Z">
            <w:rPr>
              <w:noProof/>
            </w:rPr>
          </w:rPrChange>
        </w:rPr>
        <w:t xml:space="preserve"> is</w:t>
      </w:r>
      <w:r w:rsidRPr="009F32C9">
        <w:rPr>
          <w:rPrChange w:id="23793" w:author="CR#0252r1" w:date="2020-04-07T04:24:00Z">
            <w:rPr/>
          </w:rPrChange>
        </w:rPr>
        <w:t xml:space="preserve"> used by the location server to request OTDOA location measurements from a target device. Details of the required measurements (e.g. details of </w:t>
      </w:r>
      <w:r w:rsidR="00242D02" w:rsidRPr="009F32C9">
        <w:rPr>
          <w:rPrChange w:id="23794" w:author="CR#0252r1" w:date="2020-04-07T04:24:00Z">
            <w:rPr/>
          </w:rPrChange>
        </w:rPr>
        <w:t xml:space="preserve">assistance data </w:t>
      </w:r>
      <w:r w:rsidRPr="009F32C9">
        <w:rPr>
          <w:rPrChange w:id="23795" w:author="CR#0252r1" w:date="2020-04-07T04:24:00Z">
            <w:rPr/>
          </w:rPrChange>
        </w:rPr>
        <w:t xml:space="preserve">reference cell and neighbour cells) are conveyed in the </w:t>
      </w:r>
      <w:r w:rsidRPr="009F32C9">
        <w:rPr>
          <w:i/>
          <w:rPrChange w:id="23796" w:author="CR#0252r1" w:date="2020-04-07T04:24:00Z">
            <w:rPr>
              <w:i/>
            </w:rPr>
          </w:rPrChange>
        </w:rPr>
        <w:t>OTDOA-ProvideAssistanceData</w:t>
      </w:r>
      <w:r w:rsidRPr="009F32C9">
        <w:rPr>
          <w:rPrChange w:id="23797" w:author="CR#0252r1" w:date="2020-04-07T04:24:00Z">
            <w:rPr/>
          </w:rPrChange>
        </w:rPr>
        <w:t xml:space="preserve"> IE in a separate Provide Assistance Data message.</w:t>
      </w:r>
    </w:p>
    <w:p w:rsidR="002B1632" w:rsidRPr="009F32C9" w:rsidRDefault="002B1632" w:rsidP="002D60CB">
      <w:pPr>
        <w:pStyle w:val="PL"/>
        <w:shd w:val="clear" w:color="auto" w:fill="E6E6E6"/>
        <w:rPr>
          <w:rPrChange w:id="23798" w:author="CR#0252r1" w:date="2020-04-07T04:24:00Z">
            <w:rPr/>
          </w:rPrChange>
        </w:rPr>
      </w:pPr>
      <w:r w:rsidRPr="009F32C9">
        <w:rPr>
          <w:rPrChange w:id="23799" w:author="CR#0252r1" w:date="2020-04-07T04:24:00Z">
            <w:rPr/>
          </w:rPrChange>
        </w:rPr>
        <w:t>-- ASN1START</w:t>
      </w:r>
    </w:p>
    <w:p w:rsidR="002B1632" w:rsidRPr="009F32C9" w:rsidRDefault="002B1632" w:rsidP="002D60CB">
      <w:pPr>
        <w:pStyle w:val="PL"/>
        <w:shd w:val="clear" w:color="auto" w:fill="E6E6E6"/>
        <w:rPr>
          <w:snapToGrid w:val="0"/>
          <w:rPrChange w:id="23800" w:author="CR#0252r1" w:date="2020-04-07T04:24:00Z">
            <w:rPr>
              <w:snapToGrid w:val="0"/>
            </w:rPr>
          </w:rPrChange>
        </w:rPr>
      </w:pPr>
    </w:p>
    <w:p w:rsidR="002B1632" w:rsidRPr="009F32C9" w:rsidRDefault="002B1632" w:rsidP="00C42F64">
      <w:pPr>
        <w:pStyle w:val="PL"/>
        <w:shd w:val="clear" w:color="auto" w:fill="E6E6E6"/>
        <w:outlineLvl w:val="0"/>
        <w:rPr>
          <w:snapToGrid w:val="0"/>
          <w:rPrChange w:id="23801" w:author="CR#0252r1" w:date="2020-04-07T04:24:00Z">
            <w:rPr>
              <w:snapToGrid w:val="0"/>
            </w:rPr>
          </w:rPrChange>
        </w:rPr>
      </w:pPr>
      <w:r w:rsidRPr="009F32C9">
        <w:rPr>
          <w:snapToGrid w:val="0"/>
          <w:rPrChange w:id="23802" w:author="CR#0252r1" w:date="2020-04-07T04:24:00Z">
            <w:rPr>
              <w:snapToGrid w:val="0"/>
            </w:rPr>
          </w:rPrChange>
        </w:rPr>
        <w:t>OTDOA-RequestLocationInformation ::= SEQUENCE {</w:t>
      </w:r>
    </w:p>
    <w:p w:rsidR="002B1632" w:rsidRPr="009F32C9" w:rsidRDefault="002B1632" w:rsidP="002D60CB">
      <w:pPr>
        <w:pStyle w:val="PL"/>
        <w:shd w:val="clear" w:color="auto" w:fill="E6E6E6"/>
        <w:rPr>
          <w:snapToGrid w:val="0"/>
          <w:rPrChange w:id="23803" w:author="CR#0252r1" w:date="2020-04-07T04:24:00Z">
            <w:rPr>
              <w:snapToGrid w:val="0"/>
            </w:rPr>
          </w:rPrChange>
        </w:rPr>
      </w:pPr>
      <w:r w:rsidRPr="009F32C9">
        <w:rPr>
          <w:snapToGrid w:val="0"/>
          <w:rPrChange w:id="23804" w:author="CR#0252r1" w:date="2020-04-07T04:24:00Z">
            <w:rPr>
              <w:snapToGrid w:val="0"/>
            </w:rPr>
          </w:rPrChange>
        </w:rPr>
        <w:tab/>
        <w:t>assistanceAvailability</w:t>
      </w:r>
      <w:r w:rsidRPr="009F32C9">
        <w:rPr>
          <w:snapToGrid w:val="0"/>
          <w:rPrChange w:id="23805" w:author="CR#0252r1" w:date="2020-04-07T04:24:00Z">
            <w:rPr>
              <w:snapToGrid w:val="0"/>
            </w:rPr>
          </w:rPrChange>
        </w:rPr>
        <w:tab/>
      </w:r>
      <w:r w:rsidRPr="009F32C9">
        <w:rPr>
          <w:snapToGrid w:val="0"/>
          <w:rPrChange w:id="23806" w:author="CR#0252r1" w:date="2020-04-07T04:24:00Z">
            <w:rPr>
              <w:snapToGrid w:val="0"/>
            </w:rPr>
          </w:rPrChange>
        </w:rPr>
        <w:tab/>
        <w:t>BOOLEAN,</w:t>
      </w:r>
    </w:p>
    <w:p w:rsidR="00706D47" w:rsidRPr="009F32C9" w:rsidRDefault="002B1632" w:rsidP="00706D47">
      <w:pPr>
        <w:pStyle w:val="PL"/>
        <w:shd w:val="clear" w:color="auto" w:fill="E6E6E6"/>
        <w:rPr>
          <w:snapToGrid w:val="0"/>
          <w:rPrChange w:id="23807" w:author="CR#0252r1" w:date="2020-04-07T04:24:00Z">
            <w:rPr>
              <w:snapToGrid w:val="0"/>
            </w:rPr>
          </w:rPrChange>
        </w:rPr>
      </w:pPr>
      <w:r w:rsidRPr="009F32C9">
        <w:rPr>
          <w:snapToGrid w:val="0"/>
          <w:rPrChange w:id="23808" w:author="CR#0252r1" w:date="2020-04-07T04:24:00Z">
            <w:rPr>
              <w:snapToGrid w:val="0"/>
            </w:rPr>
          </w:rPrChange>
        </w:rPr>
        <w:tab/>
        <w:t>...</w:t>
      </w:r>
      <w:r w:rsidR="00706D47" w:rsidRPr="009F32C9">
        <w:rPr>
          <w:snapToGrid w:val="0"/>
          <w:rPrChange w:id="23809" w:author="CR#0252r1" w:date="2020-04-07T04:24:00Z">
            <w:rPr>
              <w:snapToGrid w:val="0"/>
            </w:rPr>
          </w:rPrChange>
        </w:rPr>
        <w:t>,</w:t>
      </w:r>
    </w:p>
    <w:p w:rsidR="00706D47" w:rsidRPr="009F32C9" w:rsidRDefault="00706D47" w:rsidP="00706D47">
      <w:pPr>
        <w:pStyle w:val="PL"/>
        <w:shd w:val="clear" w:color="auto" w:fill="E6E6E6"/>
        <w:rPr>
          <w:snapToGrid w:val="0"/>
          <w:rPrChange w:id="23810" w:author="CR#0252r1" w:date="2020-04-07T04:24:00Z">
            <w:rPr>
              <w:snapToGrid w:val="0"/>
            </w:rPr>
          </w:rPrChange>
        </w:rPr>
      </w:pPr>
      <w:r w:rsidRPr="009F32C9">
        <w:rPr>
          <w:snapToGrid w:val="0"/>
          <w:rPrChange w:id="23811" w:author="CR#0252r1" w:date="2020-04-07T04:24:00Z">
            <w:rPr>
              <w:snapToGrid w:val="0"/>
            </w:rPr>
          </w:rPrChange>
        </w:rPr>
        <w:tab/>
        <w:t>[[</w:t>
      </w:r>
    </w:p>
    <w:p w:rsidR="006C6D0E" w:rsidRPr="009F32C9" w:rsidRDefault="00706D47" w:rsidP="006C6D0E">
      <w:pPr>
        <w:pStyle w:val="PL"/>
        <w:shd w:val="clear" w:color="auto" w:fill="E6E6E6"/>
        <w:rPr>
          <w:snapToGrid w:val="0"/>
          <w:lang w:eastAsia="zh-CN"/>
          <w:rPrChange w:id="23812" w:author="CR#0252r1" w:date="2020-04-07T04:24:00Z">
            <w:rPr>
              <w:snapToGrid w:val="0"/>
              <w:lang w:eastAsia="zh-CN"/>
            </w:rPr>
          </w:rPrChange>
        </w:rPr>
      </w:pPr>
      <w:r w:rsidRPr="009F32C9">
        <w:rPr>
          <w:snapToGrid w:val="0"/>
          <w:rPrChange w:id="23813" w:author="CR#0252r1" w:date="2020-04-07T04:24:00Z">
            <w:rPr>
              <w:snapToGrid w:val="0"/>
            </w:rPr>
          </w:rPrChange>
        </w:rPr>
        <w:tab/>
      </w:r>
      <w:r w:rsidRPr="009F32C9">
        <w:rPr>
          <w:snapToGrid w:val="0"/>
          <w:rPrChange w:id="23814" w:author="CR#0252r1" w:date="2020-04-07T04:24:00Z">
            <w:rPr>
              <w:snapToGrid w:val="0"/>
            </w:rPr>
          </w:rPrChange>
        </w:rPr>
        <w:tab/>
      </w:r>
      <w:r w:rsidRPr="009F32C9">
        <w:rPr>
          <w:snapToGrid w:val="0"/>
          <w:lang w:eastAsia="zh-CN"/>
          <w:rPrChange w:id="23815" w:author="CR#0252r1" w:date="2020-04-07T04:24:00Z">
            <w:rPr>
              <w:snapToGrid w:val="0"/>
              <w:lang w:eastAsia="zh-CN"/>
            </w:rPr>
          </w:rPrChange>
        </w:rPr>
        <w:t>multipathRSTD-r14</w:t>
      </w:r>
      <w:r w:rsidRPr="009F32C9">
        <w:rPr>
          <w:snapToGrid w:val="0"/>
          <w:lang w:eastAsia="zh-CN"/>
          <w:rPrChange w:id="23816" w:author="CR#0252r1" w:date="2020-04-07T04:24:00Z">
            <w:rPr>
              <w:snapToGrid w:val="0"/>
              <w:lang w:eastAsia="zh-CN"/>
            </w:rPr>
          </w:rPrChange>
        </w:rPr>
        <w:tab/>
      </w:r>
      <w:r w:rsidRPr="009F32C9">
        <w:rPr>
          <w:snapToGrid w:val="0"/>
          <w:lang w:eastAsia="zh-CN"/>
          <w:rPrChange w:id="23817" w:author="CR#0252r1" w:date="2020-04-07T04:24:00Z">
            <w:rPr>
              <w:snapToGrid w:val="0"/>
              <w:lang w:eastAsia="zh-CN"/>
            </w:rPr>
          </w:rPrChange>
        </w:rPr>
        <w:tab/>
        <w:t>ENUMERATED { requested }</w:t>
      </w:r>
      <w:r w:rsidRPr="009F32C9">
        <w:rPr>
          <w:snapToGrid w:val="0"/>
          <w:lang w:eastAsia="zh-CN"/>
          <w:rPrChange w:id="23818" w:author="CR#0252r1" w:date="2020-04-07T04:24:00Z">
            <w:rPr>
              <w:snapToGrid w:val="0"/>
              <w:lang w:eastAsia="zh-CN"/>
            </w:rPr>
          </w:rPrChange>
        </w:rPr>
        <w:tab/>
        <w:t>OPTIONAL</w:t>
      </w:r>
      <w:r w:rsidR="006C6D0E" w:rsidRPr="009F32C9">
        <w:rPr>
          <w:snapToGrid w:val="0"/>
          <w:lang w:eastAsia="zh-CN"/>
          <w:rPrChange w:id="23819" w:author="CR#0252r1" w:date="2020-04-07T04:24:00Z">
            <w:rPr>
              <w:snapToGrid w:val="0"/>
              <w:lang w:eastAsia="zh-CN"/>
            </w:rPr>
          </w:rPrChange>
        </w:rPr>
        <w:t>,</w:t>
      </w:r>
      <w:r w:rsidRPr="009F32C9">
        <w:rPr>
          <w:snapToGrid w:val="0"/>
          <w:lang w:eastAsia="zh-CN"/>
          <w:rPrChange w:id="23820" w:author="CR#0252r1" w:date="2020-04-07T04:24:00Z">
            <w:rPr>
              <w:snapToGrid w:val="0"/>
              <w:lang w:eastAsia="zh-CN"/>
            </w:rPr>
          </w:rPrChange>
        </w:rPr>
        <w:tab/>
      </w:r>
      <w:r w:rsidRPr="009F32C9">
        <w:rPr>
          <w:snapToGrid w:val="0"/>
          <w:lang w:eastAsia="zh-CN"/>
          <w:rPrChange w:id="23821" w:author="CR#0252r1" w:date="2020-04-07T04:24:00Z">
            <w:rPr>
              <w:snapToGrid w:val="0"/>
              <w:lang w:eastAsia="zh-CN"/>
            </w:rPr>
          </w:rPrChange>
        </w:rPr>
        <w:tab/>
        <w:t>-- Need ON</w:t>
      </w:r>
    </w:p>
    <w:p w:rsidR="00706D47" w:rsidRPr="009F32C9" w:rsidRDefault="006C6D0E" w:rsidP="006C6D0E">
      <w:pPr>
        <w:pStyle w:val="PL"/>
        <w:shd w:val="clear" w:color="auto" w:fill="E6E6E6"/>
        <w:rPr>
          <w:snapToGrid w:val="0"/>
          <w:lang w:eastAsia="zh-CN"/>
          <w:rPrChange w:id="23822" w:author="CR#0252r1" w:date="2020-04-07T04:24:00Z">
            <w:rPr>
              <w:snapToGrid w:val="0"/>
              <w:lang w:eastAsia="zh-CN"/>
            </w:rPr>
          </w:rPrChange>
        </w:rPr>
      </w:pPr>
      <w:r w:rsidRPr="009F32C9">
        <w:rPr>
          <w:lang w:eastAsia="zh-CN"/>
          <w:rPrChange w:id="23823" w:author="CR#0252r1" w:date="2020-04-07T04:24:00Z">
            <w:rPr>
              <w:lang w:eastAsia="zh-CN"/>
            </w:rPr>
          </w:rPrChange>
        </w:rPr>
        <w:tab/>
      </w:r>
      <w:r w:rsidRPr="009F32C9">
        <w:rPr>
          <w:lang w:eastAsia="zh-CN"/>
          <w:rPrChange w:id="23824" w:author="CR#0252r1" w:date="2020-04-07T04:24:00Z">
            <w:rPr>
              <w:lang w:eastAsia="zh-CN"/>
            </w:rPr>
          </w:rPrChange>
        </w:rPr>
        <w:tab/>
        <w:t>maxNoOfRSTDmeas-r14</w:t>
      </w:r>
      <w:r w:rsidRPr="009F32C9">
        <w:rPr>
          <w:lang w:eastAsia="zh-CN"/>
          <w:rPrChange w:id="23825" w:author="CR#0252r1" w:date="2020-04-07T04:24:00Z">
            <w:rPr>
              <w:lang w:eastAsia="zh-CN"/>
            </w:rPr>
          </w:rPrChange>
        </w:rPr>
        <w:tab/>
      </w:r>
      <w:r w:rsidRPr="009F32C9">
        <w:rPr>
          <w:lang w:eastAsia="zh-CN"/>
          <w:rPrChange w:id="23826" w:author="CR#0252r1" w:date="2020-04-07T04:24:00Z">
            <w:rPr>
              <w:lang w:eastAsia="zh-CN"/>
            </w:rPr>
          </w:rPrChange>
        </w:rPr>
        <w:tab/>
        <w:t>INT</w:t>
      </w:r>
      <w:r w:rsidR="00F03608" w:rsidRPr="009F32C9">
        <w:rPr>
          <w:lang w:eastAsia="zh-CN"/>
          <w:rPrChange w:id="23827" w:author="CR#0252r1" w:date="2020-04-07T04:24:00Z">
            <w:rPr>
              <w:lang w:eastAsia="zh-CN"/>
            </w:rPr>
          </w:rPrChange>
        </w:rPr>
        <w:t>EGER (1..32)</w:t>
      </w:r>
      <w:r w:rsidR="00F03608" w:rsidRPr="009F32C9">
        <w:rPr>
          <w:lang w:eastAsia="zh-CN"/>
          <w:rPrChange w:id="23828" w:author="CR#0252r1" w:date="2020-04-07T04:24:00Z">
            <w:rPr>
              <w:lang w:eastAsia="zh-CN"/>
            </w:rPr>
          </w:rPrChange>
        </w:rPr>
        <w:tab/>
      </w:r>
      <w:r w:rsidR="00F03608" w:rsidRPr="009F32C9">
        <w:rPr>
          <w:lang w:eastAsia="zh-CN"/>
          <w:rPrChange w:id="23829" w:author="CR#0252r1" w:date="2020-04-07T04:24:00Z">
            <w:rPr>
              <w:lang w:eastAsia="zh-CN"/>
            </w:rPr>
          </w:rPrChange>
        </w:rPr>
        <w:tab/>
      </w:r>
      <w:r w:rsidR="00F03608" w:rsidRPr="009F32C9">
        <w:rPr>
          <w:lang w:eastAsia="zh-CN"/>
          <w:rPrChange w:id="23830" w:author="CR#0252r1" w:date="2020-04-07T04:24:00Z">
            <w:rPr>
              <w:lang w:eastAsia="zh-CN"/>
            </w:rPr>
          </w:rPrChange>
        </w:rPr>
        <w:tab/>
      </w:r>
      <w:r w:rsidR="00F03608" w:rsidRPr="009F32C9">
        <w:rPr>
          <w:lang w:eastAsia="zh-CN"/>
          <w:rPrChange w:id="23831" w:author="CR#0252r1" w:date="2020-04-07T04:24:00Z">
            <w:rPr>
              <w:lang w:eastAsia="zh-CN"/>
            </w:rPr>
          </w:rPrChange>
        </w:rPr>
        <w:tab/>
        <w:t>OPTIONAL</w:t>
      </w:r>
      <w:r w:rsidR="00F03608" w:rsidRPr="009F32C9">
        <w:rPr>
          <w:lang w:eastAsia="zh-CN"/>
          <w:rPrChange w:id="23832" w:author="CR#0252r1" w:date="2020-04-07T04:24:00Z">
            <w:rPr>
              <w:lang w:eastAsia="zh-CN"/>
            </w:rPr>
          </w:rPrChange>
        </w:rPr>
        <w:tab/>
      </w:r>
      <w:r w:rsidR="00F03608" w:rsidRPr="009F32C9">
        <w:rPr>
          <w:lang w:eastAsia="zh-CN"/>
          <w:rPrChange w:id="23833" w:author="CR#0252r1" w:date="2020-04-07T04:24:00Z">
            <w:rPr>
              <w:lang w:eastAsia="zh-CN"/>
            </w:rPr>
          </w:rPrChange>
        </w:rPr>
        <w:tab/>
      </w:r>
      <w:r w:rsidRPr="009F32C9">
        <w:rPr>
          <w:lang w:eastAsia="zh-CN"/>
          <w:rPrChange w:id="23834" w:author="CR#0252r1" w:date="2020-04-07T04:24:00Z">
            <w:rPr>
              <w:lang w:eastAsia="zh-CN"/>
            </w:rPr>
          </w:rPrChange>
        </w:rPr>
        <w:t>-- Need ON</w:t>
      </w:r>
    </w:p>
    <w:p w:rsidR="007B6693" w:rsidRPr="009F32C9" w:rsidRDefault="00706D47" w:rsidP="007B6693">
      <w:pPr>
        <w:pStyle w:val="PL"/>
        <w:shd w:val="clear" w:color="auto" w:fill="E6E6E6"/>
        <w:rPr>
          <w:snapToGrid w:val="0"/>
          <w:lang w:eastAsia="zh-CN"/>
          <w:rPrChange w:id="23835" w:author="CR#0252r1" w:date="2020-04-07T04:24:00Z">
            <w:rPr>
              <w:snapToGrid w:val="0"/>
              <w:lang w:eastAsia="zh-CN"/>
            </w:rPr>
          </w:rPrChange>
        </w:rPr>
      </w:pPr>
      <w:r w:rsidRPr="009F32C9">
        <w:rPr>
          <w:snapToGrid w:val="0"/>
          <w:lang w:eastAsia="zh-CN"/>
          <w:rPrChange w:id="23836" w:author="CR#0252r1" w:date="2020-04-07T04:24:00Z">
            <w:rPr>
              <w:snapToGrid w:val="0"/>
              <w:lang w:eastAsia="zh-CN"/>
            </w:rPr>
          </w:rPrChange>
        </w:rPr>
        <w:tab/>
        <w:t>]]</w:t>
      </w:r>
      <w:r w:rsidR="007B6693" w:rsidRPr="009F32C9">
        <w:rPr>
          <w:snapToGrid w:val="0"/>
          <w:lang w:eastAsia="zh-CN"/>
          <w:rPrChange w:id="23837" w:author="CR#0252r1" w:date="2020-04-07T04:24:00Z">
            <w:rPr>
              <w:snapToGrid w:val="0"/>
              <w:lang w:eastAsia="zh-CN"/>
            </w:rPr>
          </w:rPrChange>
        </w:rPr>
        <w:t>,</w:t>
      </w:r>
    </w:p>
    <w:p w:rsidR="007B6693" w:rsidRPr="009F32C9" w:rsidRDefault="007B6693" w:rsidP="007B6693">
      <w:pPr>
        <w:pStyle w:val="PL"/>
        <w:shd w:val="clear" w:color="auto" w:fill="E6E6E6"/>
        <w:rPr>
          <w:snapToGrid w:val="0"/>
          <w:lang w:eastAsia="zh-CN"/>
          <w:rPrChange w:id="23838" w:author="CR#0252r1" w:date="2020-04-07T04:24:00Z">
            <w:rPr>
              <w:snapToGrid w:val="0"/>
              <w:lang w:eastAsia="zh-CN"/>
            </w:rPr>
          </w:rPrChange>
        </w:rPr>
      </w:pPr>
      <w:r w:rsidRPr="009F32C9">
        <w:rPr>
          <w:snapToGrid w:val="0"/>
          <w:lang w:eastAsia="zh-CN"/>
          <w:rPrChange w:id="23839" w:author="CR#0252r1" w:date="2020-04-07T04:24:00Z">
            <w:rPr>
              <w:snapToGrid w:val="0"/>
              <w:lang w:eastAsia="zh-CN"/>
            </w:rPr>
          </w:rPrChange>
        </w:rPr>
        <w:tab/>
        <w:t>[[</w:t>
      </w:r>
    </w:p>
    <w:p w:rsidR="007B6693" w:rsidRPr="009F32C9" w:rsidRDefault="007B6693" w:rsidP="007B6693">
      <w:pPr>
        <w:pStyle w:val="PL"/>
        <w:shd w:val="clear" w:color="auto" w:fill="E6E6E6"/>
        <w:rPr>
          <w:snapToGrid w:val="0"/>
          <w:lang w:eastAsia="zh-CN"/>
          <w:rPrChange w:id="23840" w:author="CR#0252r1" w:date="2020-04-07T04:24:00Z">
            <w:rPr>
              <w:snapToGrid w:val="0"/>
              <w:lang w:eastAsia="zh-CN"/>
            </w:rPr>
          </w:rPrChange>
        </w:rPr>
      </w:pPr>
      <w:r w:rsidRPr="009F32C9">
        <w:rPr>
          <w:snapToGrid w:val="0"/>
          <w:lang w:eastAsia="zh-CN"/>
          <w:rPrChange w:id="23841" w:author="CR#0252r1" w:date="2020-04-07T04:24:00Z">
            <w:rPr>
              <w:snapToGrid w:val="0"/>
              <w:lang w:eastAsia="zh-CN"/>
            </w:rPr>
          </w:rPrChange>
        </w:rPr>
        <w:tab/>
      </w:r>
      <w:r w:rsidRPr="009F32C9">
        <w:rPr>
          <w:snapToGrid w:val="0"/>
          <w:lang w:eastAsia="zh-CN"/>
          <w:rPrChange w:id="23842" w:author="CR#0252r1" w:date="2020-04-07T04:24:00Z">
            <w:rPr>
              <w:snapToGrid w:val="0"/>
              <w:lang w:eastAsia="zh-CN"/>
            </w:rPr>
          </w:rPrChange>
        </w:rPr>
        <w:tab/>
        <w:t>motionMeasurements-r15</w:t>
      </w:r>
      <w:r w:rsidRPr="009F32C9">
        <w:rPr>
          <w:snapToGrid w:val="0"/>
          <w:lang w:eastAsia="zh-CN"/>
          <w:rPrChange w:id="23843" w:author="CR#0252r1" w:date="2020-04-07T04:24:00Z">
            <w:rPr>
              <w:snapToGrid w:val="0"/>
              <w:lang w:eastAsia="zh-CN"/>
            </w:rPr>
          </w:rPrChange>
        </w:rPr>
        <w:tab/>
        <w:t>ENUMERATED { requested }</w:t>
      </w:r>
      <w:r w:rsidRPr="009F32C9">
        <w:rPr>
          <w:snapToGrid w:val="0"/>
          <w:lang w:eastAsia="zh-CN"/>
          <w:rPrChange w:id="23844" w:author="CR#0252r1" w:date="2020-04-07T04:24:00Z">
            <w:rPr>
              <w:snapToGrid w:val="0"/>
              <w:lang w:eastAsia="zh-CN"/>
            </w:rPr>
          </w:rPrChange>
        </w:rPr>
        <w:tab/>
        <w:t>OPTIONAL</w:t>
      </w:r>
      <w:r w:rsidRPr="009F32C9">
        <w:rPr>
          <w:snapToGrid w:val="0"/>
          <w:lang w:eastAsia="zh-CN"/>
          <w:rPrChange w:id="23845" w:author="CR#0252r1" w:date="2020-04-07T04:24:00Z">
            <w:rPr>
              <w:snapToGrid w:val="0"/>
              <w:lang w:eastAsia="zh-CN"/>
            </w:rPr>
          </w:rPrChange>
        </w:rPr>
        <w:tab/>
      </w:r>
      <w:r w:rsidRPr="009F32C9">
        <w:rPr>
          <w:snapToGrid w:val="0"/>
          <w:lang w:eastAsia="zh-CN"/>
          <w:rPrChange w:id="23846" w:author="CR#0252r1" w:date="2020-04-07T04:24:00Z">
            <w:rPr>
              <w:snapToGrid w:val="0"/>
              <w:lang w:eastAsia="zh-CN"/>
            </w:rPr>
          </w:rPrChange>
        </w:rPr>
        <w:tab/>
        <w:t>-- Need ON</w:t>
      </w:r>
    </w:p>
    <w:p w:rsidR="002B1632" w:rsidRPr="009F32C9" w:rsidRDefault="007B6693" w:rsidP="007B6693">
      <w:pPr>
        <w:pStyle w:val="PL"/>
        <w:shd w:val="clear" w:color="auto" w:fill="E6E6E6"/>
        <w:rPr>
          <w:snapToGrid w:val="0"/>
          <w:rPrChange w:id="23847" w:author="CR#0252r1" w:date="2020-04-07T04:24:00Z">
            <w:rPr>
              <w:snapToGrid w:val="0"/>
            </w:rPr>
          </w:rPrChange>
        </w:rPr>
      </w:pPr>
      <w:r w:rsidRPr="009F32C9">
        <w:rPr>
          <w:snapToGrid w:val="0"/>
          <w:lang w:eastAsia="zh-CN"/>
          <w:rPrChange w:id="23848" w:author="CR#0252r1" w:date="2020-04-07T04:24:00Z">
            <w:rPr>
              <w:snapToGrid w:val="0"/>
              <w:lang w:eastAsia="zh-CN"/>
            </w:rPr>
          </w:rPrChange>
        </w:rPr>
        <w:tab/>
        <w:t>]]</w:t>
      </w:r>
    </w:p>
    <w:p w:rsidR="002B1632" w:rsidRPr="009F32C9" w:rsidRDefault="002B1632" w:rsidP="002D60CB">
      <w:pPr>
        <w:pStyle w:val="PL"/>
        <w:shd w:val="clear" w:color="auto" w:fill="E6E6E6"/>
        <w:rPr>
          <w:snapToGrid w:val="0"/>
          <w:rPrChange w:id="23849" w:author="CR#0252r1" w:date="2020-04-07T04:24:00Z">
            <w:rPr>
              <w:snapToGrid w:val="0"/>
            </w:rPr>
          </w:rPrChange>
        </w:rPr>
      </w:pPr>
      <w:r w:rsidRPr="009F32C9">
        <w:rPr>
          <w:snapToGrid w:val="0"/>
          <w:rPrChange w:id="23850" w:author="CR#0252r1" w:date="2020-04-07T04:24:00Z">
            <w:rPr>
              <w:snapToGrid w:val="0"/>
            </w:rPr>
          </w:rPrChange>
        </w:rPr>
        <w:t>}</w:t>
      </w:r>
    </w:p>
    <w:p w:rsidR="002B1632" w:rsidRPr="009F32C9" w:rsidRDefault="002B1632" w:rsidP="002D60CB">
      <w:pPr>
        <w:pStyle w:val="PL"/>
        <w:shd w:val="clear" w:color="auto" w:fill="E6E6E6"/>
        <w:rPr>
          <w:rPrChange w:id="23851" w:author="CR#0252r1" w:date="2020-04-07T04:24:00Z">
            <w:rPr/>
          </w:rPrChange>
        </w:rPr>
      </w:pPr>
    </w:p>
    <w:p w:rsidR="002B1632" w:rsidRPr="009F32C9" w:rsidRDefault="002B1632" w:rsidP="002D60CB">
      <w:pPr>
        <w:pStyle w:val="PL"/>
        <w:shd w:val="clear" w:color="auto" w:fill="E6E6E6"/>
        <w:rPr>
          <w:rPrChange w:id="23852" w:author="CR#0252r1" w:date="2020-04-07T04:24:00Z">
            <w:rPr/>
          </w:rPrChange>
        </w:rPr>
      </w:pPr>
      <w:r w:rsidRPr="009F32C9">
        <w:rPr>
          <w:rPrChange w:id="23853" w:author="CR#0252r1" w:date="2020-04-07T04:24:00Z">
            <w:rPr/>
          </w:rPrChange>
        </w:rPr>
        <w:t>-- ASN1STOP</w:t>
      </w:r>
    </w:p>
    <w:p w:rsidR="002B1632" w:rsidRPr="009F32C9" w:rsidRDefault="002B1632" w:rsidP="002D60CB">
      <w:pPr>
        <w:rPr>
          <w:rPrChange w:id="23854"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23855" w:author="CR#0252r1" w:date="2020-04-07T04:24:00Z">
                  <w:rPr/>
                </w:rPrChange>
              </w:rPr>
            </w:pPr>
            <w:r w:rsidRPr="009F32C9">
              <w:rPr>
                <w:i/>
                <w:rPrChange w:id="23856" w:author="CR#0252r1" w:date="2020-04-07T04:24:00Z">
                  <w:rPr>
                    <w:i/>
                  </w:rPr>
                </w:rPrChange>
              </w:rPr>
              <w:t xml:space="preserve">OTDOA-RequestLocationInformation </w:t>
            </w:r>
            <w:r w:rsidRPr="009F32C9">
              <w:rPr>
                <w:iCs/>
                <w:noProof/>
                <w:rPrChange w:id="23857"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23858" w:author="CR#0252r1" w:date="2020-04-07T04:24:00Z">
                  <w:rPr>
                    <w:b/>
                    <w:i/>
                    <w:snapToGrid w:val="0"/>
                  </w:rPr>
                </w:rPrChange>
              </w:rPr>
            </w:pPr>
            <w:r w:rsidRPr="009F32C9">
              <w:rPr>
                <w:b/>
                <w:i/>
                <w:snapToGrid w:val="0"/>
                <w:rPrChange w:id="23859" w:author="CR#0252r1" w:date="2020-04-07T04:24:00Z">
                  <w:rPr>
                    <w:b/>
                    <w:i/>
                    <w:snapToGrid w:val="0"/>
                  </w:rPr>
                </w:rPrChange>
              </w:rPr>
              <w:t>assistanceAvailability</w:t>
            </w:r>
          </w:p>
          <w:p w:rsidR="002B1632" w:rsidRPr="009F32C9" w:rsidRDefault="002B1632" w:rsidP="002D60CB">
            <w:pPr>
              <w:pStyle w:val="TAL"/>
              <w:keepNext w:val="0"/>
              <w:keepLines w:val="0"/>
              <w:widowControl w:val="0"/>
              <w:rPr>
                <w:snapToGrid w:val="0"/>
                <w:rPrChange w:id="23860" w:author="CR#0252r1" w:date="2020-04-07T04:24:00Z">
                  <w:rPr>
                    <w:snapToGrid w:val="0"/>
                  </w:rPr>
                </w:rPrChange>
              </w:rPr>
            </w:pPr>
            <w:r w:rsidRPr="009F32C9">
              <w:rPr>
                <w:snapToGrid w:val="0"/>
                <w:rPrChange w:id="23861" w:author="CR#0252r1" w:date="2020-04-07T04:24:00Z">
                  <w:rPr>
                    <w:snapToGrid w:val="0"/>
                  </w:rPr>
                </w:rPrChange>
              </w:rPr>
              <w:t>This field indicates whether the target device may request additional OTDOA assistance data from the server. TRUE means allowed and FALSE means not allowed.</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Change w:id="23862" w:author="CR#0252r1" w:date="2020-04-07T04:24:00Z">
                  <w:rPr>
                    <w:b/>
                    <w:i/>
                    <w:snapToGrid w:val="0"/>
                  </w:rPr>
                </w:rPrChange>
              </w:rPr>
            </w:pPr>
            <w:r w:rsidRPr="009F32C9">
              <w:rPr>
                <w:b/>
                <w:i/>
                <w:snapToGrid w:val="0"/>
                <w:lang w:eastAsia="zh-CN"/>
                <w:rPrChange w:id="23863" w:author="CR#0252r1" w:date="2020-04-07T04:24:00Z">
                  <w:rPr>
                    <w:b/>
                    <w:i/>
                    <w:snapToGrid w:val="0"/>
                    <w:lang w:eastAsia="zh-CN"/>
                  </w:rPr>
                </w:rPrChange>
              </w:rPr>
              <w:t>multipathRSTD</w:t>
            </w:r>
          </w:p>
          <w:p w:rsidR="00706D47" w:rsidRPr="009F32C9" w:rsidRDefault="00706D47" w:rsidP="00290FF8">
            <w:pPr>
              <w:pStyle w:val="TAL"/>
              <w:keepNext w:val="0"/>
              <w:keepLines w:val="0"/>
              <w:widowControl w:val="0"/>
              <w:rPr>
                <w:b/>
                <w:i/>
                <w:snapToGrid w:val="0"/>
                <w:rPrChange w:id="23864" w:author="CR#0252r1" w:date="2020-04-07T04:24:00Z">
                  <w:rPr>
                    <w:b/>
                    <w:i/>
                    <w:snapToGrid w:val="0"/>
                  </w:rPr>
                </w:rPrChange>
              </w:rPr>
            </w:pPr>
            <w:r w:rsidRPr="009F32C9">
              <w:rPr>
                <w:snapToGrid w:val="0"/>
                <w:rPrChange w:id="23865" w:author="CR#0252r1" w:date="2020-04-07T04:24:00Z">
                  <w:rPr>
                    <w:snapToGrid w:val="0"/>
                  </w:rPr>
                </w:rPrChange>
              </w:rPr>
              <w:t>This field, if present, indicates that the target device is requested to report additional detected path timing information per RSTD reference and neighbour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lang w:eastAsia="zh-CN"/>
                <w:rPrChange w:id="23866" w:author="CR#0252r1" w:date="2020-04-07T04:24:00Z">
                  <w:rPr>
                    <w:b/>
                    <w:i/>
                    <w:snapToGrid w:val="0"/>
                    <w:lang w:eastAsia="zh-CN"/>
                  </w:rPr>
                </w:rPrChange>
              </w:rPr>
            </w:pPr>
            <w:r w:rsidRPr="009F32C9">
              <w:rPr>
                <w:b/>
                <w:i/>
                <w:snapToGrid w:val="0"/>
                <w:lang w:eastAsia="zh-CN"/>
                <w:rPrChange w:id="23867" w:author="CR#0252r1" w:date="2020-04-07T04:24:00Z">
                  <w:rPr>
                    <w:b/>
                    <w:i/>
                    <w:snapToGrid w:val="0"/>
                    <w:lang w:eastAsia="zh-CN"/>
                  </w:rPr>
                </w:rPrChange>
              </w:rPr>
              <w:t>maxNoOfRSTDmeas</w:t>
            </w:r>
          </w:p>
          <w:p w:rsidR="006C6D0E" w:rsidRPr="009F32C9" w:rsidRDefault="006C6D0E" w:rsidP="008E1379">
            <w:pPr>
              <w:pStyle w:val="TAL"/>
              <w:keepNext w:val="0"/>
              <w:keepLines w:val="0"/>
              <w:widowControl w:val="0"/>
              <w:rPr>
                <w:snapToGrid w:val="0"/>
                <w:lang w:eastAsia="zh-CN"/>
                <w:rPrChange w:id="23868" w:author="CR#0252r1" w:date="2020-04-07T04:24:00Z">
                  <w:rPr>
                    <w:snapToGrid w:val="0"/>
                    <w:lang w:eastAsia="zh-CN"/>
                  </w:rPr>
                </w:rPrChange>
              </w:rPr>
            </w:pPr>
            <w:r w:rsidRPr="009F32C9">
              <w:rPr>
                <w:snapToGrid w:val="0"/>
                <w:rPrChange w:id="23869" w:author="CR#0252r1" w:date="2020-04-07T04:24:00Z">
                  <w:rPr>
                    <w:snapToGrid w:val="0"/>
                  </w:rPr>
                </w:rPrChange>
              </w:rPr>
              <w:t xml:space="preserve">This field, if present, indicates the maximum number of </w:t>
            </w:r>
            <w:r w:rsidRPr="009F32C9">
              <w:rPr>
                <w:i/>
                <w:rPrChange w:id="23870" w:author="CR#0252r1" w:date="2020-04-07T04:24:00Z">
                  <w:rPr>
                    <w:i/>
                  </w:rPr>
                </w:rPrChange>
              </w:rPr>
              <w:t>NeighbourMeasurementElement</w:t>
            </w:r>
            <w:r w:rsidRPr="009F32C9">
              <w:rPr>
                <w:snapToGrid w:val="0"/>
                <w:rPrChange w:id="23871" w:author="CR#0252r1" w:date="2020-04-07T04:24:00Z">
                  <w:rPr>
                    <w:snapToGrid w:val="0"/>
                  </w:rPr>
                </w:rPrChange>
              </w:rPr>
              <w:t xml:space="preserve"> fields (i.e., RSTD measurements) the target device can provide in </w:t>
            </w:r>
            <w:r w:rsidRPr="009F32C9">
              <w:rPr>
                <w:i/>
                <w:rPrChange w:id="23872" w:author="CR#0252r1" w:date="2020-04-07T04:24:00Z">
                  <w:rPr>
                    <w:i/>
                  </w:rPr>
                </w:rPrChange>
              </w:rPr>
              <w:t>OTDOA-SignalMeasurementInformation</w:t>
            </w:r>
            <w:r w:rsidRPr="009F32C9">
              <w:rPr>
                <w:snapToGrid w:val="0"/>
                <w:rPrChange w:id="23873" w:author="CR#0252r1" w:date="2020-04-07T04:24:00Z">
                  <w:rPr>
                    <w:snapToGrid w:val="0"/>
                  </w:rPr>
                </w:rPrChange>
              </w:rPr>
              <w:t>.</w:t>
            </w:r>
          </w:p>
        </w:tc>
      </w:tr>
      <w:tr w:rsidR="007B6693" w:rsidRPr="009F32C9" w:rsidTr="00EA5B55">
        <w:trPr>
          <w:cantSplit/>
        </w:trPr>
        <w:tc>
          <w:tcPr>
            <w:tcW w:w="9639" w:type="dxa"/>
          </w:tcPr>
          <w:p w:rsidR="007B6693" w:rsidRPr="009F32C9" w:rsidRDefault="007B6693" w:rsidP="00EA5B55">
            <w:pPr>
              <w:pStyle w:val="TAL"/>
              <w:keepNext w:val="0"/>
              <w:keepLines w:val="0"/>
              <w:widowControl w:val="0"/>
              <w:rPr>
                <w:b/>
                <w:i/>
                <w:snapToGrid w:val="0"/>
                <w:lang w:eastAsia="zh-CN"/>
                <w:rPrChange w:id="23874" w:author="CR#0252r1" w:date="2020-04-07T04:24:00Z">
                  <w:rPr>
                    <w:b/>
                    <w:i/>
                    <w:snapToGrid w:val="0"/>
                    <w:lang w:eastAsia="zh-CN"/>
                  </w:rPr>
                </w:rPrChange>
              </w:rPr>
            </w:pPr>
            <w:r w:rsidRPr="009F32C9">
              <w:rPr>
                <w:b/>
                <w:i/>
                <w:snapToGrid w:val="0"/>
                <w:lang w:eastAsia="zh-CN"/>
                <w:rPrChange w:id="23875" w:author="CR#0252r1" w:date="2020-04-07T04:24:00Z">
                  <w:rPr>
                    <w:b/>
                    <w:i/>
                    <w:snapToGrid w:val="0"/>
                    <w:lang w:eastAsia="zh-CN"/>
                  </w:rPr>
                </w:rPrChange>
              </w:rPr>
              <w:t>motionMeasurements</w:t>
            </w:r>
          </w:p>
          <w:p w:rsidR="007B6693" w:rsidRPr="009F32C9" w:rsidRDefault="007B6693" w:rsidP="00EA5B55">
            <w:pPr>
              <w:pStyle w:val="TAL"/>
              <w:keepNext w:val="0"/>
              <w:keepLines w:val="0"/>
              <w:widowControl w:val="0"/>
              <w:rPr>
                <w:snapToGrid w:val="0"/>
                <w:lang w:eastAsia="zh-CN"/>
                <w:rPrChange w:id="23876" w:author="CR#0252r1" w:date="2020-04-07T04:24:00Z">
                  <w:rPr>
                    <w:snapToGrid w:val="0"/>
                    <w:lang w:eastAsia="zh-CN"/>
                  </w:rPr>
                </w:rPrChange>
              </w:rPr>
            </w:pPr>
            <w:r w:rsidRPr="009F32C9">
              <w:rPr>
                <w:snapToGrid w:val="0"/>
                <w:lang w:eastAsia="zh-CN"/>
                <w:rPrChange w:id="23877" w:author="CR#0252r1" w:date="2020-04-07T04:24:00Z">
                  <w:rPr>
                    <w:snapToGrid w:val="0"/>
                    <w:lang w:eastAsia="zh-CN"/>
                  </w:rPr>
                </w:rPrChange>
              </w:rPr>
              <w:t>This field, if present, indicates that the target device is requested to report the motion measurements (</w:t>
            </w:r>
            <w:r w:rsidRPr="009F32C9">
              <w:rPr>
                <w:i/>
                <w:noProof/>
                <w:snapToGrid w:val="0"/>
                <w:rPrChange w:id="23878" w:author="CR#0252r1" w:date="2020-04-07T04:24:00Z">
                  <w:rPr>
                    <w:i/>
                    <w:noProof/>
                    <w:snapToGrid w:val="0"/>
                  </w:rPr>
                </w:rPrChange>
              </w:rPr>
              <w:t>deltaSFN</w:t>
            </w:r>
            <w:r w:rsidRPr="009F32C9">
              <w:rPr>
                <w:noProof/>
                <w:snapToGrid w:val="0"/>
                <w:rPrChange w:id="23879" w:author="CR#0252r1" w:date="2020-04-07T04:24:00Z">
                  <w:rPr>
                    <w:noProof/>
                    <w:snapToGrid w:val="0"/>
                  </w:rPr>
                </w:rPrChange>
              </w:rPr>
              <w:t xml:space="preserve"> </w:t>
            </w:r>
            <w:r w:rsidRPr="009F32C9">
              <w:rPr>
                <w:noProof/>
                <w:rPrChange w:id="23880" w:author="CR#0252r1" w:date="2020-04-07T04:24:00Z">
                  <w:rPr>
                    <w:noProof/>
                  </w:rPr>
                </w:rPrChange>
              </w:rPr>
              <w:t xml:space="preserve">and </w:t>
            </w:r>
            <w:r w:rsidRPr="009F32C9">
              <w:rPr>
                <w:i/>
                <w:noProof/>
                <w:rPrChange w:id="23881" w:author="CR#0252r1" w:date="2020-04-07T04:24:00Z">
                  <w:rPr>
                    <w:i/>
                    <w:noProof/>
                  </w:rPr>
                </w:rPrChange>
              </w:rPr>
              <w:t>motionTimeSource</w:t>
            </w:r>
            <w:r w:rsidRPr="009F32C9">
              <w:rPr>
                <w:snapToGrid w:val="0"/>
                <w:rPrChange w:id="23882" w:author="CR#0252r1" w:date="2020-04-07T04:24:00Z">
                  <w:rPr>
                    <w:snapToGrid w:val="0"/>
                  </w:rPr>
                </w:rPrChange>
              </w:rPr>
              <w:t>)</w:t>
            </w:r>
            <w:r w:rsidRPr="009F32C9">
              <w:rPr>
                <w:snapToGrid w:val="0"/>
                <w:lang w:eastAsia="zh-CN"/>
                <w:rPrChange w:id="23883" w:author="CR#0252r1" w:date="2020-04-07T04:24:00Z">
                  <w:rPr>
                    <w:snapToGrid w:val="0"/>
                    <w:lang w:eastAsia="zh-CN"/>
                  </w:rPr>
                </w:rPrChange>
              </w:rPr>
              <w:t xml:space="preserve"> in </w:t>
            </w:r>
            <w:r w:rsidRPr="009F32C9">
              <w:rPr>
                <w:i/>
                <w:snapToGrid w:val="0"/>
                <w:lang w:eastAsia="zh-CN"/>
                <w:rPrChange w:id="23884" w:author="CR#0252r1" w:date="2020-04-07T04:24:00Z">
                  <w:rPr>
                    <w:i/>
                    <w:snapToGrid w:val="0"/>
                    <w:lang w:eastAsia="zh-CN"/>
                  </w:rPr>
                </w:rPrChange>
              </w:rPr>
              <w:t>OTDOA</w:t>
            </w:r>
            <w:r w:rsidRPr="009F32C9">
              <w:rPr>
                <w:i/>
                <w:snapToGrid w:val="0"/>
                <w:lang w:eastAsia="zh-CN"/>
                <w:rPrChange w:id="23885" w:author="CR#0252r1" w:date="2020-04-07T04:24:00Z">
                  <w:rPr>
                    <w:i/>
                    <w:snapToGrid w:val="0"/>
                    <w:lang w:eastAsia="zh-CN"/>
                  </w:rPr>
                </w:rPrChange>
              </w:rPr>
              <w:noBreakHyphen/>
              <w:t xml:space="preserve">SignalMeasurementInformation </w:t>
            </w:r>
            <w:r w:rsidRPr="009F32C9">
              <w:rPr>
                <w:snapToGrid w:val="0"/>
                <w:rPrChange w:id="23886" w:author="CR#0252r1" w:date="2020-04-07T04:24:00Z">
                  <w:rPr>
                    <w:snapToGrid w:val="0"/>
                  </w:rPr>
                </w:rPrChange>
              </w:rPr>
              <w:t xml:space="preserve">as well as the IE </w:t>
            </w:r>
            <w:r w:rsidRPr="009F32C9">
              <w:rPr>
                <w:i/>
                <w:snapToGrid w:val="0"/>
                <w:rPrChange w:id="23887" w:author="CR#0252r1" w:date="2020-04-07T04:24:00Z">
                  <w:rPr>
                    <w:i/>
                    <w:snapToGrid w:val="0"/>
                  </w:rPr>
                </w:rPrChange>
              </w:rPr>
              <w:t>Sensor-MotionInformation</w:t>
            </w:r>
            <w:r w:rsidRPr="009F32C9">
              <w:rPr>
                <w:snapToGrid w:val="0"/>
                <w:rPrChange w:id="23888" w:author="CR#0252r1" w:date="2020-04-07T04:24:00Z">
                  <w:rPr>
                    <w:snapToGrid w:val="0"/>
                  </w:rPr>
                </w:rPrChange>
              </w:rPr>
              <w:t xml:space="preserve"> in IE </w:t>
            </w:r>
            <w:r w:rsidRPr="009F32C9">
              <w:rPr>
                <w:i/>
                <w:snapToGrid w:val="0"/>
                <w:rPrChange w:id="23889" w:author="CR#0252r1" w:date="2020-04-07T04:24:00Z">
                  <w:rPr>
                    <w:i/>
                    <w:snapToGrid w:val="0"/>
                  </w:rPr>
                </w:rPrChange>
              </w:rPr>
              <w:t>Sensor</w:t>
            </w:r>
            <w:r w:rsidRPr="009F32C9">
              <w:rPr>
                <w:i/>
                <w:snapToGrid w:val="0"/>
                <w:rPrChange w:id="23890" w:author="CR#0252r1" w:date="2020-04-07T04:24:00Z">
                  <w:rPr>
                    <w:i/>
                    <w:snapToGrid w:val="0"/>
                  </w:rPr>
                </w:rPrChange>
              </w:rPr>
              <w:noBreakHyphen/>
              <w:t>ProvideLocationInformation</w:t>
            </w:r>
            <w:r w:rsidRPr="009F32C9">
              <w:rPr>
                <w:snapToGrid w:val="0"/>
                <w:rPrChange w:id="23891" w:author="CR#0252r1" w:date="2020-04-07T04:24:00Z">
                  <w:rPr>
                    <w:snapToGrid w:val="0"/>
                  </w:rPr>
                </w:rPrChange>
              </w:rPr>
              <w:t>.</w:t>
            </w:r>
          </w:p>
        </w:tc>
      </w:tr>
    </w:tbl>
    <w:p w:rsidR="006C6D0E" w:rsidRPr="009F32C9" w:rsidRDefault="006C6D0E" w:rsidP="002D60CB">
      <w:pPr>
        <w:rPr>
          <w:rPrChange w:id="23892" w:author="CR#0252r1" w:date="2020-04-07T04:24:00Z">
            <w:rPr/>
          </w:rPrChange>
        </w:rPr>
      </w:pPr>
    </w:p>
    <w:p w:rsidR="002B1632" w:rsidRPr="009F32C9" w:rsidRDefault="002B1632" w:rsidP="002D60CB">
      <w:pPr>
        <w:pStyle w:val="Heading4"/>
        <w:rPr>
          <w:rPrChange w:id="23893" w:author="CR#0252r1" w:date="2020-04-07T04:24:00Z">
            <w:rPr/>
          </w:rPrChange>
        </w:rPr>
      </w:pPr>
      <w:bookmarkStart w:id="23894" w:name="_Toc27765210"/>
      <w:r w:rsidRPr="009F32C9">
        <w:rPr>
          <w:rPrChange w:id="23895" w:author="CR#0252r1" w:date="2020-04-07T04:24:00Z">
            <w:rPr/>
          </w:rPrChange>
        </w:rPr>
        <w:t>6.5.1.7</w:t>
      </w:r>
      <w:r w:rsidRPr="009F32C9">
        <w:rPr>
          <w:rPrChange w:id="23896" w:author="CR#0252r1" w:date="2020-04-07T04:24:00Z">
            <w:rPr/>
          </w:rPrChange>
        </w:rPr>
        <w:tab/>
        <w:t>OTDOA Capability Information</w:t>
      </w:r>
      <w:bookmarkEnd w:id="23894"/>
    </w:p>
    <w:p w:rsidR="002B1632" w:rsidRPr="009F32C9" w:rsidRDefault="002B1632" w:rsidP="002D60CB">
      <w:pPr>
        <w:pStyle w:val="Heading4"/>
        <w:rPr>
          <w:rPrChange w:id="23897" w:author="CR#0252r1" w:date="2020-04-07T04:24:00Z">
            <w:rPr/>
          </w:rPrChange>
        </w:rPr>
      </w:pPr>
      <w:bookmarkStart w:id="23898" w:name="_Toc27765211"/>
      <w:r w:rsidRPr="009F32C9">
        <w:rPr>
          <w:rPrChange w:id="23899" w:author="CR#0252r1" w:date="2020-04-07T04:24:00Z">
            <w:rPr/>
          </w:rPrChange>
        </w:rPr>
        <w:t>–</w:t>
      </w:r>
      <w:r w:rsidRPr="009F32C9">
        <w:rPr>
          <w:rPrChange w:id="23900" w:author="CR#0252r1" w:date="2020-04-07T04:24:00Z">
            <w:rPr/>
          </w:rPrChange>
        </w:rPr>
        <w:tab/>
      </w:r>
      <w:r w:rsidRPr="009F32C9">
        <w:rPr>
          <w:i/>
          <w:rPrChange w:id="23901" w:author="CR#0252r1" w:date="2020-04-07T04:24:00Z">
            <w:rPr>
              <w:i/>
            </w:rPr>
          </w:rPrChange>
        </w:rPr>
        <w:t>OTDOA-Provide</w:t>
      </w:r>
      <w:r w:rsidRPr="009F32C9">
        <w:rPr>
          <w:i/>
          <w:noProof/>
          <w:rPrChange w:id="23902" w:author="CR#0252r1" w:date="2020-04-07T04:24:00Z">
            <w:rPr>
              <w:i/>
              <w:noProof/>
            </w:rPr>
          </w:rPrChange>
        </w:rPr>
        <w:t>Capabilities</w:t>
      </w:r>
      <w:bookmarkEnd w:id="23898"/>
    </w:p>
    <w:p w:rsidR="002B1632" w:rsidRPr="009F32C9" w:rsidRDefault="002B1632" w:rsidP="002D60CB">
      <w:pPr>
        <w:keepLines/>
        <w:rPr>
          <w:rPrChange w:id="23903" w:author="CR#0252r1" w:date="2020-04-07T04:24:00Z">
            <w:rPr/>
          </w:rPrChange>
        </w:rPr>
      </w:pPr>
      <w:r w:rsidRPr="009F32C9">
        <w:rPr>
          <w:rPrChange w:id="23904" w:author="CR#0252r1" w:date="2020-04-07T04:24:00Z">
            <w:rPr/>
          </w:rPrChange>
        </w:rPr>
        <w:t xml:space="preserve">The IE </w:t>
      </w:r>
      <w:r w:rsidRPr="009F32C9">
        <w:rPr>
          <w:i/>
          <w:rPrChange w:id="23905" w:author="CR#0252r1" w:date="2020-04-07T04:24:00Z">
            <w:rPr>
              <w:i/>
            </w:rPr>
          </w:rPrChange>
        </w:rPr>
        <w:t>OTDOA-Provide</w:t>
      </w:r>
      <w:r w:rsidRPr="009F32C9">
        <w:rPr>
          <w:i/>
          <w:noProof/>
          <w:rPrChange w:id="23906" w:author="CR#0252r1" w:date="2020-04-07T04:24:00Z">
            <w:rPr>
              <w:i/>
              <w:noProof/>
            </w:rPr>
          </w:rPrChange>
        </w:rPr>
        <w:t>Capabilities</w:t>
      </w:r>
      <w:r w:rsidRPr="009F32C9">
        <w:rPr>
          <w:noProof/>
          <w:rPrChange w:id="23907" w:author="CR#0252r1" w:date="2020-04-07T04:24:00Z">
            <w:rPr>
              <w:noProof/>
            </w:rPr>
          </w:rPrChange>
        </w:rPr>
        <w:t xml:space="preserve"> is</w:t>
      </w:r>
      <w:r w:rsidRPr="009F32C9">
        <w:rPr>
          <w:rPrChange w:id="23908" w:author="CR#0252r1" w:date="2020-04-07T04:24:00Z">
            <w:rPr/>
          </w:rPrChange>
        </w:rPr>
        <w:t xml:space="preserve"> used by the target device to indicate its capability to support OTDOA and to provide its OTDOA positioning capabilities to the location server.</w:t>
      </w:r>
    </w:p>
    <w:p w:rsidR="002B1632" w:rsidRPr="009F32C9" w:rsidRDefault="002B1632" w:rsidP="002D60CB">
      <w:pPr>
        <w:pStyle w:val="PL"/>
        <w:shd w:val="clear" w:color="auto" w:fill="E6E6E6"/>
        <w:rPr>
          <w:rPrChange w:id="23909" w:author="CR#0252r1" w:date="2020-04-07T04:24:00Z">
            <w:rPr/>
          </w:rPrChange>
        </w:rPr>
      </w:pPr>
      <w:r w:rsidRPr="009F32C9">
        <w:rPr>
          <w:rPrChange w:id="23910" w:author="CR#0252r1" w:date="2020-04-07T04:24:00Z">
            <w:rPr/>
          </w:rPrChange>
        </w:rPr>
        <w:t>-- ASN1START</w:t>
      </w:r>
    </w:p>
    <w:p w:rsidR="002B1632" w:rsidRPr="009F32C9" w:rsidRDefault="002B1632" w:rsidP="002D60CB">
      <w:pPr>
        <w:pStyle w:val="PL"/>
        <w:shd w:val="clear" w:color="auto" w:fill="E6E6E6"/>
        <w:rPr>
          <w:snapToGrid w:val="0"/>
          <w:rPrChange w:id="23911" w:author="CR#0252r1" w:date="2020-04-07T04:24:00Z">
            <w:rPr>
              <w:snapToGrid w:val="0"/>
            </w:rPr>
          </w:rPrChange>
        </w:rPr>
      </w:pPr>
    </w:p>
    <w:p w:rsidR="002B1632" w:rsidRPr="009F32C9" w:rsidRDefault="002B1632" w:rsidP="00C42F64">
      <w:pPr>
        <w:pStyle w:val="PL"/>
        <w:shd w:val="clear" w:color="auto" w:fill="E6E6E6"/>
        <w:outlineLvl w:val="0"/>
        <w:rPr>
          <w:snapToGrid w:val="0"/>
          <w:rPrChange w:id="23912" w:author="CR#0252r1" w:date="2020-04-07T04:24:00Z">
            <w:rPr>
              <w:snapToGrid w:val="0"/>
            </w:rPr>
          </w:rPrChange>
        </w:rPr>
      </w:pPr>
      <w:r w:rsidRPr="009F32C9">
        <w:rPr>
          <w:snapToGrid w:val="0"/>
          <w:rPrChange w:id="23913" w:author="CR#0252r1" w:date="2020-04-07T04:24:00Z">
            <w:rPr>
              <w:snapToGrid w:val="0"/>
            </w:rPr>
          </w:rPrChange>
        </w:rPr>
        <w:t>OTDOA-ProvideCapabilities ::= SEQUENCE {</w:t>
      </w:r>
    </w:p>
    <w:p w:rsidR="006C6D0E" w:rsidRPr="009F32C9" w:rsidRDefault="002B1632" w:rsidP="006C6D0E">
      <w:pPr>
        <w:pStyle w:val="PL"/>
        <w:shd w:val="clear" w:color="auto" w:fill="E6E6E6"/>
        <w:rPr>
          <w:snapToGrid w:val="0"/>
          <w:rPrChange w:id="23914" w:author="CR#0252r1" w:date="2020-04-07T04:24:00Z">
            <w:rPr>
              <w:snapToGrid w:val="0"/>
            </w:rPr>
          </w:rPrChange>
        </w:rPr>
      </w:pPr>
      <w:r w:rsidRPr="009F32C9">
        <w:rPr>
          <w:snapToGrid w:val="0"/>
          <w:rPrChange w:id="23915" w:author="CR#0252r1" w:date="2020-04-07T04:24:00Z">
            <w:rPr>
              <w:snapToGrid w:val="0"/>
            </w:rPr>
          </w:rPrChange>
        </w:rPr>
        <w:tab/>
        <w:t>otdoa-Mode</w:t>
      </w:r>
      <w:r w:rsidRPr="009F32C9">
        <w:rPr>
          <w:snapToGrid w:val="0"/>
          <w:rPrChange w:id="23916" w:author="CR#0252r1" w:date="2020-04-07T04:24:00Z">
            <w:rPr>
              <w:snapToGrid w:val="0"/>
            </w:rPr>
          </w:rPrChange>
        </w:rPr>
        <w:tab/>
      </w:r>
      <w:r w:rsidRPr="009F32C9">
        <w:rPr>
          <w:snapToGrid w:val="0"/>
          <w:rPrChange w:id="23917" w:author="CR#0252r1" w:date="2020-04-07T04:24:00Z">
            <w:rPr>
              <w:snapToGrid w:val="0"/>
            </w:rPr>
          </w:rPrChange>
        </w:rPr>
        <w:tab/>
        <w:t>BIT STRING {</w:t>
      </w:r>
      <w:r w:rsidR="00354C05" w:rsidRPr="009F32C9">
        <w:rPr>
          <w:snapToGrid w:val="0"/>
          <w:rPrChange w:id="23918" w:author="CR#0252r1" w:date="2020-04-07T04:24:00Z">
            <w:rPr>
              <w:snapToGrid w:val="0"/>
            </w:rPr>
          </w:rPrChange>
        </w:rPr>
        <w:tab/>
      </w:r>
      <w:r w:rsidRPr="009F32C9">
        <w:rPr>
          <w:snapToGrid w:val="0"/>
          <w:rPrChange w:id="23919" w:author="CR#0252r1" w:date="2020-04-07T04:24:00Z">
            <w:rPr>
              <w:snapToGrid w:val="0"/>
            </w:rPr>
          </w:rPrChange>
        </w:rPr>
        <w:t>ue-assisted</w:t>
      </w:r>
      <w:r w:rsidR="00354C05" w:rsidRPr="009F32C9">
        <w:rPr>
          <w:snapToGrid w:val="0"/>
          <w:rPrChange w:id="23920" w:author="CR#0252r1" w:date="2020-04-07T04:24:00Z">
            <w:rPr>
              <w:snapToGrid w:val="0"/>
            </w:rPr>
          </w:rPrChange>
        </w:rPr>
        <w:tab/>
      </w:r>
      <w:r w:rsidR="006C6D0E" w:rsidRPr="009F32C9">
        <w:rPr>
          <w:snapToGrid w:val="0"/>
          <w:rPrChange w:id="23921" w:author="CR#0252r1" w:date="2020-04-07T04:24:00Z">
            <w:rPr>
              <w:snapToGrid w:val="0"/>
            </w:rPr>
          </w:rPrChange>
        </w:rPr>
        <w:tab/>
      </w:r>
      <w:r w:rsidR="00013B07" w:rsidRPr="009F32C9">
        <w:rPr>
          <w:snapToGrid w:val="0"/>
          <w:rPrChange w:id="23922" w:author="CR#0252r1" w:date="2020-04-07T04:24:00Z">
            <w:rPr>
              <w:snapToGrid w:val="0"/>
            </w:rPr>
          </w:rPrChange>
        </w:rPr>
        <w:tab/>
      </w:r>
      <w:r w:rsidR="00013B07" w:rsidRPr="009F32C9">
        <w:rPr>
          <w:snapToGrid w:val="0"/>
          <w:rPrChange w:id="23923" w:author="CR#0252r1" w:date="2020-04-07T04:24:00Z">
            <w:rPr>
              <w:snapToGrid w:val="0"/>
            </w:rPr>
          </w:rPrChange>
        </w:rPr>
        <w:tab/>
      </w:r>
      <w:r w:rsidRPr="009F32C9">
        <w:rPr>
          <w:snapToGrid w:val="0"/>
          <w:rPrChange w:id="23924" w:author="CR#0252r1" w:date="2020-04-07T04:24:00Z">
            <w:rPr>
              <w:snapToGrid w:val="0"/>
            </w:rPr>
          </w:rPrChange>
        </w:rPr>
        <w:t>(0)</w:t>
      </w:r>
      <w:r w:rsidR="006C6D0E" w:rsidRPr="009F32C9">
        <w:rPr>
          <w:snapToGrid w:val="0"/>
          <w:rPrChange w:id="23925" w:author="CR#0252r1" w:date="2020-04-07T04:24:00Z">
            <w:rPr>
              <w:snapToGrid w:val="0"/>
            </w:rPr>
          </w:rPrChange>
        </w:rPr>
        <w:t>,</w:t>
      </w:r>
    </w:p>
    <w:p w:rsidR="00013B07" w:rsidRPr="009F32C9" w:rsidRDefault="006C6D0E" w:rsidP="00013B07">
      <w:pPr>
        <w:pStyle w:val="PL"/>
        <w:shd w:val="clear" w:color="auto" w:fill="E6E6E6"/>
        <w:rPr>
          <w:snapToGrid w:val="0"/>
          <w:rPrChange w:id="23926" w:author="CR#0252r1" w:date="2020-04-07T04:24:00Z">
            <w:rPr>
              <w:snapToGrid w:val="0"/>
            </w:rPr>
          </w:rPrChange>
        </w:rPr>
      </w:pPr>
      <w:r w:rsidRPr="009F32C9">
        <w:rPr>
          <w:snapToGrid w:val="0"/>
          <w:rPrChange w:id="23927" w:author="CR#0252r1" w:date="2020-04-07T04:24:00Z">
            <w:rPr>
              <w:snapToGrid w:val="0"/>
            </w:rPr>
          </w:rPrChange>
        </w:rPr>
        <w:tab/>
      </w:r>
      <w:r w:rsidRPr="009F32C9">
        <w:rPr>
          <w:snapToGrid w:val="0"/>
          <w:rPrChange w:id="23928" w:author="CR#0252r1" w:date="2020-04-07T04:24:00Z">
            <w:rPr>
              <w:snapToGrid w:val="0"/>
            </w:rPr>
          </w:rPrChange>
        </w:rPr>
        <w:tab/>
      </w:r>
      <w:r w:rsidRPr="009F32C9">
        <w:rPr>
          <w:snapToGrid w:val="0"/>
          <w:rPrChange w:id="23929" w:author="CR#0252r1" w:date="2020-04-07T04:24:00Z">
            <w:rPr>
              <w:snapToGrid w:val="0"/>
            </w:rPr>
          </w:rPrChange>
        </w:rPr>
        <w:tab/>
      </w:r>
      <w:r w:rsidRPr="009F32C9">
        <w:rPr>
          <w:snapToGrid w:val="0"/>
          <w:rPrChange w:id="23930" w:author="CR#0252r1" w:date="2020-04-07T04:24:00Z">
            <w:rPr>
              <w:snapToGrid w:val="0"/>
            </w:rPr>
          </w:rPrChange>
        </w:rPr>
        <w:tab/>
      </w:r>
      <w:r w:rsidRPr="009F32C9">
        <w:rPr>
          <w:snapToGrid w:val="0"/>
          <w:rPrChange w:id="23931" w:author="CR#0252r1" w:date="2020-04-07T04:24:00Z">
            <w:rPr>
              <w:snapToGrid w:val="0"/>
            </w:rPr>
          </w:rPrChange>
        </w:rPr>
        <w:tab/>
      </w:r>
      <w:r w:rsidRPr="009F32C9">
        <w:rPr>
          <w:snapToGrid w:val="0"/>
          <w:rPrChange w:id="23932" w:author="CR#0252r1" w:date="2020-04-07T04:24:00Z">
            <w:rPr>
              <w:snapToGrid w:val="0"/>
            </w:rPr>
          </w:rPrChange>
        </w:rPr>
        <w:tab/>
      </w:r>
      <w:r w:rsidRPr="009F32C9">
        <w:rPr>
          <w:snapToGrid w:val="0"/>
          <w:rPrChange w:id="23933" w:author="CR#0252r1" w:date="2020-04-07T04:24:00Z">
            <w:rPr>
              <w:snapToGrid w:val="0"/>
            </w:rPr>
          </w:rPrChange>
        </w:rPr>
        <w:tab/>
      </w:r>
      <w:r w:rsidRPr="009F32C9">
        <w:rPr>
          <w:snapToGrid w:val="0"/>
          <w:rPrChange w:id="23934" w:author="CR#0252r1" w:date="2020-04-07T04:24:00Z">
            <w:rPr>
              <w:snapToGrid w:val="0"/>
            </w:rPr>
          </w:rPrChange>
        </w:rPr>
        <w:tab/>
      </w:r>
      <w:r w:rsidRPr="009F32C9">
        <w:rPr>
          <w:snapToGrid w:val="0"/>
          <w:rPrChange w:id="23935" w:author="CR#0252r1" w:date="2020-04-07T04:24:00Z">
            <w:rPr>
              <w:snapToGrid w:val="0"/>
            </w:rPr>
          </w:rPrChange>
        </w:rPr>
        <w:tab/>
        <w:t>ue-assisted-NB-r14</w:t>
      </w:r>
      <w:r w:rsidRPr="009F32C9">
        <w:rPr>
          <w:snapToGrid w:val="0"/>
          <w:rPrChange w:id="23936" w:author="CR#0252r1" w:date="2020-04-07T04:24:00Z">
            <w:rPr>
              <w:snapToGrid w:val="0"/>
            </w:rPr>
          </w:rPrChange>
        </w:rPr>
        <w:tab/>
      </w:r>
      <w:r w:rsidR="00013B07" w:rsidRPr="009F32C9">
        <w:rPr>
          <w:snapToGrid w:val="0"/>
          <w:rPrChange w:id="23937" w:author="CR#0252r1" w:date="2020-04-07T04:24:00Z">
            <w:rPr>
              <w:snapToGrid w:val="0"/>
            </w:rPr>
          </w:rPrChange>
        </w:rPr>
        <w:tab/>
      </w:r>
      <w:r w:rsidRPr="009F32C9">
        <w:rPr>
          <w:snapToGrid w:val="0"/>
          <w:rPrChange w:id="23938" w:author="CR#0252r1" w:date="2020-04-07T04:24:00Z">
            <w:rPr>
              <w:snapToGrid w:val="0"/>
            </w:rPr>
          </w:rPrChange>
        </w:rPr>
        <w:t>(1)</w:t>
      </w:r>
      <w:r w:rsidR="00013B07" w:rsidRPr="009F32C9">
        <w:rPr>
          <w:snapToGrid w:val="0"/>
          <w:rPrChange w:id="23939" w:author="CR#0252r1" w:date="2020-04-07T04:24:00Z">
            <w:rPr>
              <w:snapToGrid w:val="0"/>
            </w:rPr>
          </w:rPrChange>
        </w:rPr>
        <w:t>,</w:t>
      </w:r>
    </w:p>
    <w:p w:rsidR="002B1632" w:rsidRPr="009F32C9" w:rsidRDefault="00013B07" w:rsidP="00013B07">
      <w:pPr>
        <w:pStyle w:val="PL"/>
        <w:shd w:val="clear" w:color="auto" w:fill="E6E6E6"/>
        <w:rPr>
          <w:snapToGrid w:val="0"/>
          <w:rPrChange w:id="23940" w:author="CR#0252r1" w:date="2020-04-07T04:24:00Z">
            <w:rPr>
              <w:snapToGrid w:val="0"/>
            </w:rPr>
          </w:rPrChange>
        </w:rPr>
      </w:pPr>
      <w:r w:rsidRPr="009F32C9">
        <w:rPr>
          <w:snapToGrid w:val="0"/>
          <w:rPrChange w:id="23941" w:author="CR#0252r1" w:date="2020-04-07T04:24:00Z">
            <w:rPr>
              <w:snapToGrid w:val="0"/>
            </w:rPr>
          </w:rPrChange>
        </w:rPr>
        <w:tab/>
      </w:r>
      <w:r w:rsidRPr="009F32C9">
        <w:rPr>
          <w:snapToGrid w:val="0"/>
          <w:rPrChange w:id="23942" w:author="CR#0252r1" w:date="2020-04-07T04:24:00Z">
            <w:rPr>
              <w:snapToGrid w:val="0"/>
            </w:rPr>
          </w:rPrChange>
        </w:rPr>
        <w:tab/>
      </w:r>
      <w:r w:rsidRPr="009F32C9">
        <w:rPr>
          <w:snapToGrid w:val="0"/>
          <w:rPrChange w:id="23943" w:author="CR#0252r1" w:date="2020-04-07T04:24:00Z">
            <w:rPr>
              <w:snapToGrid w:val="0"/>
            </w:rPr>
          </w:rPrChange>
        </w:rPr>
        <w:tab/>
      </w:r>
      <w:r w:rsidRPr="009F32C9">
        <w:rPr>
          <w:snapToGrid w:val="0"/>
          <w:rPrChange w:id="23944" w:author="CR#0252r1" w:date="2020-04-07T04:24:00Z">
            <w:rPr>
              <w:snapToGrid w:val="0"/>
            </w:rPr>
          </w:rPrChange>
        </w:rPr>
        <w:tab/>
      </w:r>
      <w:r w:rsidRPr="009F32C9">
        <w:rPr>
          <w:snapToGrid w:val="0"/>
          <w:rPrChange w:id="23945" w:author="CR#0252r1" w:date="2020-04-07T04:24:00Z">
            <w:rPr>
              <w:snapToGrid w:val="0"/>
            </w:rPr>
          </w:rPrChange>
        </w:rPr>
        <w:tab/>
      </w:r>
      <w:r w:rsidRPr="009F32C9">
        <w:rPr>
          <w:snapToGrid w:val="0"/>
          <w:rPrChange w:id="23946" w:author="CR#0252r1" w:date="2020-04-07T04:24:00Z">
            <w:rPr>
              <w:snapToGrid w:val="0"/>
            </w:rPr>
          </w:rPrChange>
        </w:rPr>
        <w:tab/>
      </w:r>
      <w:r w:rsidRPr="009F32C9">
        <w:rPr>
          <w:snapToGrid w:val="0"/>
          <w:rPrChange w:id="23947" w:author="CR#0252r1" w:date="2020-04-07T04:24:00Z">
            <w:rPr>
              <w:snapToGrid w:val="0"/>
            </w:rPr>
          </w:rPrChange>
        </w:rPr>
        <w:tab/>
      </w:r>
      <w:r w:rsidRPr="009F32C9">
        <w:rPr>
          <w:snapToGrid w:val="0"/>
          <w:rPrChange w:id="23948" w:author="CR#0252r1" w:date="2020-04-07T04:24:00Z">
            <w:rPr>
              <w:snapToGrid w:val="0"/>
            </w:rPr>
          </w:rPrChange>
        </w:rPr>
        <w:tab/>
      </w:r>
      <w:r w:rsidRPr="009F32C9">
        <w:rPr>
          <w:snapToGrid w:val="0"/>
          <w:rPrChange w:id="23949" w:author="CR#0252r1" w:date="2020-04-07T04:24:00Z">
            <w:rPr>
              <w:snapToGrid w:val="0"/>
            </w:rPr>
          </w:rPrChange>
        </w:rPr>
        <w:tab/>
        <w:t>ue-assisted-NB-TDD-r15</w:t>
      </w:r>
      <w:r w:rsidRPr="009F32C9">
        <w:rPr>
          <w:snapToGrid w:val="0"/>
          <w:rPrChange w:id="23950" w:author="CR#0252r1" w:date="2020-04-07T04:24:00Z">
            <w:rPr>
              <w:snapToGrid w:val="0"/>
            </w:rPr>
          </w:rPrChange>
        </w:rPr>
        <w:tab/>
        <w:t>(2)</w:t>
      </w:r>
      <w:r w:rsidR="002B1632" w:rsidRPr="009F32C9">
        <w:rPr>
          <w:snapToGrid w:val="0"/>
          <w:rPrChange w:id="23951" w:author="CR#0252r1" w:date="2020-04-07T04:24:00Z">
            <w:rPr>
              <w:snapToGrid w:val="0"/>
            </w:rPr>
          </w:rPrChange>
        </w:rPr>
        <w:t xml:space="preserve"> } (SIZE (1..8)),</w:t>
      </w:r>
    </w:p>
    <w:p w:rsidR="002B1632" w:rsidRPr="009F32C9" w:rsidRDefault="002B1632" w:rsidP="002D60CB">
      <w:pPr>
        <w:pStyle w:val="PL"/>
        <w:shd w:val="clear" w:color="auto" w:fill="E6E6E6"/>
        <w:rPr>
          <w:snapToGrid w:val="0"/>
          <w:rPrChange w:id="23952" w:author="CR#0252r1" w:date="2020-04-07T04:24:00Z">
            <w:rPr>
              <w:snapToGrid w:val="0"/>
            </w:rPr>
          </w:rPrChange>
        </w:rPr>
      </w:pPr>
      <w:r w:rsidRPr="009F32C9">
        <w:rPr>
          <w:snapToGrid w:val="0"/>
          <w:rPrChange w:id="23953" w:author="CR#0252r1" w:date="2020-04-07T04:24:00Z">
            <w:rPr>
              <w:snapToGrid w:val="0"/>
            </w:rPr>
          </w:rPrChange>
        </w:rPr>
        <w:tab/>
        <w:t>...</w:t>
      </w:r>
      <w:r w:rsidR="00BD47D2" w:rsidRPr="009F32C9">
        <w:rPr>
          <w:snapToGrid w:val="0"/>
          <w:rPrChange w:id="23954" w:author="CR#0252r1" w:date="2020-04-07T04:24:00Z">
            <w:rPr>
              <w:snapToGrid w:val="0"/>
            </w:rPr>
          </w:rPrChange>
        </w:rPr>
        <w:t>,</w:t>
      </w:r>
    </w:p>
    <w:p w:rsidR="00ED09C3" w:rsidRPr="009F32C9" w:rsidRDefault="00BD47D2" w:rsidP="002D60CB">
      <w:pPr>
        <w:pStyle w:val="PL"/>
        <w:shd w:val="clear" w:color="auto" w:fill="E6E6E6"/>
        <w:rPr>
          <w:snapToGrid w:val="0"/>
          <w:rPrChange w:id="23955" w:author="CR#0252r1" w:date="2020-04-07T04:24:00Z">
            <w:rPr>
              <w:snapToGrid w:val="0"/>
            </w:rPr>
          </w:rPrChange>
        </w:rPr>
      </w:pPr>
      <w:r w:rsidRPr="009F32C9">
        <w:rPr>
          <w:snapToGrid w:val="0"/>
          <w:rPrChange w:id="23956" w:author="CR#0252r1" w:date="2020-04-07T04:24:00Z">
            <w:rPr>
              <w:snapToGrid w:val="0"/>
            </w:rPr>
          </w:rPrChange>
        </w:rPr>
        <w:tab/>
        <w:t>supportedBandListEUTRA</w:t>
      </w:r>
      <w:r w:rsidR="00354C05" w:rsidRPr="009F32C9">
        <w:rPr>
          <w:snapToGrid w:val="0"/>
          <w:rPrChange w:id="23957" w:author="CR#0252r1" w:date="2020-04-07T04:24:00Z">
            <w:rPr>
              <w:snapToGrid w:val="0"/>
            </w:rPr>
          </w:rPrChange>
        </w:rPr>
        <w:tab/>
      </w:r>
      <w:r w:rsidRPr="009F32C9">
        <w:rPr>
          <w:snapToGrid w:val="0"/>
          <w:rPrChange w:id="23958" w:author="CR#0252r1" w:date="2020-04-07T04:24:00Z">
            <w:rPr>
              <w:snapToGrid w:val="0"/>
            </w:rPr>
          </w:rPrChange>
        </w:rPr>
        <w:tab/>
        <w:t>SEQUENCE (SIZE (1..maxBands)) OF SupportedBandEUTRA</w:t>
      </w:r>
      <w:r w:rsidRPr="009F32C9">
        <w:rPr>
          <w:snapToGrid w:val="0"/>
          <w:rPrChange w:id="23959" w:author="CR#0252r1" w:date="2020-04-07T04:24:00Z">
            <w:rPr>
              <w:snapToGrid w:val="0"/>
            </w:rPr>
          </w:rPrChange>
        </w:rPr>
        <w:tab/>
      </w:r>
      <w:r w:rsidRPr="009F32C9">
        <w:rPr>
          <w:snapToGrid w:val="0"/>
          <w:rPrChange w:id="23960" w:author="CR#0252r1" w:date="2020-04-07T04:24:00Z">
            <w:rPr>
              <w:snapToGrid w:val="0"/>
            </w:rPr>
          </w:rPrChange>
        </w:rPr>
        <w:tab/>
        <w:t>OPTIONAL</w:t>
      </w:r>
      <w:r w:rsidR="00ED09C3" w:rsidRPr="009F32C9">
        <w:rPr>
          <w:snapToGrid w:val="0"/>
          <w:rPrChange w:id="23961" w:author="CR#0252r1" w:date="2020-04-07T04:24:00Z">
            <w:rPr>
              <w:snapToGrid w:val="0"/>
            </w:rPr>
          </w:rPrChange>
        </w:rPr>
        <w:t>,</w:t>
      </w:r>
    </w:p>
    <w:p w:rsidR="00CB1005" w:rsidRPr="009F32C9" w:rsidRDefault="00ED09C3" w:rsidP="002D60CB">
      <w:pPr>
        <w:pStyle w:val="PL"/>
        <w:shd w:val="clear" w:color="auto" w:fill="E6E6E6"/>
        <w:rPr>
          <w:snapToGrid w:val="0"/>
          <w:rPrChange w:id="23962" w:author="CR#0252r1" w:date="2020-04-07T04:24:00Z">
            <w:rPr>
              <w:snapToGrid w:val="0"/>
            </w:rPr>
          </w:rPrChange>
        </w:rPr>
      </w:pPr>
      <w:r w:rsidRPr="009F32C9">
        <w:rPr>
          <w:snapToGrid w:val="0"/>
          <w:rPrChange w:id="23963" w:author="CR#0252r1" w:date="2020-04-07T04:24:00Z">
            <w:rPr>
              <w:snapToGrid w:val="0"/>
            </w:rPr>
          </w:rPrChange>
        </w:rPr>
        <w:tab/>
        <w:t>supportedBandListEUTRA-v9a0</w:t>
      </w:r>
      <w:r w:rsidRPr="009F32C9">
        <w:rPr>
          <w:snapToGrid w:val="0"/>
          <w:rPrChange w:id="23964" w:author="CR#0252r1" w:date="2020-04-07T04:24:00Z">
            <w:rPr>
              <w:snapToGrid w:val="0"/>
            </w:rPr>
          </w:rPrChange>
        </w:rPr>
        <w:tab/>
        <w:t>SEQUENCE (SIZE (1..maxBands)) OF SupportedBandEUTRA-v9a0</w:t>
      </w:r>
    </w:p>
    <w:p w:rsidR="00BD47D2" w:rsidRPr="009F32C9" w:rsidRDefault="00CB1005" w:rsidP="002D60CB">
      <w:pPr>
        <w:pStyle w:val="PL"/>
        <w:shd w:val="clear" w:color="auto" w:fill="E6E6E6"/>
        <w:rPr>
          <w:snapToGrid w:val="0"/>
          <w:rPrChange w:id="23965" w:author="CR#0252r1" w:date="2020-04-07T04:24:00Z">
            <w:rPr>
              <w:snapToGrid w:val="0"/>
            </w:rPr>
          </w:rPrChange>
        </w:rPr>
      </w:pPr>
      <w:r w:rsidRPr="009F32C9">
        <w:rPr>
          <w:snapToGrid w:val="0"/>
          <w:rPrChange w:id="23966" w:author="CR#0252r1" w:date="2020-04-07T04:24:00Z">
            <w:rPr>
              <w:snapToGrid w:val="0"/>
            </w:rPr>
          </w:rPrChange>
        </w:rPr>
        <w:tab/>
      </w:r>
      <w:r w:rsidRPr="009F32C9">
        <w:rPr>
          <w:snapToGrid w:val="0"/>
          <w:rPrChange w:id="23967" w:author="CR#0252r1" w:date="2020-04-07T04:24:00Z">
            <w:rPr>
              <w:snapToGrid w:val="0"/>
            </w:rPr>
          </w:rPrChange>
        </w:rPr>
        <w:tab/>
      </w:r>
      <w:r w:rsidRPr="009F32C9">
        <w:rPr>
          <w:snapToGrid w:val="0"/>
          <w:rPrChange w:id="23968" w:author="CR#0252r1" w:date="2020-04-07T04:24:00Z">
            <w:rPr>
              <w:snapToGrid w:val="0"/>
            </w:rPr>
          </w:rPrChange>
        </w:rPr>
        <w:tab/>
      </w:r>
      <w:r w:rsidRPr="009F32C9">
        <w:rPr>
          <w:snapToGrid w:val="0"/>
          <w:rPrChange w:id="23969" w:author="CR#0252r1" w:date="2020-04-07T04:24:00Z">
            <w:rPr>
              <w:snapToGrid w:val="0"/>
            </w:rPr>
          </w:rPrChange>
        </w:rPr>
        <w:tab/>
      </w:r>
      <w:r w:rsidRPr="009F32C9">
        <w:rPr>
          <w:snapToGrid w:val="0"/>
          <w:rPrChange w:id="23970" w:author="CR#0252r1" w:date="2020-04-07T04:24:00Z">
            <w:rPr>
              <w:snapToGrid w:val="0"/>
            </w:rPr>
          </w:rPrChange>
        </w:rPr>
        <w:tab/>
      </w:r>
      <w:r w:rsidRPr="009F32C9">
        <w:rPr>
          <w:snapToGrid w:val="0"/>
          <w:rPrChange w:id="23971" w:author="CR#0252r1" w:date="2020-04-07T04:24:00Z">
            <w:rPr>
              <w:snapToGrid w:val="0"/>
            </w:rPr>
          </w:rPrChange>
        </w:rPr>
        <w:tab/>
      </w:r>
      <w:r w:rsidRPr="009F32C9">
        <w:rPr>
          <w:snapToGrid w:val="0"/>
          <w:rPrChange w:id="23972" w:author="CR#0252r1" w:date="2020-04-07T04:24:00Z">
            <w:rPr>
              <w:snapToGrid w:val="0"/>
            </w:rPr>
          </w:rPrChange>
        </w:rPr>
        <w:tab/>
      </w:r>
      <w:r w:rsidRPr="009F32C9">
        <w:rPr>
          <w:snapToGrid w:val="0"/>
          <w:rPrChange w:id="23973" w:author="CR#0252r1" w:date="2020-04-07T04:24:00Z">
            <w:rPr>
              <w:snapToGrid w:val="0"/>
            </w:rPr>
          </w:rPrChange>
        </w:rPr>
        <w:tab/>
      </w:r>
      <w:r w:rsidRPr="009F32C9">
        <w:rPr>
          <w:snapToGrid w:val="0"/>
          <w:rPrChange w:id="23974" w:author="CR#0252r1" w:date="2020-04-07T04:24:00Z">
            <w:rPr>
              <w:snapToGrid w:val="0"/>
            </w:rPr>
          </w:rPrChange>
        </w:rPr>
        <w:tab/>
      </w:r>
      <w:r w:rsidRPr="009F32C9">
        <w:rPr>
          <w:snapToGrid w:val="0"/>
          <w:rPrChange w:id="23975" w:author="CR#0252r1" w:date="2020-04-07T04:24:00Z">
            <w:rPr>
              <w:snapToGrid w:val="0"/>
            </w:rPr>
          </w:rPrChange>
        </w:rPr>
        <w:tab/>
      </w:r>
      <w:r w:rsidRPr="009F32C9">
        <w:rPr>
          <w:snapToGrid w:val="0"/>
          <w:rPrChange w:id="23976" w:author="CR#0252r1" w:date="2020-04-07T04:24:00Z">
            <w:rPr>
              <w:snapToGrid w:val="0"/>
            </w:rPr>
          </w:rPrChange>
        </w:rPr>
        <w:tab/>
      </w:r>
      <w:r w:rsidRPr="009F32C9">
        <w:rPr>
          <w:snapToGrid w:val="0"/>
          <w:rPrChange w:id="23977" w:author="CR#0252r1" w:date="2020-04-07T04:24:00Z">
            <w:rPr>
              <w:snapToGrid w:val="0"/>
            </w:rPr>
          </w:rPrChange>
        </w:rPr>
        <w:tab/>
      </w:r>
      <w:r w:rsidRPr="009F32C9">
        <w:rPr>
          <w:snapToGrid w:val="0"/>
          <w:rPrChange w:id="23978" w:author="CR#0252r1" w:date="2020-04-07T04:24:00Z">
            <w:rPr>
              <w:snapToGrid w:val="0"/>
            </w:rPr>
          </w:rPrChange>
        </w:rPr>
        <w:tab/>
      </w:r>
      <w:r w:rsidRPr="009F32C9">
        <w:rPr>
          <w:snapToGrid w:val="0"/>
          <w:rPrChange w:id="23979" w:author="CR#0252r1" w:date="2020-04-07T04:24:00Z">
            <w:rPr>
              <w:snapToGrid w:val="0"/>
            </w:rPr>
          </w:rPrChange>
        </w:rPr>
        <w:tab/>
      </w:r>
      <w:r w:rsidRPr="009F32C9">
        <w:rPr>
          <w:snapToGrid w:val="0"/>
          <w:rPrChange w:id="23980" w:author="CR#0252r1" w:date="2020-04-07T04:24:00Z">
            <w:rPr>
              <w:snapToGrid w:val="0"/>
            </w:rPr>
          </w:rPrChange>
        </w:rPr>
        <w:tab/>
      </w:r>
      <w:r w:rsidRPr="009F32C9">
        <w:rPr>
          <w:snapToGrid w:val="0"/>
          <w:rPrChange w:id="23981" w:author="CR#0252r1" w:date="2020-04-07T04:24:00Z">
            <w:rPr>
              <w:snapToGrid w:val="0"/>
            </w:rPr>
          </w:rPrChange>
        </w:rPr>
        <w:tab/>
      </w:r>
      <w:r w:rsidRPr="009F32C9">
        <w:rPr>
          <w:snapToGrid w:val="0"/>
          <w:rPrChange w:id="23982" w:author="CR#0252r1" w:date="2020-04-07T04:24:00Z">
            <w:rPr>
              <w:snapToGrid w:val="0"/>
            </w:rPr>
          </w:rPrChange>
        </w:rPr>
        <w:tab/>
      </w:r>
      <w:r w:rsidRPr="009F32C9">
        <w:rPr>
          <w:snapToGrid w:val="0"/>
          <w:rPrChange w:id="23983" w:author="CR#0252r1" w:date="2020-04-07T04:24:00Z">
            <w:rPr>
              <w:snapToGrid w:val="0"/>
            </w:rPr>
          </w:rPrChange>
        </w:rPr>
        <w:tab/>
      </w:r>
      <w:r w:rsidRPr="009F32C9">
        <w:rPr>
          <w:snapToGrid w:val="0"/>
          <w:rPrChange w:id="23984" w:author="CR#0252r1" w:date="2020-04-07T04:24:00Z">
            <w:rPr>
              <w:snapToGrid w:val="0"/>
            </w:rPr>
          </w:rPrChange>
        </w:rPr>
        <w:tab/>
      </w:r>
      <w:r w:rsidRPr="009F32C9">
        <w:rPr>
          <w:snapToGrid w:val="0"/>
          <w:rPrChange w:id="23985" w:author="CR#0252r1" w:date="2020-04-07T04:24:00Z">
            <w:rPr>
              <w:snapToGrid w:val="0"/>
            </w:rPr>
          </w:rPrChange>
        </w:rPr>
        <w:tab/>
      </w:r>
      <w:r w:rsidRPr="009F32C9">
        <w:rPr>
          <w:snapToGrid w:val="0"/>
          <w:rPrChange w:id="23986" w:author="CR#0252r1" w:date="2020-04-07T04:24:00Z">
            <w:rPr>
              <w:snapToGrid w:val="0"/>
            </w:rPr>
          </w:rPrChange>
        </w:rPr>
        <w:tab/>
      </w:r>
      <w:r w:rsidR="00ED09C3" w:rsidRPr="009F32C9">
        <w:rPr>
          <w:snapToGrid w:val="0"/>
          <w:rPrChange w:id="23987" w:author="CR#0252r1" w:date="2020-04-07T04:24:00Z">
            <w:rPr>
              <w:snapToGrid w:val="0"/>
            </w:rPr>
          </w:rPrChange>
        </w:rPr>
        <w:tab/>
        <w:t>OPTIONAL</w:t>
      </w:r>
      <w:r w:rsidRPr="009F32C9">
        <w:rPr>
          <w:snapToGrid w:val="0"/>
          <w:rPrChange w:id="23988" w:author="CR#0252r1" w:date="2020-04-07T04:24:00Z">
            <w:rPr>
              <w:snapToGrid w:val="0"/>
            </w:rPr>
          </w:rPrChange>
        </w:rPr>
        <w:t>,</w:t>
      </w:r>
    </w:p>
    <w:p w:rsidR="001311F4" w:rsidRPr="009F32C9" w:rsidRDefault="00CB1005" w:rsidP="002D60CB">
      <w:pPr>
        <w:pStyle w:val="PL"/>
        <w:shd w:val="clear" w:color="auto" w:fill="E6E6E6"/>
        <w:rPr>
          <w:snapToGrid w:val="0"/>
          <w:rPrChange w:id="23989" w:author="CR#0252r1" w:date="2020-04-07T04:24:00Z">
            <w:rPr>
              <w:snapToGrid w:val="0"/>
            </w:rPr>
          </w:rPrChange>
        </w:rPr>
      </w:pPr>
      <w:r w:rsidRPr="009F32C9">
        <w:rPr>
          <w:snapToGrid w:val="0"/>
          <w:rPrChange w:id="23990" w:author="CR#0252r1" w:date="2020-04-07T04:24:00Z">
            <w:rPr>
              <w:snapToGrid w:val="0"/>
            </w:rPr>
          </w:rPrChange>
        </w:rPr>
        <w:tab/>
        <w:t>interFreqRSTDmeasurement-r10</w:t>
      </w:r>
      <w:r w:rsidRPr="009F32C9">
        <w:rPr>
          <w:snapToGrid w:val="0"/>
          <w:rPrChange w:id="23991" w:author="CR#0252r1" w:date="2020-04-07T04:24:00Z">
            <w:rPr>
              <w:snapToGrid w:val="0"/>
            </w:rPr>
          </w:rPrChange>
        </w:rPr>
        <w:tab/>
      </w:r>
      <w:r w:rsidR="001311F4" w:rsidRPr="009F32C9">
        <w:rPr>
          <w:snapToGrid w:val="0"/>
          <w:rPrChange w:id="23992" w:author="CR#0252r1" w:date="2020-04-07T04:24:00Z">
            <w:rPr>
              <w:snapToGrid w:val="0"/>
            </w:rPr>
          </w:rPrChange>
        </w:rPr>
        <w:tab/>
      </w:r>
      <w:r w:rsidRPr="009F32C9">
        <w:rPr>
          <w:snapToGrid w:val="0"/>
          <w:rPrChange w:id="23993" w:author="CR#0252r1" w:date="2020-04-07T04:24:00Z">
            <w:rPr>
              <w:snapToGrid w:val="0"/>
            </w:rPr>
          </w:rPrChange>
        </w:rPr>
        <w:t>ENUMERATED { supported }</w:t>
      </w:r>
      <w:r w:rsidRPr="009F32C9">
        <w:rPr>
          <w:snapToGrid w:val="0"/>
          <w:rPrChange w:id="23994" w:author="CR#0252r1" w:date="2020-04-07T04:24:00Z">
            <w:rPr>
              <w:snapToGrid w:val="0"/>
            </w:rPr>
          </w:rPrChange>
        </w:rPr>
        <w:tab/>
      </w:r>
      <w:r w:rsidRPr="009F32C9">
        <w:rPr>
          <w:snapToGrid w:val="0"/>
          <w:rPrChange w:id="23995" w:author="CR#0252r1" w:date="2020-04-07T04:24:00Z">
            <w:rPr>
              <w:snapToGrid w:val="0"/>
            </w:rPr>
          </w:rPrChange>
        </w:rPr>
        <w:tab/>
      </w:r>
      <w:r w:rsidRPr="009F32C9">
        <w:rPr>
          <w:snapToGrid w:val="0"/>
          <w:rPrChange w:id="23996" w:author="CR#0252r1" w:date="2020-04-07T04:24:00Z">
            <w:rPr>
              <w:snapToGrid w:val="0"/>
            </w:rPr>
          </w:rPrChange>
        </w:rPr>
        <w:tab/>
      </w:r>
      <w:r w:rsidRPr="009F32C9">
        <w:rPr>
          <w:snapToGrid w:val="0"/>
          <w:rPrChange w:id="23997" w:author="CR#0252r1" w:date="2020-04-07T04:24:00Z">
            <w:rPr>
              <w:snapToGrid w:val="0"/>
            </w:rPr>
          </w:rPrChange>
        </w:rPr>
        <w:tab/>
      </w:r>
      <w:r w:rsidRPr="009F32C9">
        <w:rPr>
          <w:snapToGrid w:val="0"/>
          <w:rPrChange w:id="23998" w:author="CR#0252r1" w:date="2020-04-07T04:24:00Z">
            <w:rPr>
              <w:snapToGrid w:val="0"/>
            </w:rPr>
          </w:rPrChange>
        </w:rPr>
        <w:tab/>
      </w:r>
      <w:r w:rsidRPr="009F32C9">
        <w:rPr>
          <w:snapToGrid w:val="0"/>
          <w:rPrChange w:id="23999" w:author="CR#0252r1" w:date="2020-04-07T04:24:00Z">
            <w:rPr>
              <w:snapToGrid w:val="0"/>
            </w:rPr>
          </w:rPrChange>
        </w:rPr>
        <w:tab/>
        <w:t>OPTIONAL</w:t>
      </w:r>
      <w:r w:rsidR="001311F4" w:rsidRPr="009F32C9">
        <w:rPr>
          <w:snapToGrid w:val="0"/>
          <w:rPrChange w:id="24000" w:author="CR#0252r1" w:date="2020-04-07T04:24:00Z">
            <w:rPr>
              <w:snapToGrid w:val="0"/>
            </w:rPr>
          </w:rPrChange>
        </w:rPr>
        <w:t>,</w:t>
      </w:r>
    </w:p>
    <w:p w:rsidR="00706D47" w:rsidRPr="009F32C9" w:rsidRDefault="001311F4" w:rsidP="00706D47">
      <w:pPr>
        <w:pStyle w:val="PL"/>
        <w:shd w:val="clear" w:color="auto" w:fill="E6E6E6"/>
        <w:rPr>
          <w:snapToGrid w:val="0"/>
          <w:rPrChange w:id="24001" w:author="CR#0252r1" w:date="2020-04-07T04:24:00Z">
            <w:rPr>
              <w:snapToGrid w:val="0"/>
            </w:rPr>
          </w:rPrChange>
        </w:rPr>
      </w:pPr>
      <w:r w:rsidRPr="009F32C9">
        <w:rPr>
          <w:snapToGrid w:val="0"/>
          <w:rPrChange w:id="24002" w:author="CR#0252r1" w:date="2020-04-07T04:24:00Z">
            <w:rPr>
              <w:snapToGrid w:val="0"/>
            </w:rPr>
          </w:rPrChange>
        </w:rPr>
        <w:tab/>
        <w:t>additionalNeighbourCellInfoList-r10</w:t>
      </w:r>
      <w:r w:rsidRPr="009F32C9">
        <w:rPr>
          <w:snapToGrid w:val="0"/>
          <w:rPrChange w:id="24003" w:author="CR#0252r1" w:date="2020-04-07T04:24:00Z">
            <w:rPr>
              <w:snapToGrid w:val="0"/>
            </w:rPr>
          </w:rPrChange>
        </w:rPr>
        <w:tab/>
        <w:t>ENUMERATED { supported }</w:t>
      </w:r>
      <w:r w:rsidRPr="009F32C9">
        <w:rPr>
          <w:snapToGrid w:val="0"/>
          <w:rPrChange w:id="24004" w:author="CR#0252r1" w:date="2020-04-07T04:24:00Z">
            <w:rPr>
              <w:snapToGrid w:val="0"/>
            </w:rPr>
          </w:rPrChange>
        </w:rPr>
        <w:tab/>
      </w:r>
      <w:r w:rsidRPr="009F32C9">
        <w:rPr>
          <w:snapToGrid w:val="0"/>
          <w:rPrChange w:id="24005" w:author="CR#0252r1" w:date="2020-04-07T04:24:00Z">
            <w:rPr>
              <w:snapToGrid w:val="0"/>
            </w:rPr>
          </w:rPrChange>
        </w:rPr>
        <w:tab/>
      </w:r>
      <w:r w:rsidRPr="009F32C9">
        <w:rPr>
          <w:snapToGrid w:val="0"/>
          <w:rPrChange w:id="24006" w:author="CR#0252r1" w:date="2020-04-07T04:24:00Z">
            <w:rPr>
              <w:snapToGrid w:val="0"/>
            </w:rPr>
          </w:rPrChange>
        </w:rPr>
        <w:tab/>
      </w:r>
      <w:r w:rsidRPr="009F32C9">
        <w:rPr>
          <w:snapToGrid w:val="0"/>
          <w:rPrChange w:id="24007" w:author="CR#0252r1" w:date="2020-04-07T04:24:00Z">
            <w:rPr>
              <w:snapToGrid w:val="0"/>
            </w:rPr>
          </w:rPrChange>
        </w:rPr>
        <w:tab/>
      </w:r>
      <w:r w:rsidRPr="009F32C9">
        <w:rPr>
          <w:snapToGrid w:val="0"/>
          <w:rPrChange w:id="24008" w:author="CR#0252r1" w:date="2020-04-07T04:24:00Z">
            <w:rPr>
              <w:snapToGrid w:val="0"/>
            </w:rPr>
          </w:rPrChange>
        </w:rPr>
        <w:tab/>
      </w:r>
      <w:r w:rsidRPr="009F32C9">
        <w:rPr>
          <w:snapToGrid w:val="0"/>
          <w:rPrChange w:id="24009" w:author="CR#0252r1" w:date="2020-04-07T04:24:00Z">
            <w:rPr>
              <w:snapToGrid w:val="0"/>
            </w:rPr>
          </w:rPrChange>
        </w:rPr>
        <w:tab/>
        <w:t>OPTIONAL</w:t>
      </w:r>
      <w:r w:rsidR="00706D47" w:rsidRPr="009F32C9">
        <w:rPr>
          <w:snapToGrid w:val="0"/>
          <w:rPrChange w:id="24010" w:author="CR#0252r1" w:date="2020-04-07T04:24:00Z">
            <w:rPr>
              <w:snapToGrid w:val="0"/>
            </w:rPr>
          </w:rPrChange>
        </w:rPr>
        <w:t>,</w:t>
      </w:r>
    </w:p>
    <w:p w:rsidR="00706D47" w:rsidRPr="009F32C9" w:rsidRDefault="00706D47" w:rsidP="00706D47">
      <w:pPr>
        <w:pStyle w:val="PL"/>
        <w:shd w:val="clear" w:color="auto" w:fill="E6E6E6"/>
        <w:rPr>
          <w:snapToGrid w:val="0"/>
          <w:rPrChange w:id="24011" w:author="CR#0252r1" w:date="2020-04-07T04:24:00Z">
            <w:rPr>
              <w:snapToGrid w:val="0"/>
            </w:rPr>
          </w:rPrChange>
        </w:rPr>
      </w:pPr>
      <w:r w:rsidRPr="009F32C9">
        <w:rPr>
          <w:snapToGrid w:val="0"/>
          <w:rPrChange w:id="24012" w:author="CR#0252r1" w:date="2020-04-07T04:24:00Z">
            <w:rPr>
              <w:snapToGrid w:val="0"/>
            </w:rPr>
          </w:rPrChange>
        </w:rPr>
        <w:tab/>
        <w:t>prs-id-r14</w:t>
      </w:r>
      <w:r w:rsidRPr="009F32C9">
        <w:rPr>
          <w:snapToGrid w:val="0"/>
          <w:rPrChange w:id="24013" w:author="CR#0252r1" w:date="2020-04-07T04:24:00Z">
            <w:rPr>
              <w:snapToGrid w:val="0"/>
            </w:rPr>
          </w:rPrChange>
        </w:rPr>
        <w:tab/>
      </w:r>
      <w:r w:rsidRPr="009F32C9">
        <w:rPr>
          <w:snapToGrid w:val="0"/>
          <w:rPrChange w:id="24014" w:author="CR#0252r1" w:date="2020-04-07T04:24:00Z">
            <w:rPr>
              <w:snapToGrid w:val="0"/>
            </w:rPr>
          </w:rPrChange>
        </w:rPr>
        <w:tab/>
      </w:r>
      <w:r w:rsidRPr="009F32C9">
        <w:rPr>
          <w:snapToGrid w:val="0"/>
          <w:rPrChange w:id="24015" w:author="CR#0252r1" w:date="2020-04-07T04:24:00Z">
            <w:rPr>
              <w:snapToGrid w:val="0"/>
            </w:rPr>
          </w:rPrChange>
        </w:rPr>
        <w:tab/>
      </w:r>
      <w:r w:rsidRPr="009F32C9">
        <w:rPr>
          <w:snapToGrid w:val="0"/>
          <w:rPrChange w:id="24016" w:author="CR#0252r1" w:date="2020-04-07T04:24:00Z">
            <w:rPr>
              <w:snapToGrid w:val="0"/>
            </w:rPr>
          </w:rPrChange>
        </w:rPr>
        <w:tab/>
      </w:r>
      <w:r w:rsidRPr="009F32C9">
        <w:rPr>
          <w:snapToGrid w:val="0"/>
          <w:rPrChange w:id="24017" w:author="CR#0252r1" w:date="2020-04-07T04:24:00Z">
            <w:rPr>
              <w:snapToGrid w:val="0"/>
            </w:rPr>
          </w:rPrChange>
        </w:rPr>
        <w:tab/>
      </w:r>
      <w:r w:rsidRPr="009F32C9">
        <w:rPr>
          <w:snapToGrid w:val="0"/>
          <w:rPrChange w:id="24018" w:author="CR#0252r1" w:date="2020-04-07T04:24:00Z">
            <w:rPr>
              <w:snapToGrid w:val="0"/>
            </w:rPr>
          </w:rPrChange>
        </w:rPr>
        <w:tab/>
      </w:r>
      <w:r w:rsidRPr="009F32C9">
        <w:rPr>
          <w:snapToGrid w:val="0"/>
          <w:rPrChange w:id="24019" w:author="CR#0252r1" w:date="2020-04-07T04:24:00Z">
            <w:rPr>
              <w:snapToGrid w:val="0"/>
            </w:rPr>
          </w:rPrChange>
        </w:rPr>
        <w:tab/>
        <w:t>ENUMERATED { supported }</w:t>
      </w:r>
      <w:r w:rsidRPr="009F32C9">
        <w:rPr>
          <w:snapToGrid w:val="0"/>
          <w:rPrChange w:id="24020" w:author="CR#0252r1" w:date="2020-04-07T04:24:00Z">
            <w:rPr>
              <w:snapToGrid w:val="0"/>
            </w:rPr>
          </w:rPrChange>
        </w:rPr>
        <w:tab/>
      </w:r>
      <w:r w:rsidRPr="009F32C9">
        <w:rPr>
          <w:snapToGrid w:val="0"/>
          <w:rPrChange w:id="24021" w:author="CR#0252r1" w:date="2020-04-07T04:24:00Z">
            <w:rPr>
              <w:snapToGrid w:val="0"/>
            </w:rPr>
          </w:rPrChange>
        </w:rPr>
        <w:tab/>
      </w:r>
      <w:r w:rsidRPr="009F32C9">
        <w:rPr>
          <w:snapToGrid w:val="0"/>
          <w:rPrChange w:id="24022" w:author="CR#0252r1" w:date="2020-04-07T04:24:00Z">
            <w:rPr>
              <w:snapToGrid w:val="0"/>
            </w:rPr>
          </w:rPrChange>
        </w:rPr>
        <w:tab/>
      </w:r>
      <w:r w:rsidRPr="009F32C9">
        <w:rPr>
          <w:snapToGrid w:val="0"/>
          <w:rPrChange w:id="24023" w:author="CR#0252r1" w:date="2020-04-07T04:24:00Z">
            <w:rPr>
              <w:snapToGrid w:val="0"/>
            </w:rPr>
          </w:rPrChange>
        </w:rPr>
        <w:tab/>
      </w:r>
      <w:r w:rsidRPr="009F32C9">
        <w:rPr>
          <w:snapToGrid w:val="0"/>
          <w:rPrChange w:id="24024" w:author="CR#0252r1" w:date="2020-04-07T04:24:00Z">
            <w:rPr>
              <w:snapToGrid w:val="0"/>
            </w:rPr>
          </w:rPrChange>
        </w:rPr>
        <w:tab/>
      </w:r>
      <w:r w:rsidRPr="009F32C9">
        <w:rPr>
          <w:snapToGrid w:val="0"/>
          <w:rPrChange w:id="24025" w:author="CR#0252r1" w:date="2020-04-07T04:24:00Z">
            <w:rPr>
              <w:snapToGrid w:val="0"/>
            </w:rPr>
          </w:rPrChange>
        </w:rPr>
        <w:tab/>
        <w:t>OPTIONAL,</w:t>
      </w:r>
    </w:p>
    <w:p w:rsidR="00706D47" w:rsidRPr="009F32C9" w:rsidRDefault="00706D47" w:rsidP="00706D47">
      <w:pPr>
        <w:pStyle w:val="PL"/>
        <w:shd w:val="clear" w:color="auto" w:fill="E6E6E6"/>
        <w:rPr>
          <w:snapToGrid w:val="0"/>
          <w:rPrChange w:id="24026" w:author="CR#0252r1" w:date="2020-04-07T04:24:00Z">
            <w:rPr>
              <w:snapToGrid w:val="0"/>
            </w:rPr>
          </w:rPrChange>
        </w:rPr>
      </w:pPr>
      <w:r w:rsidRPr="009F32C9">
        <w:rPr>
          <w:snapToGrid w:val="0"/>
          <w:rPrChange w:id="24027" w:author="CR#0252r1" w:date="2020-04-07T04:24:00Z">
            <w:rPr>
              <w:snapToGrid w:val="0"/>
            </w:rPr>
          </w:rPrChange>
        </w:rPr>
        <w:tab/>
        <w:t>tp-separation-via-muting-r14</w:t>
      </w:r>
      <w:r w:rsidRPr="009F32C9">
        <w:rPr>
          <w:snapToGrid w:val="0"/>
          <w:rPrChange w:id="24028" w:author="CR#0252r1" w:date="2020-04-07T04:24:00Z">
            <w:rPr>
              <w:snapToGrid w:val="0"/>
            </w:rPr>
          </w:rPrChange>
        </w:rPr>
        <w:tab/>
      </w:r>
      <w:r w:rsidRPr="009F32C9">
        <w:rPr>
          <w:snapToGrid w:val="0"/>
          <w:rPrChange w:id="24029" w:author="CR#0252r1" w:date="2020-04-07T04:24:00Z">
            <w:rPr>
              <w:snapToGrid w:val="0"/>
            </w:rPr>
          </w:rPrChange>
        </w:rPr>
        <w:tab/>
        <w:t>ENUMERATED { supported }</w:t>
      </w:r>
      <w:r w:rsidRPr="009F32C9">
        <w:rPr>
          <w:snapToGrid w:val="0"/>
          <w:rPrChange w:id="24030" w:author="CR#0252r1" w:date="2020-04-07T04:24:00Z">
            <w:rPr>
              <w:snapToGrid w:val="0"/>
            </w:rPr>
          </w:rPrChange>
        </w:rPr>
        <w:tab/>
      </w:r>
      <w:r w:rsidRPr="009F32C9">
        <w:rPr>
          <w:snapToGrid w:val="0"/>
          <w:rPrChange w:id="24031" w:author="CR#0252r1" w:date="2020-04-07T04:24:00Z">
            <w:rPr>
              <w:snapToGrid w:val="0"/>
            </w:rPr>
          </w:rPrChange>
        </w:rPr>
        <w:tab/>
      </w:r>
      <w:r w:rsidRPr="009F32C9">
        <w:rPr>
          <w:snapToGrid w:val="0"/>
          <w:rPrChange w:id="24032" w:author="CR#0252r1" w:date="2020-04-07T04:24:00Z">
            <w:rPr>
              <w:snapToGrid w:val="0"/>
            </w:rPr>
          </w:rPrChange>
        </w:rPr>
        <w:tab/>
      </w:r>
      <w:r w:rsidRPr="009F32C9">
        <w:rPr>
          <w:snapToGrid w:val="0"/>
          <w:rPrChange w:id="24033" w:author="CR#0252r1" w:date="2020-04-07T04:24:00Z">
            <w:rPr>
              <w:snapToGrid w:val="0"/>
            </w:rPr>
          </w:rPrChange>
        </w:rPr>
        <w:tab/>
      </w:r>
      <w:r w:rsidRPr="009F32C9">
        <w:rPr>
          <w:snapToGrid w:val="0"/>
          <w:rPrChange w:id="24034" w:author="CR#0252r1" w:date="2020-04-07T04:24:00Z">
            <w:rPr>
              <w:snapToGrid w:val="0"/>
            </w:rPr>
          </w:rPrChange>
        </w:rPr>
        <w:tab/>
      </w:r>
      <w:r w:rsidRPr="009F32C9">
        <w:rPr>
          <w:snapToGrid w:val="0"/>
          <w:rPrChange w:id="24035" w:author="CR#0252r1" w:date="2020-04-07T04:24:00Z">
            <w:rPr>
              <w:snapToGrid w:val="0"/>
            </w:rPr>
          </w:rPrChange>
        </w:rPr>
        <w:tab/>
        <w:t>OPTIONAL,</w:t>
      </w:r>
    </w:p>
    <w:p w:rsidR="00706D47" w:rsidRPr="009F32C9" w:rsidRDefault="00706D47" w:rsidP="00706D47">
      <w:pPr>
        <w:pStyle w:val="PL"/>
        <w:shd w:val="clear" w:color="auto" w:fill="E6E6E6"/>
        <w:rPr>
          <w:snapToGrid w:val="0"/>
          <w:rPrChange w:id="24036" w:author="CR#0252r1" w:date="2020-04-07T04:24:00Z">
            <w:rPr>
              <w:snapToGrid w:val="0"/>
            </w:rPr>
          </w:rPrChange>
        </w:rPr>
      </w:pPr>
      <w:r w:rsidRPr="009F32C9">
        <w:rPr>
          <w:snapToGrid w:val="0"/>
          <w:rPrChange w:id="24037" w:author="CR#0252r1" w:date="2020-04-07T04:24:00Z">
            <w:rPr>
              <w:snapToGrid w:val="0"/>
            </w:rPr>
          </w:rPrChange>
        </w:rPr>
        <w:tab/>
        <w:t>additional-prs-config-r14</w:t>
      </w:r>
      <w:r w:rsidRPr="009F32C9">
        <w:rPr>
          <w:snapToGrid w:val="0"/>
          <w:rPrChange w:id="24038" w:author="CR#0252r1" w:date="2020-04-07T04:24:00Z">
            <w:rPr>
              <w:snapToGrid w:val="0"/>
            </w:rPr>
          </w:rPrChange>
        </w:rPr>
        <w:tab/>
      </w:r>
      <w:r w:rsidRPr="009F32C9">
        <w:rPr>
          <w:snapToGrid w:val="0"/>
          <w:rPrChange w:id="24039" w:author="CR#0252r1" w:date="2020-04-07T04:24:00Z">
            <w:rPr>
              <w:snapToGrid w:val="0"/>
            </w:rPr>
          </w:rPrChange>
        </w:rPr>
        <w:tab/>
      </w:r>
      <w:r w:rsidRPr="009F32C9">
        <w:rPr>
          <w:snapToGrid w:val="0"/>
          <w:rPrChange w:id="24040" w:author="CR#0252r1" w:date="2020-04-07T04:24:00Z">
            <w:rPr>
              <w:snapToGrid w:val="0"/>
            </w:rPr>
          </w:rPrChange>
        </w:rPr>
        <w:tab/>
        <w:t>ENUMERATED { supported }</w:t>
      </w:r>
      <w:r w:rsidRPr="009F32C9">
        <w:rPr>
          <w:snapToGrid w:val="0"/>
          <w:rPrChange w:id="24041" w:author="CR#0252r1" w:date="2020-04-07T04:24:00Z">
            <w:rPr>
              <w:snapToGrid w:val="0"/>
            </w:rPr>
          </w:rPrChange>
        </w:rPr>
        <w:tab/>
      </w:r>
      <w:r w:rsidRPr="009F32C9">
        <w:rPr>
          <w:snapToGrid w:val="0"/>
          <w:rPrChange w:id="24042" w:author="CR#0252r1" w:date="2020-04-07T04:24:00Z">
            <w:rPr>
              <w:snapToGrid w:val="0"/>
            </w:rPr>
          </w:rPrChange>
        </w:rPr>
        <w:tab/>
      </w:r>
      <w:r w:rsidRPr="009F32C9">
        <w:rPr>
          <w:snapToGrid w:val="0"/>
          <w:rPrChange w:id="24043" w:author="CR#0252r1" w:date="2020-04-07T04:24:00Z">
            <w:rPr>
              <w:snapToGrid w:val="0"/>
            </w:rPr>
          </w:rPrChange>
        </w:rPr>
        <w:tab/>
      </w:r>
      <w:r w:rsidRPr="009F32C9">
        <w:rPr>
          <w:snapToGrid w:val="0"/>
          <w:rPrChange w:id="24044" w:author="CR#0252r1" w:date="2020-04-07T04:24:00Z">
            <w:rPr>
              <w:snapToGrid w:val="0"/>
            </w:rPr>
          </w:rPrChange>
        </w:rPr>
        <w:tab/>
      </w:r>
      <w:r w:rsidRPr="009F32C9">
        <w:rPr>
          <w:snapToGrid w:val="0"/>
          <w:rPrChange w:id="24045" w:author="CR#0252r1" w:date="2020-04-07T04:24:00Z">
            <w:rPr>
              <w:snapToGrid w:val="0"/>
            </w:rPr>
          </w:rPrChange>
        </w:rPr>
        <w:tab/>
      </w:r>
      <w:r w:rsidRPr="009F32C9">
        <w:rPr>
          <w:snapToGrid w:val="0"/>
          <w:rPrChange w:id="24046" w:author="CR#0252r1" w:date="2020-04-07T04:24:00Z">
            <w:rPr>
              <w:snapToGrid w:val="0"/>
            </w:rPr>
          </w:rPrChange>
        </w:rPr>
        <w:tab/>
        <w:t>OPTIONAL,</w:t>
      </w:r>
    </w:p>
    <w:p w:rsidR="00706D47" w:rsidRPr="009F32C9" w:rsidRDefault="00706D47" w:rsidP="00706D47">
      <w:pPr>
        <w:pStyle w:val="PL"/>
        <w:shd w:val="clear" w:color="auto" w:fill="E6E6E6"/>
        <w:rPr>
          <w:snapToGrid w:val="0"/>
          <w:rPrChange w:id="24047" w:author="CR#0252r1" w:date="2020-04-07T04:24:00Z">
            <w:rPr>
              <w:snapToGrid w:val="0"/>
            </w:rPr>
          </w:rPrChange>
        </w:rPr>
      </w:pPr>
      <w:r w:rsidRPr="009F32C9">
        <w:rPr>
          <w:snapToGrid w:val="0"/>
          <w:rPrChange w:id="24048" w:author="CR#0252r1" w:date="2020-04-07T04:24:00Z">
            <w:rPr>
              <w:snapToGrid w:val="0"/>
            </w:rPr>
          </w:rPrChange>
        </w:rPr>
        <w:tab/>
        <w:t>prs-based-tbs-r14</w:t>
      </w:r>
      <w:r w:rsidRPr="009F32C9">
        <w:rPr>
          <w:snapToGrid w:val="0"/>
          <w:rPrChange w:id="24049" w:author="CR#0252r1" w:date="2020-04-07T04:24:00Z">
            <w:rPr>
              <w:snapToGrid w:val="0"/>
            </w:rPr>
          </w:rPrChange>
        </w:rPr>
        <w:tab/>
      </w:r>
      <w:r w:rsidRPr="009F32C9">
        <w:rPr>
          <w:snapToGrid w:val="0"/>
          <w:rPrChange w:id="24050" w:author="CR#0252r1" w:date="2020-04-07T04:24:00Z">
            <w:rPr>
              <w:snapToGrid w:val="0"/>
            </w:rPr>
          </w:rPrChange>
        </w:rPr>
        <w:tab/>
      </w:r>
      <w:r w:rsidRPr="009F32C9">
        <w:rPr>
          <w:snapToGrid w:val="0"/>
          <w:rPrChange w:id="24051" w:author="CR#0252r1" w:date="2020-04-07T04:24:00Z">
            <w:rPr>
              <w:snapToGrid w:val="0"/>
            </w:rPr>
          </w:rPrChange>
        </w:rPr>
        <w:tab/>
      </w:r>
      <w:r w:rsidRPr="009F32C9">
        <w:rPr>
          <w:snapToGrid w:val="0"/>
          <w:rPrChange w:id="24052" w:author="CR#0252r1" w:date="2020-04-07T04:24:00Z">
            <w:rPr>
              <w:snapToGrid w:val="0"/>
            </w:rPr>
          </w:rPrChange>
        </w:rPr>
        <w:tab/>
      </w:r>
      <w:r w:rsidRPr="009F32C9">
        <w:rPr>
          <w:snapToGrid w:val="0"/>
          <w:rPrChange w:id="24053" w:author="CR#0252r1" w:date="2020-04-07T04:24:00Z">
            <w:rPr>
              <w:snapToGrid w:val="0"/>
            </w:rPr>
          </w:rPrChange>
        </w:rPr>
        <w:tab/>
        <w:t>ENUMERATED { supported }</w:t>
      </w:r>
      <w:r w:rsidRPr="009F32C9">
        <w:rPr>
          <w:snapToGrid w:val="0"/>
          <w:rPrChange w:id="24054" w:author="CR#0252r1" w:date="2020-04-07T04:24:00Z">
            <w:rPr>
              <w:snapToGrid w:val="0"/>
            </w:rPr>
          </w:rPrChange>
        </w:rPr>
        <w:tab/>
      </w:r>
      <w:r w:rsidRPr="009F32C9">
        <w:rPr>
          <w:snapToGrid w:val="0"/>
          <w:rPrChange w:id="24055" w:author="CR#0252r1" w:date="2020-04-07T04:24:00Z">
            <w:rPr>
              <w:snapToGrid w:val="0"/>
            </w:rPr>
          </w:rPrChange>
        </w:rPr>
        <w:tab/>
      </w:r>
      <w:r w:rsidRPr="009F32C9">
        <w:rPr>
          <w:snapToGrid w:val="0"/>
          <w:rPrChange w:id="24056" w:author="CR#0252r1" w:date="2020-04-07T04:24:00Z">
            <w:rPr>
              <w:snapToGrid w:val="0"/>
            </w:rPr>
          </w:rPrChange>
        </w:rPr>
        <w:tab/>
      </w:r>
      <w:r w:rsidRPr="009F32C9">
        <w:rPr>
          <w:snapToGrid w:val="0"/>
          <w:rPrChange w:id="24057" w:author="CR#0252r1" w:date="2020-04-07T04:24:00Z">
            <w:rPr>
              <w:snapToGrid w:val="0"/>
            </w:rPr>
          </w:rPrChange>
        </w:rPr>
        <w:tab/>
      </w:r>
      <w:r w:rsidRPr="009F32C9">
        <w:rPr>
          <w:snapToGrid w:val="0"/>
          <w:rPrChange w:id="24058" w:author="CR#0252r1" w:date="2020-04-07T04:24:00Z">
            <w:rPr>
              <w:snapToGrid w:val="0"/>
            </w:rPr>
          </w:rPrChange>
        </w:rPr>
        <w:tab/>
      </w:r>
      <w:r w:rsidRPr="009F32C9">
        <w:rPr>
          <w:snapToGrid w:val="0"/>
          <w:rPrChange w:id="24059" w:author="CR#0252r1" w:date="2020-04-07T04:24:00Z">
            <w:rPr>
              <w:snapToGrid w:val="0"/>
            </w:rPr>
          </w:rPrChange>
        </w:rPr>
        <w:tab/>
        <w:t>OPTIONAL,</w:t>
      </w:r>
    </w:p>
    <w:p w:rsidR="00015187" w:rsidRPr="009F32C9" w:rsidRDefault="00706D47" w:rsidP="00015187">
      <w:pPr>
        <w:pStyle w:val="PL"/>
        <w:shd w:val="clear" w:color="auto" w:fill="E6E6E6"/>
        <w:rPr>
          <w:snapToGrid w:val="0"/>
          <w:rPrChange w:id="24060" w:author="CR#0252r1" w:date="2020-04-07T04:24:00Z">
            <w:rPr>
              <w:snapToGrid w:val="0"/>
            </w:rPr>
          </w:rPrChange>
        </w:rPr>
      </w:pPr>
      <w:r w:rsidRPr="009F32C9">
        <w:rPr>
          <w:snapToGrid w:val="0"/>
          <w:rPrChange w:id="24061" w:author="CR#0252r1" w:date="2020-04-07T04:24:00Z">
            <w:rPr>
              <w:snapToGrid w:val="0"/>
            </w:rPr>
          </w:rPrChange>
        </w:rPr>
        <w:tab/>
        <w:t>additionalPathsReport-r14</w:t>
      </w:r>
      <w:r w:rsidRPr="009F32C9">
        <w:rPr>
          <w:snapToGrid w:val="0"/>
          <w:rPrChange w:id="24062" w:author="CR#0252r1" w:date="2020-04-07T04:24:00Z">
            <w:rPr>
              <w:snapToGrid w:val="0"/>
            </w:rPr>
          </w:rPrChange>
        </w:rPr>
        <w:tab/>
      </w:r>
      <w:r w:rsidRPr="009F32C9">
        <w:rPr>
          <w:snapToGrid w:val="0"/>
          <w:rPrChange w:id="24063" w:author="CR#0252r1" w:date="2020-04-07T04:24:00Z">
            <w:rPr>
              <w:snapToGrid w:val="0"/>
            </w:rPr>
          </w:rPrChange>
        </w:rPr>
        <w:tab/>
      </w:r>
      <w:r w:rsidRPr="009F32C9">
        <w:rPr>
          <w:snapToGrid w:val="0"/>
          <w:rPrChange w:id="24064" w:author="CR#0252r1" w:date="2020-04-07T04:24:00Z">
            <w:rPr>
              <w:snapToGrid w:val="0"/>
            </w:rPr>
          </w:rPrChange>
        </w:rPr>
        <w:tab/>
        <w:t>ENUMERATED { supported }</w:t>
      </w:r>
      <w:r w:rsidRPr="009F32C9">
        <w:rPr>
          <w:snapToGrid w:val="0"/>
          <w:rPrChange w:id="24065" w:author="CR#0252r1" w:date="2020-04-07T04:24:00Z">
            <w:rPr>
              <w:snapToGrid w:val="0"/>
            </w:rPr>
          </w:rPrChange>
        </w:rPr>
        <w:tab/>
      </w:r>
      <w:r w:rsidRPr="009F32C9">
        <w:rPr>
          <w:snapToGrid w:val="0"/>
          <w:rPrChange w:id="24066" w:author="CR#0252r1" w:date="2020-04-07T04:24:00Z">
            <w:rPr>
              <w:snapToGrid w:val="0"/>
            </w:rPr>
          </w:rPrChange>
        </w:rPr>
        <w:tab/>
      </w:r>
      <w:r w:rsidRPr="009F32C9">
        <w:rPr>
          <w:snapToGrid w:val="0"/>
          <w:rPrChange w:id="24067" w:author="CR#0252r1" w:date="2020-04-07T04:24:00Z">
            <w:rPr>
              <w:snapToGrid w:val="0"/>
            </w:rPr>
          </w:rPrChange>
        </w:rPr>
        <w:tab/>
      </w:r>
      <w:r w:rsidRPr="009F32C9">
        <w:rPr>
          <w:snapToGrid w:val="0"/>
          <w:rPrChange w:id="24068" w:author="CR#0252r1" w:date="2020-04-07T04:24:00Z">
            <w:rPr>
              <w:snapToGrid w:val="0"/>
            </w:rPr>
          </w:rPrChange>
        </w:rPr>
        <w:tab/>
      </w:r>
      <w:r w:rsidRPr="009F32C9">
        <w:rPr>
          <w:snapToGrid w:val="0"/>
          <w:rPrChange w:id="24069" w:author="CR#0252r1" w:date="2020-04-07T04:24:00Z">
            <w:rPr>
              <w:snapToGrid w:val="0"/>
            </w:rPr>
          </w:rPrChange>
        </w:rPr>
        <w:tab/>
      </w:r>
      <w:r w:rsidRPr="009F32C9">
        <w:rPr>
          <w:snapToGrid w:val="0"/>
          <w:rPrChange w:id="24070" w:author="CR#0252r1" w:date="2020-04-07T04:24:00Z">
            <w:rPr>
              <w:snapToGrid w:val="0"/>
            </w:rPr>
          </w:rPrChange>
        </w:rPr>
        <w:tab/>
        <w:t>OPTIONAL</w:t>
      </w:r>
      <w:r w:rsidR="00015187" w:rsidRPr="009F32C9">
        <w:rPr>
          <w:snapToGrid w:val="0"/>
          <w:rPrChange w:id="24071" w:author="CR#0252r1" w:date="2020-04-07T04:24:00Z">
            <w:rPr>
              <w:snapToGrid w:val="0"/>
            </w:rPr>
          </w:rPrChange>
        </w:rPr>
        <w:t>,</w:t>
      </w:r>
    </w:p>
    <w:p w:rsidR="00015187" w:rsidRPr="009F32C9" w:rsidRDefault="00015187" w:rsidP="00015187">
      <w:pPr>
        <w:pStyle w:val="PL"/>
        <w:shd w:val="clear" w:color="auto" w:fill="E6E6E6"/>
        <w:rPr>
          <w:snapToGrid w:val="0"/>
          <w:lang w:eastAsia="zh-CN"/>
          <w:rPrChange w:id="24072" w:author="CR#0252r1" w:date="2020-04-07T04:24:00Z">
            <w:rPr>
              <w:snapToGrid w:val="0"/>
              <w:lang w:eastAsia="zh-CN"/>
            </w:rPr>
          </w:rPrChange>
        </w:rPr>
      </w:pPr>
      <w:r w:rsidRPr="009F32C9">
        <w:rPr>
          <w:snapToGrid w:val="0"/>
          <w:rPrChange w:id="24073" w:author="CR#0252r1" w:date="2020-04-07T04:24:00Z">
            <w:rPr>
              <w:snapToGrid w:val="0"/>
            </w:rPr>
          </w:rPrChange>
        </w:rPr>
        <w:tab/>
        <w:t>densePrsConfig-r14</w:t>
      </w:r>
      <w:r w:rsidRPr="009F32C9">
        <w:rPr>
          <w:snapToGrid w:val="0"/>
          <w:rPrChange w:id="24074" w:author="CR#0252r1" w:date="2020-04-07T04:24:00Z">
            <w:rPr>
              <w:snapToGrid w:val="0"/>
            </w:rPr>
          </w:rPrChange>
        </w:rPr>
        <w:tab/>
      </w:r>
      <w:r w:rsidRPr="009F32C9">
        <w:rPr>
          <w:snapToGrid w:val="0"/>
          <w:rPrChange w:id="24075" w:author="CR#0252r1" w:date="2020-04-07T04:24:00Z">
            <w:rPr>
              <w:snapToGrid w:val="0"/>
            </w:rPr>
          </w:rPrChange>
        </w:rPr>
        <w:tab/>
      </w:r>
      <w:r w:rsidRPr="009F32C9">
        <w:rPr>
          <w:snapToGrid w:val="0"/>
          <w:rPrChange w:id="24076" w:author="CR#0252r1" w:date="2020-04-07T04:24:00Z">
            <w:rPr>
              <w:snapToGrid w:val="0"/>
            </w:rPr>
          </w:rPrChange>
        </w:rPr>
        <w:tab/>
      </w:r>
      <w:r w:rsidRPr="009F32C9">
        <w:rPr>
          <w:snapToGrid w:val="0"/>
          <w:rPrChange w:id="24077" w:author="CR#0252r1" w:date="2020-04-07T04:24:00Z">
            <w:rPr>
              <w:snapToGrid w:val="0"/>
            </w:rPr>
          </w:rPrChange>
        </w:rPr>
        <w:tab/>
      </w:r>
      <w:r w:rsidRPr="009F32C9">
        <w:rPr>
          <w:snapToGrid w:val="0"/>
          <w:rPrChange w:id="24078" w:author="CR#0252r1" w:date="2020-04-07T04:24:00Z">
            <w:rPr>
              <w:snapToGrid w:val="0"/>
            </w:rPr>
          </w:rPrChange>
        </w:rPr>
        <w:tab/>
      </w:r>
      <w:r w:rsidRPr="009F32C9">
        <w:rPr>
          <w:snapToGrid w:val="0"/>
          <w:lang w:eastAsia="zh-CN"/>
          <w:rPrChange w:id="24079" w:author="CR#0252r1" w:date="2020-04-07T04:24:00Z">
            <w:rPr>
              <w:snapToGrid w:val="0"/>
              <w:lang w:eastAsia="zh-CN"/>
            </w:rPr>
          </w:rPrChange>
        </w:rPr>
        <w:t>ENUMERATED { supported }</w:t>
      </w:r>
      <w:r w:rsidRPr="009F32C9">
        <w:rPr>
          <w:snapToGrid w:val="0"/>
          <w:lang w:eastAsia="zh-CN"/>
          <w:rPrChange w:id="24080" w:author="CR#0252r1" w:date="2020-04-07T04:24:00Z">
            <w:rPr>
              <w:snapToGrid w:val="0"/>
              <w:lang w:eastAsia="zh-CN"/>
            </w:rPr>
          </w:rPrChange>
        </w:rPr>
        <w:tab/>
      </w:r>
      <w:r w:rsidRPr="009F32C9">
        <w:rPr>
          <w:snapToGrid w:val="0"/>
          <w:lang w:eastAsia="zh-CN"/>
          <w:rPrChange w:id="24081" w:author="CR#0252r1" w:date="2020-04-07T04:24:00Z">
            <w:rPr>
              <w:snapToGrid w:val="0"/>
              <w:lang w:eastAsia="zh-CN"/>
            </w:rPr>
          </w:rPrChange>
        </w:rPr>
        <w:tab/>
      </w:r>
      <w:r w:rsidRPr="009F32C9">
        <w:rPr>
          <w:snapToGrid w:val="0"/>
          <w:lang w:eastAsia="zh-CN"/>
          <w:rPrChange w:id="24082" w:author="CR#0252r1" w:date="2020-04-07T04:24:00Z">
            <w:rPr>
              <w:snapToGrid w:val="0"/>
              <w:lang w:eastAsia="zh-CN"/>
            </w:rPr>
          </w:rPrChange>
        </w:rPr>
        <w:tab/>
      </w:r>
      <w:r w:rsidRPr="009F32C9">
        <w:rPr>
          <w:snapToGrid w:val="0"/>
          <w:lang w:eastAsia="zh-CN"/>
          <w:rPrChange w:id="24083" w:author="CR#0252r1" w:date="2020-04-07T04:24:00Z">
            <w:rPr>
              <w:snapToGrid w:val="0"/>
              <w:lang w:eastAsia="zh-CN"/>
            </w:rPr>
          </w:rPrChange>
        </w:rPr>
        <w:tab/>
      </w:r>
      <w:r w:rsidRPr="009F32C9">
        <w:rPr>
          <w:snapToGrid w:val="0"/>
          <w:lang w:eastAsia="zh-CN"/>
          <w:rPrChange w:id="24084" w:author="CR#0252r1" w:date="2020-04-07T04:24:00Z">
            <w:rPr>
              <w:snapToGrid w:val="0"/>
              <w:lang w:eastAsia="zh-CN"/>
            </w:rPr>
          </w:rPrChange>
        </w:rPr>
        <w:tab/>
      </w:r>
      <w:r w:rsidRPr="009F32C9">
        <w:rPr>
          <w:snapToGrid w:val="0"/>
          <w:lang w:eastAsia="zh-CN"/>
          <w:rPrChange w:id="24085" w:author="CR#0252r1" w:date="2020-04-07T04:24:00Z">
            <w:rPr>
              <w:snapToGrid w:val="0"/>
              <w:lang w:eastAsia="zh-CN"/>
            </w:rPr>
          </w:rPrChange>
        </w:rPr>
        <w:tab/>
        <w:t>OPTIONAL,</w:t>
      </w:r>
    </w:p>
    <w:p w:rsidR="00015187" w:rsidRPr="009F32C9" w:rsidRDefault="00015187" w:rsidP="00015187">
      <w:pPr>
        <w:pStyle w:val="PL"/>
        <w:shd w:val="clear" w:color="auto" w:fill="E6E6E6"/>
        <w:rPr>
          <w:snapToGrid w:val="0"/>
          <w:lang w:eastAsia="zh-CN"/>
          <w:rPrChange w:id="24086" w:author="CR#0252r1" w:date="2020-04-07T04:24:00Z">
            <w:rPr>
              <w:snapToGrid w:val="0"/>
              <w:lang w:eastAsia="zh-CN"/>
            </w:rPr>
          </w:rPrChange>
        </w:rPr>
      </w:pPr>
      <w:r w:rsidRPr="009F32C9">
        <w:rPr>
          <w:snapToGrid w:val="0"/>
          <w:lang w:eastAsia="zh-CN"/>
          <w:rPrChange w:id="24087" w:author="CR#0252r1" w:date="2020-04-07T04:24:00Z">
            <w:rPr>
              <w:snapToGrid w:val="0"/>
              <w:lang w:eastAsia="zh-CN"/>
            </w:rPr>
          </w:rPrChange>
        </w:rPr>
        <w:tab/>
        <w:t>maxSupportedPrsBandwidth-r14</w:t>
      </w:r>
      <w:r w:rsidR="00354C05" w:rsidRPr="009F32C9">
        <w:rPr>
          <w:snapToGrid w:val="0"/>
          <w:lang w:eastAsia="zh-CN"/>
          <w:rPrChange w:id="24088" w:author="CR#0252r1" w:date="2020-04-07T04:24:00Z">
            <w:rPr>
              <w:snapToGrid w:val="0"/>
              <w:lang w:eastAsia="zh-CN"/>
            </w:rPr>
          </w:rPrChange>
        </w:rPr>
        <w:tab/>
      </w:r>
      <w:r w:rsidRPr="009F32C9">
        <w:rPr>
          <w:snapToGrid w:val="0"/>
          <w:lang w:eastAsia="zh-CN"/>
          <w:rPrChange w:id="24089" w:author="CR#0252r1" w:date="2020-04-07T04:24:00Z">
            <w:rPr>
              <w:snapToGrid w:val="0"/>
              <w:lang w:eastAsia="zh-CN"/>
            </w:rPr>
          </w:rPrChange>
        </w:rPr>
        <w:tab/>
        <w:t>ENUMERATED { n6, n15, n25, n50, n75, n100, ...}</w:t>
      </w:r>
      <w:r w:rsidRPr="009F32C9">
        <w:rPr>
          <w:snapToGrid w:val="0"/>
          <w:lang w:eastAsia="zh-CN"/>
          <w:rPrChange w:id="24090" w:author="CR#0252r1" w:date="2020-04-07T04:24:00Z">
            <w:rPr>
              <w:snapToGrid w:val="0"/>
              <w:lang w:eastAsia="zh-CN"/>
            </w:rPr>
          </w:rPrChange>
        </w:rPr>
        <w:tab/>
        <w:t>OPTIONAL,</w:t>
      </w:r>
    </w:p>
    <w:p w:rsidR="00015187" w:rsidRPr="009F32C9" w:rsidRDefault="00015187" w:rsidP="00015187">
      <w:pPr>
        <w:pStyle w:val="PL"/>
        <w:shd w:val="clear" w:color="auto" w:fill="E6E6E6"/>
        <w:rPr>
          <w:snapToGrid w:val="0"/>
          <w:rPrChange w:id="24091" w:author="CR#0252r1" w:date="2020-04-07T04:24:00Z">
            <w:rPr>
              <w:snapToGrid w:val="0"/>
            </w:rPr>
          </w:rPrChange>
        </w:rPr>
      </w:pPr>
      <w:r w:rsidRPr="009F32C9">
        <w:rPr>
          <w:snapToGrid w:val="0"/>
          <w:lang w:eastAsia="zh-CN"/>
          <w:rPrChange w:id="24092" w:author="CR#0252r1" w:date="2020-04-07T04:24:00Z">
            <w:rPr>
              <w:snapToGrid w:val="0"/>
              <w:lang w:eastAsia="zh-CN"/>
            </w:rPr>
          </w:rPrChange>
        </w:rPr>
        <w:tab/>
        <w:t>prsOccGroup-r14</w:t>
      </w:r>
      <w:r w:rsidRPr="009F32C9">
        <w:rPr>
          <w:snapToGrid w:val="0"/>
          <w:lang w:eastAsia="zh-CN"/>
          <w:rPrChange w:id="24093" w:author="CR#0252r1" w:date="2020-04-07T04:24:00Z">
            <w:rPr>
              <w:snapToGrid w:val="0"/>
              <w:lang w:eastAsia="zh-CN"/>
            </w:rPr>
          </w:rPrChange>
        </w:rPr>
        <w:tab/>
      </w:r>
      <w:r w:rsidRPr="009F32C9">
        <w:rPr>
          <w:snapToGrid w:val="0"/>
          <w:lang w:eastAsia="zh-CN"/>
          <w:rPrChange w:id="24094" w:author="CR#0252r1" w:date="2020-04-07T04:24:00Z">
            <w:rPr>
              <w:snapToGrid w:val="0"/>
              <w:lang w:eastAsia="zh-CN"/>
            </w:rPr>
          </w:rPrChange>
        </w:rPr>
        <w:tab/>
      </w:r>
      <w:r w:rsidRPr="009F32C9">
        <w:rPr>
          <w:snapToGrid w:val="0"/>
          <w:lang w:eastAsia="zh-CN"/>
          <w:rPrChange w:id="24095" w:author="CR#0252r1" w:date="2020-04-07T04:24:00Z">
            <w:rPr>
              <w:snapToGrid w:val="0"/>
              <w:lang w:eastAsia="zh-CN"/>
            </w:rPr>
          </w:rPrChange>
        </w:rPr>
        <w:tab/>
      </w:r>
      <w:r w:rsidRPr="009F32C9">
        <w:rPr>
          <w:snapToGrid w:val="0"/>
          <w:lang w:eastAsia="zh-CN"/>
          <w:rPrChange w:id="24096" w:author="CR#0252r1" w:date="2020-04-07T04:24:00Z">
            <w:rPr>
              <w:snapToGrid w:val="0"/>
              <w:lang w:eastAsia="zh-CN"/>
            </w:rPr>
          </w:rPrChange>
        </w:rPr>
        <w:tab/>
      </w:r>
      <w:r w:rsidRPr="009F32C9">
        <w:rPr>
          <w:snapToGrid w:val="0"/>
          <w:lang w:eastAsia="zh-CN"/>
          <w:rPrChange w:id="24097" w:author="CR#0252r1" w:date="2020-04-07T04:24:00Z">
            <w:rPr>
              <w:snapToGrid w:val="0"/>
              <w:lang w:eastAsia="zh-CN"/>
            </w:rPr>
          </w:rPrChange>
        </w:rPr>
        <w:tab/>
      </w:r>
      <w:r w:rsidRPr="009F32C9">
        <w:rPr>
          <w:snapToGrid w:val="0"/>
          <w:lang w:eastAsia="zh-CN"/>
          <w:rPrChange w:id="24098" w:author="CR#0252r1" w:date="2020-04-07T04:24:00Z">
            <w:rPr>
              <w:snapToGrid w:val="0"/>
              <w:lang w:eastAsia="zh-CN"/>
            </w:rPr>
          </w:rPrChange>
        </w:rPr>
        <w:tab/>
        <w:t>ENUMERATED { supported }</w:t>
      </w:r>
      <w:r w:rsidRPr="009F32C9">
        <w:rPr>
          <w:snapToGrid w:val="0"/>
          <w:lang w:eastAsia="zh-CN"/>
          <w:rPrChange w:id="24099" w:author="CR#0252r1" w:date="2020-04-07T04:24:00Z">
            <w:rPr>
              <w:snapToGrid w:val="0"/>
              <w:lang w:eastAsia="zh-CN"/>
            </w:rPr>
          </w:rPrChange>
        </w:rPr>
        <w:tab/>
      </w:r>
      <w:r w:rsidRPr="009F32C9">
        <w:rPr>
          <w:snapToGrid w:val="0"/>
          <w:lang w:eastAsia="zh-CN"/>
          <w:rPrChange w:id="24100" w:author="CR#0252r1" w:date="2020-04-07T04:24:00Z">
            <w:rPr>
              <w:snapToGrid w:val="0"/>
              <w:lang w:eastAsia="zh-CN"/>
            </w:rPr>
          </w:rPrChange>
        </w:rPr>
        <w:tab/>
      </w:r>
      <w:r w:rsidRPr="009F32C9">
        <w:rPr>
          <w:snapToGrid w:val="0"/>
          <w:lang w:eastAsia="zh-CN"/>
          <w:rPrChange w:id="24101" w:author="CR#0252r1" w:date="2020-04-07T04:24:00Z">
            <w:rPr>
              <w:snapToGrid w:val="0"/>
              <w:lang w:eastAsia="zh-CN"/>
            </w:rPr>
          </w:rPrChange>
        </w:rPr>
        <w:tab/>
      </w:r>
      <w:r w:rsidRPr="009F32C9">
        <w:rPr>
          <w:snapToGrid w:val="0"/>
          <w:lang w:eastAsia="zh-CN"/>
          <w:rPrChange w:id="24102" w:author="CR#0252r1" w:date="2020-04-07T04:24:00Z">
            <w:rPr>
              <w:snapToGrid w:val="0"/>
              <w:lang w:eastAsia="zh-CN"/>
            </w:rPr>
          </w:rPrChange>
        </w:rPr>
        <w:tab/>
      </w:r>
      <w:r w:rsidRPr="009F32C9">
        <w:rPr>
          <w:snapToGrid w:val="0"/>
          <w:lang w:eastAsia="zh-CN"/>
          <w:rPrChange w:id="24103" w:author="CR#0252r1" w:date="2020-04-07T04:24:00Z">
            <w:rPr>
              <w:snapToGrid w:val="0"/>
              <w:lang w:eastAsia="zh-CN"/>
            </w:rPr>
          </w:rPrChange>
        </w:rPr>
        <w:tab/>
      </w:r>
      <w:r w:rsidRPr="009F32C9">
        <w:rPr>
          <w:snapToGrid w:val="0"/>
          <w:lang w:eastAsia="zh-CN"/>
          <w:rPrChange w:id="24104" w:author="CR#0252r1" w:date="2020-04-07T04:24:00Z">
            <w:rPr>
              <w:snapToGrid w:val="0"/>
              <w:lang w:eastAsia="zh-CN"/>
            </w:rPr>
          </w:rPrChange>
        </w:rPr>
        <w:tab/>
        <w:t>OPTIONAL,</w:t>
      </w:r>
    </w:p>
    <w:p w:rsidR="00CB1005" w:rsidRPr="009F32C9" w:rsidRDefault="00015187" w:rsidP="00015187">
      <w:pPr>
        <w:pStyle w:val="PL"/>
        <w:shd w:val="clear" w:color="auto" w:fill="E6E6E6"/>
        <w:rPr>
          <w:snapToGrid w:val="0"/>
          <w:rPrChange w:id="24105" w:author="CR#0252r1" w:date="2020-04-07T04:24:00Z">
            <w:rPr>
              <w:snapToGrid w:val="0"/>
            </w:rPr>
          </w:rPrChange>
        </w:rPr>
      </w:pPr>
      <w:r w:rsidRPr="009F32C9">
        <w:rPr>
          <w:snapToGrid w:val="0"/>
          <w:lang w:eastAsia="zh-CN"/>
          <w:rPrChange w:id="24106" w:author="CR#0252r1" w:date="2020-04-07T04:24:00Z">
            <w:rPr>
              <w:snapToGrid w:val="0"/>
              <w:lang w:eastAsia="zh-CN"/>
            </w:rPr>
          </w:rPrChange>
        </w:rPr>
        <w:tab/>
        <w:t>prsFrequencyHopping-r14</w:t>
      </w:r>
      <w:r w:rsidR="00354C05" w:rsidRPr="009F32C9">
        <w:rPr>
          <w:snapToGrid w:val="0"/>
          <w:lang w:eastAsia="zh-CN"/>
          <w:rPrChange w:id="24107" w:author="CR#0252r1" w:date="2020-04-07T04:24:00Z">
            <w:rPr>
              <w:snapToGrid w:val="0"/>
              <w:lang w:eastAsia="zh-CN"/>
            </w:rPr>
          </w:rPrChange>
        </w:rPr>
        <w:tab/>
      </w:r>
      <w:r w:rsidRPr="009F32C9">
        <w:rPr>
          <w:snapToGrid w:val="0"/>
          <w:lang w:eastAsia="zh-CN"/>
          <w:rPrChange w:id="24108" w:author="CR#0252r1" w:date="2020-04-07T04:24:00Z">
            <w:rPr>
              <w:snapToGrid w:val="0"/>
              <w:lang w:eastAsia="zh-CN"/>
            </w:rPr>
          </w:rPrChange>
        </w:rPr>
        <w:tab/>
      </w:r>
      <w:r w:rsidRPr="009F32C9">
        <w:rPr>
          <w:snapToGrid w:val="0"/>
          <w:lang w:eastAsia="zh-CN"/>
          <w:rPrChange w:id="24109" w:author="CR#0252r1" w:date="2020-04-07T04:24:00Z">
            <w:rPr>
              <w:snapToGrid w:val="0"/>
              <w:lang w:eastAsia="zh-CN"/>
            </w:rPr>
          </w:rPrChange>
        </w:rPr>
        <w:tab/>
      </w:r>
      <w:r w:rsidR="00BA3567" w:rsidRPr="009F32C9">
        <w:rPr>
          <w:snapToGrid w:val="0"/>
          <w:lang w:eastAsia="zh-CN"/>
          <w:rPrChange w:id="24110" w:author="CR#0252r1" w:date="2020-04-07T04:24:00Z">
            <w:rPr>
              <w:snapToGrid w:val="0"/>
              <w:lang w:eastAsia="zh-CN"/>
            </w:rPr>
          </w:rPrChange>
        </w:rPr>
        <w:tab/>
      </w:r>
      <w:r w:rsidRPr="009F32C9">
        <w:rPr>
          <w:snapToGrid w:val="0"/>
          <w:lang w:eastAsia="zh-CN"/>
          <w:rPrChange w:id="24111" w:author="CR#0252r1" w:date="2020-04-07T04:24:00Z">
            <w:rPr>
              <w:snapToGrid w:val="0"/>
              <w:lang w:eastAsia="zh-CN"/>
            </w:rPr>
          </w:rPrChange>
        </w:rPr>
        <w:t>ENUMERATED { supported }</w:t>
      </w:r>
      <w:r w:rsidRPr="009F32C9">
        <w:rPr>
          <w:snapToGrid w:val="0"/>
          <w:lang w:eastAsia="zh-CN"/>
          <w:rPrChange w:id="24112" w:author="CR#0252r1" w:date="2020-04-07T04:24:00Z">
            <w:rPr>
              <w:snapToGrid w:val="0"/>
              <w:lang w:eastAsia="zh-CN"/>
            </w:rPr>
          </w:rPrChange>
        </w:rPr>
        <w:tab/>
      </w:r>
      <w:r w:rsidRPr="009F32C9">
        <w:rPr>
          <w:snapToGrid w:val="0"/>
          <w:lang w:eastAsia="zh-CN"/>
          <w:rPrChange w:id="24113" w:author="CR#0252r1" w:date="2020-04-07T04:24:00Z">
            <w:rPr>
              <w:snapToGrid w:val="0"/>
              <w:lang w:eastAsia="zh-CN"/>
            </w:rPr>
          </w:rPrChange>
        </w:rPr>
        <w:tab/>
      </w:r>
      <w:r w:rsidRPr="009F32C9">
        <w:rPr>
          <w:snapToGrid w:val="0"/>
          <w:lang w:eastAsia="zh-CN"/>
          <w:rPrChange w:id="24114" w:author="CR#0252r1" w:date="2020-04-07T04:24:00Z">
            <w:rPr>
              <w:snapToGrid w:val="0"/>
              <w:lang w:eastAsia="zh-CN"/>
            </w:rPr>
          </w:rPrChange>
        </w:rPr>
        <w:tab/>
      </w:r>
      <w:r w:rsidRPr="009F32C9">
        <w:rPr>
          <w:snapToGrid w:val="0"/>
          <w:lang w:eastAsia="zh-CN"/>
          <w:rPrChange w:id="24115" w:author="CR#0252r1" w:date="2020-04-07T04:24:00Z">
            <w:rPr>
              <w:snapToGrid w:val="0"/>
              <w:lang w:eastAsia="zh-CN"/>
            </w:rPr>
          </w:rPrChange>
        </w:rPr>
        <w:tab/>
      </w:r>
      <w:r w:rsidRPr="009F32C9">
        <w:rPr>
          <w:snapToGrid w:val="0"/>
          <w:lang w:eastAsia="zh-CN"/>
          <w:rPrChange w:id="24116" w:author="CR#0252r1" w:date="2020-04-07T04:24:00Z">
            <w:rPr>
              <w:snapToGrid w:val="0"/>
              <w:lang w:eastAsia="zh-CN"/>
            </w:rPr>
          </w:rPrChange>
        </w:rPr>
        <w:tab/>
      </w:r>
      <w:r w:rsidRPr="009F32C9">
        <w:rPr>
          <w:snapToGrid w:val="0"/>
          <w:lang w:eastAsia="zh-CN"/>
          <w:rPrChange w:id="24117" w:author="CR#0252r1" w:date="2020-04-07T04:24:00Z">
            <w:rPr>
              <w:snapToGrid w:val="0"/>
              <w:lang w:eastAsia="zh-CN"/>
            </w:rPr>
          </w:rPrChange>
        </w:rPr>
        <w:tab/>
        <w:t>OPTIONAL,</w:t>
      </w:r>
    </w:p>
    <w:p w:rsidR="00B63AB8" w:rsidRPr="009F32C9" w:rsidRDefault="00015187" w:rsidP="00B63AB8">
      <w:pPr>
        <w:pStyle w:val="PL"/>
        <w:shd w:val="clear" w:color="auto" w:fill="E6E6E6"/>
        <w:rPr>
          <w:snapToGrid w:val="0"/>
          <w:rPrChange w:id="24118" w:author="CR#0252r1" w:date="2020-04-07T04:24:00Z">
            <w:rPr>
              <w:snapToGrid w:val="0"/>
            </w:rPr>
          </w:rPrChange>
        </w:rPr>
      </w:pPr>
      <w:r w:rsidRPr="009F32C9">
        <w:rPr>
          <w:snapToGrid w:val="0"/>
          <w:rPrChange w:id="24119" w:author="CR#0252r1" w:date="2020-04-07T04:24:00Z">
            <w:rPr>
              <w:snapToGrid w:val="0"/>
            </w:rPr>
          </w:rPrChange>
        </w:rPr>
        <w:tab/>
        <w:t>maxSupportedPrsConfigs-r14</w:t>
      </w:r>
      <w:r w:rsidRPr="009F32C9">
        <w:rPr>
          <w:snapToGrid w:val="0"/>
          <w:rPrChange w:id="24120" w:author="CR#0252r1" w:date="2020-04-07T04:24:00Z">
            <w:rPr>
              <w:snapToGrid w:val="0"/>
            </w:rPr>
          </w:rPrChange>
        </w:rPr>
        <w:tab/>
      </w:r>
      <w:r w:rsidRPr="009F32C9">
        <w:rPr>
          <w:snapToGrid w:val="0"/>
          <w:rPrChange w:id="24121" w:author="CR#0252r1" w:date="2020-04-07T04:24:00Z">
            <w:rPr>
              <w:snapToGrid w:val="0"/>
            </w:rPr>
          </w:rPrChange>
        </w:rPr>
        <w:tab/>
      </w:r>
      <w:r w:rsidRPr="009F32C9">
        <w:rPr>
          <w:snapToGrid w:val="0"/>
          <w:rPrChange w:id="24122" w:author="CR#0252r1" w:date="2020-04-07T04:24:00Z">
            <w:rPr>
              <w:snapToGrid w:val="0"/>
            </w:rPr>
          </w:rPrChange>
        </w:rPr>
        <w:tab/>
        <w:t>ENUMERATED { c2, c3 }</w:t>
      </w:r>
      <w:r w:rsidRPr="009F32C9">
        <w:rPr>
          <w:snapToGrid w:val="0"/>
          <w:rPrChange w:id="24123" w:author="CR#0252r1" w:date="2020-04-07T04:24:00Z">
            <w:rPr>
              <w:snapToGrid w:val="0"/>
            </w:rPr>
          </w:rPrChange>
        </w:rPr>
        <w:tab/>
      </w:r>
      <w:r w:rsidRPr="009F32C9">
        <w:rPr>
          <w:snapToGrid w:val="0"/>
          <w:rPrChange w:id="24124" w:author="CR#0252r1" w:date="2020-04-07T04:24:00Z">
            <w:rPr>
              <w:snapToGrid w:val="0"/>
            </w:rPr>
          </w:rPrChange>
        </w:rPr>
        <w:tab/>
      </w:r>
      <w:r w:rsidRPr="009F32C9">
        <w:rPr>
          <w:snapToGrid w:val="0"/>
          <w:rPrChange w:id="24125" w:author="CR#0252r1" w:date="2020-04-07T04:24:00Z">
            <w:rPr>
              <w:snapToGrid w:val="0"/>
            </w:rPr>
          </w:rPrChange>
        </w:rPr>
        <w:tab/>
      </w:r>
      <w:r w:rsidRPr="009F32C9">
        <w:rPr>
          <w:snapToGrid w:val="0"/>
          <w:rPrChange w:id="24126" w:author="CR#0252r1" w:date="2020-04-07T04:24:00Z">
            <w:rPr>
              <w:snapToGrid w:val="0"/>
            </w:rPr>
          </w:rPrChange>
        </w:rPr>
        <w:tab/>
      </w:r>
      <w:r w:rsidRPr="009F32C9">
        <w:rPr>
          <w:snapToGrid w:val="0"/>
          <w:rPrChange w:id="24127" w:author="CR#0252r1" w:date="2020-04-07T04:24:00Z">
            <w:rPr>
              <w:snapToGrid w:val="0"/>
            </w:rPr>
          </w:rPrChange>
        </w:rPr>
        <w:tab/>
      </w:r>
      <w:r w:rsidRPr="009F32C9">
        <w:rPr>
          <w:snapToGrid w:val="0"/>
          <w:rPrChange w:id="24128" w:author="CR#0252r1" w:date="2020-04-07T04:24:00Z">
            <w:rPr>
              <w:snapToGrid w:val="0"/>
            </w:rPr>
          </w:rPrChange>
        </w:rPr>
        <w:tab/>
      </w:r>
      <w:r w:rsidRPr="009F32C9">
        <w:rPr>
          <w:snapToGrid w:val="0"/>
          <w:rPrChange w:id="24129" w:author="CR#0252r1" w:date="2020-04-07T04:24:00Z">
            <w:rPr>
              <w:snapToGrid w:val="0"/>
            </w:rPr>
          </w:rPrChange>
        </w:rPr>
        <w:tab/>
        <w:t>OPTIONAL</w:t>
      </w:r>
      <w:r w:rsidR="00B63AB8" w:rsidRPr="009F32C9">
        <w:rPr>
          <w:snapToGrid w:val="0"/>
          <w:rPrChange w:id="24130" w:author="CR#0252r1" w:date="2020-04-07T04:24:00Z">
            <w:rPr>
              <w:snapToGrid w:val="0"/>
            </w:rPr>
          </w:rPrChange>
        </w:rPr>
        <w:t>,</w:t>
      </w:r>
    </w:p>
    <w:p w:rsidR="006C6D0E" w:rsidRPr="009F32C9" w:rsidRDefault="00B63AB8" w:rsidP="006C6D0E">
      <w:pPr>
        <w:pStyle w:val="PL"/>
        <w:shd w:val="clear" w:color="auto" w:fill="E6E6E6"/>
        <w:rPr>
          <w:snapToGrid w:val="0"/>
          <w:rPrChange w:id="24131" w:author="CR#0252r1" w:date="2020-04-07T04:24:00Z">
            <w:rPr>
              <w:snapToGrid w:val="0"/>
            </w:rPr>
          </w:rPrChange>
        </w:rPr>
      </w:pPr>
      <w:r w:rsidRPr="009F32C9">
        <w:rPr>
          <w:snapToGrid w:val="0"/>
          <w:rPrChange w:id="24132" w:author="CR#0252r1" w:date="2020-04-07T04:24:00Z">
            <w:rPr>
              <w:snapToGrid w:val="0"/>
            </w:rPr>
          </w:rPrChange>
        </w:rPr>
        <w:tab/>
        <w:t>periodicalReporting-r14</w:t>
      </w:r>
      <w:r w:rsidRPr="009F32C9">
        <w:rPr>
          <w:snapToGrid w:val="0"/>
          <w:rPrChange w:id="24133" w:author="CR#0252r1" w:date="2020-04-07T04:24:00Z">
            <w:rPr>
              <w:snapToGrid w:val="0"/>
            </w:rPr>
          </w:rPrChange>
        </w:rPr>
        <w:tab/>
      </w:r>
      <w:r w:rsidRPr="009F32C9">
        <w:rPr>
          <w:snapToGrid w:val="0"/>
          <w:rPrChange w:id="24134" w:author="CR#0252r1" w:date="2020-04-07T04:24:00Z">
            <w:rPr>
              <w:snapToGrid w:val="0"/>
            </w:rPr>
          </w:rPrChange>
        </w:rPr>
        <w:tab/>
      </w:r>
      <w:r w:rsidRPr="009F32C9">
        <w:rPr>
          <w:snapToGrid w:val="0"/>
          <w:rPrChange w:id="24135" w:author="CR#0252r1" w:date="2020-04-07T04:24:00Z">
            <w:rPr>
              <w:snapToGrid w:val="0"/>
            </w:rPr>
          </w:rPrChange>
        </w:rPr>
        <w:tab/>
      </w:r>
      <w:r w:rsidRPr="009F32C9">
        <w:rPr>
          <w:snapToGrid w:val="0"/>
          <w:rPrChange w:id="24136" w:author="CR#0252r1" w:date="2020-04-07T04:24:00Z">
            <w:rPr>
              <w:snapToGrid w:val="0"/>
            </w:rPr>
          </w:rPrChange>
        </w:rPr>
        <w:tab/>
        <w:t>ENUMERATED { supported }</w:t>
      </w:r>
      <w:r w:rsidRPr="009F32C9">
        <w:rPr>
          <w:snapToGrid w:val="0"/>
          <w:rPrChange w:id="24137" w:author="CR#0252r1" w:date="2020-04-07T04:24:00Z">
            <w:rPr>
              <w:snapToGrid w:val="0"/>
            </w:rPr>
          </w:rPrChange>
        </w:rPr>
        <w:tab/>
      </w:r>
      <w:r w:rsidRPr="009F32C9">
        <w:rPr>
          <w:snapToGrid w:val="0"/>
          <w:rPrChange w:id="24138" w:author="CR#0252r1" w:date="2020-04-07T04:24:00Z">
            <w:rPr>
              <w:snapToGrid w:val="0"/>
            </w:rPr>
          </w:rPrChange>
        </w:rPr>
        <w:tab/>
      </w:r>
      <w:r w:rsidRPr="009F32C9">
        <w:rPr>
          <w:snapToGrid w:val="0"/>
          <w:rPrChange w:id="24139" w:author="CR#0252r1" w:date="2020-04-07T04:24:00Z">
            <w:rPr>
              <w:snapToGrid w:val="0"/>
            </w:rPr>
          </w:rPrChange>
        </w:rPr>
        <w:tab/>
      </w:r>
      <w:r w:rsidRPr="009F32C9">
        <w:rPr>
          <w:snapToGrid w:val="0"/>
          <w:rPrChange w:id="24140" w:author="CR#0252r1" w:date="2020-04-07T04:24:00Z">
            <w:rPr>
              <w:snapToGrid w:val="0"/>
            </w:rPr>
          </w:rPrChange>
        </w:rPr>
        <w:tab/>
      </w:r>
      <w:r w:rsidRPr="009F32C9">
        <w:rPr>
          <w:snapToGrid w:val="0"/>
          <w:rPrChange w:id="24141" w:author="CR#0252r1" w:date="2020-04-07T04:24:00Z">
            <w:rPr>
              <w:snapToGrid w:val="0"/>
            </w:rPr>
          </w:rPrChange>
        </w:rPr>
        <w:tab/>
      </w:r>
      <w:r w:rsidRPr="009F32C9">
        <w:rPr>
          <w:snapToGrid w:val="0"/>
          <w:rPrChange w:id="24142" w:author="CR#0252r1" w:date="2020-04-07T04:24:00Z">
            <w:rPr>
              <w:snapToGrid w:val="0"/>
            </w:rPr>
          </w:rPrChange>
        </w:rPr>
        <w:tab/>
        <w:t>OPTIONAL</w:t>
      </w:r>
      <w:r w:rsidR="006C6D0E" w:rsidRPr="009F32C9">
        <w:rPr>
          <w:snapToGrid w:val="0"/>
          <w:rPrChange w:id="24143" w:author="CR#0252r1" w:date="2020-04-07T04:24:00Z">
            <w:rPr>
              <w:snapToGrid w:val="0"/>
            </w:rPr>
          </w:rPrChange>
        </w:rPr>
        <w:t>,</w:t>
      </w:r>
    </w:p>
    <w:p w:rsidR="006C6D0E" w:rsidRPr="009F32C9" w:rsidRDefault="006C6D0E" w:rsidP="006C6D0E">
      <w:pPr>
        <w:pStyle w:val="PL"/>
        <w:shd w:val="clear" w:color="auto" w:fill="E6E6E6"/>
        <w:rPr>
          <w:snapToGrid w:val="0"/>
          <w:rPrChange w:id="24144" w:author="CR#0252r1" w:date="2020-04-07T04:24:00Z">
            <w:rPr>
              <w:snapToGrid w:val="0"/>
            </w:rPr>
          </w:rPrChange>
        </w:rPr>
      </w:pPr>
      <w:r w:rsidRPr="009F32C9">
        <w:rPr>
          <w:snapToGrid w:val="0"/>
          <w:rPrChange w:id="24145" w:author="CR#0252r1" w:date="2020-04-07T04:24:00Z">
            <w:rPr>
              <w:snapToGrid w:val="0"/>
            </w:rPr>
          </w:rPrChange>
        </w:rPr>
        <w:tab/>
        <w:t>multiPrbNprs-r14</w:t>
      </w:r>
      <w:r w:rsidRPr="009F32C9">
        <w:rPr>
          <w:snapToGrid w:val="0"/>
          <w:rPrChange w:id="24146" w:author="CR#0252r1" w:date="2020-04-07T04:24:00Z">
            <w:rPr>
              <w:snapToGrid w:val="0"/>
            </w:rPr>
          </w:rPrChange>
        </w:rPr>
        <w:tab/>
      </w:r>
      <w:r w:rsidRPr="009F32C9">
        <w:rPr>
          <w:snapToGrid w:val="0"/>
          <w:rPrChange w:id="24147" w:author="CR#0252r1" w:date="2020-04-07T04:24:00Z">
            <w:rPr>
              <w:snapToGrid w:val="0"/>
            </w:rPr>
          </w:rPrChange>
        </w:rPr>
        <w:tab/>
      </w:r>
      <w:r w:rsidRPr="009F32C9">
        <w:rPr>
          <w:snapToGrid w:val="0"/>
          <w:rPrChange w:id="24148" w:author="CR#0252r1" w:date="2020-04-07T04:24:00Z">
            <w:rPr>
              <w:snapToGrid w:val="0"/>
            </w:rPr>
          </w:rPrChange>
        </w:rPr>
        <w:tab/>
      </w:r>
      <w:r w:rsidRPr="009F32C9">
        <w:rPr>
          <w:snapToGrid w:val="0"/>
          <w:rPrChange w:id="24149" w:author="CR#0252r1" w:date="2020-04-07T04:24:00Z">
            <w:rPr>
              <w:snapToGrid w:val="0"/>
            </w:rPr>
          </w:rPrChange>
        </w:rPr>
        <w:tab/>
      </w:r>
      <w:r w:rsidRPr="009F32C9">
        <w:rPr>
          <w:snapToGrid w:val="0"/>
          <w:rPrChange w:id="24150" w:author="CR#0252r1" w:date="2020-04-07T04:24:00Z">
            <w:rPr>
              <w:snapToGrid w:val="0"/>
            </w:rPr>
          </w:rPrChange>
        </w:rPr>
        <w:tab/>
        <w:t>ENUMERATED { supported }</w:t>
      </w:r>
      <w:r w:rsidRPr="009F32C9">
        <w:rPr>
          <w:snapToGrid w:val="0"/>
          <w:rPrChange w:id="24151" w:author="CR#0252r1" w:date="2020-04-07T04:24:00Z">
            <w:rPr>
              <w:snapToGrid w:val="0"/>
            </w:rPr>
          </w:rPrChange>
        </w:rPr>
        <w:tab/>
      </w:r>
      <w:r w:rsidRPr="009F32C9">
        <w:rPr>
          <w:snapToGrid w:val="0"/>
          <w:rPrChange w:id="24152" w:author="CR#0252r1" w:date="2020-04-07T04:24:00Z">
            <w:rPr>
              <w:snapToGrid w:val="0"/>
            </w:rPr>
          </w:rPrChange>
        </w:rPr>
        <w:tab/>
      </w:r>
      <w:r w:rsidRPr="009F32C9">
        <w:rPr>
          <w:snapToGrid w:val="0"/>
          <w:rPrChange w:id="24153" w:author="CR#0252r1" w:date="2020-04-07T04:24:00Z">
            <w:rPr>
              <w:snapToGrid w:val="0"/>
            </w:rPr>
          </w:rPrChange>
        </w:rPr>
        <w:tab/>
      </w:r>
      <w:r w:rsidRPr="009F32C9">
        <w:rPr>
          <w:snapToGrid w:val="0"/>
          <w:rPrChange w:id="24154" w:author="CR#0252r1" w:date="2020-04-07T04:24:00Z">
            <w:rPr>
              <w:snapToGrid w:val="0"/>
            </w:rPr>
          </w:rPrChange>
        </w:rPr>
        <w:tab/>
      </w:r>
      <w:r w:rsidRPr="009F32C9">
        <w:rPr>
          <w:snapToGrid w:val="0"/>
          <w:rPrChange w:id="24155" w:author="CR#0252r1" w:date="2020-04-07T04:24:00Z">
            <w:rPr>
              <w:snapToGrid w:val="0"/>
            </w:rPr>
          </w:rPrChange>
        </w:rPr>
        <w:tab/>
      </w:r>
      <w:r w:rsidRPr="009F32C9">
        <w:rPr>
          <w:snapToGrid w:val="0"/>
          <w:rPrChange w:id="24156" w:author="CR#0252r1" w:date="2020-04-07T04:24:00Z">
            <w:rPr>
              <w:snapToGrid w:val="0"/>
            </w:rPr>
          </w:rPrChange>
        </w:rPr>
        <w:tab/>
        <w:t>OPTIONAL,</w:t>
      </w:r>
    </w:p>
    <w:p w:rsidR="00660DE6" w:rsidRPr="009F32C9" w:rsidRDefault="006C6D0E" w:rsidP="00660DE6">
      <w:pPr>
        <w:pStyle w:val="PL"/>
        <w:shd w:val="clear" w:color="auto" w:fill="E6E6E6"/>
        <w:rPr>
          <w:snapToGrid w:val="0"/>
          <w:rPrChange w:id="24157" w:author="CR#0252r1" w:date="2020-04-07T04:24:00Z">
            <w:rPr>
              <w:snapToGrid w:val="0"/>
            </w:rPr>
          </w:rPrChange>
        </w:rPr>
      </w:pPr>
      <w:r w:rsidRPr="009F32C9">
        <w:rPr>
          <w:snapToGrid w:val="0"/>
          <w:rPrChange w:id="24158" w:author="CR#0252r1" w:date="2020-04-07T04:24:00Z">
            <w:rPr>
              <w:snapToGrid w:val="0"/>
            </w:rPr>
          </w:rPrChange>
        </w:rPr>
        <w:tab/>
        <w:t>idleStateForMeasurements-r14</w:t>
      </w:r>
      <w:r w:rsidRPr="009F32C9">
        <w:rPr>
          <w:snapToGrid w:val="0"/>
          <w:rPrChange w:id="24159" w:author="CR#0252r1" w:date="2020-04-07T04:24:00Z">
            <w:rPr>
              <w:snapToGrid w:val="0"/>
            </w:rPr>
          </w:rPrChange>
        </w:rPr>
        <w:tab/>
      </w:r>
      <w:r w:rsidRPr="009F32C9">
        <w:rPr>
          <w:snapToGrid w:val="0"/>
          <w:rPrChange w:id="24160" w:author="CR#0252r1" w:date="2020-04-07T04:24:00Z">
            <w:rPr>
              <w:snapToGrid w:val="0"/>
            </w:rPr>
          </w:rPrChange>
        </w:rPr>
        <w:tab/>
        <w:t>ENUMERATED { required }</w:t>
      </w:r>
      <w:r w:rsidRPr="009F32C9">
        <w:rPr>
          <w:snapToGrid w:val="0"/>
          <w:rPrChange w:id="24161" w:author="CR#0252r1" w:date="2020-04-07T04:24:00Z">
            <w:rPr>
              <w:snapToGrid w:val="0"/>
            </w:rPr>
          </w:rPrChange>
        </w:rPr>
        <w:tab/>
      </w:r>
      <w:r w:rsidRPr="009F32C9">
        <w:rPr>
          <w:snapToGrid w:val="0"/>
          <w:rPrChange w:id="24162" w:author="CR#0252r1" w:date="2020-04-07T04:24:00Z">
            <w:rPr>
              <w:snapToGrid w:val="0"/>
            </w:rPr>
          </w:rPrChange>
        </w:rPr>
        <w:tab/>
      </w:r>
      <w:r w:rsidRPr="009F32C9">
        <w:rPr>
          <w:snapToGrid w:val="0"/>
          <w:rPrChange w:id="24163" w:author="CR#0252r1" w:date="2020-04-07T04:24:00Z">
            <w:rPr>
              <w:snapToGrid w:val="0"/>
            </w:rPr>
          </w:rPrChange>
        </w:rPr>
        <w:tab/>
      </w:r>
      <w:r w:rsidRPr="009F32C9">
        <w:rPr>
          <w:snapToGrid w:val="0"/>
          <w:rPrChange w:id="24164" w:author="CR#0252r1" w:date="2020-04-07T04:24:00Z">
            <w:rPr>
              <w:snapToGrid w:val="0"/>
            </w:rPr>
          </w:rPrChange>
        </w:rPr>
        <w:tab/>
      </w:r>
      <w:r w:rsidRPr="009F32C9">
        <w:rPr>
          <w:snapToGrid w:val="0"/>
          <w:rPrChange w:id="24165" w:author="CR#0252r1" w:date="2020-04-07T04:24:00Z">
            <w:rPr>
              <w:snapToGrid w:val="0"/>
            </w:rPr>
          </w:rPrChange>
        </w:rPr>
        <w:tab/>
      </w:r>
      <w:r w:rsidRPr="009F32C9">
        <w:rPr>
          <w:snapToGrid w:val="0"/>
          <w:rPrChange w:id="24166" w:author="CR#0252r1" w:date="2020-04-07T04:24:00Z">
            <w:rPr>
              <w:snapToGrid w:val="0"/>
            </w:rPr>
          </w:rPrChange>
        </w:rPr>
        <w:tab/>
      </w:r>
      <w:r w:rsidRPr="009F32C9">
        <w:rPr>
          <w:snapToGrid w:val="0"/>
          <w:rPrChange w:id="24167" w:author="CR#0252r1" w:date="2020-04-07T04:24:00Z">
            <w:rPr>
              <w:snapToGrid w:val="0"/>
            </w:rPr>
          </w:rPrChange>
        </w:rPr>
        <w:tab/>
        <w:t>OPTIONAL</w:t>
      </w:r>
      <w:r w:rsidR="00660DE6" w:rsidRPr="009F32C9">
        <w:rPr>
          <w:snapToGrid w:val="0"/>
          <w:rPrChange w:id="24168" w:author="CR#0252r1" w:date="2020-04-07T04:24:00Z">
            <w:rPr>
              <w:snapToGrid w:val="0"/>
            </w:rPr>
          </w:rPrChange>
        </w:rPr>
        <w:t>,</w:t>
      </w:r>
    </w:p>
    <w:p w:rsidR="007B6693" w:rsidRPr="009F32C9" w:rsidRDefault="00660DE6" w:rsidP="007B6693">
      <w:pPr>
        <w:pStyle w:val="PL"/>
        <w:shd w:val="clear" w:color="auto" w:fill="E6E6E6"/>
        <w:rPr>
          <w:snapToGrid w:val="0"/>
          <w:rPrChange w:id="24169" w:author="CR#0252r1" w:date="2020-04-07T04:24:00Z">
            <w:rPr>
              <w:snapToGrid w:val="0"/>
            </w:rPr>
          </w:rPrChange>
        </w:rPr>
      </w:pPr>
      <w:r w:rsidRPr="009F32C9">
        <w:rPr>
          <w:snapToGrid w:val="0"/>
          <w:rPrChange w:id="24170" w:author="CR#0252r1" w:date="2020-04-07T04:24:00Z">
            <w:rPr>
              <w:snapToGrid w:val="0"/>
            </w:rPr>
          </w:rPrChange>
        </w:rPr>
        <w:tab/>
        <w:t>numberOfRXantennas-r14</w:t>
      </w:r>
      <w:r w:rsidRPr="009F32C9">
        <w:rPr>
          <w:snapToGrid w:val="0"/>
          <w:rPrChange w:id="24171" w:author="CR#0252r1" w:date="2020-04-07T04:24:00Z">
            <w:rPr>
              <w:snapToGrid w:val="0"/>
            </w:rPr>
          </w:rPrChange>
        </w:rPr>
        <w:tab/>
      </w:r>
      <w:r w:rsidRPr="009F32C9">
        <w:rPr>
          <w:snapToGrid w:val="0"/>
          <w:rPrChange w:id="24172" w:author="CR#0252r1" w:date="2020-04-07T04:24:00Z">
            <w:rPr>
              <w:snapToGrid w:val="0"/>
            </w:rPr>
          </w:rPrChange>
        </w:rPr>
        <w:tab/>
      </w:r>
      <w:r w:rsidRPr="009F32C9">
        <w:rPr>
          <w:snapToGrid w:val="0"/>
          <w:rPrChange w:id="24173" w:author="CR#0252r1" w:date="2020-04-07T04:24:00Z">
            <w:rPr>
              <w:snapToGrid w:val="0"/>
            </w:rPr>
          </w:rPrChange>
        </w:rPr>
        <w:tab/>
      </w:r>
      <w:r w:rsidRPr="009F32C9">
        <w:rPr>
          <w:snapToGrid w:val="0"/>
          <w:rPrChange w:id="24174" w:author="CR#0252r1" w:date="2020-04-07T04:24:00Z">
            <w:rPr>
              <w:snapToGrid w:val="0"/>
            </w:rPr>
          </w:rPrChange>
        </w:rPr>
        <w:tab/>
        <w:t>ENUMERATED { rx1, ... }</w:t>
      </w:r>
      <w:r w:rsidRPr="009F32C9">
        <w:rPr>
          <w:snapToGrid w:val="0"/>
          <w:rPrChange w:id="24175" w:author="CR#0252r1" w:date="2020-04-07T04:24:00Z">
            <w:rPr>
              <w:snapToGrid w:val="0"/>
            </w:rPr>
          </w:rPrChange>
        </w:rPr>
        <w:tab/>
      </w:r>
      <w:r w:rsidRPr="009F32C9">
        <w:rPr>
          <w:snapToGrid w:val="0"/>
          <w:rPrChange w:id="24176" w:author="CR#0252r1" w:date="2020-04-07T04:24:00Z">
            <w:rPr>
              <w:snapToGrid w:val="0"/>
            </w:rPr>
          </w:rPrChange>
        </w:rPr>
        <w:tab/>
      </w:r>
      <w:r w:rsidRPr="009F32C9">
        <w:rPr>
          <w:snapToGrid w:val="0"/>
          <w:rPrChange w:id="24177" w:author="CR#0252r1" w:date="2020-04-07T04:24:00Z">
            <w:rPr>
              <w:snapToGrid w:val="0"/>
            </w:rPr>
          </w:rPrChange>
        </w:rPr>
        <w:tab/>
      </w:r>
      <w:r w:rsidRPr="009F32C9">
        <w:rPr>
          <w:snapToGrid w:val="0"/>
          <w:rPrChange w:id="24178" w:author="CR#0252r1" w:date="2020-04-07T04:24:00Z">
            <w:rPr>
              <w:snapToGrid w:val="0"/>
            </w:rPr>
          </w:rPrChange>
        </w:rPr>
        <w:tab/>
      </w:r>
      <w:r w:rsidRPr="009F32C9">
        <w:rPr>
          <w:snapToGrid w:val="0"/>
          <w:rPrChange w:id="24179" w:author="CR#0252r1" w:date="2020-04-07T04:24:00Z">
            <w:rPr>
              <w:snapToGrid w:val="0"/>
            </w:rPr>
          </w:rPrChange>
        </w:rPr>
        <w:tab/>
      </w:r>
      <w:r w:rsidRPr="009F32C9">
        <w:rPr>
          <w:snapToGrid w:val="0"/>
          <w:rPrChange w:id="24180" w:author="CR#0252r1" w:date="2020-04-07T04:24:00Z">
            <w:rPr>
              <w:snapToGrid w:val="0"/>
            </w:rPr>
          </w:rPrChange>
        </w:rPr>
        <w:tab/>
      </w:r>
      <w:r w:rsidRPr="009F32C9">
        <w:rPr>
          <w:snapToGrid w:val="0"/>
          <w:rPrChange w:id="24181" w:author="CR#0252r1" w:date="2020-04-07T04:24:00Z">
            <w:rPr>
              <w:snapToGrid w:val="0"/>
            </w:rPr>
          </w:rPrChange>
        </w:rPr>
        <w:tab/>
        <w:t>OPTIONAL</w:t>
      </w:r>
      <w:r w:rsidR="007B6693" w:rsidRPr="009F32C9">
        <w:rPr>
          <w:snapToGrid w:val="0"/>
          <w:rPrChange w:id="24182" w:author="CR#0252r1" w:date="2020-04-07T04:24:00Z">
            <w:rPr>
              <w:snapToGrid w:val="0"/>
            </w:rPr>
          </w:rPrChange>
        </w:rPr>
        <w:t>,</w:t>
      </w:r>
    </w:p>
    <w:p w:rsidR="00BA3567" w:rsidRPr="009F32C9" w:rsidRDefault="007B6693" w:rsidP="00BA3567">
      <w:pPr>
        <w:pStyle w:val="PL"/>
        <w:shd w:val="clear" w:color="auto" w:fill="E6E6E6"/>
        <w:rPr>
          <w:snapToGrid w:val="0"/>
          <w:rPrChange w:id="24183" w:author="CR#0252r1" w:date="2020-04-07T04:24:00Z">
            <w:rPr>
              <w:snapToGrid w:val="0"/>
            </w:rPr>
          </w:rPrChange>
        </w:rPr>
      </w:pPr>
      <w:r w:rsidRPr="009F32C9">
        <w:rPr>
          <w:snapToGrid w:val="0"/>
          <w:rPrChange w:id="24184" w:author="CR#0252r1" w:date="2020-04-07T04:24:00Z">
            <w:rPr>
              <w:snapToGrid w:val="0"/>
            </w:rPr>
          </w:rPrChange>
        </w:rPr>
        <w:tab/>
        <w:t>motionMeasurements-r15</w:t>
      </w:r>
      <w:r w:rsidRPr="009F32C9">
        <w:rPr>
          <w:snapToGrid w:val="0"/>
          <w:rPrChange w:id="24185" w:author="CR#0252r1" w:date="2020-04-07T04:24:00Z">
            <w:rPr>
              <w:snapToGrid w:val="0"/>
            </w:rPr>
          </w:rPrChange>
        </w:rPr>
        <w:tab/>
      </w:r>
      <w:r w:rsidRPr="009F32C9">
        <w:rPr>
          <w:snapToGrid w:val="0"/>
          <w:rPrChange w:id="24186" w:author="CR#0252r1" w:date="2020-04-07T04:24:00Z">
            <w:rPr>
              <w:snapToGrid w:val="0"/>
            </w:rPr>
          </w:rPrChange>
        </w:rPr>
        <w:tab/>
      </w:r>
      <w:r w:rsidRPr="009F32C9">
        <w:rPr>
          <w:snapToGrid w:val="0"/>
          <w:rPrChange w:id="24187" w:author="CR#0252r1" w:date="2020-04-07T04:24:00Z">
            <w:rPr>
              <w:snapToGrid w:val="0"/>
            </w:rPr>
          </w:rPrChange>
        </w:rPr>
        <w:tab/>
      </w:r>
      <w:r w:rsidRPr="009F32C9">
        <w:rPr>
          <w:snapToGrid w:val="0"/>
          <w:rPrChange w:id="24188" w:author="CR#0252r1" w:date="2020-04-07T04:24:00Z">
            <w:rPr>
              <w:snapToGrid w:val="0"/>
            </w:rPr>
          </w:rPrChange>
        </w:rPr>
        <w:tab/>
        <w:t>ENUMERATED { supported }</w:t>
      </w:r>
      <w:r w:rsidRPr="009F32C9">
        <w:rPr>
          <w:snapToGrid w:val="0"/>
          <w:rPrChange w:id="24189" w:author="CR#0252r1" w:date="2020-04-07T04:24:00Z">
            <w:rPr>
              <w:snapToGrid w:val="0"/>
            </w:rPr>
          </w:rPrChange>
        </w:rPr>
        <w:tab/>
      </w:r>
      <w:r w:rsidRPr="009F32C9">
        <w:rPr>
          <w:snapToGrid w:val="0"/>
          <w:rPrChange w:id="24190" w:author="CR#0252r1" w:date="2020-04-07T04:24:00Z">
            <w:rPr>
              <w:snapToGrid w:val="0"/>
            </w:rPr>
          </w:rPrChange>
        </w:rPr>
        <w:tab/>
      </w:r>
      <w:r w:rsidRPr="009F32C9">
        <w:rPr>
          <w:snapToGrid w:val="0"/>
          <w:rPrChange w:id="24191" w:author="CR#0252r1" w:date="2020-04-07T04:24:00Z">
            <w:rPr>
              <w:snapToGrid w:val="0"/>
            </w:rPr>
          </w:rPrChange>
        </w:rPr>
        <w:tab/>
      </w:r>
      <w:r w:rsidRPr="009F32C9">
        <w:rPr>
          <w:snapToGrid w:val="0"/>
          <w:rPrChange w:id="24192" w:author="CR#0252r1" w:date="2020-04-07T04:24:00Z">
            <w:rPr>
              <w:snapToGrid w:val="0"/>
            </w:rPr>
          </w:rPrChange>
        </w:rPr>
        <w:tab/>
      </w:r>
      <w:r w:rsidRPr="009F32C9">
        <w:rPr>
          <w:snapToGrid w:val="0"/>
          <w:rPrChange w:id="24193" w:author="CR#0252r1" w:date="2020-04-07T04:24:00Z">
            <w:rPr>
              <w:snapToGrid w:val="0"/>
            </w:rPr>
          </w:rPrChange>
        </w:rPr>
        <w:tab/>
      </w:r>
      <w:r w:rsidRPr="009F32C9">
        <w:rPr>
          <w:snapToGrid w:val="0"/>
          <w:rPrChange w:id="24194" w:author="CR#0252r1" w:date="2020-04-07T04:24:00Z">
            <w:rPr>
              <w:snapToGrid w:val="0"/>
            </w:rPr>
          </w:rPrChange>
        </w:rPr>
        <w:tab/>
        <w:t>OPTIONAL</w:t>
      </w:r>
      <w:r w:rsidR="00BA3567" w:rsidRPr="009F32C9">
        <w:rPr>
          <w:snapToGrid w:val="0"/>
          <w:rPrChange w:id="24195" w:author="CR#0252r1" w:date="2020-04-07T04:24:00Z">
            <w:rPr>
              <w:snapToGrid w:val="0"/>
            </w:rPr>
          </w:rPrChange>
        </w:rPr>
        <w:t>,</w:t>
      </w:r>
    </w:p>
    <w:p w:rsidR="00015187" w:rsidRPr="009F32C9" w:rsidRDefault="00BA3567" w:rsidP="00BA3567">
      <w:pPr>
        <w:pStyle w:val="PL"/>
        <w:shd w:val="clear" w:color="auto" w:fill="E6E6E6"/>
        <w:rPr>
          <w:snapToGrid w:val="0"/>
          <w:rPrChange w:id="24196" w:author="CR#0252r1" w:date="2020-04-07T04:24:00Z">
            <w:rPr>
              <w:snapToGrid w:val="0"/>
            </w:rPr>
          </w:rPrChange>
        </w:rPr>
      </w:pPr>
      <w:r w:rsidRPr="009F32C9">
        <w:rPr>
          <w:snapToGrid w:val="0"/>
          <w:rPrChange w:id="24197" w:author="CR#0252r1" w:date="2020-04-07T04:24:00Z">
            <w:rPr>
              <w:snapToGrid w:val="0"/>
            </w:rPr>
          </w:rPrChange>
        </w:rPr>
        <w:tab/>
        <w:t>interRAT-RSTDmeasurement-r15</w:t>
      </w:r>
      <w:r w:rsidRPr="009F32C9">
        <w:rPr>
          <w:snapToGrid w:val="0"/>
          <w:rPrChange w:id="24198" w:author="CR#0252r1" w:date="2020-04-07T04:24:00Z">
            <w:rPr>
              <w:snapToGrid w:val="0"/>
            </w:rPr>
          </w:rPrChange>
        </w:rPr>
        <w:tab/>
      </w:r>
      <w:r w:rsidRPr="009F32C9">
        <w:rPr>
          <w:snapToGrid w:val="0"/>
          <w:rPrChange w:id="24199" w:author="CR#0252r1" w:date="2020-04-07T04:24:00Z">
            <w:rPr>
              <w:snapToGrid w:val="0"/>
            </w:rPr>
          </w:rPrChange>
        </w:rPr>
        <w:tab/>
        <w:t>ENUMERATED { supported }</w:t>
      </w:r>
      <w:r w:rsidRPr="009F32C9">
        <w:rPr>
          <w:snapToGrid w:val="0"/>
          <w:rPrChange w:id="24200" w:author="CR#0252r1" w:date="2020-04-07T04:24:00Z">
            <w:rPr>
              <w:snapToGrid w:val="0"/>
            </w:rPr>
          </w:rPrChange>
        </w:rPr>
        <w:tab/>
      </w:r>
      <w:r w:rsidRPr="009F32C9">
        <w:rPr>
          <w:snapToGrid w:val="0"/>
          <w:rPrChange w:id="24201" w:author="CR#0252r1" w:date="2020-04-07T04:24:00Z">
            <w:rPr>
              <w:snapToGrid w:val="0"/>
            </w:rPr>
          </w:rPrChange>
        </w:rPr>
        <w:tab/>
      </w:r>
      <w:r w:rsidRPr="009F32C9">
        <w:rPr>
          <w:snapToGrid w:val="0"/>
          <w:rPrChange w:id="24202" w:author="CR#0252r1" w:date="2020-04-07T04:24:00Z">
            <w:rPr>
              <w:snapToGrid w:val="0"/>
            </w:rPr>
          </w:rPrChange>
        </w:rPr>
        <w:tab/>
      </w:r>
      <w:r w:rsidRPr="009F32C9">
        <w:rPr>
          <w:snapToGrid w:val="0"/>
          <w:rPrChange w:id="24203" w:author="CR#0252r1" w:date="2020-04-07T04:24:00Z">
            <w:rPr>
              <w:snapToGrid w:val="0"/>
            </w:rPr>
          </w:rPrChange>
        </w:rPr>
        <w:tab/>
      </w:r>
      <w:r w:rsidRPr="009F32C9">
        <w:rPr>
          <w:snapToGrid w:val="0"/>
          <w:rPrChange w:id="24204" w:author="CR#0252r1" w:date="2020-04-07T04:24:00Z">
            <w:rPr>
              <w:snapToGrid w:val="0"/>
            </w:rPr>
          </w:rPrChange>
        </w:rPr>
        <w:tab/>
      </w:r>
      <w:r w:rsidRPr="009F32C9">
        <w:rPr>
          <w:snapToGrid w:val="0"/>
          <w:rPrChange w:id="24205" w:author="CR#0252r1" w:date="2020-04-07T04:24:00Z">
            <w:rPr>
              <w:snapToGrid w:val="0"/>
            </w:rPr>
          </w:rPrChange>
        </w:rPr>
        <w:tab/>
        <w:t>OPTIONAL</w:t>
      </w:r>
    </w:p>
    <w:p w:rsidR="00BD47D2" w:rsidRPr="009F32C9" w:rsidRDefault="00BD47D2" w:rsidP="002D60CB">
      <w:pPr>
        <w:pStyle w:val="PL"/>
        <w:shd w:val="clear" w:color="auto" w:fill="E6E6E6"/>
        <w:rPr>
          <w:snapToGrid w:val="0"/>
          <w:rPrChange w:id="24206" w:author="CR#0252r1" w:date="2020-04-07T04:24:00Z">
            <w:rPr>
              <w:snapToGrid w:val="0"/>
            </w:rPr>
          </w:rPrChange>
        </w:rPr>
      </w:pPr>
      <w:r w:rsidRPr="009F32C9">
        <w:rPr>
          <w:snapToGrid w:val="0"/>
          <w:rPrChange w:id="24207" w:author="CR#0252r1" w:date="2020-04-07T04:24:00Z">
            <w:rPr>
              <w:snapToGrid w:val="0"/>
            </w:rPr>
          </w:rPrChange>
        </w:rPr>
        <w:t>}</w:t>
      </w:r>
    </w:p>
    <w:p w:rsidR="00BD47D2" w:rsidRPr="009F32C9" w:rsidRDefault="00BD47D2" w:rsidP="002D60CB">
      <w:pPr>
        <w:pStyle w:val="PL"/>
        <w:shd w:val="clear" w:color="auto" w:fill="E6E6E6"/>
        <w:rPr>
          <w:snapToGrid w:val="0"/>
          <w:rPrChange w:id="24208" w:author="CR#0252r1" w:date="2020-04-07T04:24:00Z">
            <w:rPr>
              <w:snapToGrid w:val="0"/>
            </w:rPr>
          </w:rPrChange>
        </w:rPr>
      </w:pPr>
    </w:p>
    <w:p w:rsidR="00BD47D2" w:rsidRPr="009F32C9" w:rsidRDefault="00BD47D2" w:rsidP="002D60CB">
      <w:pPr>
        <w:pStyle w:val="PL"/>
        <w:shd w:val="clear" w:color="auto" w:fill="E6E6E6"/>
        <w:rPr>
          <w:snapToGrid w:val="0"/>
          <w:rPrChange w:id="24209" w:author="CR#0252r1" w:date="2020-04-07T04:24:00Z">
            <w:rPr>
              <w:snapToGrid w:val="0"/>
            </w:rPr>
          </w:rPrChange>
        </w:rPr>
      </w:pPr>
      <w:r w:rsidRPr="009F32C9">
        <w:rPr>
          <w:snapToGrid w:val="0"/>
          <w:rPrChange w:id="24210" w:author="CR#0252r1" w:date="2020-04-07T04:24:00Z">
            <w:rPr>
              <w:snapToGrid w:val="0"/>
            </w:rPr>
          </w:rPrChange>
        </w:rPr>
        <w:t>maxBands INTEGER ::= 64</w:t>
      </w:r>
    </w:p>
    <w:p w:rsidR="00BD47D2" w:rsidRPr="009F32C9" w:rsidRDefault="00BD47D2" w:rsidP="002D60CB">
      <w:pPr>
        <w:pStyle w:val="PL"/>
        <w:shd w:val="clear" w:color="auto" w:fill="E6E6E6"/>
        <w:rPr>
          <w:snapToGrid w:val="0"/>
          <w:rPrChange w:id="24211" w:author="CR#0252r1" w:date="2020-04-07T04:24:00Z">
            <w:rPr>
              <w:snapToGrid w:val="0"/>
            </w:rPr>
          </w:rPrChange>
        </w:rPr>
      </w:pPr>
    </w:p>
    <w:p w:rsidR="00BD47D2" w:rsidRPr="009F32C9" w:rsidRDefault="00C041D0" w:rsidP="00C42F64">
      <w:pPr>
        <w:pStyle w:val="PL"/>
        <w:shd w:val="clear" w:color="auto" w:fill="E6E6E6"/>
        <w:outlineLvl w:val="0"/>
        <w:rPr>
          <w:snapToGrid w:val="0"/>
          <w:rPrChange w:id="24212" w:author="CR#0252r1" w:date="2020-04-07T04:24:00Z">
            <w:rPr>
              <w:snapToGrid w:val="0"/>
            </w:rPr>
          </w:rPrChange>
        </w:rPr>
      </w:pPr>
      <w:r w:rsidRPr="009F32C9">
        <w:rPr>
          <w:snapToGrid w:val="0"/>
          <w:rPrChange w:id="24213" w:author="CR#0252r1" w:date="2020-04-07T04:24:00Z">
            <w:rPr>
              <w:snapToGrid w:val="0"/>
            </w:rPr>
          </w:rPrChange>
        </w:rPr>
        <w:t xml:space="preserve">SupportedBandEUTRA ::= </w:t>
      </w:r>
      <w:r w:rsidR="00BD47D2" w:rsidRPr="009F32C9">
        <w:rPr>
          <w:snapToGrid w:val="0"/>
          <w:rPrChange w:id="24214" w:author="CR#0252r1" w:date="2020-04-07T04:24:00Z">
            <w:rPr>
              <w:snapToGrid w:val="0"/>
            </w:rPr>
          </w:rPrChange>
        </w:rPr>
        <w:t>SEQUENCE {</w:t>
      </w:r>
    </w:p>
    <w:p w:rsidR="000F0161" w:rsidRPr="009F32C9" w:rsidRDefault="00BD47D2" w:rsidP="002D60CB">
      <w:pPr>
        <w:pStyle w:val="PL"/>
        <w:shd w:val="clear" w:color="auto" w:fill="E6E6E6"/>
        <w:rPr>
          <w:snapToGrid w:val="0"/>
          <w:rPrChange w:id="24215" w:author="CR#0252r1" w:date="2020-04-07T04:24:00Z">
            <w:rPr>
              <w:snapToGrid w:val="0"/>
            </w:rPr>
          </w:rPrChange>
        </w:rPr>
      </w:pPr>
      <w:r w:rsidRPr="009F32C9">
        <w:rPr>
          <w:snapToGrid w:val="0"/>
          <w:rPrChange w:id="24216" w:author="CR#0252r1" w:date="2020-04-07T04:24:00Z">
            <w:rPr>
              <w:snapToGrid w:val="0"/>
            </w:rPr>
          </w:rPrChange>
        </w:rPr>
        <w:tab/>
        <w:t>bandEUTRA</w:t>
      </w:r>
      <w:r w:rsidRPr="009F32C9">
        <w:rPr>
          <w:snapToGrid w:val="0"/>
          <w:rPrChange w:id="24217" w:author="CR#0252r1" w:date="2020-04-07T04:24:00Z">
            <w:rPr>
              <w:snapToGrid w:val="0"/>
            </w:rPr>
          </w:rPrChange>
        </w:rPr>
        <w:tab/>
      </w:r>
      <w:r w:rsidRPr="009F32C9">
        <w:rPr>
          <w:snapToGrid w:val="0"/>
          <w:rPrChange w:id="24218" w:author="CR#0252r1" w:date="2020-04-07T04:24:00Z">
            <w:rPr>
              <w:snapToGrid w:val="0"/>
            </w:rPr>
          </w:rPrChange>
        </w:rPr>
        <w:tab/>
      </w:r>
      <w:r w:rsidRPr="009F32C9">
        <w:rPr>
          <w:snapToGrid w:val="0"/>
          <w:rPrChange w:id="24219" w:author="CR#0252r1" w:date="2020-04-07T04:24:00Z">
            <w:rPr>
              <w:snapToGrid w:val="0"/>
            </w:rPr>
          </w:rPrChange>
        </w:rPr>
        <w:tab/>
      </w:r>
      <w:r w:rsidRPr="009F32C9">
        <w:rPr>
          <w:snapToGrid w:val="0"/>
          <w:rPrChange w:id="24220" w:author="CR#0252r1" w:date="2020-04-07T04:24:00Z">
            <w:rPr>
              <w:snapToGrid w:val="0"/>
            </w:rPr>
          </w:rPrChange>
        </w:rPr>
        <w:tab/>
      </w:r>
      <w:r w:rsidRPr="009F32C9">
        <w:rPr>
          <w:snapToGrid w:val="0"/>
          <w:rPrChange w:id="24221" w:author="CR#0252r1" w:date="2020-04-07T04:24:00Z">
            <w:rPr>
              <w:snapToGrid w:val="0"/>
            </w:rPr>
          </w:rPrChange>
        </w:rPr>
        <w:tab/>
      </w:r>
      <w:r w:rsidRPr="009F32C9">
        <w:rPr>
          <w:snapToGrid w:val="0"/>
          <w:rPrChange w:id="24222" w:author="CR#0252r1" w:date="2020-04-07T04:24:00Z">
            <w:rPr>
              <w:snapToGrid w:val="0"/>
            </w:rPr>
          </w:rPrChange>
        </w:rPr>
        <w:tab/>
      </w:r>
      <w:r w:rsidRPr="009F32C9">
        <w:rPr>
          <w:snapToGrid w:val="0"/>
          <w:rPrChange w:id="24223" w:author="CR#0252r1" w:date="2020-04-07T04:24:00Z">
            <w:rPr>
              <w:snapToGrid w:val="0"/>
            </w:rPr>
          </w:rPrChange>
        </w:rPr>
        <w:tab/>
        <w:t>INTEGER (1..</w:t>
      </w:r>
      <w:r w:rsidR="00ED09C3" w:rsidRPr="009F32C9">
        <w:rPr>
          <w:snapToGrid w:val="0"/>
          <w:rPrChange w:id="24224" w:author="CR#0252r1" w:date="2020-04-07T04:24:00Z">
            <w:rPr>
              <w:snapToGrid w:val="0"/>
            </w:rPr>
          </w:rPrChange>
        </w:rPr>
        <w:t>maxFBI</w:t>
      </w:r>
      <w:r w:rsidRPr="009F32C9">
        <w:rPr>
          <w:snapToGrid w:val="0"/>
          <w:rPrChange w:id="24225" w:author="CR#0252r1" w:date="2020-04-07T04:24:00Z">
            <w:rPr>
              <w:snapToGrid w:val="0"/>
            </w:rPr>
          </w:rPrChange>
        </w:rPr>
        <w:t>)</w:t>
      </w:r>
    </w:p>
    <w:p w:rsidR="002B1632" w:rsidRPr="009F32C9" w:rsidRDefault="002B1632" w:rsidP="002D60CB">
      <w:pPr>
        <w:pStyle w:val="PL"/>
        <w:shd w:val="clear" w:color="auto" w:fill="E6E6E6"/>
        <w:rPr>
          <w:snapToGrid w:val="0"/>
          <w:rPrChange w:id="24226" w:author="CR#0252r1" w:date="2020-04-07T04:24:00Z">
            <w:rPr>
              <w:snapToGrid w:val="0"/>
            </w:rPr>
          </w:rPrChange>
        </w:rPr>
      </w:pPr>
      <w:r w:rsidRPr="009F32C9">
        <w:rPr>
          <w:snapToGrid w:val="0"/>
          <w:rPrChange w:id="24227" w:author="CR#0252r1" w:date="2020-04-07T04:24:00Z">
            <w:rPr>
              <w:snapToGrid w:val="0"/>
            </w:rPr>
          </w:rPrChange>
        </w:rPr>
        <w:t>}</w:t>
      </w:r>
    </w:p>
    <w:p w:rsidR="002B1632" w:rsidRPr="009F32C9" w:rsidRDefault="002B1632" w:rsidP="002D60CB">
      <w:pPr>
        <w:pStyle w:val="PL"/>
        <w:shd w:val="clear" w:color="auto" w:fill="E6E6E6"/>
        <w:rPr>
          <w:rPrChange w:id="24228" w:author="CR#0252r1" w:date="2020-04-07T04:24:00Z">
            <w:rPr/>
          </w:rPrChange>
        </w:rPr>
      </w:pPr>
    </w:p>
    <w:p w:rsidR="00ED09C3" w:rsidRPr="009F32C9" w:rsidRDefault="00ED09C3" w:rsidP="002D60CB">
      <w:pPr>
        <w:pStyle w:val="PL"/>
        <w:shd w:val="clear" w:color="auto" w:fill="E6E6E6"/>
        <w:rPr>
          <w:rPrChange w:id="24229" w:author="CR#0252r1" w:date="2020-04-07T04:24:00Z">
            <w:rPr/>
          </w:rPrChange>
        </w:rPr>
      </w:pPr>
      <w:r w:rsidRPr="009F32C9">
        <w:rPr>
          <w:rPrChange w:id="24230" w:author="CR#0252r1" w:date="2020-04-07T04:24:00Z">
            <w:rPr/>
          </w:rPrChange>
        </w:rPr>
        <w:t>SupportedBandEUTRA-v9a0 ::=</w:t>
      </w:r>
      <w:r w:rsidRPr="009F32C9">
        <w:rPr>
          <w:rPrChange w:id="24231" w:author="CR#0252r1" w:date="2020-04-07T04:24:00Z">
            <w:rPr/>
          </w:rPrChange>
        </w:rPr>
        <w:tab/>
      </w:r>
      <w:r w:rsidRPr="009F32C9">
        <w:rPr>
          <w:rPrChange w:id="24232" w:author="CR#0252r1" w:date="2020-04-07T04:24:00Z">
            <w:rPr/>
          </w:rPrChange>
        </w:rPr>
        <w:tab/>
        <w:t>SEQUENCE {</w:t>
      </w:r>
    </w:p>
    <w:p w:rsidR="00ED09C3" w:rsidRPr="009F32C9" w:rsidRDefault="00ED09C3" w:rsidP="002D60CB">
      <w:pPr>
        <w:pStyle w:val="PL"/>
        <w:shd w:val="clear" w:color="auto" w:fill="E6E6E6"/>
        <w:rPr>
          <w:rPrChange w:id="24233" w:author="CR#0252r1" w:date="2020-04-07T04:24:00Z">
            <w:rPr/>
          </w:rPrChange>
        </w:rPr>
      </w:pPr>
      <w:r w:rsidRPr="009F32C9">
        <w:rPr>
          <w:rPrChange w:id="24234" w:author="CR#0252r1" w:date="2020-04-07T04:24:00Z">
            <w:rPr/>
          </w:rPrChange>
        </w:rPr>
        <w:tab/>
        <w:t>bandEUTRA-v9a0</w:t>
      </w:r>
      <w:r w:rsidRPr="009F32C9">
        <w:rPr>
          <w:rPrChange w:id="24235" w:author="CR#0252r1" w:date="2020-04-07T04:24:00Z">
            <w:rPr/>
          </w:rPrChange>
        </w:rPr>
        <w:tab/>
      </w:r>
      <w:r w:rsidRPr="009F32C9">
        <w:rPr>
          <w:rPrChange w:id="24236" w:author="CR#0252r1" w:date="2020-04-07T04:24:00Z">
            <w:rPr/>
          </w:rPrChange>
        </w:rPr>
        <w:tab/>
      </w:r>
      <w:r w:rsidRPr="009F32C9">
        <w:rPr>
          <w:rPrChange w:id="24237" w:author="CR#0252r1" w:date="2020-04-07T04:24:00Z">
            <w:rPr/>
          </w:rPrChange>
        </w:rPr>
        <w:tab/>
      </w:r>
      <w:r w:rsidRPr="009F32C9">
        <w:rPr>
          <w:rPrChange w:id="24238" w:author="CR#0252r1" w:date="2020-04-07T04:24:00Z">
            <w:rPr/>
          </w:rPrChange>
        </w:rPr>
        <w:tab/>
      </w:r>
      <w:r w:rsidRPr="009F32C9">
        <w:rPr>
          <w:rPrChange w:id="24239" w:author="CR#0252r1" w:date="2020-04-07T04:24:00Z">
            <w:rPr/>
          </w:rPrChange>
        </w:rPr>
        <w:tab/>
      </w:r>
      <w:r w:rsidRPr="009F32C9">
        <w:rPr>
          <w:rPrChange w:id="24240" w:author="CR#0252r1" w:date="2020-04-07T04:24:00Z">
            <w:rPr/>
          </w:rPrChange>
        </w:rPr>
        <w:tab/>
        <w:t>INTEGER (maxFBI-Plus1..maxFBI2)</w:t>
      </w:r>
      <w:r w:rsidRPr="009F32C9">
        <w:rPr>
          <w:rPrChange w:id="24241" w:author="CR#0252r1" w:date="2020-04-07T04:24:00Z">
            <w:rPr/>
          </w:rPrChange>
        </w:rPr>
        <w:tab/>
      </w:r>
      <w:r w:rsidRPr="009F32C9">
        <w:rPr>
          <w:rPrChange w:id="24242" w:author="CR#0252r1" w:date="2020-04-07T04:24:00Z">
            <w:rPr/>
          </w:rPrChange>
        </w:rPr>
        <w:tab/>
        <w:t>OPTIONAL</w:t>
      </w:r>
    </w:p>
    <w:p w:rsidR="00ED09C3" w:rsidRPr="009F32C9" w:rsidRDefault="00ED09C3" w:rsidP="002D60CB">
      <w:pPr>
        <w:pStyle w:val="PL"/>
        <w:shd w:val="clear" w:color="auto" w:fill="E6E6E6"/>
        <w:rPr>
          <w:rPrChange w:id="24243" w:author="CR#0252r1" w:date="2020-04-07T04:24:00Z">
            <w:rPr/>
          </w:rPrChange>
        </w:rPr>
      </w:pPr>
      <w:r w:rsidRPr="009F32C9">
        <w:rPr>
          <w:rPrChange w:id="24244" w:author="CR#0252r1" w:date="2020-04-07T04:24:00Z">
            <w:rPr/>
          </w:rPrChange>
        </w:rPr>
        <w:t>}</w:t>
      </w:r>
    </w:p>
    <w:p w:rsidR="00ED09C3" w:rsidRPr="009F32C9" w:rsidRDefault="00ED09C3" w:rsidP="002D60CB">
      <w:pPr>
        <w:pStyle w:val="PL"/>
        <w:shd w:val="clear" w:color="auto" w:fill="E6E6E6"/>
        <w:rPr>
          <w:rPrChange w:id="24245" w:author="CR#0252r1" w:date="2020-04-07T04:24:00Z">
            <w:rPr/>
          </w:rPrChange>
        </w:rPr>
      </w:pPr>
    </w:p>
    <w:p w:rsidR="00F23C92" w:rsidRPr="009F32C9" w:rsidRDefault="00ED09C3" w:rsidP="002D60CB">
      <w:pPr>
        <w:pStyle w:val="PL"/>
        <w:shd w:val="clear" w:color="auto" w:fill="E6E6E6"/>
        <w:rPr>
          <w:rPrChange w:id="24246" w:author="CR#0252r1" w:date="2020-04-07T04:24:00Z">
            <w:rPr/>
          </w:rPrChange>
        </w:rPr>
      </w:pPr>
      <w:r w:rsidRPr="009F32C9">
        <w:rPr>
          <w:rPrChange w:id="24247" w:author="CR#0252r1" w:date="2020-04-07T04:24:00Z">
            <w:rPr/>
          </w:rPrChange>
        </w:rPr>
        <w:t>maxFBI</w:t>
      </w:r>
      <w:r w:rsidRPr="009F32C9">
        <w:rPr>
          <w:rPrChange w:id="24248" w:author="CR#0252r1" w:date="2020-04-07T04:24:00Z">
            <w:rPr/>
          </w:rPrChange>
        </w:rPr>
        <w:tab/>
      </w:r>
      <w:r w:rsidRPr="009F32C9">
        <w:rPr>
          <w:rPrChange w:id="24249" w:author="CR#0252r1" w:date="2020-04-07T04:24:00Z">
            <w:rPr/>
          </w:rPrChange>
        </w:rPr>
        <w:tab/>
      </w:r>
      <w:r w:rsidRPr="009F32C9">
        <w:rPr>
          <w:rPrChange w:id="24250" w:author="CR#0252r1" w:date="2020-04-07T04:24:00Z">
            <w:rPr/>
          </w:rPrChange>
        </w:rPr>
        <w:tab/>
      </w:r>
      <w:r w:rsidRPr="009F32C9">
        <w:rPr>
          <w:rPrChange w:id="24251" w:author="CR#0252r1" w:date="2020-04-07T04:24:00Z">
            <w:rPr/>
          </w:rPrChange>
        </w:rPr>
        <w:tab/>
      </w:r>
      <w:r w:rsidRPr="009F32C9">
        <w:rPr>
          <w:rPrChange w:id="24252" w:author="CR#0252r1" w:date="2020-04-07T04:24:00Z">
            <w:rPr/>
          </w:rPrChange>
        </w:rPr>
        <w:tab/>
      </w:r>
      <w:r w:rsidRPr="009F32C9">
        <w:rPr>
          <w:rPrChange w:id="24253" w:author="CR#0252r1" w:date="2020-04-07T04:24:00Z">
            <w:rPr/>
          </w:rPrChange>
        </w:rPr>
        <w:tab/>
      </w:r>
      <w:r w:rsidRPr="009F32C9">
        <w:rPr>
          <w:rPrChange w:id="24254" w:author="CR#0252r1" w:date="2020-04-07T04:24:00Z">
            <w:rPr/>
          </w:rPrChange>
        </w:rPr>
        <w:tab/>
      </w:r>
      <w:r w:rsidRPr="009F32C9">
        <w:rPr>
          <w:rPrChange w:id="24255" w:author="CR#0252r1" w:date="2020-04-07T04:24:00Z">
            <w:rPr/>
          </w:rPrChange>
        </w:rPr>
        <w:tab/>
        <w:t>INTEGER</w:t>
      </w:r>
      <w:r w:rsidRPr="009F32C9">
        <w:rPr>
          <w:rPrChange w:id="24256" w:author="CR#0252r1" w:date="2020-04-07T04:24:00Z">
            <w:rPr/>
          </w:rPrChange>
        </w:rPr>
        <w:tab/>
        <w:t>::=</w:t>
      </w:r>
      <w:r w:rsidRPr="009F32C9">
        <w:rPr>
          <w:rPrChange w:id="24257" w:author="CR#0252r1" w:date="2020-04-07T04:24:00Z">
            <w:rPr/>
          </w:rPrChange>
        </w:rPr>
        <w:tab/>
        <w:t>64</w:t>
      </w:r>
      <w:r w:rsidRPr="009F32C9">
        <w:rPr>
          <w:rPrChange w:id="24258" w:author="CR#0252r1" w:date="2020-04-07T04:24:00Z">
            <w:rPr/>
          </w:rPrChange>
        </w:rPr>
        <w:tab/>
        <w:t>-- Maximum value of frequency band indicator</w:t>
      </w:r>
    </w:p>
    <w:p w:rsidR="00ED09C3" w:rsidRPr="009F32C9" w:rsidRDefault="00ED09C3" w:rsidP="002D60CB">
      <w:pPr>
        <w:pStyle w:val="PL"/>
        <w:shd w:val="clear" w:color="auto" w:fill="E6E6E6"/>
        <w:rPr>
          <w:rPrChange w:id="24259" w:author="CR#0252r1" w:date="2020-04-07T04:24:00Z">
            <w:rPr/>
          </w:rPrChange>
        </w:rPr>
      </w:pPr>
      <w:r w:rsidRPr="009F32C9">
        <w:rPr>
          <w:rPrChange w:id="24260" w:author="CR#0252r1" w:date="2020-04-07T04:24:00Z">
            <w:rPr/>
          </w:rPrChange>
        </w:rPr>
        <w:t>maxFBI-Plus1</w:t>
      </w:r>
      <w:r w:rsidRPr="009F32C9">
        <w:rPr>
          <w:rPrChange w:id="24261" w:author="CR#0252r1" w:date="2020-04-07T04:24:00Z">
            <w:rPr/>
          </w:rPrChange>
        </w:rPr>
        <w:tab/>
      </w:r>
      <w:r w:rsidRPr="009F32C9">
        <w:rPr>
          <w:rPrChange w:id="24262" w:author="CR#0252r1" w:date="2020-04-07T04:24:00Z">
            <w:rPr/>
          </w:rPrChange>
        </w:rPr>
        <w:tab/>
      </w:r>
      <w:r w:rsidRPr="009F32C9">
        <w:rPr>
          <w:rPrChange w:id="24263" w:author="CR#0252r1" w:date="2020-04-07T04:24:00Z">
            <w:rPr/>
          </w:rPrChange>
        </w:rPr>
        <w:tab/>
      </w:r>
      <w:r w:rsidRPr="009F32C9">
        <w:rPr>
          <w:rPrChange w:id="24264" w:author="CR#0252r1" w:date="2020-04-07T04:24:00Z">
            <w:rPr/>
          </w:rPrChange>
        </w:rPr>
        <w:tab/>
      </w:r>
      <w:r w:rsidRPr="009F32C9">
        <w:rPr>
          <w:rPrChange w:id="24265" w:author="CR#0252r1" w:date="2020-04-07T04:24:00Z">
            <w:rPr/>
          </w:rPrChange>
        </w:rPr>
        <w:tab/>
      </w:r>
      <w:r w:rsidRPr="009F32C9">
        <w:rPr>
          <w:rPrChange w:id="24266" w:author="CR#0252r1" w:date="2020-04-07T04:24:00Z">
            <w:rPr/>
          </w:rPrChange>
        </w:rPr>
        <w:tab/>
        <w:t>INTEGER ::= 65</w:t>
      </w:r>
      <w:r w:rsidRPr="009F32C9">
        <w:rPr>
          <w:rPrChange w:id="24267" w:author="CR#0252r1" w:date="2020-04-07T04:24:00Z">
            <w:rPr/>
          </w:rPrChange>
        </w:rPr>
        <w:tab/>
        <w:t>-- lowest value extended FBI range</w:t>
      </w:r>
    </w:p>
    <w:p w:rsidR="00ED09C3" w:rsidRPr="009F32C9" w:rsidRDefault="00ED09C3" w:rsidP="002D60CB">
      <w:pPr>
        <w:pStyle w:val="PL"/>
        <w:shd w:val="clear" w:color="auto" w:fill="E6E6E6"/>
        <w:rPr>
          <w:rPrChange w:id="24268" w:author="CR#0252r1" w:date="2020-04-07T04:24:00Z">
            <w:rPr/>
          </w:rPrChange>
        </w:rPr>
      </w:pPr>
      <w:r w:rsidRPr="009F32C9">
        <w:rPr>
          <w:rPrChange w:id="24269" w:author="CR#0252r1" w:date="2020-04-07T04:24:00Z">
            <w:rPr/>
          </w:rPrChange>
        </w:rPr>
        <w:t>maxFBI2</w:t>
      </w:r>
      <w:r w:rsidRPr="009F32C9">
        <w:rPr>
          <w:rPrChange w:id="24270" w:author="CR#0252r1" w:date="2020-04-07T04:24:00Z">
            <w:rPr/>
          </w:rPrChange>
        </w:rPr>
        <w:tab/>
      </w:r>
      <w:r w:rsidRPr="009F32C9">
        <w:rPr>
          <w:rPrChange w:id="24271" w:author="CR#0252r1" w:date="2020-04-07T04:24:00Z">
            <w:rPr/>
          </w:rPrChange>
        </w:rPr>
        <w:tab/>
      </w:r>
      <w:r w:rsidRPr="009F32C9">
        <w:rPr>
          <w:rPrChange w:id="24272" w:author="CR#0252r1" w:date="2020-04-07T04:24:00Z">
            <w:rPr/>
          </w:rPrChange>
        </w:rPr>
        <w:tab/>
      </w:r>
      <w:r w:rsidRPr="009F32C9">
        <w:rPr>
          <w:rPrChange w:id="24273" w:author="CR#0252r1" w:date="2020-04-07T04:24:00Z">
            <w:rPr/>
          </w:rPrChange>
        </w:rPr>
        <w:tab/>
      </w:r>
      <w:r w:rsidRPr="009F32C9">
        <w:rPr>
          <w:rPrChange w:id="24274" w:author="CR#0252r1" w:date="2020-04-07T04:24:00Z">
            <w:rPr/>
          </w:rPrChange>
        </w:rPr>
        <w:tab/>
      </w:r>
      <w:r w:rsidRPr="009F32C9">
        <w:rPr>
          <w:rPrChange w:id="24275" w:author="CR#0252r1" w:date="2020-04-07T04:24:00Z">
            <w:rPr/>
          </w:rPrChange>
        </w:rPr>
        <w:tab/>
      </w:r>
      <w:r w:rsidRPr="009F32C9">
        <w:rPr>
          <w:rPrChange w:id="24276" w:author="CR#0252r1" w:date="2020-04-07T04:24:00Z">
            <w:rPr/>
          </w:rPrChange>
        </w:rPr>
        <w:tab/>
      </w:r>
      <w:r w:rsidRPr="009F32C9">
        <w:rPr>
          <w:rPrChange w:id="24277" w:author="CR#0252r1" w:date="2020-04-07T04:24:00Z">
            <w:rPr/>
          </w:rPrChange>
        </w:rPr>
        <w:tab/>
        <w:t>INTEGER ::= 256</w:t>
      </w:r>
      <w:r w:rsidRPr="009F32C9">
        <w:rPr>
          <w:rPrChange w:id="24278" w:author="CR#0252r1" w:date="2020-04-07T04:24:00Z">
            <w:rPr/>
          </w:rPrChange>
        </w:rPr>
        <w:tab/>
        <w:t>-- highest value extended FBI range</w:t>
      </w:r>
    </w:p>
    <w:p w:rsidR="00ED09C3" w:rsidRPr="009F32C9" w:rsidRDefault="00ED09C3" w:rsidP="002D60CB">
      <w:pPr>
        <w:pStyle w:val="PL"/>
        <w:shd w:val="clear" w:color="auto" w:fill="E6E6E6"/>
        <w:rPr>
          <w:rPrChange w:id="24279" w:author="CR#0252r1" w:date="2020-04-07T04:24:00Z">
            <w:rPr/>
          </w:rPrChange>
        </w:rPr>
      </w:pPr>
    </w:p>
    <w:p w:rsidR="002B1632" w:rsidRPr="009F32C9" w:rsidRDefault="002B1632" w:rsidP="002D60CB">
      <w:pPr>
        <w:pStyle w:val="PL"/>
        <w:shd w:val="clear" w:color="auto" w:fill="E6E6E6"/>
        <w:rPr>
          <w:rPrChange w:id="24280" w:author="CR#0252r1" w:date="2020-04-07T04:24:00Z">
            <w:rPr/>
          </w:rPrChange>
        </w:rPr>
      </w:pPr>
      <w:r w:rsidRPr="009F32C9">
        <w:rPr>
          <w:rPrChange w:id="24281" w:author="CR#0252r1" w:date="2020-04-07T04:24:00Z">
            <w:rPr/>
          </w:rPrChange>
        </w:rPr>
        <w:t>-- ASN1STOP</w:t>
      </w:r>
    </w:p>
    <w:p w:rsidR="00E762AA" w:rsidRPr="009F32C9" w:rsidRDefault="00E762AA" w:rsidP="00E762AA">
      <w:pPr>
        <w:pStyle w:val="PL"/>
        <w:rPr>
          <w:rPrChange w:id="24282"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762AA">
        <w:trPr>
          <w:cantSplit/>
          <w:tblHeader/>
        </w:trPr>
        <w:tc>
          <w:tcPr>
            <w:tcW w:w="9639" w:type="dxa"/>
          </w:tcPr>
          <w:p w:rsidR="00C041D0" w:rsidRPr="009F32C9" w:rsidRDefault="00186AEA" w:rsidP="00186AEA">
            <w:pPr>
              <w:pStyle w:val="TAH"/>
              <w:rPr>
                <w:snapToGrid w:val="0"/>
                <w:rPrChange w:id="24283" w:author="CR#0252r1" w:date="2020-04-07T04:24:00Z">
                  <w:rPr>
                    <w:snapToGrid w:val="0"/>
                  </w:rPr>
                </w:rPrChange>
              </w:rPr>
            </w:pPr>
            <w:r w:rsidRPr="009F32C9">
              <w:rPr>
                <w:i/>
                <w:snapToGrid w:val="0"/>
                <w:rPrChange w:id="24284" w:author="CR#0252r1" w:date="2020-04-07T04:24:00Z">
                  <w:rPr>
                    <w:i/>
                    <w:snapToGrid w:val="0"/>
                  </w:rPr>
                </w:rPrChange>
              </w:rPr>
              <w:lastRenderedPageBreak/>
              <w:t>OTDOA-ProvideCapabilities</w:t>
            </w:r>
            <w:r w:rsidRPr="009F32C9">
              <w:rPr>
                <w:snapToGrid w:val="0"/>
                <w:rPrChange w:id="24285" w:author="CR#0252r1" w:date="2020-04-07T04:24:00Z">
                  <w:rPr>
                    <w:snapToGrid w:val="0"/>
                  </w:rPr>
                </w:rPrChange>
              </w:rPr>
              <w:t xml:space="preserve"> field descriptions</w:t>
            </w:r>
          </w:p>
        </w:tc>
      </w:tr>
      <w:tr w:rsidR="009F32C9" w:rsidRPr="009F32C9" w:rsidTr="00C041D0">
        <w:trPr>
          <w:cantSplit/>
        </w:trPr>
        <w:tc>
          <w:tcPr>
            <w:tcW w:w="9639" w:type="dxa"/>
          </w:tcPr>
          <w:p w:rsidR="00186AEA" w:rsidRPr="009F32C9" w:rsidRDefault="00186AEA" w:rsidP="00C53EA1">
            <w:pPr>
              <w:pStyle w:val="TAL"/>
              <w:rPr>
                <w:b/>
                <w:bCs/>
                <w:i/>
                <w:noProof/>
                <w:rPrChange w:id="24286" w:author="CR#0252r1" w:date="2020-04-07T04:24:00Z">
                  <w:rPr>
                    <w:b/>
                    <w:bCs/>
                    <w:i/>
                    <w:noProof/>
                  </w:rPr>
                </w:rPrChange>
              </w:rPr>
            </w:pPr>
            <w:r w:rsidRPr="009F32C9">
              <w:rPr>
                <w:b/>
                <w:bCs/>
                <w:i/>
                <w:noProof/>
                <w:rPrChange w:id="24287" w:author="CR#0252r1" w:date="2020-04-07T04:24:00Z">
                  <w:rPr>
                    <w:b/>
                    <w:bCs/>
                    <w:i/>
                    <w:noProof/>
                  </w:rPr>
                </w:rPrChange>
              </w:rPr>
              <w:t>otdoa-Mode</w:t>
            </w:r>
          </w:p>
          <w:p w:rsidR="00186AEA" w:rsidRPr="009F32C9" w:rsidRDefault="00186AEA" w:rsidP="00C53EA1">
            <w:pPr>
              <w:pStyle w:val="TAL"/>
              <w:rPr>
                <w:bCs/>
                <w:noProof/>
                <w:rPrChange w:id="24288" w:author="CR#0252r1" w:date="2020-04-07T04:24:00Z">
                  <w:rPr>
                    <w:bCs/>
                    <w:noProof/>
                  </w:rPr>
                </w:rPrChange>
              </w:rPr>
            </w:pPr>
            <w:r w:rsidRPr="009F32C9">
              <w:rPr>
                <w:bCs/>
                <w:noProof/>
                <w:rPrChange w:id="24289" w:author="CR#0252r1" w:date="2020-04-07T04:24:00Z">
                  <w:rPr>
                    <w:bCs/>
                    <w:noProof/>
                  </w:rPr>
                </w:rPrChange>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9F32C9" w:rsidRDefault="00186AEA" w:rsidP="00C53EA1">
            <w:pPr>
              <w:pStyle w:val="TAL"/>
              <w:rPr>
                <w:bCs/>
                <w:noProof/>
                <w:rPrChange w:id="24290" w:author="CR#0252r1" w:date="2020-04-07T04:24:00Z">
                  <w:rPr>
                    <w:bCs/>
                    <w:noProof/>
                  </w:rPr>
                </w:rPrChange>
              </w:rPr>
            </w:pPr>
            <w:r w:rsidRPr="009F32C9">
              <w:rPr>
                <w:bCs/>
                <w:noProof/>
                <w:rPrChange w:id="24291" w:author="CR#0252r1" w:date="2020-04-07T04:24:00Z">
                  <w:rPr>
                    <w:bCs/>
                    <w:noProof/>
                  </w:rPr>
                </w:rPrChange>
              </w:rPr>
              <w:t>ue-assisted:</w:t>
            </w:r>
            <w:r w:rsidRPr="009F32C9">
              <w:rPr>
                <w:bCs/>
                <w:noProof/>
                <w:rPrChange w:id="24292" w:author="CR#0252r1" w:date="2020-04-07T04:24:00Z">
                  <w:rPr>
                    <w:bCs/>
                    <w:noProof/>
                  </w:rPr>
                </w:rPrChange>
              </w:rPr>
              <w:tab/>
            </w:r>
            <w:r w:rsidRPr="009F32C9">
              <w:rPr>
                <w:bCs/>
                <w:noProof/>
                <w:rPrChange w:id="24293" w:author="CR#0252r1" w:date="2020-04-07T04:24:00Z">
                  <w:rPr>
                    <w:bCs/>
                    <w:noProof/>
                  </w:rPr>
                </w:rPrChange>
              </w:rPr>
              <w:tab/>
              <w:t>Bit 0 indicates that the target device supports UE-assisted OTDOA and LTE PRS.</w:t>
            </w:r>
          </w:p>
          <w:p w:rsidR="00807369" w:rsidRPr="009F32C9" w:rsidRDefault="00186AEA" w:rsidP="00807369">
            <w:pPr>
              <w:pStyle w:val="TAL"/>
              <w:rPr>
                <w:bCs/>
                <w:noProof/>
                <w:rPrChange w:id="24294" w:author="CR#0252r1" w:date="2020-04-07T04:24:00Z">
                  <w:rPr>
                    <w:bCs/>
                    <w:noProof/>
                  </w:rPr>
                </w:rPrChange>
              </w:rPr>
            </w:pPr>
            <w:r w:rsidRPr="009F32C9">
              <w:rPr>
                <w:bCs/>
                <w:noProof/>
                <w:rPrChange w:id="24295" w:author="CR#0252r1" w:date="2020-04-07T04:24:00Z">
                  <w:rPr>
                    <w:bCs/>
                    <w:noProof/>
                  </w:rPr>
                </w:rPrChange>
              </w:rPr>
              <w:t>ue-assisted-NB:</w:t>
            </w:r>
            <w:r w:rsidRPr="009F32C9">
              <w:rPr>
                <w:bCs/>
                <w:noProof/>
                <w:rPrChange w:id="24296" w:author="CR#0252r1" w:date="2020-04-07T04:24:00Z">
                  <w:rPr>
                    <w:bCs/>
                    <w:noProof/>
                  </w:rPr>
                </w:rPrChange>
              </w:rPr>
              <w:tab/>
              <w:t>Bit 1 indicates that the target device supports UE-assisted OTDOA and NB-IoT NPRS</w:t>
            </w:r>
            <w:r w:rsidR="00807369" w:rsidRPr="009F32C9">
              <w:rPr>
                <w:rPrChange w:id="24297" w:author="CR#0252r1" w:date="2020-04-07T04:24:00Z">
                  <w:rPr/>
                </w:rPrChange>
              </w:rPr>
              <w:t>.</w:t>
            </w:r>
          </w:p>
          <w:p w:rsidR="00186AEA" w:rsidRPr="009F32C9" w:rsidRDefault="00807369" w:rsidP="00807369">
            <w:pPr>
              <w:pStyle w:val="TAL"/>
              <w:rPr>
                <w:b/>
                <w:bCs/>
                <w:i/>
                <w:noProof/>
                <w:rPrChange w:id="24298" w:author="CR#0252r1" w:date="2020-04-07T04:24:00Z">
                  <w:rPr>
                    <w:b/>
                    <w:bCs/>
                    <w:i/>
                    <w:noProof/>
                  </w:rPr>
                </w:rPrChange>
              </w:rPr>
            </w:pPr>
            <w:r w:rsidRPr="009F32C9">
              <w:rPr>
                <w:bCs/>
                <w:noProof/>
                <w:rPrChange w:id="24299" w:author="CR#0252r1" w:date="2020-04-07T04:24:00Z">
                  <w:rPr>
                    <w:bCs/>
                    <w:noProof/>
                  </w:rPr>
                </w:rPrChange>
              </w:rPr>
              <w:t>ue-assisted-NB-TDD: Bit 2 indicates that the target device supports UE-assisted OTDOA and NB-IoT NPRS for TDD.</w:t>
            </w:r>
          </w:p>
        </w:tc>
      </w:tr>
      <w:tr w:rsidR="009F32C9" w:rsidRPr="009F32C9" w:rsidTr="00C041D0">
        <w:trPr>
          <w:cantSplit/>
        </w:trPr>
        <w:tc>
          <w:tcPr>
            <w:tcW w:w="9639" w:type="dxa"/>
          </w:tcPr>
          <w:p w:rsidR="00186AEA" w:rsidRPr="009F32C9" w:rsidRDefault="00186AEA" w:rsidP="00186AEA">
            <w:pPr>
              <w:pStyle w:val="TAL"/>
              <w:rPr>
                <w:b/>
                <w:bCs/>
                <w:i/>
                <w:noProof/>
                <w:rPrChange w:id="24300" w:author="CR#0252r1" w:date="2020-04-07T04:24:00Z">
                  <w:rPr>
                    <w:b/>
                    <w:bCs/>
                    <w:i/>
                    <w:noProof/>
                  </w:rPr>
                </w:rPrChange>
              </w:rPr>
            </w:pPr>
            <w:r w:rsidRPr="009F32C9">
              <w:rPr>
                <w:b/>
                <w:bCs/>
                <w:i/>
                <w:noProof/>
                <w:rPrChange w:id="24301" w:author="CR#0252r1" w:date="2020-04-07T04:24:00Z">
                  <w:rPr>
                    <w:b/>
                    <w:bCs/>
                    <w:i/>
                    <w:noProof/>
                  </w:rPr>
                </w:rPrChange>
              </w:rPr>
              <w:t>SupportedBandEUTRA</w:t>
            </w:r>
          </w:p>
          <w:p w:rsidR="00186AEA" w:rsidRPr="009F32C9" w:rsidRDefault="00186AEA" w:rsidP="00186AEA">
            <w:pPr>
              <w:pStyle w:val="TAL"/>
              <w:rPr>
                <w:bCs/>
                <w:noProof/>
                <w:rPrChange w:id="24302" w:author="CR#0252r1" w:date="2020-04-07T04:24:00Z">
                  <w:rPr>
                    <w:bCs/>
                    <w:noProof/>
                  </w:rPr>
                </w:rPrChange>
              </w:rPr>
            </w:pPr>
            <w:r w:rsidRPr="009F32C9">
              <w:rPr>
                <w:bCs/>
                <w:noProof/>
                <w:rPrChange w:id="24303" w:author="CR#0252r1" w:date="2020-04-07T04:24:00Z">
                  <w:rPr>
                    <w:bCs/>
                    <w:noProof/>
                  </w:rPr>
                </w:rPrChange>
              </w:rPr>
              <w:t xml:space="preserve">This field specifies the frequency bands for which the target device supports RSTD measurements. One entry corresponding to each supported E-UTRA band as defined in TS 36.101 [21]. In case the target device includes </w:t>
            </w:r>
            <w:r w:rsidRPr="009F32C9">
              <w:rPr>
                <w:bCs/>
                <w:i/>
                <w:noProof/>
                <w:rPrChange w:id="24304" w:author="CR#0252r1" w:date="2020-04-07T04:24:00Z">
                  <w:rPr>
                    <w:bCs/>
                    <w:i/>
                    <w:noProof/>
                  </w:rPr>
                </w:rPrChange>
              </w:rPr>
              <w:t>bandEUTRA-v9a0</w:t>
            </w:r>
            <w:r w:rsidRPr="009F32C9">
              <w:rPr>
                <w:bCs/>
                <w:noProof/>
                <w:rPrChange w:id="24305" w:author="CR#0252r1" w:date="2020-04-07T04:24:00Z">
                  <w:rPr>
                    <w:bCs/>
                    <w:noProof/>
                  </w:rPr>
                </w:rPrChange>
              </w:rPr>
              <w:t xml:space="preserve">, the target device shall set the corresponding entry of </w:t>
            </w:r>
            <w:r w:rsidRPr="009F32C9">
              <w:rPr>
                <w:bCs/>
                <w:i/>
                <w:noProof/>
                <w:rPrChange w:id="24306" w:author="CR#0252r1" w:date="2020-04-07T04:24:00Z">
                  <w:rPr>
                    <w:bCs/>
                    <w:i/>
                    <w:noProof/>
                  </w:rPr>
                </w:rPrChange>
              </w:rPr>
              <w:t>bandEUTRA</w:t>
            </w:r>
            <w:r w:rsidRPr="009F32C9">
              <w:rPr>
                <w:bCs/>
                <w:noProof/>
                <w:rPrChange w:id="24307" w:author="CR#0252r1" w:date="2020-04-07T04:24:00Z">
                  <w:rPr>
                    <w:bCs/>
                    <w:noProof/>
                  </w:rPr>
                </w:rPrChange>
              </w:rPr>
              <w:t xml:space="preserve"> (i.e. without suffix) to </w:t>
            </w:r>
            <w:r w:rsidRPr="009F32C9">
              <w:rPr>
                <w:bCs/>
                <w:i/>
                <w:noProof/>
                <w:rPrChange w:id="24308" w:author="CR#0252r1" w:date="2020-04-07T04:24:00Z">
                  <w:rPr>
                    <w:bCs/>
                    <w:i/>
                    <w:noProof/>
                  </w:rPr>
                </w:rPrChange>
              </w:rPr>
              <w:t>maxFBI</w:t>
            </w:r>
            <w:r w:rsidRPr="009F32C9">
              <w:rPr>
                <w:bCs/>
                <w:noProof/>
                <w:rPrChange w:id="24309" w:author="CR#0252r1" w:date="2020-04-07T04:24:00Z">
                  <w:rPr>
                    <w:bCs/>
                    <w:noProof/>
                  </w:rPr>
                </w:rPrChange>
              </w:rPr>
              <w:t>.</w:t>
            </w:r>
          </w:p>
        </w:tc>
      </w:tr>
      <w:tr w:rsidR="009F32C9" w:rsidRPr="009F32C9" w:rsidTr="00C041D0">
        <w:trPr>
          <w:cantSplit/>
        </w:trPr>
        <w:tc>
          <w:tcPr>
            <w:tcW w:w="9639" w:type="dxa"/>
          </w:tcPr>
          <w:p w:rsidR="00186AEA" w:rsidRPr="009F32C9" w:rsidRDefault="00186AEA" w:rsidP="002D60CB">
            <w:pPr>
              <w:pStyle w:val="TAL"/>
              <w:rPr>
                <w:b/>
                <w:bCs/>
                <w:i/>
                <w:noProof/>
                <w:rPrChange w:id="24310" w:author="CR#0252r1" w:date="2020-04-07T04:24:00Z">
                  <w:rPr>
                    <w:b/>
                    <w:bCs/>
                    <w:i/>
                    <w:noProof/>
                  </w:rPr>
                </w:rPrChange>
              </w:rPr>
            </w:pPr>
            <w:r w:rsidRPr="009F32C9">
              <w:rPr>
                <w:b/>
                <w:bCs/>
                <w:i/>
                <w:noProof/>
                <w:rPrChange w:id="24311" w:author="CR#0252r1" w:date="2020-04-07T04:24:00Z">
                  <w:rPr>
                    <w:b/>
                    <w:bCs/>
                    <w:i/>
                    <w:noProof/>
                  </w:rPr>
                </w:rPrChange>
              </w:rPr>
              <w:t>interFreqRSTDmeasurement</w:t>
            </w:r>
          </w:p>
          <w:p w:rsidR="00186AEA" w:rsidRPr="009F32C9" w:rsidRDefault="00186AEA" w:rsidP="002D60CB">
            <w:pPr>
              <w:pStyle w:val="TAL"/>
              <w:rPr>
                <w:b/>
                <w:bCs/>
                <w:i/>
                <w:noProof/>
                <w:rPrChange w:id="24312" w:author="CR#0252r1" w:date="2020-04-07T04:24:00Z">
                  <w:rPr>
                    <w:b/>
                    <w:bCs/>
                    <w:i/>
                    <w:noProof/>
                  </w:rPr>
                </w:rPrChange>
              </w:rPr>
            </w:pPr>
            <w:r w:rsidRPr="009F32C9">
              <w:rPr>
                <w:bCs/>
                <w:noProof/>
                <w:rPrChange w:id="24313" w:author="CR#0252r1" w:date="2020-04-07T04:24:00Z">
                  <w:rPr>
                    <w:bCs/>
                    <w:noProof/>
                  </w:rPr>
                </w:rPrChange>
              </w:rPr>
              <w:t xml:space="preserve">This field, if present, indicates that the target device supports inter-frequency RSTD measurements within and between the frequency bands indicated in </w:t>
            </w:r>
            <w:r w:rsidRPr="009F32C9">
              <w:rPr>
                <w:bCs/>
                <w:i/>
                <w:noProof/>
                <w:rPrChange w:id="24314" w:author="CR#0252r1" w:date="2020-04-07T04:24:00Z">
                  <w:rPr>
                    <w:bCs/>
                    <w:i/>
                    <w:noProof/>
                  </w:rPr>
                </w:rPrChange>
              </w:rPr>
              <w:t>SupportedBandEUTRA</w:t>
            </w:r>
            <w:r w:rsidRPr="009F32C9">
              <w:rPr>
                <w:bCs/>
                <w:noProof/>
                <w:rPrChange w:id="24315" w:author="CR#0252r1" w:date="2020-04-07T04:24:00Z">
                  <w:rPr>
                    <w:bCs/>
                    <w:noProof/>
                  </w:rPr>
                </w:rPrChange>
              </w:rPr>
              <w:t>.</w:t>
            </w:r>
          </w:p>
        </w:tc>
      </w:tr>
      <w:tr w:rsidR="009F32C9" w:rsidRPr="009F32C9" w:rsidTr="00C041D0">
        <w:trPr>
          <w:cantSplit/>
        </w:trPr>
        <w:tc>
          <w:tcPr>
            <w:tcW w:w="9639" w:type="dxa"/>
          </w:tcPr>
          <w:p w:rsidR="00186AEA" w:rsidRPr="009F32C9" w:rsidRDefault="00186AEA" w:rsidP="002D60CB">
            <w:pPr>
              <w:pStyle w:val="TAL"/>
              <w:rPr>
                <w:b/>
                <w:i/>
                <w:snapToGrid w:val="0"/>
                <w:rPrChange w:id="24316" w:author="CR#0252r1" w:date="2020-04-07T04:24:00Z">
                  <w:rPr>
                    <w:b/>
                    <w:i/>
                    <w:snapToGrid w:val="0"/>
                  </w:rPr>
                </w:rPrChange>
              </w:rPr>
            </w:pPr>
            <w:r w:rsidRPr="009F32C9">
              <w:rPr>
                <w:b/>
                <w:i/>
                <w:snapToGrid w:val="0"/>
                <w:rPrChange w:id="24317" w:author="CR#0252r1" w:date="2020-04-07T04:24:00Z">
                  <w:rPr>
                    <w:b/>
                    <w:i/>
                    <w:snapToGrid w:val="0"/>
                  </w:rPr>
                </w:rPrChange>
              </w:rPr>
              <w:t>additionalNeighbourCellInfoList</w:t>
            </w:r>
          </w:p>
          <w:p w:rsidR="00186AEA" w:rsidRPr="009F32C9" w:rsidRDefault="00186AEA" w:rsidP="002D60CB">
            <w:pPr>
              <w:pStyle w:val="TAL"/>
              <w:rPr>
                <w:b/>
                <w:bCs/>
                <w:i/>
                <w:noProof/>
                <w:rPrChange w:id="24318" w:author="CR#0252r1" w:date="2020-04-07T04:24:00Z">
                  <w:rPr>
                    <w:b/>
                    <w:bCs/>
                    <w:i/>
                    <w:noProof/>
                  </w:rPr>
                </w:rPrChange>
              </w:rPr>
            </w:pPr>
            <w:r w:rsidRPr="009F32C9">
              <w:rPr>
                <w:snapToGrid w:val="0"/>
                <w:rPrChange w:id="24319" w:author="CR#0252r1" w:date="2020-04-07T04:24:00Z">
                  <w:rPr>
                    <w:snapToGrid w:val="0"/>
                  </w:rPr>
                </w:rPrChange>
              </w:rPr>
              <w:t xml:space="preserve">This field, if present, indicates that the target device supports </w:t>
            </w:r>
            <w:r w:rsidRPr="009F32C9">
              <w:rPr>
                <w:noProof/>
                <w:lang w:eastAsia="zh-CN"/>
                <w:rPrChange w:id="24320" w:author="CR#0252r1" w:date="2020-04-07T04:24:00Z">
                  <w:rPr>
                    <w:noProof/>
                    <w:lang w:eastAsia="zh-CN"/>
                  </w:rPr>
                </w:rPrChange>
              </w:rPr>
              <w:t xml:space="preserve">up to 3×24 </w:t>
            </w:r>
            <w:r w:rsidRPr="009F32C9">
              <w:rPr>
                <w:i/>
                <w:snapToGrid w:val="0"/>
                <w:rPrChange w:id="24321" w:author="CR#0252r1" w:date="2020-04-07T04:24:00Z">
                  <w:rPr>
                    <w:i/>
                    <w:snapToGrid w:val="0"/>
                  </w:rPr>
                </w:rPrChange>
              </w:rPr>
              <w:t>OTDOA-NeighbourCellInfoElement</w:t>
            </w:r>
            <w:r w:rsidRPr="009F32C9">
              <w:rPr>
                <w:snapToGrid w:val="0"/>
                <w:rPrChange w:id="24322" w:author="CR#0252r1" w:date="2020-04-07T04:24:00Z">
                  <w:rPr>
                    <w:snapToGrid w:val="0"/>
                  </w:rPr>
                </w:rPrChange>
              </w:rPr>
              <w:t xml:space="preserve"> in </w:t>
            </w:r>
            <w:r w:rsidRPr="009F32C9">
              <w:rPr>
                <w:i/>
                <w:snapToGrid w:val="0"/>
                <w:rPrChange w:id="24323" w:author="CR#0252r1" w:date="2020-04-07T04:24:00Z">
                  <w:rPr>
                    <w:i/>
                    <w:snapToGrid w:val="0"/>
                  </w:rPr>
                </w:rPrChange>
              </w:rPr>
              <w:t>OTDOA</w:t>
            </w:r>
            <w:r w:rsidRPr="009F32C9">
              <w:rPr>
                <w:i/>
                <w:snapToGrid w:val="0"/>
                <w:rPrChange w:id="24324" w:author="CR#0252r1" w:date="2020-04-07T04:24:00Z">
                  <w:rPr>
                    <w:i/>
                    <w:snapToGrid w:val="0"/>
                  </w:rPr>
                </w:rPrChange>
              </w:rPr>
              <w:noBreakHyphen/>
              <w:t xml:space="preserve">NeighbourCellInfoList </w:t>
            </w:r>
            <w:r w:rsidRPr="009F32C9">
              <w:rPr>
                <w:snapToGrid w:val="0"/>
                <w:rPrChange w:id="24325" w:author="CR#0252r1" w:date="2020-04-07T04:24:00Z">
                  <w:rPr>
                    <w:snapToGrid w:val="0"/>
                  </w:rPr>
                </w:rPrChange>
              </w:rPr>
              <w:t xml:space="preserve">in </w:t>
            </w:r>
            <w:r w:rsidRPr="009F32C9">
              <w:rPr>
                <w:i/>
                <w:snapToGrid w:val="0"/>
                <w:rPrChange w:id="24326" w:author="CR#0252r1" w:date="2020-04-07T04:24:00Z">
                  <w:rPr>
                    <w:i/>
                    <w:snapToGrid w:val="0"/>
                  </w:rPr>
                </w:rPrChange>
              </w:rPr>
              <w:t>OTDOA-ProvideAssistanceData</w:t>
            </w:r>
            <w:r w:rsidRPr="009F32C9">
              <w:rPr>
                <w:snapToGrid w:val="0"/>
                <w:rPrChange w:id="24327" w:author="CR#0252r1" w:date="2020-04-07T04:24:00Z">
                  <w:rPr>
                    <w:snapToGrid w:val="0"/>
                  </w:rPr>
                </w:rPrChange>
              </w:rPr>
              <w:t xml:space="preserve"> without any restriction for the </w:t>
            </w:r>
            <w:r w:rsidRPr="009F32C9">
              <w:rPr>
                <w:i/>
                <w:snapToGrid w:val="0"/>
                <w:rPrChange w:id="24328" w:author="CR#0252r1" w:date="2020-04-07T04:24:00Z">
                  <w:rPr>
                    <w:i/>
                    <w:snapToGrid w:val="0"/>
                  </w:rPr>
                </w:rPrChange>
              </w:rPr>
              <w:t>earfcn</w:t>
            </w:r>
            <w:r w:rsidRPr="009F32C9">
              <w:rPr>
                <w:snapToGrid w:val="0"/>
                <w:rPrChange w:id="24329" w:author="CR#0252r1" w:date="2020-04-07T04:24:00Z">
                  <w:rPr>
                    <w:snapToGrid w:val="0"/>
                  </w:rPr>
                </w:rPrChange>
              </w:rPr>
              <w:t xml:space="preserve"> in each</w:t>
            </w:r>
            <w:r w:rsidRPr="009F32C9">
              <w:rPr>
                <w:i/>
                <w:snapToGrid w:val="0"/>
                <w:rPrChange w:id="24330" w:author="CR#0252r1" w:date="2020-04-07T04:24:00Z">
                  <w:rPr>
                    <w:i/>
                    <w:snapToGrid w:val="0"/>
                  </w:rPr>
                </w:rPrChange>
              </w:rPr>
              <w:t xml:space="preserve"> OTDOA-NeighbourCellInfoElement</w:t>
            </w:r>
            <w:r w:rsidRPr="009F32C9">
              <w:rPr>
                <w:snapToGrid w:val="0"/>
                <w:rPrChange w:id="24331" w:author="CR#0252r1" w:date="2020-04-07T04:24:00Z">
                  <w:rPr>
                    <w:snapToGrid w:val="0"/>
                  </w:rPr>
                </w:rPrChange>
              </w:rPr>
              <w:t xml:space="preserve"> as specified in clause </w:t>
            </w:r>
            <w:r w:rsidRPr="009F32C9">
              <w:rPr>
                <w:rPrChange w:id="24332" w:author="CR#0252r1" w:date="2020-04-07T04:24:00Z">
                  <w:rPr/>
                </w:rPrChange>
              </w:rPr>
              <w:t>6.5.1.2.</w:t>
            </w:r>
          </w:p>
        </w:tc>
      </w:tr>
      <w:tr w:rsidR="009F32C9" w:rsidRPr="009F32C9" w:rsidTr="00290FF8">
        <w:trPr>
          <w:cantSplit/>
        </w:trPr>
        <w:tc>
          <w:tcPr>
            <w:tcW w:w="9639" w:type="dxa"/>
          </w:tcPr>
          <w:p w:rsidR="00186AEA" w:rsidRPr="009F32C9" w:rsidRDefault="00186AEA" w:rsidP="00290FF8">
            <w:pPr>
              <w:pStyle w:val="TAL"/>
              <w:rPr>
                <w:b/>
                <w:i/>
                <w:snapToGrid w:val="0"/>
                <w:rPrChange w:id="24333" w:author="CR#0252r1" w:date="2020-04-07T04:24:00Z">
                  <w:rPr>
                    <w:b/>
                    <w:i/>
                    <w:snapToGrid w:val="0"/>
                  </w:rPr>
                </w:rPrChange>
              </w:rPr>
            </w:pPr>
            <w:r w:rsidRPr="009F32C9">
              <w:rPr>
                <w:b/>
                <w:i/>
                <w:snapToGrid w:val="0"/>
                <w:rPrChange w:id="24334" w:author="CR#0252r1" w:date="2020-04-07T04:24:00Z">
                  <w:rPr>
                    <w:b/>
                    <w:i/>
                    <w:snapToGrid w:val="0"/>
                  </w:rPr>
                </w:rPrChange>
              </w:rPr>
              <w:t>prs-id</w:t>
            </w:r>
          </w:p>
          <w:p w:rsidR="00186AEA" w:rsidRPr="009F32C9" w:rsidRDefault="00186AEA" w:rsidP="00290FF8">
            <w:pPr>
              <w:pStyle w:val="TAL"/>
              <w:rPr>
                <w:b/>
                <w:i/>
                <w:snapToGrid w:val="0"/>
                <w:rPrChange w:id="24335" w:author="CR#0252r1" w:date="2020-04-07T04:24:00Z">
                  <w:rPr>
                    <w:b/>
                    <w:i/>
                    <w:snapToGrid w:val="0"/>
                  </w:rPr>
                </w:rPrChange>
              </w:rPr>
            </w:pPr>
            <w:r w:rsidRPr="009F32C9">
              <w:rPr>
                <w:snapToGrid w:val="0"/>
                <w:rPrChange w:id="24336" w:author="CR#0252r1" w:date="2020-04-07T04:24:00Z">
                  <w:rPr>
                    <w:snapToGrid w:val="0"/>
                  </w:rPr>
                </w:rPrChange>
              </w:rPr>
              <w:t xml:space="preserve">This field, if present, indicates that the target device supports PRS generation based on the PRS-ID as specified in </w:t>
            </w:r>
            <w:r w:rsidR="00DD6009" w:rsidRPr="009F32C9">
              <w:rPr>
                <w:snapToGrid w:val="0"/>
                <w:rPrChange w:id="24337" w:author="CR#0252r1" w:date="2020-04-07T04:24:00Z">
                  <w:rPr>
                    <w:snapToGrid w:val="0"/>
                  </w:rPr>
                </w:rPrChange>
              </w:rPr>
              <w:t xml:space="preserve">TS 36.211 </w:t>
            </w:r>
            <w:r w:rsidRPr="009F32C9">
              <w:rPr>
                <w:snapToGrid w:val="0"/>
                <w:rPrChange w:id="24338" w:author="CR#0252r1" w:date="2020-04-07T04:24:00Z">
                  <w:rPr>
                    <w:snapToGrid w:val="0"/>
                  </w:rPr>
                </w:rPrChange>
              </w:rPr>
              <w:t xml:space="preserve">[16] and support for TP-ID in </w:t>
            </w:r>
            <w:r w:rsidRPr="009F32C9">
              <w:rPr>
                <w:i/>
                <w:snapToGrid w:val="0"/>
                <w:rPrChange w:id="24339" w:author="CR#0252r1" w:date="2020-04-07T04:24:00Z">
                  <w:rPr>
                    <w:i/>
                    <w:snapToGrid w:val="0"/>
                  </w:rPr>
                </w:rPrChange>
              </w:rPr>
              <w:t>OTDOA-ReferenceCellInfo</w:t>
            </w:r>
            <w:r w:rsidRPr="009F32C9">
              <w:rPr>
                <w:snapToGrid w:val="0"/>
                <w:rPrChange w:id="24340" w:author="CR#0252r1" w:date="2020-04-07T04:24:00Z">
                  <w:rPr>
                    <w:snapToGrid w:val="0"/>
                  </w:rPr>
                </w:rPrChange>
              </w:rPr>
              <w:t xml:space="preserve"> and </w:t>
            </w:r>
            <w:r w:rsidRPr="009F32C9">
              <w:rPr>
                <w:i/>
                <w:snapToGrid w:val="0"/>
                <w:rPrChange w:id="24341" w:author="CR#0252r1" w:date="2020-04-07T04:24:00Z">
                  <w:rPr>
                    <w:i/>
                    <w:snapToGrid w:val="0"/>
                  </w:rPr>
                </w:rPrChange>
              </w:rPr>
              <w:t>OTDOA-NeighbourCellInfoList</w:t>
            </w:r>
            <w:r w:rsidRPr="009F32C9">
              <w:rPr>
                <w:snapToGrid w:val="0"/>
                <w:rPrChange w:id="24342" w:author="CR#0252r1" w:date="2020-04-07T04:24:00Z">
                  <w:rPr>
                    <w:snapToGrid w:val="0"/>
                  </w:rPr>
                </w:rPrChange>
              </w:rPr>
              <w:t>.</w:t>
            </w:r>
          </w:p>
        </w:tc>
      </w:tr>
      <w:tr w:rsidR="009F32C9" w:rsidRPr="009F32C9" w:rsidTr="00290FF8">
        <w:trPr>
          <w:cantSplit/>
        </w:trPr>
        <w:tc>
          <w:tcPr>
            <w:tcW w:w="9639" w:type="dxa"/>
          </w:tcPr>
          <w:p w:rsidR="00186AEA" w:rsidRPr="009F32C9" w:rsidRDefault="00186AEA" w:rsidP="00290FF8">
            <w:pPr>
              <w:pStyle w:val="TAL"/>
              <w:rPr>
                <w:b/>
                <w:i/>
                <w:snapToGrid w:val="0"/>
                <w:lang w:eastAsia="zh-CN"/>
                <w:rPrChange w:id="24343" w:author="CR#0252r1" w:date="2020-04-07T04:24:00Z">
                  <w:rPr>
                    <w:b/>
                    <w:i/>
                    <w:snapToGrid w:val="0"/>
                    <w:lang w:eastAsia="zh-CN"/>
                  </w:rPr>
                </w:rPrChange>
              </w:rPr>
            </w:pPr>
            <w:r w:rsidRPr="009F32C9">
              <w:rPr>
                <w:b/>
                <w:i/>
                <w:snapToGrid w:val="0"/>
                <w:rPrChange w:id="24344" w:author="CR#0252r1" w:date="2020-04-07T04:24:00Z">
                  <w:rPr>
                    <w:b/>
                    <w:i/>
                    <w:snapToGrid w:val="0"/>
                  </w:rPr>
                </w:rPrChange>
              </w:rPr>
              <w:t>tp-separation-via-muting</w:t>
            </w:r>
          </w:p>
          <w:p w:rsidR="00186AEA" w:rsidRPr="009F32C9" w:rsidRDefault="00186AEA" w:rsidP="00290FF8">
            <w:pPr>
              <w:pStyle w:val="TAL"/>
              <w:rPr>
                <w:b/>
                <w:i/>
                <w:snapToGrid w:val="0"/>
                <w:rPrChange w:id="24345" w:author="CR#0252r1" w:date="2020-04-07T04:24:00Z">
                  <w:rPr>
                    <w:b/>
                    <w:i/>
                    <w:snapToGrid w:val="0"/>
                  </w:rPr>
                </w:rPrChange>
              </w:rPr>
            </w:pPr>
            <w:r w:rsidRPr="009F32C9">
              <w:rPr>
                <w:snapToGrid w:val="0"/>
                <w:rPrChange w:id="24346" w:author="CR#0252r1" w:date="2020-04-07T04:24:00Z">
                  <w:rPr>
                    <w:snapToGrid w:val="0"/>
                  </w:rPr>
                </w:rPrChange>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9F32C9">
              <w:rPr>
                <w:i/>
                <w:snapToGrid w:val="0"/>
                <w:rPrChange w:id="24347" w:author="CR#0252r1" w:date="2020-04-07T04:24:00Z">
                  <w:rPr>
                    <w:i/>
                    <w:snapToGrid w:val="0"/>
                  </w:rPr>
                </w:rPrChange>
              </w:rPr>
              <w:t>OTDOA-ReferenceCellInfo</w:t>
            </w:r>
            <w:r w:rsidRPr="009F32C9">
              <w:rPr>
                <w:snapToGrid w:val="0"/>
                <w:rPrChange w:id="24348" w:author="CR#0252r1" w:date="2020-04-07T04:24:00Z">
                  <w:rPr>
                    <w:snapToGrid w:val="0"/>
                  </w:rPr>
                </w:rPrChange>
              </w:rPr>
              <w:t xml:space="preserve"> and </w:t>
            </w:r>
            <w:r w:rsidRPr="009F32C9">
              <w:rPr>
                <w:i/>
                <w:snapToGrid w:val="0"/>
                <w:rPrChange w:id="24349" w:author="CR#0252r1" w:date="2020-04-07T04:24:00Z">
                  <w:rPr>
                    <w:i/>
                    <w:snapToGrid w:val="0"/>
                  </w:rPr>
                </w:rPrChange>
              </w:rPr>
              <w:t>OTDOA</w:t>
            </w:r>
            <w:r w:rsidRPr="009F32C9">
              <w:rPr>
                <w:i/>
                <w:snapToGrid w:val="0"/>
                <w:rPrChange w:id="24350" w:author="CR#0252r1" w:date="2020-04-07T04:24:00Z">
                  <w:rPr>
                    <w:i/>
                    <w:snapToGrid w:val="0"/>
                  </w:rPr>
                </w:rPrChange>
              </w:rPr>
              <w:noBreakHyphen/>
              <w:t>NeighbourCellInfoList</w:t>
            </w:r>
            <w:r w:rsidRPr="009F32C9">
              <w:rPr>
                <w:snapToGrid w:val="0"/>
                <w:rPrChange w:id="24351" w:author="CR#0252r1" w:date="2020-04-07T04:24:00Z">
                  <w:rPr>
                    <w:snapToGrid w:val="0"/>
                  </w:rPr>
                </w:rPrChange>
              </w:rPr>
              <w:t>.</w:t>
            </w:r>
          </w:p>
        </w:tc>
      </w:tr>
      <w:tr w:rsidR="009F32C9" w:rsidRPr="009F32C9" w:rsidTr="00290FF8">
        <w:trPr>
          <w:cantSplit/>
        </w:trPr>
        <w:tc>
          <w:tcPr>
            <w:tcW w:w="9639" w:type="dxa"/>
          </w:tcPr>
          <w:p w:rsidR="00186AEA" w:rsidRPr="009F32C9" w:rsidRDefault="00186AEA" w:rsidP="00290FF8">
            <w:pPr>
              <w:pStyle w:val="TAL"/>
              <w:rPr>
                <w:b/>
                <w:i/>
                <w:snapToGrid w:val="0"/>
                <w:lang w:eastAsia="zh-CN"/>
                <w:rPrChange w:id="24352" w:author="CR#0252r1" w:date="2020-04-07T04:24:00Z">
                  <w:rPr>
                    <w:b/>
                    <w:i/>
                    <w:snapToGrid w:val="0"/>
                    <w:lang w:eastAsia="zh-CN"/>
                  </w:rPr>
                </w:rPrChange>
              </w:rPr>
            </w:pPr>
            <w:r w:rsidRPr="009F32C9">
              <w:rPr>
                <w:b/>
                <w:i/>
                <w:snapToGrid w:val="0"/>
                <w:lang w:eastAsia="zh-CN"/>
                <w:rPrChange w:id="24353" w:author="CR#0252r1" w:date="2020-04-07T04:24:00Z">
                  <w:rPr>
                    <w:b/>
                    <w:i/>
                    <w:snapToGrid w:val="0"/>
                    <w:lang w:eastAsia="zh-CN"/>
                  </w:rPr>
                </w:rPrChange>
              </w:rPr>
              <w:t>additional-prs-config</w:t>
            </w:r>
          </w:p>
          <w:p w:rsidR="00186AEA" w:rsidRPr="009F32C9" w:rsidRDefault="00186AEA" w:rsidP="00290FF8">
            <w:pPr>
              <w:pStyle w:val="TAL"/>
              <w:rPr>
                <w:snapToGrid w:val="0"/>
                <w:rPrChange w:id="24354" w:author="CR#0252r1" w:date="2020-04-07T04:24:00Z">
                  <w:rPr>
                    <w:snapToGrid w:val="0"/>
                  </w:rPr>
                </w:rPrChange>
              </w:rPr>
            </w:pPr>
            <w:r w:rsidRPr="009F32C9">
              <w:rPr>
                <w:snapToGrid w:val="0"/>
                <w:rPrChange w:id="24355" w:author="CR#0252r1" w:date="2020-04-07T04:24:00Z">
                  <w:rPr>
                    <w:snapToGrid w:val="0"/>
                  </w:rPr>
                </w:rPrChange>
              </w:rPr>
              <w:t xml:space="preserve">This field, if present, indicates that the target device supports additional PRS configurations. The additional PRS configuration in </w:t>
            </w:r>
            <w:r w:rsidRPr="009F32C9">
              <w:rPr>
                <w:i/>
                <w:snapToGrid w:val="0"/>
                <w:rPrChange w:id="24356" w:author="CR#0252r1" w:date="2020-04-07T04:24:00Z">
                  <w:rPr>
                    <w:i/>
                    <w:snapToGrid w:val="0"/>
                  </w:rPr>
                </w:rPrChange>
              </w:rPr>
              <w:t>PRS-Info</w:t>
            </w:r>
            <w:r w:rsidRPr="009F32C9">
              <w:rPr>
                <w:snapToGrid w:val="0"/>
                <w:rPrChange w:id="24357" w:author="CR#0252r1" w:date="2020-04-07T04:24:00Z">
                  <w:rPr>
                    <w:snapToGrid w:val="0"/>
                  </w:rPr>
                </w:rPrChange>
              </w:rPr>
              <w:t xml:space="preserve"> IE comprise:</w:t>
            </w:r>
          </w:p>
          <w:p w:rsidR="00186AEA" w:rsidRPr="009F32C9" w:rsidRDefault="00186AEA" w:rsidP="00290FF8">
            <w:pPr>
              <w:pStyle w:val="TAL"/>
              <w:rPr>
                <w:i/>
                <w:snapToGrid w:val="0"/>
                <w:rPrChange w:id="24358" w:author="CR#0252r1" w:date="2020-04-07T04:24:00Z">
                  <w:rPr>
                    <w:i/>
                    <w:snapToGrid w:val="0"/>
                  </w:rPr>
                </w:rPrChange>
              </w:rPr>
            </w:pPr>
            <w:r w:rsidRPr="009F32C9">
              <w:rPr>
                <w:snapToGrid w:val="0"/>
                <w:rPrChange w:id="24359" w:author="CR#0252r1" w:date="2020-04-07T04:24:00Z">
                  <w:rPr>
                    <w:snapToGrid w:val="0"/>
                  </w:rPr>
                </w:rPrChange>
              </w:rPr>
              <w:t xml:space="preserve">- support for </w:t>
            </w:r>
            <w:r w:rsidRPr="009F32C9">
              <w:rPr>
                <w:i/>
                <w:rPrChange w:id="24360" w:author="CR#0252r1" w:date="2020-04-07T04:24:00Z">
                  <w:rPr>
                    <w:i/>
                  </w:rPr>
                </w:rPrChange>
              </w:rPr>
              <w:t>prs-ConfigurationIndex</w:t>
            </w:r>
            <w:r w:rsidRPr="009F32C9">
              <w:rPr>
                <w:rPrChange w:id="24361" w:author="CR#0252r1" w:date="2020-04-07T04:24:00Z">
                  <w:rPr/>
                </w:rPrChange>
              </w:rPr>
              <w:t xml:space="preserve"> &gt; 2399;</w:t>
            </w:r>
            <w:r w:rsidRPr="009F32C9">
              <w:rPr>
                <w:snapToGrid w:val="0"/>
                <w:rPrChange w:id="24362" w:author="CR#0252r1" w:date="2020-04-07T04:24:00Z">
                  <w:rPr>
                    <w:snapToGrid w:val="0"/>
                  </w:rPr>
                </w:rPrChange>
              </w:rPr>
              <w:br/>
              <w:t xml:space="preserve">- support for </w:t>
            </w:r>
            <w:r w:rsidRPr="009F32C9">
              <w:rPr>
                <w:bCs/>
                <w:iCs/>
                <w:snapToGrid w:val="0"/>
                <w:rPrChange w:id="24363" w:author="CR#0252r1" w:date="2020-04-07T04:24:00Z">
                  <w:rPr>
                    <w:bCs/>
                    <w:iCs/>
                    <w:snapToGrid w:val="0"/>
                  </w:rPr>
                </w:rPrChange>
              </w:rPr>
              <w:t>N</w:t>
            </w:r>
            <w:r w:rsidRPr="009F32C9">
              <w:rPr>
                <w:bCs/>
                <w:iCs/>
                <w:snapToGrid w:val="0"/>
                <w:vertAlign w:val="subscript"/>
                <w:rPrChange w:id="24364" w:author="CR#0252r1" w:date="2020-04-07T04:24:00Z">
                  <w:rPr>
                    <w:bCs/>
                    <w:iCs/>
                    <w:snapToGrid w:val="0"/>
                    <w:vertAlign w:val="subscript"/>
                  </w:rPr>
                </w:rPrChange>
              </w:rPr>
              <w:t>PRS</w:t>
            </w:r>
            <w:r w:rsidRPr="009F32C9">
              <w:rPr>
                <w:bCs/>
                <w:iCs/>
                <w:snapToGrid w:val="0"/>
                <w:rPrChange w:id="24365" w:author="CR#0252r1" w:date="2020-04-07T04:24:00Z">
                  <w:rPr>
                    <w:bCs/>
                    <w:iCs/>
                    <w:snapToGrid w:val="0"/>
                  </w:rPr>
                </w:rPrChange>
              </w:rPr>
              <w:t xml:space="preserve"> values in addition to 1, 2, 4 and 6 (</w:t>
            </w:r>
            <w:r w:rsidRPr="009F32C9">
              <w:rPr>
                <w:i/>
                <w:snapToGrid w:val="0"/>
                <w:rPrChange w:id="24366" w:author="CR#0252r1" w:date="2020-04-07T04:24:00Z">
                  <w:rPr>
                    <w:i/>
                    <w:snapToGrid w:val="0"/>
                  </w:rPr>
                </w:rPrChange>
              </w:rPr>
              <w:t>add-numDL-Frames in PRS-Info);</w:t>
            </w:r>
          </w:p>
          <w:p w:rsidR="00186AEA" w:rsidRPr="009F32C9" w:rsidRDefault="00186AEA" w:rsidP="00290FF8">
            <w:pPr>
              <w:pStyle w:val="TAL"/>
              <w:rPr>
                <w:snapToGrid w:val="0"/>
                <w:rPrChange w:id="24367" w:author="CR#0252r1" w:date="2020-04-07T04:24:00Z">
                  <w:rPr>
                    <w:snapToGrid w:val="0"/>
                  </w:rPr>
                </w:rPrChange>
              </w:rPr>
            </w:pPr>
            <w:r w:rsidRPr="009F32C9">
              <w:rPr>
                <w:snapToGrid w:val="0"/>
                <w:rPrChange w:id="24368" w:author="CR#0252r1" w:date="2020-04-07T04:24:00Z">
                  <w:rPr>
                    <w:snapToGrid w:val="0"/>
                  </w:rPr>
                </w:rPrChange>
              </w:rPr>
              <w:t>- support for muting bit string lengths &gt; 16 bits.</w:t>
            </w:r>
          </w:p>
        </w:tc>
      </w:tr>
      <w:tr w:rsidR="009F32C9" w:rsidRPr="009F32C9" w:rsidTr="00290FF8">
        <w:trPr>
          <w:cantSplit/>
        </w:trPr>
        <w:tc>
          <w:tcPr>
            <w:tcW w:w="9639" w:type="dxa"/>
          </w:tcPr>
          <w:p w:rsidR="00186AEA" w:rsidRPr="009F32C9" w:rsidRDefault="00186AEA" w:rsidP="00290FF8">
            <w:pPr>
              <w:pStyle w:val="TAL"/>
              <w:rPr>
                <w:b/>
                <w:i/>
                <w:snapToGrid w:val="0"/>
                <w:lang w:eastAsia="zh-CN"/>
                <w:rPrChange w:id="24369" w:author="CR#0252r1" w:date="2020-04-07T04:24:00Z">
                  <w:rPr>
                    <w:b/>
                    <w:i/>
                    <w:snapToGrid w:val="0"/>
                    <w:lang w:eastAsia="zh-CN"/>
                  </w:rPr>
                </w:rPrChange>
              </w:rPr>
            </w:pPr>
            <w:r w:rsidRPr="009F32C9">
              <w:rPr>
                <w:b/>
                <w:i/>
                <w:snapToGrid w:val="0"/>
                <w:lang w:eastAsia="zh-CN"/>
                <w:rPrChange w:id="24370" w:author="CR#0252r1" w:date="2020-04-07T04:24:00Z">
                  <w:rPr>
                    <w:b/>
                    <w:i/>
                    <w:snapToGrid w:val="0"/>
                    <w:lang w:eastAsia="zh-CN"/>
                  </w:rPr>
                </w:rPrChange>
              </w:rPr>
              <w:t>prs-based-tbs</w:t>
            </w:r>
          </w:p>
          <w:p w:rsidR="00186AEA" w:rsidRPr="009F32C9" w:rsidRDefault="00186AEA" w:rsidP="00290FF8">
            <w:pPr>
              <w:pStyle w:val="TAL"/>
              <w:rPr>
                <w:b/>
                <w:i/>
                <w:snapToGrid w:val="0"/>
                <w:rPrChange w:id="24371" w:author="CR#0252r1" w:date="2020-04-07T04:24:00Z">
                  <w:rPr>
                    <w:b/>
                    <w:i/>
                    <w:snapToGrid w:val="0"/>
                  </w:rPr>
                </w:rPrChange>
              </w:rPr>
            </w:pPr>
            <w:r w:rsidRPr="009F32C9">
              <w:rPr>
                <w:snapToGrid w:val="0"/>
                <w:lang w:eastAsia="zh-CN"/>
                <w:rPrChange w:id="24372" w:author="CR#0252r1" w:date="2020-04-07T04:24:00Z">
                  <w:rPr>
                    <w:snapToGrid w:val="0"/>
                    <w:lang w:eastAsia="zh-CN"/>
                  </w:rPr>
                </w:rPrChange>
              </w:rPr>
              <w:t>This field, if present, indicates that the target device supports RSTD measurements for PRS-only TPs.</w:t>
            </w:r>
          </w:p>
        </w:tc>
      </w:tr>
      <w:tr w:rsidR="009F32C9" w:rsidRPr="009F32C9" w:rsidTr="00290FF8">
        <w:trPr>
          <w:cantSplit/>
        </w:trPr>
        <w:tc>
          <w:tcPr>
            <w:tcW w:w="9639" w:type="dxa"/>
          </w:tcPr>
          <w:p w:rsidR="00186AEA" w:rsidRPr="009F32C9" w:rsidRDefault="00186AEA" w:rsidP="00290FF8">
            <w:pPr>
              <w:pStyle w:val="TAL"/>
              <w:rPr>
                <w:b/>
                <w:i/>
                <w:snapToGrid w:val="0"/>
                <w:rPrChange w:id="24373" w:author="CR#0252r1" w:date="2020-04-07T04:24:00Z">
                  <w:rPr>
                    <w:b/>
                    <w:i/>
                    <w:snapToGrid w:val="0"/>
                  </w:rPr>
                </w:rPrChange>
              </w:rPr>
            </w:pPr>
            <w:r w:rsidRPr="009F32C9">
              <w:rPr>
                <w:b/>
                <w:i/>
                <w:snapToGrid w:val="0"/>
                <w:rPrChange w:id="24374" w:author="CR#0252r1" w:date="2020-04-07T04:24:00Z">
                  <w:rPr>
                    <w:b/>
                    <w:i/>
                    <w:snapToGrid w:val="0"/>
                  </w:rPr>
                </w:rPrChange>
              </w:rPr>
              <w:t>additionalPathsReport</w:t>
            </w:r>
          </w:p>
          <w:p w:rsidR="00186AEA" w:rsidRPr="009F32C9" w:rsidRDefault="00186AEA" w:rsidP="00290FF8">
            <w:pPr>
              <w:pStyle w:val="TAL"/>
              <w:rPr>
                <w:b/>
                <w:i/>
                <w:snapToGrid w:val="0"/>
                <w:lang w:eastAsia="zh-CN"/>
                <w:rPrChange w:id="24375" w:author="CR#0252r1" w:date="2020-04-07T04:24:00Z">
                  <w:rPr>
                    <w:b/>
                    <w:i/>
                    <w:snapToGrid w:val="0"/>
                    <w:lang w:eastAsia="zh-CN"/>
                  </w:rPr>
                </w:rPrChange>
              </w:rPr>
            </w:pPr>
            <w:r w:rsidRPr="009F32C9">
              <w:rPr>
                <w:snapToGrid w:val="0"/>
                <w:rPrChange w:id="24376" w:author="CR#0252r1" w:date="2020-04-07T04:24:00Z">
                  <w:rPr>
                    <w:snapToGrid w:val="0"/>
                  </w:rPr>
                </w:rPrChange>
              </w:rPr>
              <w:t>This field, if present, indicates that the target device supports reporting of timing information for additional detected paths for RSTD reference and each neighbour cell.</w:t>
            </w:r>
          </w:p>
        </w:tc>
      </w:tr>
      <w:tr w:rsidR="009F32C9" w:rsidRPr="009F32C9" w:rsidTr="008E1379">
        <w:trPr>
          <w:cantSplit/>
        </w:trPr>
        <w:tc>
          <w:tcPr>
            <w:tcW w:w="9639" w:type="dxa"/>
          </w:tcPr>
          <w:p w:rsidR="00186AEA" w:rsidRPr="009F32C9" w:rsidRDefault="00186AEA" w:rsidP="008E1379">
            <w:pPr>
              <w:pStyle w:val="TAL"/>
              <w:rPr>
                <w:b/>
                <w:i/>
                <w:snapToGrid w:val="0"/>
                <w:rPrChange w:id="24377" w:author="CR#0252r1" w:date="2020-04-07T04:24:00Z">
                  <w:rPr>
                    <w:b/>
                    <w:i/>
                    <w:snapToGrid w:val="0"/>
                  </w:rPr>
                </w:rPrChange>
              </w:rPr>
            </w:pPr>
            <w:r w:rsidRPr="009F32C9">
              <w:rPr>
                <w:b/>
                <w:i/>
                <w:snapToGrid w:val="0"/>
                <w:rPrChange w:id="24378" w:author="CR#0252r1" w:date="2020-04-07T04:24:00Z">
                  <w:rPr>
                    <w:b/>
                    <w:i/>
                    <w:snapToGrid w:val="0"/>
                  </w:rPr>
                </w:rPrChange>
              </w:rPr>
              <w:t>densePrsConfig</w:t>
            </w:r>
          </w:p>
          <w:p w:rsidR="00186AEA" w:rsidRPr="009F32C9" w:rsidRDefault="00186AEA" w:rsidP="00AA7E29">
            <w:pPr>
              <w:pStyle w:val="TAL"/>
              <w:rPr>
                <w:snapToGrid w:val="0"/>
                <w:rPrChange w:id="24379" w:author="CR#0252r1" w:date="2020-04-07T04:24:00Z">
                  <w:rPr>
                    <w:snapToGrid w:val="0"/>
                  </w:rPr>
                </w:rPrChange>
              </w:rPr>
            </w:pPr>
            <w:r w:rsidRPr="009F32C9">
              <w:rPr>
                <w:snapToGrid w:val="0"/>
                <w:rPrChange w:id="24380" w:author="CR#0252r1" w:date="2020-04-07T04:24:00Z">
                  <w:rPr>
                    <w:snapToGrid w:val="0"/>
                  </w:rPr>
                </w:rPrChange>
              </w:rPr>
              <w:t xml:space="preserve">This field, if present, indicates that the target device supports a subset of the additional PRS configurations associated with capability </w:t>
            </w:r>
            <w:r w:rsidRPr="009F32C9">
              <w:rPr>
                <w:i/>
                <w:snapToGrid w:val="0"/>
                <w:rPrChange w:id="24381" w:author="CR#0252r1" w:date="2020-04-07T04:24:00Z">
                  <w:rPr>
                    <w:i/>
                    <w:snapToGrid w:val="0"/>
                  </w:rPr>
                </w:rPrChange>
              </w:rPr>
              <w:t>additional-prs-config</w:t>
            </w:r>
            <w:r w:rsidRPr="009F32C9">
              <w:rPr>
                <w:snapToGrid w:val="0"/>
                <w:rPrChange w:id="24382" w:author="CR#0252r1" w:date="2020-04-07T04:24:00Z">
                  <w:rPr>
                    <w:snapToGrid w:val="0"/>
                  </w:rPr>
                </w:rPrChange>
              </w:rPr>
              <w:t xml:space="preserve"> which comprises:</w:t>
            </w:r>
          </w:p>
          <w:p w:rsidR="00186AEA" w:rsidRPr="009F32C9" w:rsidRDefault="00186AEA" w:rsidP="00AA7E29">
            <w:pPr>
              <w:pStyle w:val="TAL"/>
              <w:rPr>
                <w:snapToGrid w:val="0"/>
                <w:rPrChange w:id="24383" w:author="CR#0252r1" w:date="2020-04-07T04:24:00Z">
                  <w:rPr>
                    <w:snapToGrid w:val="0"/>
                  </w:rPr>
                </w:rPrChange>
              </w:rPr>
            </w:pPr>
            <w:r w:rsidRPr="009F32C9">
              <w:rPr>
                <w:snapToGrid w:val="0"/>
                <w:rPrChange w:id="24384" w:author="CR#0252r1" w:date="2020-04-07T04:24:00Z">
                  <w:rPr>
                    <w:snapToGrid w:val="0"/>
                  </w:rPr>
                </w:rPrChange>
              </w:rPr>
              <w:t xml:space="preserve">- support for </w:t>
            </w:r>
            <w:r w:rsidRPr="009F32C9">
              <w:rPr>
                <w:i/>
                <w:snapToGrid w:val="0"/>
                <w:rPrChange w:id="24385" w:author="CR#0252r1" w:date="2020-04-07T04:24:00Z">
                  <w:rPr>
                    <w:i/>
                    <w:snapToGrid w:val="0"/>
                  </w:rPr>
                </w:rPrChange>
              </w:rPr>
              <w:t xml:space="preserve">prs-ConfigurationIndex </w:t>
            </w:r>
            <w:r w:rsidRPr="009F32C9">
              <w:rPr>
                <w:snapToGrid w:val="0"/>
                <w:rPrChange w:id="24386" w:author="CR#0252r1" w:date="2020-04-07T04:24:00Z">
                  <w:rPr>
                    <w:snapToGrid w:val="0"/>
                  </w:rPr>
                </w:rPrChange>
              </w:rPr>
              <w:t>&gt; 2404;</w:t>
            </w:r>
          </w:p>
          <w:p w:rsidR="00186AEA" w:rsidRPr="009F32C9" w:rsidRDefault="00186AEA" w:rsidP="00AA7E29">
            <w:pPr>
              <w:pStyle w:val="TAL"/>
              <w:rPr>
                <w:snapToGrid w:val="0"/>
                <w:rPrChange w:id="24387" w:author="CR#0252r1" w:date="2020-04-07T04:24:00Z">
                  <w:rPr>
                    <w:snapToGrid w:val="0"/>
                  </w:rPr>
                </w:rPrChange>
              </w:rPr>
            </w:pPr>
            <w:r w:rsidRPr="009F32C9">
              <w:rPr>
                <w:snapToGrid w:val="0"/>
                <w:rPrChange w:id="24388" w:author="CR#0252r1" w:date="2020-04-07T04:24:00Z">
                  <w:rPr>
                    <w:snapToGrid w:val="0"/>
                  </w:rPr>
                </w:rPrChange>
              </w:rPr>
              <w:t>- support for N</w:t>
            </w:r>
            <w:r w:rsidRPr="009F32C9">
              <w:rPr>
                <w:snapToGrid w:val="0"/>
                <w:vertAlign w:val="subscript"/>
                <w:rPrChange w:id="24389" w:author="CR#0252r1" w:date="2020-04-07T04:24:00Z">
                  <w:rPr>
                    <w:snapToGrid w:val="0"/>
                    <w:vertAlign w:val="subscript"/>
                  </w:rPr>
                </w:rPrChange>
              </w:rPr>
              <w:t>PRS</w:t>
            </w:r>
            <w:r w:rsidRPr="009F32C9">
              <w:rPr>
                <w:snapToGrid w:val="0"/>
                <w:rPrChange w:id="24390" w:author="CR#0252r1" w:date="2020-04-07T04:24:00Z">
                  <w:rPr>
                    <w:snapToGrid w:val="0"/>
                  </w:rPr>
                </w:rPrChange>
              </w:rPr>
              <w:t xml:space="preserve"> values of 10, 20, 40, 80 and 160 (in addition to 1, 2, 4 and 6).</w:t>
            </w:r>
          </w:p>
          <w:p w:rsidR="00186AEA" w:rsidRPr="009F32C9" w:rsidRDefault="00186AEA" w:rsidP="00AA7E29">
            <w:pPr>
              <w:pStyle w:val="TAL"/>
              <w:rPr>
                <w:b/>
                <w:i/>
                <w:snapToGrid w:val="0"/>
                <w:rPrChange w:id="24391" w:author="CR#0252r1" w:date="2020-04-07T04:24:00Z">
                  <w:rPr>
                    <w:b/>
                    <w:i/>
                    <w:snapToGrid w:val="0"/>
                  </w:rPr>
                </w:rPrChange>
              </w:rPr>
            </w:pPr>
            <w:r w:rsidRPr="009F32C9">
              <w:rPr>
                <w:snapToGrid w:val="0"/>
                <w:rPrChange w:id="24392" w:author="CR#0252r1" w:date="2020-04-07T04:24:00Z">
                  <w:rPr>
                    <w:snapToGrid w:val="0"/>
                  </w:rPr>
                </w:rPrChange>
              </w:rPr>
              <w:t xml:space="preserve">In case </w:t>
            </w:r>
            <w:r w:rsidRPr="009F32C9">
              <w:rPr>
                <w:i/>
                <w:snapToGrid w:val="0"/>
                <w:rPrChange w:id="24393" w:author="CR#0252r1" w:date="2020-04-07T04:24:00Z">
                  <w:rPr>
                    <w:i/>
                    <w:snapToGrid w:val="0"/>
                  </w:rPr>
                </w:rPrChange>
              </w:rPr>
              <w:t>additional-prs-config</w:t>
            </w:r>
            <w:r w:rsidRPr="009F32C9">
              <w:rPr>
                <w:snapToGrid w:val="0"/>
                <w:rPrChange w:id="24394" w:author="CR#0252r1" w:date="2020-04-07T04:24:00Z">
                  <w:rPr>
                    <w:snapToGrid w:val="0"/>
                  </w:rPr>
                </w:rPrChange>
              </w:rPr>
              <w:t xml:space="preserve"> is present, this field is not present.</w:t>
            </w:r>
          </w:p>
        </w:tc>
      </w:tr>
      <w:tr w:rsidR="009F32C9" w:rsidRPr="009F32C9" w:rsidTr="008E1379">
        <w:trPr>
          <w:cantSplit/>
        </w:trPr>
        <w:tc>
          <w:tcPr>
            <w:tcW w:w="9639" w:type="dxa"/>
          </w:tcPr>
          <w:p w:rsidR="00186AEA" w:rsidRPr="009F32C9" w:rsidRDefault="00186AEA" w:rsidP="008E1379">
            <w:pPr>
              <w:pStyle w:val="TAL"/>
              <w:rPr>
                <w:b/>
                <w:i/>
                <w:snapToGrid w:val="0"/>
                <w:rPrChange w:id="24395" w:author="CR#0252r1" w:date="2020-04-07T04:24:00Z">
                  <w:rPr>
                    <w:b/>
                    <w:i/>
                    <w:snapToGrid w:val="0"/>
                  </w:rPr>
                </w:rPrChange>
              </w:rPr>
            </w:pPr>
            <w:r w:rsidRPr="009F32C9">
              <w:rPr>
                <w:b/>
                <w:i/>
                <w:snapToGrid w:val="0"/>
                <w:rPrChange w:id="24396" w:author="CR#0252r1" w:date="2020-04-07T04:24:00Z">
                  <w:rPr>
                    <w:b/>
                    <w:i/>
                    <w:snapToGrid w:val="0"/>
                  </w:rPr>
                </w:rPrChange>
              </w:rPr>
              <w:t>maxSupportedPrsBandwidth</w:t>
            </w:r>
          </w:p>
          <w:p w:rsidR="00186AEA" w:rsidRPr="009F32C9" w:rsidRDefault="00186AEA" w:rsidP="008E1379">
            <w:pPr>
              <w:pStyle w:val="TAL"/>
              <w:rPr>
                <w:b/>
                <w:i/>
                <w:snapToGrid w:val="0"/>
                <w:rPrChange w:id="24397" w:author="CR#0252r1" w:date="2020-04-07T04:24:00Z">
                  <w:rPr>
                    <w:b/>
                    <w:i/>
                    <w:snapToGrid w:val="0"/>
                  </w:rPr>
                </w:rPrChange>
              </w:rPr>
            </w:pPr>
            <w:r w:rsidRPr="009F32C9">
              <w:rPr>
                <w:snapToGrid w:val="0"/>
                <w:rPrChange w:id="24398" w:author="CR#0252r1" w:date="2020-04-07T04:24:00Z">
                  <w:rPr>
                    <w:snapToGrid w:val="0"/>
                  </w:rPr>
                </w:rPrChange>
              </w:rPr>
              <w:t xml:space="preserve">This field, if present, indicates the maximum PRS bandwidth supported by the target device. Enumerated value </w:t>
            </w:r>
            <w:r w:rsidRPr="009F32C9">
              <w:rPr>
                <w:lang w:eastAsia="en-GB"/>
                <w:rPrChange w:id="24399" w:author="CR#0252r1" w:date="2020-04-07T04:24:00Z">
                  <w:rPr>
                    <w:lang w:eastAsia="en-GB"/>
                  </w:rPr>
                </w:rPrChange>
              </w:rPr>
              <w:t xml:space="preserve">n6 corresponds to 6 resource blocks, n15 to 15 resource blocks and so on. </w:t>
            </w:r>
            <w:r w:rsidRPr="009F32C9">
              <w:rPr>
                <w:snapToGrid w:val="0"/>
                <w:rPrChange w:id="24400" w:author="CR#0252r1" w:date="2020-04-07T04:24:00Z">
                  <w:rPr>
                    <w:snapToGrid w:val="0"/>
                  </w:rPr>
                </w:rPrChange>
              </w:rPr>
              <w:t>If this field is not present, the target device is assumed to support the PRS bandwidth associated with the target device type, which for LTE devices including Cat-M1/M2 is 100 resource blocks and for NB-IoT devices is 1 resource block.</w:t>
            </w:r>
          </w:p>
        </w:tc>
      </w:tr>
      <w:tr w:rsidR="009F32C9" w:rsidRPr="009F32C9" w:rsidTr="008E1379">
        <w:trPr>
          <w:cantSplit/>
        </w:trPr>
        <w:tc>
          <w:tcPr>
            <w:tcW w:w="9639" w:type="dxa"/>
          </w:tcPr>
          <w:p w:rsidR="00186AEA" w:rsidRPr="009F32C9" w:rsidRDefault="00186AEA" w:rsidP="008E1379">
            <w:pPr>
              <w:pStyle w:val="TAL"/>
              <w:rPr>
                <w:b/>
                <w:i/>
                <w:snapToGrid w:val="0"/>
                <w:rPrChange w:id="24401" w:author="CR#0252r1" w:date="2020-04-07T04:24:00Z">
                  <w:rPr>
                    <w:b/>
                    <w:i/>
                    <w:snapToGrid w:val="0"/>
                  </w:rPr>
                </w:rPrChange>
              </w:rPr>
            </w:pPr>
            <w:r w:rsidRPr="009F32C9">
              <w:rPr>
                <w:b/>
                <w:i/>
                <w:snapToGrid w:val="0"/>
                <w:rPrChange w:id="24402" w:author="CR#0252r1" w:date="2020-04-07T04:24:00Z">
                  <w:rPr>
                    <w:b/>
                    <w:i/>
                    <w:snapToGrid w:val="0"/>
                  </w:rPr>
                </w:rPrChange>
              </w:rPr>
              <w:t>prsOccGroup</w:t>
            </w:r>
          </w:p>
          <w:p w:rsidR="00186AEA" w:rsidRPr="009F32C9" w:rsidRDefault="00186AEA" w:rsidP="008E1379">
            <w:pPr>
              <w:pStyle w:val="TAL"/>
              <w:rPr>
                <w:b/>
                <w:i/>
                <w:snapToGrid w:val="0"/>
                <w:rPrChange w:id="24403" w:author="CR#0252r1" w:date="2020-04-07T04:24:00Z">
                  <w:rPr>
                    <w:b/>
                    <w:i/>
                    <w:snapToGrid w:val="0"/>
                  </w:rPr>
                </w:rPrChange>
              </w:rPr>
            </w:pPr>
            <w:r w:rsidRPr="009F32C9">
              <w:rPr>
                <w:snapToGrid w:val="0"/>
                <w:rPrChange w:id="24404" w:author="CR#0252r1" w:date="2020-04-07T04:24:00Z">
                  <w:rPr>
                    <w:snapToGrid w:val="0"/>
                  </w:rPr>
                </w:rPrChange>
              </w:rPr>
              <w:t>This field, if present, indicates that the target device supports PRS occasion groups, which implies that each bit of a configured muting pattern applies per PRS occasion group.</w:t>
            </w:r>
          </w:p>
        </w:tc>
      </w:tr>
      <w:tr w:rsidR="009F32C9" w:rsidRPr="009F32C9" w:rsidTr="008E1379">
        <w:trPr>
          <w:cantSplit/>
        </w:trPr>
        <w:tc>
          <w:tcPr>
            <w:tcW w:w="9639" w:type="dxa"/>
          </w:tcPr>
          <w:p w:rsidR="00186AEA" w:rsidRPr="009F32C9" w:rsidRDefault="00186AEA" w:rsidP="008E1379">
            <w:pPr>
              <w:pStyle w:val="TAL"/>
              <w:rPr>
                <w:b/>
                <w:i/>
                <w:snapToGrid w:val="0"/>
                <w:rPrChange w:id="24405" w:author="CR#0252r1" w:date="2020-04-07T04:24:00Z">
                  <w:rPr>
                    <w:b/>
                    <w:i/>
                    <w:snapToGrid w:val="0"/>
                  </w:rPr>
                </w:rPrChange>
              </w:rPr>
            </w:pPr>
            <w:r w:rsidRPr="009F32C9">
              <w:rPr>
                <w:b/>
                <w:i/>
                <w:snapToGrid w:val="0"/>
                <w:rPrChange w:id="24406" w:author="CR#0252r1" w:date="2020-04-07T04:24:00Z">
                  <w:rPr>
                    <w:b/>
                    <w:i/>
                    <w:snapToGrid w:val="0"/>
                  </w:rPr>
                </w:rPrChange>
              </w:rPr>
              <w:t>prsFrequencyHopping</w:t>
            </w:r>
          </w:p>
          <w:p w:rsidR="00186AEA" w:rsidRPr="009F32C9" w:rsidRDefault="00186AEA" w:rsidP="00AA7E29">
            <w:pPr>
              <w:pStyle w:val="TAL"/>
              <w:rPr>
                <w:b/>
                <w:i/>
                <w:snapToGrid w:val="0"/>
                <w:rPrChange w:id="24407" w:author="CR#0252r1" w:date="2020-04-07T04:24:00Z">
                  <w:rPr>
                    <w:b/>
                    <w:i/>
                    <w:snapToGrid w:val="0"/>
                  </w:rPr>
                </w:rPrChange>
              </w:rPr>
            </w:pPr>
            <w:r w:rsidRPr="009F32C9">
              <w:rPr>
                <w:snapToGrid w:val="0"/>
                <w:rPrChange w:id="24408" w:author="CR#0252r1" w:date="2020-04-07T04:24:00Z">
                  <w:rPr>
                    <w:snapToGrid w:val="0"/>
                  </w:rPr>
                </w:rPrChange>
              </w:rPr>
              <w:t xml:space="preserve">This field, if present, indicates that the target device supports PRS occasion frequency hopping, as specified in </w:t>
            </w:r>
            <w:r w:rsidR="00DD6009" w:rsidRPr="009F32C9">
              <w:rPr>
                <w:snapToGrid w:val="0"/>
                <w:rPrChange w:id="24409" w:author="CR#0252r1" w:date="2020-04-07T04:24:00Z">
                  <w:rPr>
                    <w:snapToGrid w:val="0"/>
                  </w:rPr>
                </w:rPrChange>
              </w:rPr>
              <w:t xml:space="preserve">TS 36.211 </w:t>
            </w:r>
            <w:r w:rsidRPr="009F32C9">
              <w:rPr>
                <w:snapToGrid w:val="0"/>
                <w:rPrChange w:id="24410" w:author="CR#0252r1" w:date="2020-04-07T04:24:00Z">
                  <w:rPr>
                    <w:snapToGrid w:val="0"/>
                  </w:rPr>
                </w:rPrChange>
              </w:rPr>
              <w:t>[16].</w:t>
            </w:r>
          </w:p>
        </w:tc>
      </w:tr>
      <w:tr w:rsidR="009F32C9" w:rsidRPr="009F32C9" w:rsidTr="008E1379">
        <w:trPr>
          <w:cantSplit/>
        </w:trPr>
        <w:tc>
          <w:tcPr>
            <w:tcW w:w="9639" w:type="dxa"/>
          </w:tcPr>
          <w:p w:rsidR="00186AEA" w:rsidRPr="009F32C9" w:rsidRDefault="00186AEA" w:rsidP="008E1379">
            <w:pPr>
              <w:pStyle w:val="TAL"/>
              <w:rPr>
                <w:b/>
                <w:i/>
                <w:snapToGrid w:val="0"/>
                <w:rPrChange w:id="24411" w:author="CR#0252r1" w:date="2020-04-07T04:24:00Z">
                  <w:rPr>
                    <w:b/>
                    <w:i/>
                    <w:snapToGrid w:val="0"/>
                  </w:rPr>
                </w:rPrChange>
              </w:rPr>
            </w:pPr>
            <w:r w:rsidRPr="009F32C9">
              <w:rPr>
                <w:b/>
                <w:i/>
                <w:snapToGrid w:val="0"/>
                <w:rPrChange w:id="24412" w:author="CR#0252r1" w:date="2020-04-07T04:24:00Z">
                  <w:rPr>
                    <w:b/>
                    <w:i/>
                    <w:snapToGrid w:val="0"/>
                  </w:rPr>
                </w:rPrChange>
              </w:rPr>
              <w:t>maxSupportedPrsConfigs</w:t>
            </w:r>
          </w:p>
          <w:p w:rsidR="00186AEA" w:rsidRPr="009F32C9" w:rsidRDefault="00186AEA" w:rsidP="008E1379">
            <w:pPr>
              <w:pStyle w:val="TAL"/>
              <w:rPr>
                <w:b/>
                <w:i/>
                <w:snapToGrid w:val="0"/>
                <w:rPrChange w:id="24413" w:author="CR#0252r1" w:date="2020-04-07T04:24:00Z">
                  <w:rPr>
                    <w:b/>
                    <w:i/>
                    <w:snapToGrid w:val="0"/>
                  </w:rPr>
                </w:rPrChange>
              </w:rPr>
            </w:pPr>
            <w:r w:rsidRPr="009F32C9">
              <w:rPr>
                <w:snapToGrid w:val="0"/>
                <w:rPrChange w:id="24414" w:author="CR#0252r1" w:date="2020-04-07T04:24:00Z">
                  <w:rPr>
                    <w:snapToGrid w:val="0"/>
                  </w:rPr>
                </w:rPrChange>
              </w:rPr>
              <w:t>This field, if present, indicates that the target device supports multiple PRS configurations per cell. Enumerated value c2 indicates support for up to 2 configurations; c3 indicates support for up to 3 configurations.</w:t>
            </w:r>
          </w:p>
        </w:tc>
      </w:tr>
      <w:tr w:rsidR="009F32C9" w:rsidRPr="009F32C9" w:rsidTr="008E1379">
        <w:trPr>
          <w:cantSplit/>
        </w:trPr>
        <w:tc>
          <w:tcPr>
            <w:tcW w:w="9639" w:type="dxa"/>
          </w:tcPr>
          <w:p w:rsidR="00186AEA" w:rsidRPr="009F32C9" w:rsidRDefault="00186AEA" w:rsidP="008E1379">
            <w:pPr>
              <w:pStyle w:val="TAL"/>
              <w:rPr>
                <w:b/>
                <w:i/>
                <w:snapToGrid w:val="0"/>
                <w:rPrChange w:id="24415" w:author="CR#0252r1" w:date="2020-04-07T04:24:00Z">
                  <w:rPr>
                    <w:b/>
                    <w:i/>
                    <w:snapToGrid w:val="0"/>
                  </w:rPr>
                </w:rPrChange>
              </w:rPr>
            </w:pPr>
            <w:r w:rsidRPr="009F32C9">
              <w:rPr>
                <w:b/>
                <w:i/>
                <w:snapToGrid w:val="0"/>
                <w:rPrChange w:id="24416" w:author="CR#0252r1" w:date="2020-04-07T04:24:00Z">
                  <w:rPr>
                    <w:b/>
                    <w:i/>
                    <w:snapToGrid w:val="0"/>
                  </w:rPr>
                </w:rPrChange>
              </w:rPr>
              <w:t>periodicalReporting</w:t>
            </w:r>
          </w:p>
          <w:p w:rsidR="00186AEA" w:rsidRPr="009F32C9" w:rsidRDefault="00186AEA" w:rsidP="008E1379">
            <w:pPr>
              <w:pStyle w:val="TAL"/>
              <w:rPr>
                <w:snapToGrid w:val="0"/>
                <w:rPrChange w:id="24417" w:author="CR#0252r1" w:date="2020-04-07T04:24:00Z">
                  <w:rPr>
                    <w:snapToGrid w:val="0"/>
                  </w:rPr>
                </w:rPrChange>
              </w:rPr>
            </w:pPr>
            <w:r w:rsidRPr="009F32C9">
              <w:rPr>
                <w:snapToGrid w:val="0"/>
                <w:rPrChange w:id="24418" w:author="CR#0252r1" w:date="2020-04-07T04:24:00Z">
                  <w:rPr>
                    <w:snapToGrid w:val="0"/>
                  </w:rPr>
                </w:rPrChange>
              </w:rPr>
              <w:t xml:space="preserve">This field, if present, indicates that the target device supports </w:t>
            </w:r>
            <w:r w:rsidRPr="009F32C9">
              <w:rPr>
                <w:i/>
                <w:noProof/>
                <w:rPrChange w:id="24419" w:author="CR#0252r1" w:date="2020-04-07T04:24:00Z">
                  <w:rPr>
                    <w:i/>
                    <w:noProof/>
                  </w:rPr>
                </w:rPrChange>
              </w:rPr>
              <w:t xml:space="preserve">periodicalReporting </w:t>
            </w:r>
            <w:r w:rsidRPr="009F32C9">
              <w:rPr>
                <w:noProof/>
                <w:rPrChange w:id="24420" w:author="CR#0252r1" w:date="2020-04-07T04:24:00Z">
                  <w:rPr>
                    <w:noProof/>
                  </w:rPr>
                </w:rPrChange>
              </w:rPr>
              <w:t>of RSTD measurements</w:t>
            </w:r>
            <w:r w:rsidRPr="009F32C9">
              <w:rPr>
                <w:i/>
                <w:noProof/>
                <w:rPrChange w:id="24421" w:author="CR#0252r1" w:date="2020-04-07T04:24:00Z">
                  <w:rPr>
                    <w:i/>
                    <w:noProof/>
                  </w:rPr>
                </w:rPrChange>
              </w:rPr>
              <w:t xml:space="preserve">. </w:t>
            </w:r>
            <w:r w:rsidRPr="009F32C9">
              <w:rPr>
                <w:noProof/>
                <w:rPrChange w:id="24422" w:author="CR#0252r1" w:date="2020-04-07T04:24:00Z">
                  <w:rPr>
                    <w:noProof/>
                  </w:rPr>
                </w:rPrChange>
              </w:rPr>
              <w:t xml:space="preserve">If this field is absent, the location server may assume that the target device does not support </w:t>
            </w:r>
            <w:r w:rsidRPr="009F32C9">
              <w:rPr>
                <w:i/>
                <w:noProof/>
                <w:rPrChange w:id="24423" w:author="CR#0252r1" w:date="2020-04-07T04:24:00Z">
                  <w:rPr>
                    <w:i/>
                    <w:noProof/>
                  </w:rPr>
                </w:rPrChange>
              </w:rPr>
              <w:t xml:space="preserve">periodicalReporting </w:t>
            </w:r>
            <w:r w:rsidRPr="009F32C9">
              <w:rPr>
                <w:noProof/>
                <w:rPrChange w:id="24424" w:author="CR#0252r1" w:date="2020-04-07T04:24:00Z">
                  <w:rPr>
                    <w:noProof/>
                  </w:rPr>
                </w:rPrChange>
              </w:rPr>
              <w:t xml:space="preserve">in </w:t>
            </w:r>
            <w:r w:rsidRPr="009F32C9">
              <w:rPr>
                <w:i/>
                <w:noProof/>
                <w:rPrChange w:id="24425" w:author="CR#0252r1" w:date="2020-04-07T04:24:00Z">
                  <w:rPr>
                    <w:i/>
                    <w:noProof/>
                  </w:rPr>
                </w:rPrChange>
              </w:rPr>
              <w:t>CommonIEsRequestLocationInformation</w:t>
            </w:r>
            <w:r w:rsidRPr="009F32C9">
              <w:rPr>
                <w:noProof/>
                <w:rPrChange w:id="24426" w:author="CR#0252r1" w:date="2020-04-07T04:24:00Z">
                  <w:rPr>
                    <w:noProof/>
                  </w:rPr>
                </w:rPrChange>
              </w:rPr>
              <w:t>.</w:t>
            </w:r>
          </w:p>
        </w:tc>
      </w:tr>
      <w:tr w:rsidR="009F32C9" w:rsidRPr="009F32C9" w:rsidTr="008E1379">
        <w:trPr>
          <w:cantSplit/>
        </w:trPr>
        <w:tc>
          <w:tcPr>
            <w:tcW w:w="9639" w:type="dxa"/>
          </w:tcPr>
          <w:p w:rsidR="00186AEA" w:rsidRPr="009F32C9" w:rsidRDefault="00186AEA" w:rsidP="008E1379">
            <w:pPr>
              <w:pStyle w:val="TAL"/>
              <w:rPr>
                <w:b/>
                <w:i/>
                <w:snapToGrid w:val="0"/>
                <w:rPrChange w:id="24427" w:author="CR#0252r1" w:date="2020-04-07T04:24:00Z">
                  <w:rPr>
                    <w:b/>
                    <w:i/>
                    <w:snapToGrid w:val="0"/>
                  </w:rPr>
                </w:rPrChange>
              </w:rPr>
            </w:pPr>
            <w:r w:rsidRPr="009F32C9">
              <w:rPr>
                <w:b/>
                <w:i/>
                <w:snapToGrid w:val="0"/>
                <w:rPrChange w:id="24428" w:author="CR#0252r1" w:date="2020-04-07T04:24:00Z">
                  <w:rPr>
                    <w:b/>
                    <w:i/>
                    <w:snapToGrid w:val="0"/>
                  </w:rPr>
                </w:rPrChange>
              </w:rPr>
              <w:t>multiPrbNprs</w:t>
            </w:r>
          </w:p>
          <w:p w:rsidR="00186AEA" w:rsidRPr="009F32C9" w:rsidRDefault="00186AEA" w:rsidP="008E1379">
            <w:pPr>
              <w:pStyle w:val="TAL"/>
              <w:rPr>
                <w:b/>
                <w:i/>
                <w:snapToGrid w:val="0"/>
                <w:rPrChange w:id="24429" w:author="CR#0252r1" w:date="2020-04-07T04:24:00Z">
                  <w:rPr>
                    <w:b/>
                    <w:i/>
                    <w:snapToGrid w:val="0"/>
                  </w:rPr>
                </w:rPrChange>
              </w:rPr>
            </w:pPr>
            <w:r w:rsidRPr="009F32C9">
              <w:rPr>
                <w:snapToGrid w:val="0"/>
                <w:rPrChange w:id="24430" w:author="CR#0252r1" w:date="2020-04-07T04:24:00Z">
                  <w:rPr>
                    <w:snapToGrid w:val="0"/>
                  </w:rPr>
                </w:rPrChange>
              </w:rPr>
              <w:t xml:space="preserve">This field, if present, indicates that the target device supports NPRS configuration in more than one resource block (i.e., </w:t>
            </w:r>
            <w:r w:rsidRPr="009F32C9">
              <w:rPr>
                <w:i/>
                <w:snapToGrid w:val="0"/>
                <w:rPrChange w:id="24431" w:author="CR#0252r1" w:date="2020-04-07T04:24:00Z">
                  <w:rPr>
                    <w:i/>
                    <w:snapToGrid w:val="0"/>
                  </w:rPr>
                </w:rPrChange>
              </w:rPr>
              <w:t>maxCarrier</w:t>
            </w:r>
            <w:r w:rsidRPr="009F32C9">
              <w:rPr>
                <w:snapToGrid w:val="0"/>
                <w:rPrChange w:id="24432" w:author="CR#0252r1" w:date="2020-04-07T04:24:00Z">
                  <w:rPr>
                    <w:snapToGrid w:val="0"/>
                  </w:rPr>
                </w:rPrChange>
              </w:rPr>
              <w:t xml:space="preserve"> in </w:t>
            </w:r>
            <w:r w:rsidRPr="009F32C9">
              <w:rPr>
                <w:i/>
                <w:snapToGrid w:val="0"/>
                <w:rPrChange w:id="24433" w:author="CR#0252r1" w:date="2020-04-07T04:24:00Z">
                  <w:rPr>
                    <w:i/>
                    <w:snapToGrid w:val="0"/>
                  </w:rPr>
                </w:rPrChange>
              </w:rPr>
              <w:t>PRS-Info-NB</w:t>
            </w:r>
            <w:r w:rsidRPr="009F32C9">
              <w:rPr>
                <w:snapToGrid w:val="0"/>
                <w:rPrChange w:id="24434" w:author="CR#0252r1" w:date="2020-04-07T04:24:00Z">
                  <w:rPr>
                    <w:snapToGrid w:val="0"/>
                  </w:rPr>
                </w:rPrChange>
              </w:rPr>
              <w:t xml:space="preserve"> greater 1).</w:t>
            </w:r>
          </w:p>
        </w:tc>
      </w:tr>
      <w:tr w:rsidR="009F32C9" w:rsidRPr="009F32C9" w:rsidTr="008E1379">
        <w:trPr>
          <w:cantSplit/>
        </w:trPr>
        <w:tc>
          <w:tcPr>
            <w:tcW w:w="9639" w:type="dxa"/>
          </w:tcPr>
          <w:p w:rsidR="00186AEA" w:rsidRPr="009F32C9" w:rsidRDefault="00186AEA" w:rsidP="008E1379">
            <w:pPr>
              <w:keepNext/>
              <w:spacing w:after="0"/>
              <w:rPr>
                <w:rFonts w:ascii="Arial" w:hAnsi="Arial"/>
                <w:b/>
                <w:i/>
                <w:snapToGrid w:val="0"/>
                <w:sz w:val="18"/>
                <w:rPrChange w:id="24435" w:author="CR#0252r1" w:date="2020-04-07T04:24:00Z">
                  <w:rPr>
                    <w:rFonts w:ascii="Arial" w:hAnsi="Arial"/>
                    <w:b/>
                    <w:i/>
                    <w:snapToGrid w:val="0"/>
                    <w:sz w:val="18"/>
                  </w:rPr>
                </w:rPrChange>
              </w:rPr>
            </w:pPr>
            <w:r w:rsidRPr="009F32C9">
              <w:rPr>
                <w:rFonts w:ascii="Arial" w:hAnsi="Arial"/>
                <w:b/>
                <w:i/>
                <w:snapToGrid w:val="0"/>
                <w:sz w:val="18"/>
                <w:rPrChange w:id="24436" w:author="CR#0252r1" w:date="2020-04-07T04:24:00Z">
                  <w:rPr>
                    <w:rFonts w:ascii="Arial" w:hAnsi="Arial"/>
                    <w:b/>
                    <w:i/>
                    <w:snapToGrid w:val="0"/>
                    <w:sz w:val="18"/>
                  </w:rPr>
                </w:rPrChange>
              </w:rPr>
              <w:t>idleStateForMeasurements</w:t>
            </w:r>
          </w:p>
          <w:p w:rsidR="00186AEA" w:rsidRPr="009F32C9" w:rsidRDefault="00186AEA" w:rsidP="008E1379">
            <w:pPr>
              <w:pStyle w:val="TAL"/>
              <w:rPr>
                <w:b/>
                <w:i/>
                <w:snapToGrid w:val="0"/>
                <w:rPrChange w:id="24437" w:author="CR#0252r1" w:date="2020-04-07T04:24:00Z">
                  <w:rPr>
                    <w:b/>
                    <w:i/>
                    <w:snapToGrid w:val="0"/>
                  </w:rPr>
                </w:rPrChange>
              </w:rPr>
            </w:pPr>
            <w:r w:rsidRPr="009F32C9">
              <w:rPr>
                <w:snapToGrid w:val="0"/>
                <w:rPrChange w:id="24438" w:author="CR#0252r1" w:date="2020-04-07T04:24:00Z">
                  <w:rPr>
                    <w:snapToGrid w:val="0"/>
                  </w:rPr>
                </w:rPrChange>
              </w:rPr>
              <w:t>This field, if present, indicates that the target device requires idle state to perform RSTD measurements.</w:t>
            </w:r>
          </w:p>
        </w:tc>
      </w:tr>
      <w:tr w:rsidR="009F32C9" w:rsidRPr="009F32C9"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9F32C9" w:rsidRDefault="00186AEA" w:rsidP="00660DE6">
            <w:pPr>
              <w:pStyle w:val="TAL"/>
              <w:rPr>
                <w:b/>
                <w:i/>
                <w:snapToGrid w:val="0"/>
                <w:rPrChange w:id="24439" w:author="CR#0252r1" w:date="2020-04-07T04:24:00Z">
                  <w:rPr>
                    <w:b/>
                    <w:i/>
                    <w:snapToGrid w:val="0"/>
                  </w:rPr>
                </w:rPrChange>
              </w:rPr>
            </w:pPr>
            <w:r w:rsidRPr="009F32C9">
              <w:rPr>
                <w:b/>
                <w:i/>
                <w:snapToGrid w:val="0"/>
                <w:rPrChange w:id="24440" w:author="CR#0252r1" w:date="2020-04-07T04:24:00Z">
                  <w:rPr>
                    <w:b/>
                    <w:i/>
                    <w:snapToGrid w:val="0"/>
                  </w:rPr>
                </w:rPrChange>
              </w:rPr>
              <w:lastRenderedPageBreak/>
              <w:t>numberOfRXantennas</w:t>
            </w:r>
          </w:p>
          <w:p w:rsidR="00186AEA" w:rsidRPr="009F32C9" w:rsidRDefault="00186AEA" w:rsidP="00660DE6">
            <w:pPr>
              <w:pStyle w:val="TAL"/>
              <w:rPr>
                <w:snapToGrid w:val="0"/>
                <w:rPrChange w:id="24441" w:author="CR#0252r1" w:date="2020-04-07T04:24:00Z">
                  <w:rPr>
                    <w:snapToGrid w:val="0"/>
                  </w:rPr>
                </w:rPrChange>
              </w:rPr>
            </w:pPr>
            <w:r w:rsidRPr="009F32C9">
              <w:rPr>
                <w:snapToGrid w:val="0"/>
                <w:rPrChange w:id="24442" w:author="CR#0252r1" w:date="2020-04-07T04:24:00Z">
                  <w:rPr>
                    <w:snapToGrid w:val="0"/>
                  </w:rPr>
                </w:rPrChange>
              </w:rPr>
              <w:t>This field is not applicable to NB-IoT devices.</w:t>
            </w:r>
          </w:p>
          <w:p w:rsidR="00186AEA" w:rsidRPr="009F32C9" w:rsidRDefault="00186AEA" w:rsidP="00660DE6">
            <w:pPr>
              <w:pStyle w:val="TAL"/>
              <w:rPr>
                <w:snapToGrid w:val="0"/>
                <w:rPrChange w:id="24443" w:author="CR#0252r1" w:date="2020-04-07T04:24:00Z">
                  <w:rPr>
                    <w:snapToGrid w:val="0"/>
                  </w:rPr>
                </w:rPrChange>
              </w:rPr>
            </w:pPr>
            <w:r w:rsidRPr="009F32C9">
              <w:rPr>
                <w:snapToGrid w:val="0"/>
                <w:rPrChange w:id="24444" w:author="CR#0252r1" w:date="2020-04-07T04:24:00Z">
                  <w:rPr>
                    <w:snapToGrid w:val="0"/>
                  </w:rPr>
                </w:rPrChange>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F32C9" w:rsidRPr="009F32C9"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9F32C9" w:rsidRDefault="00186AEA" w:rsidP="00EA5B55">
            <w:pPr>
              <w:pStyle w:val="TAL"/>
              <w:rPr>
                <w:b/>
                <w:i/>
                <w:snapToGrid w:val="0"/>
                <w:rPrChange w:id="24445" w:author="CR#0252r1" w:date="2020-04-07T04:24:00Z">
                  <w:rPr>
                    <w:b/>
                    <w:i/>
                    <w:snapToGrid w:val="0"/>
                  </w:rPr>
                </w:rPrChange>
              </w:rPr>
            </w:pPr>
            <w:r w:rsidRPr="009F32C9">
              <w:rPr>
                <w:b/>
                <w:i/>
                <w:snapToGrid w:val="0"/>
                <w:rPrChange w:id="24446" w:author="CR#0252r1" w:date="2020-04-07T04:24:00Z">
                  <w:rPr>
                    <w:b/>
                    <w:i/>
                    <w:snapToGrid w:val="0"/>
                  </w:rPr>
                </w:rPrChange>
              </w:rPr>
              <w:t>motionMeasurements</w:t>
            </w:r>
          </w:p>
          <w:p w:rsidR="00186AEA" w:rsidRPr="009F32C9" w:rsidRDefault="00186AEA" w:rsidP="00EA5B55">
            <w:pPr>
              <w:pStyle w:val="TAL"/>
              <w:rPr>
                <w:snapToGrid w:val="0"/>
                <w:rPrChange w:id="24447" w:author="CR#0252r1" w:date="2020-04-07T04:24:00Z">
                  <w:rPr>
                    <w:snapToGrid w:val="0"/>
                  </w:rPr>
                </w:rPrChange>
              </w:rPr>
            </w:pPr>
            <w:r w:rsidRPr="009F32C9">
              <w:rPr>
                <w:snapToGrid w:val="0"/>
                <w:rPrChange w:id="24448" w:author="CR#0252r1" w:date="2020-04-07T04:24:00Z">
                  <w:rPr>
                    <w:snapToGrid w:val="0"/>
                  </w:rPr>
                </w:rPrChange>
              </w:rPr>
              <w:t xml:space="preserve">This field, if present, indicates that the target device supports reporting of motion measurements </w:t>
            </w:r>
            <w:r w:rsidRPr="009F32C9">
              <w:rPr>
                <w:snapToGrid w:val="0"/>
                <w:lang w:eastAsia="zh-CN"/>
                <w:rPrChange w:id="24449" w:author="CR#0252r1" w:date="2020-04-07T04:24:00Z">
                  <w:rPr>
                    <w:snapToGrid w:val="0"/>
                    <w:lang w:eastAsia="zh-CN"/>
                  </w:rPr>
                </w:rPrChange>
              </w:rPr>
              <w:t>(</w:t>
            </w:r>
            <w:r w:rsidRPr="009F32C9">
              <w:rPr>
                <w:i/>
                <w:noProof/>
                <w:snapToGrid w:val="0"/>
                <w:rPrChange w:id="24450" w:author="CR#0252r1" w:date="2020-04-07T04:24:00Z">
                  <w:rPr>
                    <w:i/>
                    <w:noProof/>
                    <w:snapToGrid w:val="0"/>
                  </w:rPr>
                </w:rPrChange>
              </w:rPr>
              <w:t>deltaSFN</w:t>
            </w:r>
            <w:r w:rsidRPr="009F32C9">
              <w:rPr>
                <w:noProof/>
                <w:snapToGrid w:val="0"/>
                <w:rPrChange w:id="24451" w:author="CR#0252r1" w:date="2020-04-07T04:24:00Z">
                  <w:rPr>
                    <w:noProof/>
                    <w:snapToGrid w:val="0"/>
                  </w:rPr>
                </w:rPrChange>
              </w:rPr>
              <w:t xml:space="preserve"> </w:t>
            </w:r>
            <w:r w:rsidRPr="009F32C9">
              <w:rPr>
                <w:noProof/>
                <w:rPrChange w:id="24452" w:author="CR#0252r1" w:date="2020-04-07T04:24:00Z">
                  <w:rPr>
                    <w:noProof/>
                  </w:rPr>
                </w:rPrChange>
              </w:rPr>
              <w:t xml:space="preserve">and </w:t>
            </w:r>
            <w:r w:rsidRPr="009F32C9">
              <w:rPr>
                <w:i/>
                <w:noProof/>
                <w:rPrChange w:id="24453" w:author="CR#0252r1" w:date="2020-04-07T04:24:00Z">
                  <w:rPr>
                    <w:i/>
                    <w:noProof/>
                  </w:rPr>
                </w:rPrChange>
              </w:rPr>
              <w:t>motionTimeSource</w:t>
            </w:r>
            <w:r w:rsidRPr="009F32C9">
              <w:rPr>
                <w:snapToGrid w:val="0"/>
                <w:rPrChange w:id="24454" w:author="CR#0252r1" w:date="2020-04-07T04:24:00Z">
                  <w:rPr>
                    <w:snapToGrid w:val="0"/>
                  </w:rPr>
                </w:rPrChange>
              </w:rPr>
              <w:t>)</w:t>
            </w:r>
            <w:r w:rsidRPr="009F32C9">
              <w:rPr>
                <w:snapToGrid w:val="0"/>
                <w:lang w:eastAsia="zh-CN"/>
                <w:rPrChange w:id="24455" w:author="CR#0252r1" w:date="2020-04-07T04:24:00Z">
                  <w:rPr>
                    <w:snapToGrid w:val="0"/>
                    <w:lang w:eastAsia="zh-CN"/>
                  </w:rPr>
                </w:rPrChange>
              </w:rPr>
              <w:t xml:space="preserve"> </w:t>
            </w:r>
            <w:r w:rsidRPr="009F32C9">
              <w:rPr>
                <w:snapToGrid w:val="0"/>
                <w:rPrChange w:id="24456" w:author="CR#0252r1" w:date="2020-04-07T04:24:00Z">
                  <w:rPr>
                    <w:snapToGrid w:val="0"/>
                  </w:rPr>
                </w:rPrChange>
              </w:rPr>
              <w:t xml:space="preserve">in </w:t>
            </w:r>
            <w:r w:rsidRPr="009F32C9">
              <w:rPr>
                <w:i/>
                <w:snapToGrid w:val="0"/>
                <w:rPrChange w:id="24457" w:author="CR#0252r1" w:date="2020-04-07T04:24:00Z">
                  <w:rPr>
                    <w:i/>
                    <w:snapToGrid w:val="0"/>
                  </w:rPr>
                </w:rPrChange>
              </w:rPr>
              <w:t>OTDOA</w:t>
            </w:r>
            <w:r w:rsidRPr="009F32C9">
              <w:rPr>
                <w:i/>
                <w:snapToGrid w:val="0"/>
                <w:rPrChange w:id="24458" w:author="CR#0252r1" w:date="2020-04-07T04:24:00Z">
                  <w:rPr>
                    <w:i/>
                    <w:snapToGrid w:val="0"/>
                  </w:rPr>
                </w:rPrChange>
              </w:rPr>
              <w:noBreakHyphen/>
              <w:t>SignalMeasurementInformation</w:t>
            </w:r>
            <w:r w:rsidRPr="009F32C9">
              <w:rPr>
                <w:snapToGrid w:val="0"/>
                <w:rPrChange w:id="24459" w:author="CR#0252r1" w:date="2020-04-07T04:24:00Z">
                  <w:rPr>
                    <w:snapToGrid w:val="0"/>
                  </w:rPr>
                </w:rPrChange>
              </w:rPr>
              <w:t xml:space="preserve">. The presence of this field implies presence of </w:t>
            </w:r>
            <w:r w:rsidRPr="009F32C9">
              <w:rPr>
                <w:i/>
                <w:rPrChange w:id="24460" w:author="CR#0252r1" w:date="2020-04-07T04:24:00Z">
                  <w:rPr>
                    <w:i/>
                  </w:rPr>
                </w:rPrChange>
              </w:rPr>
              <w:t>sensor-MotionInformationSup</w:t>
            </w:r>
            <w:r w:rsidRPr="009F32C9">
              <w:rPr>
                <w:snapToGrid w:val="0"/>
                <w:rPrChange w:id="24461" w:author="CR#0252r1" w:date="2020-04-07T04:24:00Z">
                  <w:rPr>
                    <w:snapToGrid w:val="0"/>
                  </w:rPr>
                </w:rPrChange>
              </w:rPr>
              <w:t xml:space="preserve"> in IE </w:t>
            </w:r>
            <w:r w:rsidRPr="009F32C9">
              <w:rPr>
                <w:i/>
                <w:rPrChange w:id="24462" w:author="CR#0252r1" w:date="2020-04-07T04:24:00Z">
                  <w:rPr>
                    <w:i/>
                  </w:rPr>
                </w:rPrChange>
              </w:rPr>
              <w:t>Sensor</w:t>
            </w:r>
            <w:r w:rsidRPr="009F32C9">
              <w:rPr>
                <w:i/>
                <w:rPrChange w:id="24463" w:author="CR#0252r1" w:date="2020-04-07T04:24:00Z">
                  <w:rPr>
                    <w:i/>
                  </w:rPr>
                </w:rPrChange>
              </w:rPr>
              <w:noBreakHyphen/>
              <w:t>ProvideCapabilities</w:t>
            </w:r>
            <w:r w:rsidRPr="009F32C9">
              <w:rPr>
                <w:rPrChange w:id="24464" w:author="CR#0252r1" w:date="2020-04-07T04:24:00Z">
                  <w:rPr/>
                </w:rPrChange>
              </w:rPr>
              <w:t>.</w:t>
            </w:r>
          </w:p>
        </w:tc>
      </w:tr>
      <w:tr w:rsidR="00186AEA"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9F32C9" w:rsidRDefault="00186AEA" w:rsidP="00271F46">
            <w:pPr>
              <w:pStyle w:val="TAL"/>
              <w:rPr>
                <w:b/>
                <w:i/>
                <w:snapToGrid w:val="0"/>
                <w:rPrChange w:id="24465" w:author="CR#0252r1" w:date="2020-04-07T04:24:00Z">
                  <w:rPr>
                    <w:b/>
                    <w:i/>
                    <w:snapToGrid w:val="0"/>
                  </w:rPr>
                </w:rPrChange>
              </w:rPr>
            </w:pPr>
            <w:r w:rsidRPr="009F32C9">
              <w:rPr>
                <w:b/>
                <w:i/>
                <w:snapToGrid w:val="0"/>
                <w:rPrChange w:id="24466" w:author="CR#0252r1" w:date="2020-04-07T04:24:00Z">
                  <w:rPr>
                    <w:b/>
                    <w:i/>
                    <w:snapToGrid w:val="0"/>
                  </w:rPr>
                </w:rPrChange>
              </w:rPr>
              <w:t>interRAT-RSTDmeasurement</w:t>
            </w:r>
          </w:p>
          <w:p w:rsidR="00186AEA" w:rsidRPr="009F32C9" w:rsidRDefault="00186AEA" w:rsidP="00271F46">
            <w:pPr>
              <w:pStyle w:val="TAL"/>
              <w:rPr>
                <w:snapToGrid w:val="0"/>
                <w:rPrChange w:id="24467" w:author="CR#0252r1" w:date="2020-04-07T04:24:00Z">
                  <w:rPr>
                    <w:snapToGrid w:val="0"/>
                  </w:rPr>
                </w:rPrChange>
              </w:rPr>
            </w:pPr>
            <w:r w:rsidRPr="009F32C9">
              <w:rPr>
                <w:snapToGrid w:val="0"/>
                <w:rPrChange w:id="24468" w:author="CR#0252r1" w:date="2020-04-07T04:24:00Z">
                  <w:rPr>
                    <w:snapToGrid w:val="0"/>
                  </w:rPr>
                </w:rPrChange>
              </w:rPr>
              <w:t>This field, if present, indicates that the target device supports inter-RAT RSTD measurements (TS 38.215 [36]); i.e., E-UTRA RSTD measurements when the target device is served by an NR cell.</w:t>
            </w:r>
          </w:p>
        </w:tc>
      </w:tr>
    </w:tbl>
    <w:p w:rsidR="006C6D0E" w:rsidRPr="009F32C9" w:rsidRDefault="006C6D0E" w:rsidP="002D60CB">
      <w:pPr>
        <w:rPr>
          <w:rPrChange w:id="24469" w:author="CR#0252r1" w:date="2020-04-07T04:24:00Z">
            <w:rPr/>
          </w:rPrChange>
        </w:rPr>
      </w:pPr>
    </w:p>
    <w:p w:rsidR="002B1632" w:rsidRPr="009F32C9" w:rsidRDefault="002B1632" w:rsidP="002D60CB">
      <w:pPr>
        <w:pStyle w:val="Heading4"/>
        <w:rPr>
          <w:rPrChange w:id="24470" w:author="CR#0252r1" w:date="2020-04-07T04:24:00Z">
            <w:rPr/>
          </w:rPrChange>
        </w:rPr>
      </w:pPr>
      <w:bookmarkStart w:id="24471" w:name="_Toc27765212"/>
      <w:r w:rsidRPr="009F32C9">
        <w:rPr>
          <w:rPrChange w:id="24472" w:author="CR#0252r1" w:date="2020-04-07T04:24:00Z">
            <w:rPr/>
          </w:rPrChange>
        </w:rPr>
        <w:t>6.5.1.8</w:t>
      </w:r>
      <w:r w:rsidRPr="009F32C9">
        <w:rPr>
          <w:rPrChange w:id="24473" w:author="CR#0252r1" w:date="2020-04-07T04:24:00Z">
            <w:rPr/>
          </w:rPrChange>
        </w:rPr>
        <w:tab/>
        <w:t>OTDOA Capability Information Request</w:t>
      </w:r>
      <w:bookmarkEnd w:id="24471"/>
    </w:p>
    <w:p w:rsidR="002B1632" w:rsidRPr="009F32C9" w:rsidRDefault="002B1632" w:rsidP="002D60CB">
      <w:pPr>
        <w:pStyle w:val="Heading4"/>
        <w:rPr>
          <w:rPrChange w:id="24474" w:author="CR#0252r1" w:date="2020-04-07T04:24:00Z">
            <w:rPr/>
          </w:rPrChange>
        </w:rPr>
      </w:pPr>
      <w:bookmarkStart w:id="24475" w:name="_Toc27765213"/>
      <w:r w:rsidRPr="009F32C9">
        <w:rPr>
          <w:rPrChange w:id="24476" w:author="CR#0252r1" w:date="2020-04-07T04:24:00Z">
            <w:rPr/>
          </w:rPrChange>
        </w:rPr>
        <w:t>–</w:t>
      </w:r>
      <w:r w:rsidRPr="009F32C9">
        <w:rPr>
          <w:rPrChange w:id="24477" w:author="CR#0252r1" w:date="2020-04-07T04:24:00Z">
            <w:rPr/>
          </w:rPrChange>
        </w:rPr>
        <w:tab/>
      </w:r>
      <w:r w:rsidRPr="009F32C9">
        <w:rPr>
          <w:i/>
          <w:rPrChange w:id="24478" w:author="CR#0252r1" w:date="2020-04-07T04:24:00Z">
            <w:rPr>
              <w:i/>
            </w:rPr>
          </w:rPrChange>
        </w:rPr>
        <w:t>OTDOA-Request</w:t>
      </w:r>
      <w:r w:rsidRPr="009F32C9">
        <w:rPr>
          <w:i/>
          <w:noProof/>
          <w:rPrChange w:id="24479" w:author="CR#0252r1" w:date="2020-04-07T04:24:00Z">
            <w:rPr>
              <w:i/>
              <w:noProof/>
            </w:rPr>
          </w:rPrChange>
        </w:rPr>
        <w:t>Capabilities</w:t>
      </w:r>
      <w:bookmarkEnd w:id="24475"/>
    </w:p>
    <w:p w:rsidR="002B1632" w:rsidRPr="009F32C9" w:rsidRDefault="002B1632" w:rsidP="002D60CB">
      <w:pPr>
        <w:keepLines/>
        <w:rPr>
          <w:rPrChange w:id="24480" w:author="CR#0252r1" w:date="2020-04-07T04:24:00Z">
            <w:rPr/>
          </w:rPrChange>
        </w:rPr>
      </w:pPr>
      <w:r w:rsidRPr="009F32C9">
        <w:rPr>
          <w:rPrChange w:id="24481" w:author="CR#0252r1" w:date="2020-04-07T04:24:00Z">
            <w:rPr/>
          </w:rPrChange>
        </w:rPr>
        <w:t xml:space="preserve">The IE </w:t>
      </w:r>
      <w:r w:rsidRPr="009F32C9">
        <w:rPr>
          <w:i/>
          <w:rPrChange w:id="24482" w:author="CR#0252r1" w:date="2020-04-07T04:24:00Z">
            <w:rPr>
              <w:i/>
            </w:rPr>
          </w:rPrChange>
        </w:rPr>
        <w:t>OTDOA-Request</w:t>
      </w:r>
      <w:r w:rsidRPr="009F32C9">
        <w:rPr>
          <w:i/>
          <w:noProof/>
          <w:rPrChange w:id="24483" w:author="CR#0252r1" w:date="2020-04-07T04:24:00Z">
            <w:rPr>
              <w:i/>
              <w:noProof/>
            </w:rPr>
          </w:rPrChange>
        </w:rPr>
        <w:t>Capabilities</w:t>
      </w:r>
      <w:r w:rsidRPr="009F32C9">
        <w:rPr>
          <w:noProof/>
          <w:rPrChange w:id="24484" w:author="CR#0252r1" w:date="2020-04-07T04:24:00Z">
            <w:rPr>
              <w:noProof/>
            </w:rPr>
          </w:rPrChange>
        </w:rPr>
        <w:t xml:space="preserve"> is</w:t>
      </w:r>
      <w:r w:rsidRPr="009F32C9">
        <w:rPr>
          <w:rPrChange w:id="24485" w:author="CR#0252r1" w:date="2020-04-07T04:24:00Z">
            <w:rPr/>
          </w:rPrChange>
        </w:rPr>
        <w:t xml:space="preserve"> used by the location server to request the capability of the target device to support OTDOA and to request OTDOA positioning capabilities from a target device.</w:t>
      </w:r>
    </w:p>
    <w:p w:rsidR="002B1632" w:rsidRPr="009F32C9" w:rsidRDefault="002B1632" w:rsidP="002D60CB">
      <w:pPr>
        <w:pStyle w:val="PL"/>
        <w:shd w:val="clear" w:color="auto" w:fill="E6E6E6"/>
        <w:rPr>
          <w:rPrChange w:id="24486" w:author="CR#0252r1" w:date="2020-04-07T04:24:00Z">
            <w:rPr/>
          </w:rPrChange>
        </w:rPr>
      </w:pPr>
      <w:r w:rsidRPr="009F32C9">
        <w:rPr>
          <w:rPrChange w:id="24487" w:author="CR#0252r1" w:date="2020-04-07T04:24:00Z">
            <w:rPr/>
          </w:rPrChange>
        </w:rPr>
        <w:t>-- ASN1START</w:t>
      </w:r>
    </w:p>
    <w:p w:rsidR="002B1632" w:rsidRPr="009F32C9" w:rsidRDefault="002B1632" w:rsidP="002D60CB">
      <w:pPr>
        <w:pStyle w:val="PL"/>
        <w:shd w:val="clear" w:color="auto" w:fill="E6E6E6"/>
        <w:rPr>
          <w:snapToGrid w:val="0"/>
          <w:rPrChange w:id="24488" w:author="CR#0252r1" w:date="2020-04-07T04:24:00Z">
            <w:rPr>
              <w:snapToGrid w:val="0"/>
            </w:rPr>
          </w:rPrChange>
        </w:rPr>
      </w:pPr>
    </w:p>
    <w:p w:rsidR="002B1632" w:rsidRPr="009F32C9" w:rsidRDefault="002B1632" w:rsidP="00C42F64">
      <w:pPr>
        <w:pStyle w:val="PL"/>
        <w:shd w:val="clear" w:color="auto" w:fill="E6E6E6"/>
        <w:outlineLvl w:val="0"/>
        <w:rPr>
          <w:snapToGrid w:val="0"/>
          <w:rPrChange w:id="24489" w:author="CR#0252r1" w:date="2020-04-07T04:24:00Z">
            <w:rPr>
              <w:snapToGrid w:val="0"/>
            </w:rPr>
          </w:rPrChange>
        </w:rPr>
      </w:pPr>
      <w:r w:rsidRPr="009F32C9">
        <w:rPr>
          <w:snapToGrid w:val="0"/>
          <w:rPrChange w:id="24490" w:author="CR#0252r1" w:date="2020-04-07T04:24:00Z">
            <w:rPr>
              <w:snapToGrid w:val="0"/>
            </w:rPr>
          </w:rPrChange>
        </w:rPr>
        <w:t>OTDOA-RequestCapabilities ::= SEQUENCE {</w:t>
      </w:r>
    </w:p>
    <w:p w:rsidR="002B1632" w:rsidRPr="009F32C9" w:rsidRDefault="002B1632" w:rsidP="002D60CB">
      <w:pPr>
        <w:pStyle w:val="PL"/>
        <w:shd w:val="clear" w:color="auto" w:fill="E6E6E6"/>
        <w:rPr>
          <w:snapToGrid w:val="0"/>
          <w:rPrChange w:id="24491" w:author="CR#0252r1" w:date="2020-04-07T04:24:00Z">
            <w:rPr>
              <w:snapToGrid w:val="0"/>
            </w:rPr>
          </w:rPrChange>
        </w:rPr>
      </w:pPr>
      <w:r w:rsidRPr="009F32C9">
        <w:rPr>
          <w:snapToGrid w:val="0"/>
          <w:rPrChange w:id="24492" w:author="CR#0252r1" w:date="2020-04-07T04:24:00Z">
            <w:rPr>
              <w:snapToGrid w:val="0"/>
            </w:rPr>
          </w:rPrChange>
        </w:rPr>
        <w:tab/>
        <w:t>...</w:t>
      </w:r>
    </w:p>
    <w:p w:rsidR="002B1632" w:rsidRPr="009F32C9" w:rsidRDefault="002B1632" w:rsidP="002D60CB">
      <w:pPr>
        <w:pStyle w:val="PL"/>
        <w:shd w:val="clear" w:color="auto" w:fill="E6E6E6"/>
        <w:rPr>
          <w:snapToGrid w:val="0"/>
          <w:rPrChange w:id="24493" w:author="CR#0252r1" w:date="2020-04-07T04:24:00Z">
            <w:rPr>
              <w:snapToGrid w:val="0"/>
            </w:rPr>
          </w:rPrChange>
        </w:rPr>
      </w:pPr>
      <w:r w:rsidRPr="009F32C9">
        <w:rPr>
          <w:snapToGrid w:val="0"/>
          <w:rPrChange w:id="24494" w:author="CR#0252r1" w:date="2020-04-07T04:24:00Z">
            <w:rPr>
              <w:snapToGrid w:val="0"/>
            </w:rPr>
          </w:rPrChange>
        </w:rPr>
        <w:t>}</w:t>
      </w:r>
    </w:p>
    <w:p w:rsidR="002B1632" w:rsidRPr="009F32C9" w:rsidRDefault="002B1632" w:rsidP="002D60CB">
      <w:pPr>
        <w:pStyle w:val="PL"/>
        <w:shd w:val="clear" w:color="auto" w:fill="E6E6E6"/>
        <w:rPr>
          <w:rPrChange w:id="24495" w:author="CR#0252r1" w:date="2020-04-07T04:24:00Z">
            <w:rPr/>
          </w:rPrChange>
        </w:rPr>
      </w:pPr>
    </w:p>
    <w:p w:rsidR="002B1632" w:rsidRPr="009F32C9" w:rsidRDefault="002B1632" w:rsidP="002D60CB">
      <w:pPr>
        <w:pStyle w:val="PL"/>
        <w:shd w:val="clear" w:color="auto" w:fill="E6E6E6"/>
        <w:rPr>
          <w:rPrChange w:id="24496" w:author="CR#0252r1" w:date="2020-04-07T04:24:00Z">
            <w:rPr/>
          </w:rPrChange>
        </w:rPr>
      </w:pPr>
      <w:r w:rsidRPr="009F32C9">
        <w:rPr>
          <w:rPrChange w:id="24497" w:author="CR#0252r1" w:date="2020-04-07T04:24:00Z">
            <w:rPr/>
          </w:rPrChange>
        </w:rPr>
        <w:t>-- ASN1STOP</w:t>
      </w:r>
    </w:p>
    <w:p w:rsidR="002B1632" w:rsidRPr="009F32C9" w:rsidRDefault="002B1632" w:rsidP="002D60CB">
      <w:pPr>
        <w:rPr>
          <w:rPrChange w:id="24498" w:author="CR#0252r1" w:date="2020-04-07T04:24:00Z">
            <w:rPr/>
          </w:rPrChange>
        </w:rPr>
      </w:pPr>
    </w:p>
    <w:p w:rsidR="002B1632" w:rsidRPr="009F32C9" w:rsidRDefault="002B1632" w:rsidP="002D60CB">
      <w:pPr>
        <w:pStyle w:val="Heading4"/>
        <w:rPr>
          <w:rPrChange w:id="24499" w:author="CR#0252r1" w:date="2020-04-07T04:24:00Z">
            <w:rPr/>
          </w:rPrChange>
        </w:rPr>
      </w:pPr>
      <w:bookmarkStart w:id="24500" w:name="_Toc27765214"/>
      <w:r w:rsidRPr="009F32C9">
        <w:rPr>
          <w:rPrChange w:id="24501" w:author="CR#0252r1" w:date="2020-04-07T04:24:00Z">
            <w:rPr/>
          </w:rPrChange>
        </w:rPr>
        <w:t>6.5.1.9</w:t>
      </w:r>
      <w:r w:rsidRPr="009F32C9">
        <w:rPr>
          <w:rPrChange w:id="24502" w:author="CR#0252r1" w:date="2020-04-07T04:24:00Z">
            <w:rPr/>
          </w:rPrChange>
        </w:rPr>
        <w:tab/>
        <w:t>OTDOA Error Elements</w:t>
      </w:r>
      <w:bookmarkEnd w:id="24500"/>
    </w:p>
    <w:p w:rsidR="002B1632" w:rsidRPr="009F32C9" w:rsidRDefault="002B1632" w:rsidP="002D60CB">
      <w:pPr>
        <w:pStyle w:val="Heading4"/>
        <w:rPr>
          <w:rPrChange w:id="24503" w:author="CR#0252r1" w:date="2020-04-07T04:24:00Z">
            <w:rPr/>
          </w:rPrChange>
        </w:rPr>
      </w:pPr>
      <w:bookmarkStart w:id="24504" w:name="_Toc27765215"/>
      <w:r w:rsidRPr="009F32C9">
        <w:rPr>
          <w:rPrChange w:id="24505" w:author="CR#0252r1" w:date="2020-04-07T04:24:00Z">
            <w:rPr/>
          </w:rPrChange>
        </w:rPr>
        <w:t>–</w:t>
      </w:r>
      <w:r w:rsidRPr="009F32C9">
        <w:rPr>
          <w:rPrChange w:id="24506" w:author="CR#0252r1" w:date="2020-04-07T04:24:00Z">
            <w:rPr/>
          </w:rPrChange>
        </w:rPr>
        <w:tab/>
      </w:r>
      <w:r w:rsidRPr="009F32C9">
        <w:rPr>
          <w:i/>
          <w:rPrChange w:id="24507" w:author="CR#0252r1" w:date="2020-04-07T04:24:00Z">
            <w:rPr>
              <w:i/>
            </w:rPr>
          </w:rPrChange>
        </w:rPr>
        <w:t>OTDOA-Error</w:t>
      </w:r>
      <w:bookmarkEnd w:id="24504"/>
    </w:p>
    <w:p w:rsidR="002B1632" w:rsidRPr="009F32C9" w:rsidRDefault="002B1632" w:rsidP="002D60CB">
      <w:pPr>
        <w:keepLines/>
        <w:rPr>
          <w:rPrChange w:id="24508" w:author="CR#0252r1" w:date="2020-04-07T04:24:00Z">
            <w:rPr/>
          </w:rPrChange>
        </w:rPr>
      </w:pPr>
      <w:r w:rsidRPr="009F32C9">
        <w:rPr>
          <w:rPrChange w:id="24509" w:author="CR#0252r1" w:date="2020-04-07T04:24:00Z">
            <w:rPr/>
          </w:rPrChange>
        </w:rPr>
        <w:t xml:space="preserve">The IE </w:t>
      </w:r>
      <w:r w:rsidRPr="009F32C9">
        <w:rPr>
          <w:i/>
          <w:rPrChange w:id="24510" w:author="CR#0252r1" w:date="2020-04-07T04:24:00Z">
            <w:rPr>
              <w:i/>
            </w:rPr>
          </w:rPrChange>
        </w:rPr>
        <w:t>OTDOA-Error</w:t>
      </w:r>
      <w:r w:rsidRPr="009F32C9">
        <w:rPr>
          <w:noProof/>
          <w:rPrChange w:id="24511" w:author="CR#0252r1" w:date="2020-04-07T04:24:00Z">
            <w:rPr>
              <w:noProof/>
            </w:rPr>
          </w:rPrChange>
        </w:rPr>
        <w:t xml:space="preserve"> is</w:t>
      </w:r>
      <w:r w:rsidRPr="009F32C9">
        <w:rPr>
          <w:rPrChange w:id="24512" w:author="CR#0252r1" w:date="2020-04-07T04:24:00Z">
            <w:rPr/>
          </w:rPrChange>
        </w:rPr>
        <w:t xml:space="preserve"> used by the location server or target device to provide OTDOA error reasons to the target device or location server, respectively.</w:t>
      </w:r>
    </w:p>
    <w:p w:rsidR="002B1632" w:rsidRPr="009F32C9" w:rsidRDefault="002B1632" w:rsidP="002D60CB">
      <w:pPr>
        <w:pStyle w:val="PL"/>
        <w:shd w:val="clear" w:color="auto" w:fill="E6E6E6"/>
        <w:rPr>
          <w:rPrChange w:id="24513" w:author="CR#0252r1" w:date="2020-04-07T04:24:00Z">
            <w:rPr/>
          </w:rPrChange>
        </w:rPr>
      </w:pPr>
      <w:r w:rsidRPr="009F32C9">
        <w:rPr>
          <w:rPrChange w:id="24514" w:author="CR#0252r1" w:date="2020-04-07T04:24:00Z">
            <w:rPr/>
          </w:rPrChange>
        </w:rPr>
        <w:t>-- ASN1START</w:t>
      </w:r>
    </w:p>
    <w:p w:rsidR="002B1632" w:rsidRPr="009F32C9" w:rsidRDefault="002B1632" w:rsidP="002D60CB">
      <w:pPr>
        <w:pStyle w:val="PL"/>
        <w:shd w:val="clear" w:color="auto" w:fill="E6E6E6"/>
        <w:rPr>
          <w:snapToGrid w:val="0"/>
          <w:rPrChange w:id="24515" w:author="CR#0252r1" w:date="2020-04-07T04:24:00Z">
            <w:rPr>
              <w:snapToGrid w:val="0"/>
            </w:rPr>
          </w:rPrChange>
        </w:rPr>
      </w:pPr>
    </w:p>
    <w:p w:rsidR="002B1632" w:rsidRPr="009F32C9" w:rsidRDefault="002B1632" w:rsidP="00C42F64">
      <w:pPr>
        <w:pStyle w:val="PL"/>
        <w:shd w:val="clear" w:color="auto" w:fill="E6E6E6"/>
        <w:outlineLvl w:val="0"/>
        <w:rPr>
          <w:snapToGrid w:val="0"/>
          <w:rPrChange w:id="24516" w:author="CR#0252r1" w:date="2020-04-07T04:24:00Z">
            <w:rPr>
              <w:snapToGrid w:val="0"/>
            </w:rPr>
          </w:rPrChange>
        </w:rPr>
      </w:pPr>
      <w:r w:rsidRPr="009F32C9">
        <w:rPr>
          <w:snapToGrid w:val="0"/>
          <w:rPrChange w:id="24517" w:author="CR#0252r1" w:date="2020-04-07T04:24:00Z">
            <w:rPr>
              <w:snapToGrid w:val="0"/>
            </w:rPr>
          </w:rPrChange>
        </w:rPr>
        <w:t>OTDOA-Error ::= CHOICE {</w:t>
      </w:r>
    </w:p>
    <w:p w:rsidR="002B1632" w:rsidRPr="009F32C9" w:rsidRDefault="002B1632" w:rsidP="002D60CB">
      <w:pPr>
        <w:pStyle w:val="PL"/>
        <w:shd w:val="clear" w:color="auto" w:fill="E6E6E6"/>
        <w:rPr>
          <w:snapToGrid w:val="0"/>
          <w:rPrChange w:id="24518" w:author="CR#0252r1" w:date="2020-04-07T04:24:00Z">
            <w:rPr>
              <w:snapToGrid w:val="0"/>
            </w:rPr>
          </w:rPrChange>
        </w:rPr>
      </w:pPr>
      <w:r w:rsidRPr="009F32C9">
        <w:rPr>
          <w:snapToGrid w:val="0"/>
          <w:rPrChange w:id="24519" w:author="CR#0252r1" w:date="2020-04-07T04:24:00Z">
            <w:rPr>
              <w:snapToGrid w:val="0"/>
            </w:rPr>
          </w:rPrChange>
        </w:rPr>
        <w:tab/>
        <w:t>locationServerErrorCauses</w:t>
      </w:r>
      <w:r w:rsidRPr="009F32C9">
        <w:rPr>
          <w:snapToGrid w:val="0"/>
          <w:rPrChange w:id="24520" w:author="CR#0252r1" w:date="2020-04-07T04:24:00Z">
            <w:rPr>
              <w:snapToGrid w:val="0"/>
            </w:rPr>
          </w:rPrChange>
        </w:rPr>
        <w:tab/>
      </w:r>
      <w:r w:rsidRPr="009F32C9">
        <w:rPr>
          <w:snapToGrid w:val="0"/>
          <w:rPrChange w:id="24521" w:author="CR#0252r1" w:date="2020-04-07T04:24:00Z">
            <w:rPr>
              <w:snapToGrid w:val="0"/>
            </w:rPr>
          </w:rPrChange>
        </w:rPr>
        <w:tab/>
        <w:t>OTDOA-LocationServerErrorCauses,</w:t>
      </w:r>
    </w:p>
    <w:p w:rsidR="002B1632" w:rsidRPr="009F32C9" w:rsidRDefault="002B1632" w:rsidP="002D60CB">
      <w:pPr>
        <w:pStyle w:val="PL"/>
        <w:shd w:val="clear" w:color="auto" w:fill="E6E6E6"/>
        <w:rPr>
          <w:rPrChange w:id="24522" w:author="CR#0252r1" w:date="2020-04-07T04:24:00Z">
            <w:rPr/>
          </w:rPrChange>
        </w:rPr>
      </w:pPr>
      <w:r w:rsidRPr="009F32C9">
        <w:rPr>
          <w:snapToGrid w:val="0"/>
          <w:rPrChange w:id="24523" w:author="CR#0252r1" w:date="2020-04-07T04:24:00Z">
            <w:rPr>
              <w:snapToGrid w:val="0"/>
            </w:rPr>
          </w:rPrChange>
        </w:rPr>
        <w:tab/>
        <w:t>targetDeviceErrorCauses</w:t>
      </w:r>
      <w:r w:rsidRPr="009F32C9">
        <w:rPr>
          <w:snapToGrid w:val="0"/>
          <w:rPrChange w:id="24524" w:author="CR#0252r1" w:date="2020-04-07T04:24:00Z">
            <w:rPr>
              <w:snapToGrid w:val="0"/>
            </w:rPr>
          </w:rPrChange>
        </w:rPr>
        <w:tab/>
      </w:r>
      <w:r w:rsidRPr="009F32C9">
        <w:rPr>
          <w:snapToGrid w:val="0"/>
          <w:rPrChange w:id="24525" w:author="CR#0252r1" w:date="2020-04-07T04:24:00Z">
            <w:rPr>
              <w:snapToGrid w:val="0"/>
            </w:rPr>
          </w:rPrChange>
        </w:rPr>
        <w:tab/>
      </w:r>
      <w:r w:rsidRPr="009F32C9">
        <w:rPr>
          <w:snapToGrid w:val="0"/>
          <w:rPrChange w:id="24526" w:author="CR#0252r1" w:date="2020-04-07T04:24:00Z">
            <w:rPr>
              <w:snapToGrid w:val="0"/>
            </w:rPr>
          </w:rPrChange>
        </w:rPr>
        <w:tab/>
        <w:t>OTDOA-TargetDeviceErrorCauses,</w:t>
      </w:r>
    </w:p>
    <w:p w:rsidR="002B1632" w:rsidRPr="009F32C9" w:rsidRDefault="002B1632" w:rsidP="002D60CB">
      <w:pPr>
        <w:pStyle w:val="PL"/>
        <w:shd w:val="clear" w:color="auto" w:fill="E6E6E6"/>
        <w:rPr>
          <w:snapToGrid w:val="0"/>
          <w:rPrChange w:id="24527" w:author="CR#0252r1" w:date="2020-04-07T04:24:00Z">
            <w:rPr>
              <w:snapToGrid w:val="0"/>
            </w:rPr>
          </w:rPrChange>
        </w:rPr>
      </w:pPr>
      <w:r w:rsidRPr="009F32C9">
        <w:rPr>
          <w:snapToGrid w:val="0"/>
          <w:rPrChange w:id="24528" w:author="CR#0252r1" w:date="2020-04-07T04:24:00Z">
            <w:rPr>
              <w:snapToGrid w:val="0"/>
            </w:rPr>
          </w:rPrChange>
        </w:rPr>
        <w:tab/>
        <w:t>...</w:t>
      </w:r>
    </w:p>
    <w:p w:rsidR="002B1632" w:rsidRPr="009F32C9" w:rsidRDefault="002B1632" w:rsidP="002D60CB">
      <w:pPr>
        <w:pStyle w:val="PL"/>
        <w:shd w:val="clear" w:color="auto" w:fill="E6E6E6"/>
        <w:rPr>
          <w:snapToGrid w:val="0"/>
          <w:rPrChange w:id="24529" w:author="CR#0252r1" w:date="2020-04-07T04:24:00Z">
            <w:rPr>
              <w:snapToGrid w:val="0"/>
            </w:rPr>
          </w:rPrChange>
        </w:rPr>
      </w:pPr>
      <w:r w:rsidRPr="009F32C9">
        <w:rPr>
          <w:snapToGrid w:val="0"/>
          <w:rPrChange w:id="24530" w:author="CR#0252r1" w:date="2020-04-07T04:24:00Z">
            <w:rPr>
              <w:snapToGrid w:val="0"/>
            </w:rPr>
          </w:rPrChange>
        </w:rPr>
        <w:t>}</w:t>
      </w:r>
    </w:p>
    <w:p w:rsidR="002B1632" w:rsidRPr="009F32C9" w:rsidRDefault="002B1632" w:rsidP="002D60CB">
      <w:pPr>
        <w:pStyle w:val="PL"/>
        <w:shd w:val="clear" w:color="auto" w:fill="E6E6E6"/>
        <w:rPr>
          <w:rPrChange w:id="24531" w:author="CR#0252r1" w:date="2020-04-07T04:24:00Z">
            <w:rPr/>
          </w:rPrChange>
        </w:rPr>
      </w:pPr>
    </w:p>
    <w:p w:rsidR="002B1632" w:rsidRPr="009F32C9" w:rsidRDefault="002B1632" w:rsidP="002D60CB">
      <w:pPr>
        <w:pStyle w:val="PL"/>
        <w:shd w:val="clear" w:color="auto" w:fill="E6E6E6"/>
        <w:rPr>
          <w:rPrChange w:id="24532" w:author="CR#0252r1" w:date="2020-04-07T04:24:00Z">
            <w:rPr/>
          </w:rPrChange>
        </w:rPr>
      </w:pPr>
      <w:r w:rsidRPr="009F32C9">
        <w:rPr>
          <w:rPrChange w:id="24533" w:author="CR#0252r1" w:date="2020-04-07T04:24:00Z">
            <w:rPr/>
          </w:rPrChange>
        </w:rPr>
        <w:t>-- ASN1STOP</w:t>
      </w:r>
    </w:p>
    <w:p w:rsidR="002B1632" w:rsidRPr="009F32C9" w:rsidRDefault="002B1632" w:rsidP="002D60CB">
      <w:pPr>
        <w:rPr>
          <w:rPrChange w:id="24534" w:author="CR#0252r1" w:date="2020-04-07T04:24:00Z">
            <w:rPr/>
          </w:rPrChange>
        </w:rPr>
      </w:pPr>
    </w:p>
    <w:p w:rsidR="002B1632" w:rsidRPr="009F32C9" w:rsidRDefault="002B1632" w:rsidP="002D60CB">
      <w:pPr>
        <w:pStyle w:val="Heading4"/>
        <w:rPr>
          <w:rPrChange w:id="24535" w:author="CR#0252r1" w:date="2020-04-07T04:24:00Z">
            <w:rPr/>
          </w:rPrChange>
        </w:rPr>
      </w:pPr>
      <w:bookmarkStart w:id="24536" w:name="_Toc27765216"/>
      <w:r w:rsidRPr="009F32C9">
        <w:rPr>
          <w:rPrChange w:id="24537" w:author="CR#0252r1" w:date="2020-04-07T04:24:00Z">
            <w:rPr/>
          </w:rPrChange>
        </w:rPr>
        <w:t>–</w:t>
      </w:r>
      <w:r w:rsidRPr="009F32C9">
        <w:rPr>
          <w:rPrChange w:id="24538" w:author="CR#0252r1" w:date="2020-04-07T04:24:00Z">
            <w:rPr/>
          </w:rPrChange>
        </w:rPr>
        <w:tab/>
      </w:r>
      <w:r w:rsidRPr="009F32C9">
        <w:rPr>
          <w:i/>
          <w:rPrChange w:id="24539" w:author="CR#0252r1" w:date="2020-04-07T04:24:00Z">
            <w:rPr>
              <w:i/>
            </w:rPr>
          </w:rPrChange>
        </w:rPr>
        <w:t>OTDOA-</w:t>
      </w:r>
      <w:r w:rsidRPr="009F32C9">
        <w:rPr>
          <w:i/>
          <w:noProof/>
          <w:rPrChange w:id="24540" w:author="CR#0252r1" w:date="2020-04-07T04:24:00Z">
            <w:rPr>
              <w:i/>
              <w:noProof/>
            </w:rPr>
          </w:rPrChange>
        </w:rPr>
        <w:t>LocationServerErrorCauses</w:t>
      </w:r>
      <w:bookmarkEnd w:id="24536"/>
    </w:p>
    <w:p w:rsidR="002B1632" w:rsidRPr="009F32C9" w:rsidRDefault="002B1632" w:rsidP="002D60CB">
      <w:pPr>
        <w:keepLines/>
        <w:rPr>
          <w:rPrChange w:id="24541" w:author="CR#0252r1" w:date="2020-04-07T04:24:00Z">
            <w:rPr/>
          </w:rPrChange>
        </w:rPr>
      </w:pPr>
      <w:r w:rsidRPr="009F32C9">
        <w:rPr>
          <w:rPrChange w:id="24542" w:author="CR#0252r1" w:date="2020-04-07T04:24:00Z">
            <w:rPr/>
          </w:rPrChange>
        </w:rPr>
        <w:t xml:space="preserve">The IE </w:t>
      </w:r>
      <w:r w:rsidRPr="009F32C9">
        <w:rPr>
          <w:i/>
          <w:rPrChange w:id="24543" w:author="CR#0252r1" w:date="2020-04-07T04:24:00Z">
            <w:rPr>
              <w:i/>
            </w:rPr>
          </w:rPrChange>
        </w:rPr>
        <w:t>OTDOA-</w:t>
      </w:r>
      <w:r w:rsidRPr="009F32C9">
        <w:rPr>
          <w:i/>
          <w:noProof/>
          <w:rPrChange w:id="24544" w:author="CR#0252r1" w:date="2020-04-07T04:24:00Z">
            <w:rPr>
              <w:i/>
              <w:noProof/>
            </w:rPr>
          </w:rPrChange>
        </w:rPr>
        <w:t xml:space="preserve">LocationServerErrorCauses </w:t>
      </w:r>
      <w:r w:rsidRPr="009F32C9">
        <w:rPr>
          <w:noProof/>
          <w:rPrChange w:id="24545" w:author="CR#0252r1" w:date="2020-04-07T04:24:00Z">
            <w:rPr>
              <w:noProof/>
            </w:rPr>
          </w:rPrChange>
        </w:rPr>
        <w:t>is</w:t>
      </w:r>
      <w:r w:rsidRPr="009F32C9">
        <w:rPr>
          <w:rPrChange w:id="24546" w:author="CR#0252r1" w:date="2020-04-07T04:24:00Z">
            <w:rPr/>
          </w:rPrChange>
        </w:rPr>
        <w:t xml:space="preserve"> used by the location server to provide OTDOA error reasons to the target device.</w:t>
      </w:r>
    </w:p>
    <w:p w:rsidR="002B1632" w:rsidRPr="009F32C9" w:rsidRDefault="002B1632" w:rsidP="002D60CB">
      <w:pPr>
        <w:pStyle w:val="PL"/>
        <w:shd w:val="clear" w:color="auto" w:fill="E6E6E6"/>
        <w:rPr>
          <w:rPrChange w:id="24547" w:author="CR#0252r1" w:date="2020-04-07T04:24:00Z">
            <w:rPr/>
          </w:rPrChange>
        </w:rPr>
      </w:pPr>
      <w:r w:rsidRPr="009F32C9">
        <w:rPr>
          <w:rPrChange w:id="24548" w:author="CR#0252r1" w:date="2020-04-07T04:24:00Z">
            <w:rPr/>
          </w:rPrChange>
        </w:rPr>
        <w:t>-- ASN1START</w:t>
      </w:r>
    </w:p>
    <w:p w:rsidR="002B1632" w:rsidRPr="009F32C9" w:rsidRDefault="002B1632" w:rsidP="002D60CB">
      <w:pPr>
        <w:pStyle w:val="PL"/>
        <w:shd w:val="clear" w:color="auto" w:fill="E6E6E6"/>
        <w:rPr>
          <w:snapToGrid w:val="0"/>
          <w:rPrChange w:id="24549" w:author="CR#0252r1" w:date="2020-04-07T04:24:00Z">
            <w:rPr>
              <w:snapToGrid w:val="0"/>
            </w:rPr>
          </w:rPrChange>
        </w:rPr>
      </w:pPr>
    </w:p>
    <w:p w:rsidR="002B1632" w:rsidRPr="009F32C9" w:rsidRDefault="002B1632" w:rsidP="00C42F64">
      <w:pPr>
        <w:pStyle w:val="PL"/>
        <w:shd w:val="clear" w:color="auto" w:fill="E6E6E6"/>
        <w:outlineLvl w:val="0"/>
        <w:rPr>
          <w:snapToGrid w:val="0"/>
          <w:rPrChange w:id="24550" w:author="CR#0252r1" w:date="2020-04-07T04:24:00Z">
            <w:rPr>
              <w:snapToGrid w:val="0"/>
            </w:rPr>
          </w:rPrChange>
        </w:rPr>
      </w:pPr>
      <w:r w:rsidRPr="009F32C9">
        <w:rPr>
          <w:snapToGrid w:val="0"/>
          <w:rPrChange w:id="24551" w:author="CR#0252r1" w:date="2020-04-07T04:24:00Z">
            <w:rPr>
              <w:snapToGrid w:val="0"/>
            </w:rPr>
          </w:rPrChange>
        </w:rPr>
        <w:t>OTDOA-LocationServerErrorCauses ::= SEQUENCE {</w:t>
      </w:r>
    </w:p>
    <w:p w:rsidR="002B1632" w:rsidRPr="009F32C9" w:rsidRDefault="002B1632" w:rsidP="002D60CB">
      <w:pPr>
        <w:pStyle w:val="PL"/>
        <w:shd w:val="clear" w:color="auto" w:fill="E6E6E6"/>
        <w:rPr>
          <w:snapToGrid w:val="0"/>
          <w:rPrChange w:id="24552" w:author="CR#0252r1" w:date="2020-04-07T04:24:00Z">
            <w:rPr>
              <w:snapToGrid w:val="0"/>
            </w:rPr>
          </w:rPrChange>
        </w:rPr>
      </w:pPr>
      <w:r w:rsidRPr="009F32C9">
        <w:rPr>
          <w:snapToGrid w:val="0"/>
          <w:rPrChange w:id="24553" w:author="CR#0252r1" w:date="2020-04-07T04:24:00Z">
            <w:rPr>
              <w:snapToGrid w:val="0"/>
            </w:rPr>
          </w:rPrChange>
        </w:rPr>
        <w:tab/>
        <w:t>cause</w:t>
      </w:r>
      <w:r w:rsidRPr="009F32C9">
        <w:rPr>
          <w:snapToGrid w:val="0"/>
          <w:rPrChange w:id="24554" w:author="CR#0252r1" w:date="2020-04-07T04:24:00Z">
            <w:rPr>
              <w:snapToGrid w:val="0"/>
            </w:rPr>
          </w:rPrChange>
        </w:rPr>
        <w:tab/>
      </w:r>
      <w:r w:rsidRPr="009F32C9">
        <w:rPr>
          <w:snapToGrid w:val="0"/>
          <w:rPrChange w:id="24555" w:author="CR#0252r1" w:date="2020-04-07T04:24:00Z">
            <w:rPr>
              <w:snapToGrid w:val="0"/>
            </w:rPr>
          </w:rPrChange>
        </w:rPr>
        <w:tab/>
        <w:t>ENUMERATED</w:t>
      </w:r>
      <w:r w:rsidRPr="009F32C9">
        <w:rPr>
          <w:snapToGrid w:val="0"/>
          <w:rPrChange w:id="24556" w:author="CR#0252r1" w:date="2020-04-07T04:24:00Z">
            <w:rPr>
              <w:snapToGrid w:val="0"/>
            </w:rPr>
          </w:rPrChange>
        </w:rPr>
        <w:tab/>
        <w:t>{</w:t>
      </w:r>
      <w:r w:rsidRPr="009F32C9">
        <w:rPr>
          <w:snapToGrid w:val="0"/>
          <w:rPrChange w:id="24557" w:author="CR#0252r1" w:date="2020-04-07T04:24:00Z">
            <w:rPr>
              <w:snapToGrid w:val="0"/>
            </w:rPr>
          </w:rPrChange>
        </w:rPr>
        <w:tab/>
        <w:t>undefined,</w:t>
      </w:r>
    </w:p>
    <w:p w:rsidR="002B1632" w:rsidRPr="009F32C9" w:rsidRDefault="002B1632" w:rsidP="002D60CB">
      <w:pPr>
        <w:pStyle w:val="PL"/>
        <w:shd w:val="clear" w:color="auto" w:fill="E6E6E6"/>
        <w:rPr>
          <w:snapToGrid w:val="0"/>
          <w:rPrChange w:id="24558" w:author="CR#0252r1" w:date="2020-04-07T04:24:00Z">
            <w:rPr>
              <w:snapToGrid w:val="0"/>
            </w:rPr>
          </w:rPrChange>
        </w:rPr>
      </w:pPr>
      <w:r w:rsidRPr="009F32C9">
        <w:rPr>
          <w:snapToGrid w:val="0"/>
          <w:rPrChange w:id="24559" w:author="CR#0252r1" w:date="2020-04-07T04:24:00Z">
            <w:rPr>
              <w:snapToGrid w:val="0"/>
            </w:rPr>
          </w:rPrChange>
        </w:rPr>
        <w:tab/>
      </w:r>
      <w:r w:rsidRPr="009F32C9">
        <w:rPr>
          <w:snapToGrid w:val="0"/>
          <w:rPrChange w:id="24560" w:author="CR#0252r1" w:date="2020-04-07T04:24:00Z">
            <w:rPr>
              <w:snapToGrid w:val="0"/>
            </w:rPr>
          </w:rPrChange>
        </w:rPr>
        <w:tab/>
      </w:r>
      <w:r w:rsidRPr="009F32C9">
        <w:rPr>
          <w:snapToGrid w:val="0"/>
          <w:rPrChange w:id="24561" w:author="CR#0252r1" w:date="2020-04-07T04:24:00Z">
            <w:rPr>
              <w:snapToGrid w:val="0"/>
            </w:rPr>
          </w:rPrChange>
        </w:rPr>
        <w:tab/>
      </w:r>
      <w:r w:rsidRPr="009F32C9">
        <w:rPr>
          <w:snapToGrid w:val="0"/>
          <w:rPrChange w:id="24562" w:author="CR#0252r1" w:date="2020-04-07T04:24:00Z">
            <w:rPr>
              <w:snapToGrid w:val="0"/>
            </w:rPr>
          </w:rPrChange>
        </w:rPr>
        <w:tab/>
      </w:r>
      <w:r w:rsidRPr="009F32C9">
        <w:rPr>
          <w:snapToGrid w:val="0"/>
          <w:rPrChange w:id="24563" w:author="CR#0252r1" w:date="2020-04-07T04:24:00Z">
            <w:rPr>
              <w:snapToGrid w:val="0"/>
            </w:rPr>
          </w:rPrChange>
        </w:rPr>
        <w:tab/>
      </w:r>
      <w:r w:rsidRPr="009F32C9">
        <w:rPr>
          <w:snapToGrid w:val="0"/>
          <w:rPrChange w:id="24564" w:author="CR#0252r1" w:date="2020-04-07T04:24:00Z">
            <w:rPr>
              <w:snapToGrid w:val="0"/>
            </w:rPr>
          </w:rPrChange>
        </w:rPr>
        <w:tab/>
      </w:r>
      <w:r w:rsidRPr="009F32C9">
        <w:rPr>
          <w:snapToGrid w:val="0"/>
          <w:rPrChange w:id="24565" w:author="CR#0252r1" w:date="2020-04-07T04:24:00Z">
            <w:rPr>
              <w:snapToGrid w:val="0"/>
            </w:rPr>
          </w:rPrChange>
        </w:rPr>
        <w:tab/>
      </w:r>
      <w:r w:rsidRPr="009F32C9">
        <w:rPr>
          <w:snapToGrid w:val="0"/>
          <w:rPrChange w:id="24566" w:author="CR#0252r1" w:date="2020-04-07T04:24:00Z">
            <w:rPr>
              <w:snapToGrid w:val="0"/>
            </w:rPr>
          </w:rPrChange>
        </w:rPr>
        <w:tab/>
        <w:t>assistanceDataNotSupportedByServer,</w:t>
      </w:r>
    </w:p>
    <w:p w:rsidR="002B1632" w:rsidRPr="009F32C9" w:rsidRDefault="002B1632" w:rsidP="002D60CB">
      <w:pPr>
        <w:pStyle w:val="PL"/>
        <w:shd w:val="clear" w:color="auto" w:fill="E6E6E6"/>
        <w:rPr>
          <w:snapToGrid w:val="0"/>
          <w:rPrChange w:id="24567" w:author="CR#0252r1" w:date="2020-04-07T04:24:00Z">
            <w:rPr>
              <w:snapToGrid w:val="0"/>
            </w:rPr>
          </w:rPrChange>
        </w:rPr>
      </w:pPr>
      <w:r w:rsidRPr="009F32C9">
        <w:rPr>
          <w:snapToGrid w:val="0"/>
          <w:rPrChange w:id="24568" w:author="CR#0252r1" w:date="2020-04-07T04:24:00Z">
            <w:rPr>
              <w:snapToGrid w:val="0"/>
            </w:rPr>
          </w:rPrChange>
        </w:rPr>
        <w:tab/>
      </w:r>
      <w:r w:rsidRPr="009F32C9">
        <w:rPr>
          <w:snapToGrid w:val="0"/>
          <w:rPrChange w:id="24569" w:author="CR#0252r1" w:date="2020-04-07T04:24:00Z">
            <w:rPr>
              <w:snapToGrid w:val="0"/>
            </w:rPr>
          </w:rPrChange>
        </w:rPr>
        <w:tab/>
      </w:r>
      <w:r w:rsidRPr="009F32C9">
        <w:rPr>
          <w:snapToGrid w:val="0"/>
          <w:rPrChange w:id="24570" w:author="CR#0252r1" w:date="2020-04-07T04:24:00Z">
            <w:rPr>
              <w:snapToGrid w:val="0"/>
            </w:rPr>
          </w:rPrChange>
        </w:rPr>
        <w:tab/>
      </w:r>
      <w:r w:rsidRPr="009F32C9">
        <w:rPr>
          <w:snapToGrid w:val="0"/>
          <w:rPrChange w:id="24571" w:author="CR#0252r1" w:date="2020-04-07T04:24:00Z">
            <w:rPr>
              <w:snapToGrid w:val="0"/>
            </w:rPr>
          </w:rPrChange>
        </w:rPr>
        <w:tab/>
      </w:r>
      <w:r w:rsidRPr="009F32C9">
        <w:rPr>
          <w:snapToGrid w:val="0"/>
          <w:rPrChange w:id="24572" w:author="CR#0252r1" w:date="2020-04-07T04:24:00Z">
            <w:rPr>
              <w:snapToGrid w:val="0"/>
            </w:rPr>
          </w:rPrChange>
        </w:rPr>
        <w:tab/>
      </w:r>
      <w:r w:rsidRPr="009F32C9">
        <w:rPr>
          <w:snapToGrid w:val="0"/>
          <w:rPrChange w:id="24573" w:author="CR#0252r1" w:date="2020-04-07T04:24:00Z">
            <w:rPr>
              <w:snapToGrid w:val="0"/>
            </w:rPr>
          </w:rPrChange>
        </w:rPr>
        <w:tab/>
      </w:r>
      <w:r w:rsidRPr="009F32C9">
        <w:rPr>
          <w:snapToGrid w:val="0"/>
          <w:rPrChange w:id="24574" w:author="CR#0252r1" w:date="2020-04-07T04:24:00Z">
            <w:rPr>
              <w:snapToGrid w:val="0"/>
            </w:rPr>
          </w:rPrChange>
        </w:rPr>
        <w:tab/>
      </w:r>
      <w:r w:rsidRPr="009F32C9">
        <w:rPr>
          <w:snapToGrid w:val="0"/>
          <w:rPrChange w:id="24575" w:author="CR#0252r1" w:date="2020-04-07T04:24:00Z">
            <w:rPr>
              <w:snapToGrid w:val="0"/>
            </w:rPr>
          </w:rPrChange>
        </w:rPr>
        <w:tab/>
        <w:t>assistanceDataSupportedButCurrentlyNotAvailableByServer,</w:t>
      </w:r>
    </w:p>
    <w:p w:rsidR="002B1632" w:rsidRPr="009F32C9" w:rsidRDefault="002B1632" w:rsidP="002D60CB">
      <w:pPr>
        <w:pStyle w:val="PL"/>
        <w:shd w:val="clear" w:color="auto" w:fill="E6E6E6"/>
        <w:rPr>
          <w:snapToGrid w:val="0"/>
          <w:rPrChange w:id="24576" w:author="CR#0252r1" w:date="2020-04-07T04:24:00Z">
            <w:rPr>
              <w:snapToGrid w:val="0"/>
            </w:rPr>
          </w:rPrChange>
        </w:rPr>
      </w:pPr>
      <w:r w:rsidRPr="009F32C9">
        <w:rPr>
          <w:snapToGrid w:val="0"/>
          <w:rPrChange w:id="24577" w:author="CR#0252r1" w:date="2020-04-07T04:24:00Z">
            <w:rPr>
              <w:snapToGrid w:val="0"/>
            </w:rPr>
          </w:rPrChange>
        </w:rPr>
        <w:tab/>
      </w:r>
      <w:r w:rsidRPr="009F32C9">
        <w:rPr>
          <w:snapToGrid w:val="0"/>
          <w:rPrChange w:id="24578" w:author="CR#0252r1" w:date="2020-04-07T04:24:00Z">
            <w:rPr>
              <w:snapToGrid w:val="0"/>
            </w:rPr>
          </w:rPrChange>
        </w:rPr>
        <w:tab/>
      </w:r>
      <w:r w:rsidRPr="009F32C9">
        <w:rPr>
          <w:snapToGrid w:val="0"/>
          <w:rPrChange w:id="24579" w:author="CR#0252r1" w:date="2020-04-07T04:24:00Z">
            <w:rPr>
              <w:snapToGrid w:val="0"/>
            </w:rPr>
          </w:rPrChange>
        </w:rPr>
        <w:tab/>
      </w:r>
      <w:r w:rsidRPr="009F32C9">
        <w:rPr>
          <w:snapToGrid w:val="0"/>
          <w:rPrChange w:id="24580" w:author="CR#0252r1" w:date="2020-04-07T04:24:00Z">
            <w:rPr>
              <w:snapToGrid w:val="0"/>
            </w:rPr>
          </w:rPrChange>
        </w:rPr>
        <w:tab/>
      </w:r>
      <w:r w:rsidRPr="009F32C9">
        <w:rPr>
          <w:snapToGrid w:val="0"/>
          <w:rPrChange w:id="24581" w:author="CR#0252r1" w:date="2020-04-07T04:24:00Z">
            <w:rPr>
              <w:snapToGrid w:val="0"/>
            </w:rPr>
          </w:rPrChange>
        </w:rPr>
        <w:tab/>
      </w:r>
      <w:r w:rsidRPr="009F32C9">
        <w:rPr>
          <w:snapToGrid w:val="0"/>
          <w:rPrChange w:id="24582" w:author="CR#0252r1" w:date="2020-04-07T04:24:00Z">
            <w:rPr>
              <w:snapToGrid w:val="0"/>
            </w:rPr>
          </w:rPrChange>
        </w:rPr>
        <w:tab/>
      </w:r>
      <w:r w:rsidRPr="009F32C9">
        <w:rPr>
          <w:snapToGrid w:val="0"/>
          <w:rPrChange w:id="24583" w:author="CR#0252r1" w:date="2020-04-07T04:24:00Z">
            <w:rPr>
              <w:snapToGrid w:val="0"/>
            </w:rPr>
          </w:rPrChange>
        </w:rPr>
        <w:tab/>
      </w:r>
      <w:r w:rsidRPr="009F32C9">
        <w:rPr>
          <w:snapToGrid w:val="0"/>
          <w:rPrChange w:id="24584" w:author="CR#0252r1" w:date="2020-04-07T04:24:00Z">
            <w:rPr>
              <w:snapToGrid w:val="0"/>
            </w:rPr>
          </w:rPrChange>
        </w:rPr>
        <w:tab/>
        <w:t>...</w:t>
      </w:r>
    </w:p>
    <w:p w:rsidR="002B1632" w:rsidRPr="009F32C9" w:rsidRDefault="002B1632" w:rsidP="002D60CB">
      <w:pPr>
        <w:pStyle w:val="PL"/>
        <w:shd w:val="clear" w:color="auto" w:fill="E6E6E6"/>
        <w:rPr>
          <w:snapToGrid w:val="0"/>
          <w:rPrChange w:id="24585" w:author="CR#0252r1" w:date="2020-04-07T04:24:00Z">
            <w:rPr>
              <w:snapToGrid w:val="0"/>
            </w:rPr>
          </w:rPrChange>
        </w:rPr>
      </w:pPr>
      <w:r w:rsidRPr="009F32C9">
        <w:rPr>
          <w:snapToGrid w:val="0"/>
          <w:rPrChange w:id="24586" w:author="CR#0252r1" w:date="2020-04-07T04:24:00Z">
            <w:rPr>
              <w:snapToGrid w:val="0"/>
            </w:rPr>
          </w:rPrChange>
        </w:rPr>
        <w:tab/>
      </w:r>
      <w:r w:rsidRPr="009F32C9">
        <w:rPr>
          <w:snapToGrid w:val="0"/>
          <w:rPrChange w:id="24587" w:author="CR#0252r1" w:date="2020-04-07T04:24:00Z">
            <w:rPr>
              <w:snapToGrid w:val="0"/>
            </w:rPr>
          </w:rPrChange>
        </w:rPr>
        <w:tab/>
      </w:r>
      <w:r w:rsidRPr="009F32C9">
        <w:rPr>
          <w:snapToGrid w:val="0"/>
          <w:rPrChange w:id="24588" w:author="CR#0252r1" w:date="2020-04-07T04:24:00Z">
            <w:rPr>
              <w:snapToGrid w:val="0"/>
            </w:rPr>
          </w:rPrChange>
        </w:rPr>
        <w:tab/>
      </w:r>
      <w:r w:rsidRPr="009F32C9">
        <w:rPr>
          <w:snapToGrid w:val="0"/>
          <w:rPrChange w:id="24589" w:author="CR#0252r1" w:date="2020-04-07T04:24:00Z">
            <w:rPr>
              <w:snapToGrid w:val="0"/>
            </w:rPr>
          </w:rPrChange>
        </w:rPr>
        <w:tab/>
      </w:r>
      <w:r w:rsidRPr="009F32C9">
        <w:rPr>
          <w:snapToGrid w:val="0"/>
          <w:rPrChange w:id="24590" w:author="CR#0252r1" w:date="2020-04-07T04:24:00Z">
            <w:rPr>
              <w:snapToGrid w:val="0"/>
            </w:rPr>
          </w:rPrChange>
        </w:rPr>
        <w:tab/>
      </w:r>
      <w:r w:rsidRPr="009F32C9">
        <w:rPr>
          <w:snapToGrid w:val="0"/>
          <w:rPrChange w:id="24591" w:author="CR#0252r1" w:date="2020-04-07T04:24:00Z">
            <w:rPr>
              <w:snapToGrid w:val="0"/>
            </w:rPr>
          </w:rPrChange>
        </w:rPr>
        <w:tab/>
      </w:r>
      <w:r w:rsidRPr="009F32C9">
        <w:rPr>
          <w:snapToGrid w:val="0"/>
          <w:rPrChange w:id="24592" w:author="CR#0252r1" w:date="2020-04-07T04:24:00Z">
            <w:rPr>
              <w:snapToGrid w:val="0"/>
            </w:rPr>
          </w:rPrChange>
        </w:rPr>
        <w:tab/>
        <w:t>},</w:t>
      </w:r>
    </w:p>
    <w:p w:rsidR="002B1632" w:rsidRPr="009F32C9" w:rsidRDefault="002B1632" w:rsidP="002D60CB">
      <w:pPr>
        <w:pStyle w:val="PL"/>
        <w:shd w:val="clear" w:color="auto" w:fill="E6E6E6"/>
        <w:rPr>
          <w:snapToGrid w:val="0"/>
          <w:rPrChange w:id="24593" w:author="CR#0252r1" w:date="2020-04-07T04:24:00Z">
            <w:rPr>
              <w:snapToGrid w:val="0"/>
            </w:rPr>
          </w:rPrChange>
        </w:rPr>
      </w:pPr>
      <w:r w:rsidRPr="009F32C9">
        <w:rPr>
          <w:snapToGrid w:val="0"/>
          <w:rPrChange w:id="24594" w:author="CR#0252r1" w:date="2020-04-07T04:24:00Z">
            <w:rPr>
              <w:snapToGrid w:val="0"/>
            </w:rPr>
          </w:rPrChange>
        </w:rPr>
        <w:tab/>
        <w:t>...</w:t>
      </w:r>
    </w:p>
    <w:p w:rsidR="002B1632" w:rsidRPr="009F32C9" w:rsidRDefault="002B1632" w:rsidP="002D60CB">
      <w:pPr>
        <w:pStyle w:val="PL"/>
        <w:shd w:val="clear" w:color="auto" w:fill="E6E6E6"/>
        <w:rPr>
          <w:snapToGrid w:val="0"/>
          <w:rPrChange w:id="24595" w:author="CR#0252r1" w:date="2020-04-07T04:24:00Z">
            <w:rPr>
              <w:snapToGrid w:val="0"/>
            </w:rPr>
          </w:rPrChange>
        </w:rPr>
      </w:pPr>
      <w:r w:rsidRPr="009F32C9">
        <w:rPr>
          <w:snapToGrid w:val="0"/>
          <w:rPrChange w:id="24596" w:author="CR#0252r1" w:date="2020-04-07T04:24:00Z">
            <w:rPr>
              <w:snapToGrid w:val="0"/>
            </w:rPr>
          </w:rPrChange>
        </w:rPr>
        <w:t>}</w:t>
      </w:r>
    </w:p>
    <w:p w:rsidR="002B1632" w:rsidRPr="009F32C9" w:rsidRDefault="002B1632" w:rsidP="002D60CB">
      <w:pPr>
        <w:pStyle w:val="PL"/>
        <w:shd w:val="clear" w:color="auto" w:fill="E6E6E6"/>
        <w:rPr>
          <w:rPrChange w:id="24597" w:author="CR#0252r1" w:date="2020-04-07T04:24:00Z">
            <w:rPr/>
          </w:rPrChange>
        </w:rPr>
      </w:pPr>
    </w:p>
    <w:p w:rsidR="002B1632" w:rsidRPr="009F32C9" w:rsidRDefault="002B1632" w:rsidP="002D60CB">
      <w:pPr>
        <w:pStyle w:val="PL"/>
        <w:shd w:val="clear" w:color="auto" w:fill="E6E6E6"/>
        <w:rPr>
          <w:rPrChange w:id="24598" w:author="CR#0252r1" w:date="2020-04-07T04:24:00Z">
            <w:rPr/>
          </w:rPrChange>
        </w:rPr>
      </w:pPr>
      <w:r w:rsidRPr="009F32C9">
        <w:rPr>
          <w:rPrChange w:id="24599" w:author="CR#0252r1" w:date="2020-04-07T04:24:00Z">
            <w:rPr/>
          </w:rPrChange>
        </w:rPr>
        <w:t>-- ASN1STOP</w:t>
      </w:r>
    </w:p>
    <w:p w:rsidR="002B1632" w:rsidRPr="009F32C9" w:rsidRDefault="002B1632" w:rsidP="002D60CB">
      <w:pPr>
        <w:rPr>
          <w:rPrChange w:id="24600" w:author="CR#0252r1" w:date="2020-04-07T04:24:00Z">
            <w:rPr/>
          </w:rPrChange>
        </w:rPr>
      </w:pPr>
    </w:p>
    <w:p w:rsidR="002B1632" w:rsidRPr="009F32C9" w:rsidRDefault="002B1632" w:rsidP="002D60CB">
      <w:pPr>
        <w:pStyle w:val="Heading4"/>
        <w:rPr>
          <w:rPrChange w:id="24601" w:author="CR#0252r1" w:date="2020-04-07T04:24:00Z">
            <w:rPr/>
          </w:rPrChange>
        </w:rPr>
      </w:pPr>
      <w:bookmarkStart w:id="24602" w:name="_Toc27765217"/>
      <w:r w:rsidRPr="009F32C9">
        <w:rPr>
          <w:rPrChange w:id="24603" w:author="CR#0252r1" w:date="2020-04-07T04:24:00Z">
            <w:rPr/>
          </w:rPrChange>
        </w:rPr>
        <w:lastRenderedPageBreak/>
        <w:t>–</w:t>
      </w:r>
      <w:r w:rsidRPr="009F32C9">
        <w:rPr>
          <w:rPrChange w:id="24604" w:author="CR#0252r1" w:date="2020-04-07T04:24:00Z">
            <w:rPr/>
          </w:rPrChange>
        </w:rPr>
        <w:tab/>
      </w:r>
      <w:r w:rsidRPr="009F32C9">
        <w:rPr>
          <w:i/>
          <w:rPrChange w:id="24605" w:author="CR#0252r1" w:date="2020-04-07T04:24:00Z">
            <w:rPr>
              <w:i/>
            </w:rPr>
          </w:rPrChange>
        </w:rPr>
        <w:t>OTDOA-</w:t>
      </w:r>
      <w:r w:rsidRPr="009F32C9">
        <w:rPr>
          <w:i/>
          <w:noProof/>
          <w:rPrChange w:id="24606" w:author="CR#0252r1" w:date="2020-04-07T04:24:00Z">
            <w:rPr>
              <w:i/>
              <w:noProof/>
            </w:rPr>
          </w:rPrChange>
        </w:rPr>
        <w:t>TargetDeviceErrorCauses</w:t>
      </w:r>
      <w:bookmarkEnd w:id="24602"/>
    </w:p>
    <w:p w:rsidR="002B1632" w:rsidRPr="009F32C9" w:rsidRDefault="002B1632" w:rsidP="002D60CB">
      <w:pPr>
        <w:keepLines/>
        <w:rPr>
          <w:rPrChange w:id="24607" w:author="CR#0252r1" w:date="2020-04-07T04:24:00Z">
            <w:rPr/>
          </w:rPrChange>
        </w:rPr>
      </w:pPr>
      <w:r w:rsidRPr="009F32C9">
        <w:rPr>
          <w:rPrChange w:id="24608" w:author="CR#0252r1" w:date="2020-04-07T04:24:00Z">
            <w:rPr/>
          </w:rPrChange>
        </w:rPr>
        <w:t xml:space="preserve">The IE </w:t>
      </w:r>
      <w:r w:rsidRPr="009F32C9">
        <w:rPr>
          <w:i/>
          <w:rPrChange w:id="24609" w:author="CR#0252r1" w:date="2020-04-07T04:24:00Z">
            <w:rPr>
              <w:i/>
            </w:rPr>
          </w:rPrChange>
        </w:rPr>
        <w:t>OTDOA-</w:t>
      </w:r>
      <w:r w:rsidRPr="009F32C9">
        <w:rPr>
          <w:i/>
          <w:noProof/>
          <w:rPrChange w:id="24610" w:author="CR#0252r1" w:date="2020-04-07T04:24:00Z">
            <w:rPr>
              <w:i/>
              <w:noProof/>
            </w:rPr>
          </w:rPrChange>
        </w:rPr>
        <w:t xml:space="preserve">TargetDeviceErrorCauses </w:t>
      </w:r>
      <w:r w:rsidRPr="009F32C9">
        <w:rPr>
          <w:noProof/>
          <w:rPrChange w:id="24611" w:author="CR#0252r1" w:date="2020-04-07T04:24:00Z">
            <w:rPr>
              <w:noProof/>
            </w:rPr>
          </w:rPrChange>
        </w:rPr>
        <w:t>is</w:t>
      </w:r>
      <w:r w:rsidRPr="009F32C9">
        <w:rPr>
          <w:rPrChange w:id="24612" w:author="CR#0252r1" w:date="2020-04-07T04:24:00Z">
            <w:rPr/>
          </w:rPrChange>
        </w:rPr>
        <w:t xml:space="preserve"> used by the target device to provide OTDOA error reasons to the location server.</w:t>
      </w:r>
    </w:p>
    <w:p w:rsidR="002B1632" w:rsidRPr="009F32C9" w:rsidRDefault="002B1632" w:rsidP="002D60CB">
      <w:pPr>
        <w:pStyle w:val="PL"/>
        <w:shd w:val="clear" w:color="auto" w:fill="E6E6E6"/>
        <w:rPr>
          <w:rPrChange w:id="24613" w:author="CR#0252r1" w:date="2020-04-07T04:24:00Z">
            <w:rPr/>
          </w:rPrChange>
        </w:rPr>
      </w:pPr>
      <w:r w:rsidRPr="009F32C9">
        <w:rPr>
          <w:rPrChange w:id="24614" w:author="CR#0252r1" w:date="2020-04-07T04:24:00Z">
            <w:rPr/>
          </w:rPrChange>
        </w:rPr>
        <w:t>-- ASN1START</w:t>
      </w:r>
    </w:p>
    <w:p w:rsidR="002B1632" w:rsidRPr="009F32C9" w:rsidRDefault="002B1632" w:rsidP="002D60CB">
      <w:pPr>
        <w:pStyle w:val="PL"/>
        <w:shd w:val="clear" w:color="auto" w:fill="E6E6E6"/>
        <w:rPr>
          <w:snapToGrid w:val="0"/>
          <w:rPrChange w:id="24615" w:author="CR#0252r1" w:date="2020-04-07T04:24:00Z">
            <w:rPr>
              <w:snapToGrid w:val="0"/>
            </w:rPr>
          </w:rPrChange>
        </w:rPr>
      </w:pPr>
    </w:p>
    <w:p w:rsidR="002B1632" w:rsidRPr="009F32C9" w:rsidRDefault="002B1632" w:rsidP="00C42F64">
      <w:pPr>
        <w:pStyle w:val="PL"/>
        <w:shd w:val="clear" w:color="auto" w:fill="E6E6E6"/>
        <w:outlineLvl w:val="0"/>
        <w:rPr>
          <w:snapToGrid w:val="0"/>
          <w:rPrChange w:id="24616" w:author="CR#0252r1" w:date="2020-04-07T04:24:00Z">
            <w:rPr>
              <w:snapToGrid w:val="0"/>
            </w:rPr>
          </w:rPrChange>
        </w:rPr>
      </w:pPr>
      <w:r w:rsidRPr="009F32C9">
        <w:rPr>
          <w:snapToGrid w:val="0"/>
          <w:rPrChange w:id="24617" w:author="CR#0252r1" w:date="2020-04-07T04:24:00Z">
            <w:rPr>
              <w:snapToGrid w:val="0"/>
            </w:rPr>
          </w:rPrChange>
        </w:rPr>
        <w:t>OTDOA-TargetDeviceErrorCauses ::= SEQUENCE {</w:t>
      </w:r>
    </w:p>
    <w:p w:rsidR="002B1632" w:rsidRPr="009F32C9" w:rsidRDefault="002B1632" w:rsidP="002D60CB">
      <w:pPr>
        <w:pStyle w:val="PL"/>
        <w:shd w:val="clear" w:color="auto" w:fill="E6E6E6"/>
        <w:rPr>
          <w:snapToGrid w:val="0"/>
          <w:rPrChange w:id="24618" w:author="CR#0252r1" w:date="2020-04-07T04:24:00Z">
            <w:rPr>
              <w:snapToGrid w:val="0"/>
            </w:rPr>
          </w:rPrChange>
        </w:rPr>
      </w:pPr>
      <w:r w:rsidRPr="009F32C9">
        <w:rPr>
          <w:snapToGrid w:val="0"/>
          <w:rPrChange w:id="24619" w:author="CR#0252r1" w:date="2020-04-07T04:24:00Z">
            <w:rPr>
              <w:snapToGrid w:val="0"/>
            </w:rPr>
          </w:rPrChange>
        </w:rPr>
        <w:tab/>
        <w:t>cause</w:t>
      </w:r>
      <w:r w:rsidRPr="009F32C9">
        <w:rPr>
          <w:snapToGrid w:val="0"/>
          <w:rPrChange w:id="24620" w:author="CR#0252r1" w:date="2020-04-07T04:24:00Z">
            <w:rPr>
              <w:snapToGrid w:val="0"/>
            </w:rPr>
          </w:rPrChange>
        </w:rPr>
        <w:tab/>
      </w:r>
      <w:r w:rsidRPr="009F32C9">
        <w:rPr>
          <w:snapToGrid w:val="0"/>
          <w:rPrChange w:id="24621" w:author="CR#0252r1" w:date="2020-04-07T04:24:00Z">
            <w:rPr>
              <w:snapToGrid w:val="0"/>
            </w:rPr>
          </w:rPrChange>
        </w:rPr>
        <w:tab/>
        <w:t>ENUMERATED {</w:t>
      </w:r>
      <w:r w:rsidRPr="009F32C9">
        <w:rPr>
          <w:snapToGrid w:val="0"/>
          <w:rPrChange w:id="24622" w:author="CR#0252r1" w:date="2020-04-07T04:24:00Z">
            <w:rPr>
              <w:snapToGrid w:val="0"/>
            </w:rPr>
          </w:rPrChange>
        </w:rPr>
        <w:tab/>
        <w:t>undefined,</w:t>
      </w:r>
    </w:p>
    <w:p w:rsidR="002B1632" w:rsidRPr="009F32C9" w:rsidRDefault="002B1632" w:rsidP="002D60CB">
      <w:pPr>
        <w:pStyle w:val="PL"/>
        <w:shd w:val="clear" w:color="auto" w:fill="E6E6E6"/>
        <w:rPr>
          <w:snapToGrid w:val="0"/>
          <w:rPrChange w:id="24623" w:author="CR#0252r1" w:date="2020-04-07T04:24:00Z">
            <w:rPr>
              <w:snapToGrid w:val="0"/>
            </w:rPr>
          </w:rPrChange>
        </w:rPr>
      </w:pPr>
      <w:r w:rsidRPr="009F32C9">
        <w:rPr>
          <w:snapToGrid w:val="0"/>
          <w:rPrChange w:id="24624" w:author="CR#0252r1" w:date="2020-04-07T04:24:00Z">
            <w:rPr>
              <w:snapToGrid w:val="0"/>
            </w:rPr>
          </w:rPrChange>
        </w:rPr>
        <w:tab/>
      </w:r>
      <w:r w:rsidRPr="009F32C9">
        <w:rPr>
          <w:snapToGrid w:val="0"/>
          <w:rPrChange w:id="24625" w:author="CR#0252r1" w:date="2020-04-07T04:24:00Z">
            <w:rPr>
              <w:snapToGrid w:val="0"/>
            </w:rPr>
          </w:rPrChange>
        </w:rPr>
        <w:tab/>
      </w:r>
      <w:r w:rsidRPr="009F32C9">
        <w:rPr>
          <w:snapToGrid w:val="0"/>
          <w:rPrChange w:id="24626" w:author="CR#0252r1" w:date="2020-04-07T04:24:00Z">
            <w:rPr>
              <w:snapToGrid w:val="0"/>
            </w:rPr>
          </w:rPrChange>
        </w:rPr>
        <w:tab/>
      </w:r>
      <w:r w:rsidRPr="009F32C9">
        <w:rPr>
          <w:snapToGrid w:val="0"/>
          <w:rPrChange w:id="24627" w:author="CR#0252r1" w:date="2020-04-07T04:24:00Z">
            <w:rPr>
              <w:snapToGrid w:val="0"/>
            </w:rPr>
          </w:rPrChange>
        </w:rPr>
        <w:tab/>
      </w:r>
      <w:r w:rsidRPr="009F32C9">
        <w:rPr>
          <w:snapToGrid w:val="0"/>
          <w:rPrChange w:id="24628" w:author="CR#0252r1" w:date="2020-04-07T04:24:00Z">
            <w:rPr>
              <w:snapToGrid w:val="0"/>
            </w:rPr>
          </w:rPrChange>
        </w:rPr>
        <w:tab/>
      </w:r>
      <w:r w:rsidRPr="009F32C9">
        <w:rPr>
          <w:snapToGrid w:val="0"/>
          <w:rPrChange w:id="24629" w:author="CR#0252r1" w:date="2020-04-07T04:24:00Z">
            <w:rPr>
              <w:snapToGrid w:val="0"/>
            </w:rPr>
          </w:rPrChange>
        </w:rPr>
        <w:tab/>
      </w:r>
      <w:r w:rsidRPr="009F32C9">
        <w:rPr>
          <w:snapToGrid w:val="0"/>
          <w:rPrChange w:id="24630" w:author="CR#0252r1" w:date="2020-04-07T04:24:00Z">
            <w:rPr>
              <w:snapToGrid w:val="0"/>
            </w:rPr>
          </w:rPrChange>
        </w:rPr>
        <w:tab/>
      </w:r>
      <w:r w:rsidRPr="009F32C9">
        <w:rPr>
          <w:snapToGrid w:val="0"/>
          <w:rPrChange w:id="24631" w:author="CR#0252r1" w:date="2020-04-07T04:24:00Z">
            <w:rPr>
              <w:snapToGrid w:val="0"/>
            </w:rPr>
          </w:rPrChange>
        </w:rPr>
        <w:tab/>
        <w:t>assistance-data-missing,</w:t>
      </w:r>
    </w:p>
    <w:p w:rsidR="002B1632" w:rsidRPr="009F32C9" w:rsidRDefault="002B1632" w:rsidP="002D60CB">
      <w:pPr>
        <w:pStyle w:val="PL"/>
        <w:shd w:val="clear" w:color="auto" w:fill="E6E6E6"/>
        <w:rPr>
          <w:snapToGrid w:val="0"/>
          <w:rPrChange w:id="24632" w:author="CR#0252r1" w:date="2020-04-07T04:24:00Z">
            <w:rPr>
              <w:snapToGrid w:val="0"/>
            </w:rPr>
          </w:rPrChange>
        </w:rPr>
      </w:pPr>
      <w:r w:rsidRPr="009F32C9">
        <w:rPr>
          <w:snapToGrid w:val="0"/>
          <w:rPrChange w:id="24633" w:author="CR#0252r1" w:date="2020-04-07T04:24:00Z">
            <w:rPr>
              <w:snapToGrid w:val="0"/>
            </w:rPr>
          </w:rPrChange>
        </w:rPr>
        <w:tab/>
      </w:r>
      <w:r w:rsidRPr="009F32C9">
        <w:rPr>
          <w:snapToGrid w:val="0"/>
          <w:rPrChange w:id="24634" w:author="CR#0252r1" w:date="2020-04-07T04:24:00Z">
            <w:rPr>
              <w:snapToGrid w:val="0"/>
            </w:rPr>
          </w:rPrChange>
        </w:rPr>
        <w:tab/>
      </w:r>
      <w:r w:rsidRPr="009F32C9">
        <w:rPr>
          <w:snapToGrid w:val="0"/>
          <w:rPrChange w:id="24635" w:author="CR#0252r1" w:date="2020-04-07T04:24:00Z">
            <w:rPr>
              <w:snapToGrid w:val="0"/>
            </w:rPr>
          </w:rPrChange>
        </w:rPr>
        <w:tab/>
      </w:r>
      <w:r w:rsidRPr="009F32C9">
        <w:rPr>
          <w:snapToGrid w:val="0"/>
          <w:rPrChange w:id="24636" w:author="CR#0252r1" w:date="2020-04-07T04:24:00Z">
            <w:rPr>
              <w:snapToGrid w:val="0"/>
            </w:rPr>
          </w:rPrChange>
        </w:rPr>
        <w:tab/>
      </w:r>
      <w:r w:rsidRPr="009F32C9">
        <w:rPr>
          <w:snapToGrid w:val="0"/>
          <w:rPrChange w:id="24637" w:author="CR#0252r1" w:date="2020-04-07T04:24:00Z">
            <w:rPr>
              <w:snapToGrid w:val="0"/>
            </w:rPr>
          </w:rPrChange>
        </w:rPr>
        <w:tab/>
      </w:r>
      <w:r w:rsidRPr="009F32C9">
        <w:rPr>
          <w:snapToGrid w:val="0"/>
          <w:rPrChange w:id="24638" w:author="CR#0252r1" w:date="2020-04-07T04:24:00Z">
            <w:rPr>
              <w:snapToGrid w:val="0"/>
            </w:rPr>
          </w:rPrChange>
        </w:rPr>
        <w:tab/>
      </w:r>
      <w:r w:rsidRPr="009F32C9">
        <w:rPr>
          <w:snapToGrid w:val="0"/>
          <w:rPrChange w:id="24639" w:author="CR#0252r1" w:date="2020-04-07T04:24:00Z">
            <w:rPr>
              <w:snapToGrid w:val="0"/>
            </w:rPr>
          </w:rPrChange>
        </w:rPr>
        <w:tab/>
      </w:r>
      <w:r w:rsidRPr="009F32C9">
        <w:rPr>
          <w:snapToGrid w:val="0"/>
          <w:rPrChange w:id="24640" w:author="CR#0252r1" w:date="2020-04-07T04:24:00Z">
            <w:rPr>
              <w:snapToGrid w:val="0"/>
            </w:rPr>
          </w:rPrChange>
        </w:rPr>
        <w:tab/>
        <w:t>unableToMeasureReferenceCell,</w:t>
      </w:r>
    </w:p>
    <w:p w:rsidR="002B1632" w:rsidRPr="009F32C9" w:rsidRDefault="002B1632" w:rsidP="002D60CB">
      <w:pPr>
        <w:pStyle w:val="PL"/>
        <w:shd w:val="clear" w:color="auto" w:fill="E6E6E6"/>
        <w:rPr>
          <w:snapToGrid w:val="0"/>
          <w:rPrChange w:id="24641" w:author="CR#0252r1" w:date="2020-04-07T04:24:00Z">
            <w:rPr>
              <w:snapToGrid w:val="0"/>
            </w:rPr>
          </w:rPrChange>
        </w:rPr>
      </w:pPr>
      <w:r w:rsidRPr="009F32C9">
        <w:rPr>
          <w:snapToGrid w:val="0"/>
          <w:rPrChange w:id="24642" w:author="CR#0252r1" w:date="2020-04-07T04:24:00Z">
            <w:rPr>
              <w:snapToGrid w:val="0"/>
            </w:rPr>
          </w:rPrChange>
        </w:rPr>
        <w:tab/>
      </w:r>
      <w:r w:rsidRPr="009F32C9">
        <w:rPr>
          <w:snapToGrid w:val="0"/>
          <w:rPrChange w:id="24643" w:author="CR#0252r1" w:date="2020-04-07T04:24:00Z">
            <w:rPr>
              <w:snapToGrid w:val="0"/>
            </w:rPr>
          </w:rPrChange>
        </w:rPr>
        <w:tab/>
      </w:r>
      <w:r w:rsidRPr="009F32C9">
        <w:rPr>
          <w:snapToGrid w:val="0"/>
          <w:rPrChange w:id="24644" w:author="CR#0252r1" w:date="2020-04-07T04:24:00Z">
            <w:rPr>
              <w:snapToGrid w:val="0"/>
            </w:rPr>
          </w:rPrChange>
        </w:rPr>
        <w:tab/>
      </w:r>
      <w:r w:rsidRPr="009F32C9">
        <w:rPr>
          <w:snapToGrid w:val="0"/>
          <w:rPrChange w:id="24645" w:author="CR#0252r1" w:date="2020-04-07T04:24:00Z">
            <w:rPr>
              <w:snapToGrid w:val="0"/>
            </w:rPr>
          </w:rPrChange>
        </w:rPr>
        <w:tab/>
      </w:r>
      <w:r w:rsidRPr="009F32C9">
        <w:rPr>
          <w:snapToGrid w:val="0"/>
          <w:rPrChange w:id="24646" w:author="CR#0252r1" w:date="2020-04-07T04:24:00Z">
            <w:rPr>
              <w:snapToGrid w:val="0"/>
            </w:rPr>
          </w:rPrChange>
        </w:rPr>
        <w:tab/>
      </w:r>
      <w:r w:rsidRPr="009F32C9">
        <w:rPr>
          <w:snapToGrid w:val="0"/>
          <w:rPrChange w:id="24647" w:author="CR#0252r1" w:date="2020-04-07T04:24:00Z">
            <w:rPr>
              <w:snapToGrid w:val="0"/>
            </w:rPr>
          </w:rPrChange>
        </w:rPr>
        <w:tab/>
      </w:r>
      <w:r w:rsidRPr="009F32C9">
        <w:rPr>
          <w:snapToGrid w:val="0"/>
          <w:rPrChange w:id="24648" w:author="CR#0252r1" w:date="2020-04-07T04:24:00Z">
            <w:rPr>
              <w:snapToGrid w:val="0"/>
            </w:rPr>
          </w:rPrChange>
        </w:rPr>
        <w:tab/>
      </w:r>
      <w:r w:rsidRPr="009F32C9">
        <w:rPr>
          <w:snapToGrid w:val="0"/>
          <w:rPrChange w:id="24649" w:author="CR#0252r1" w:date="2020-04-07T04:24:00Z">
            <w:rPr>
              <w:snapToGrid w:val="0"/>
            </w:rPr>
          </w:rPrChange>
        </w:rPr>
        <w:tab/>
        <w:t>unableToMeasureAnyNeighbourCell,</w:t>
      </w:r>
    </w:p>
    <w:p w:rsidR="002B1632" w:rsidRPr="009F32C9" w:rsidRDefault="002B1632" w:rsidP="002D60CB">
      <w:pPr>
        <w:pStyle w:val="PL"/>
        <w:shd w:val="clear" w:color="auto" w:fill="E6E6E6"/>
        <w:rPr>
          <w:snapToGrid w:val="0"/>
          <w:rPrChange w:id="24650" w:author="CR#0252r1" w:date="2020-04-07T04:24:00Z">
            <w:rPr>
              <w:snapToGrid w:val="0"/>
            </w:rPr>
          </w:rPrChange>
        </w:rPr>
      </w:pPr>
      <w:r w:rsidRPr="009F32C9">
        <w:rPr>
          <w:snapToGrid w:val="0"/>
          <w:rPrChange w:id="24651" w:author="CR#0252r1" w:date="2020-04-07T04:24:00Z">
            <w:rPr>
              <w:snapToGrid w:val="0"/>
            </w:rPr>
          </w:rPrChange>
        </w:rPr>
        <w:tab/>
      </w:r>
      <w:r w:rsidRPr="009F32C9">
        <w:rPr>
          <w:snapToGrid w:val="0"/>
          <w:rPrChange w:id="24652" w:author="CR#0252r1" w:date="2020-04-07T04:24:00Z">
            <w:rPr>
              <w:snapToGrid w:val="0"/>
            </w:rPr>
          </w:rPrChange>
        </w:rPr>
        <w:tab/>
      </w:r>
      <w:r w:rsidRPr="009F32C9">
        <w:rPr>
          <w:snapToGrid w:val="0"/>
          <w:rPrChange w:id="24653" w:author="CR#0252r1" w:date="2020-04-07T04:24:00Z">
            <w:rPr>
              <w:snapToGrid w:val="0"/>
            </w:rPr>
          </w:rPrChange>
        </w:rPr>
        <w:tab/>
      </w:r>
      <w:r w:rsidRPr="009F32C9">
        <w:rPr>
          <w:snapToGrid w:val="0"/>
          <w:rPrChange w:id="24654" w:author="CR#0252r1" w:date="2020-04-07T04:24:00Z">
            <w:rPr>
              <w:snapToGrid w:val="0"/>
            </w:rPr>
          </w:rPrChange>
        </w:rPr>
        <w:tab/>
      </w:r>
      <w:r w:rsidRPr="009F32C9">
        <w:rPr>
          <w:snapToGrid w:val="0"/>
          <w:rPrChange w:id="24655" w:author="CR#0252r1" w:date="2020-04-07T04:24:00Z">
            <w:rPr>
              <w:snapToGrid w:val="0"/>
            </w:rPr>
          </w:rPrChange>
        </w:rPr>
        <w:tab/>
      </w:r>
      <w:r w:rsidRPr="009F32C9">
        <w:rPr>
          <w:snapToGrid w:val="0"/>
          <w:rPrChange w:id="24656" w:author="CR#0252r1" w:date="2020-04-07T04:24:00Z">
            <w:rPr>
              <w:snapToGrid w:val="0"/>
            </w:rPr>
          </w:rPrChange>
        </w:rPr>
        <w:tab/>
      </w:r>
      <w:r w:rsidRPr="009F32C9">
        <w:rPr>
          <w:snapToGrid w:val="0"/>
          <w:rPrChange w:id="24657" w:author="CR#0252r1" w:date="2020-04-07T04:24:00Z">
            <w:rPr>
              <w:snapToGrid w:val="0"/>
            </w:rPr>
          </w:rPrChange>
        </w:rPr>
        <w:tab/>
      </w:r>
      <w:r w:rsidRPr="009F32C9">
        <w:rPr>
          <w:snapToGrid w:val="0"/>
          <w:rPrChange w:id="24658" w:author="CR#0252r1" w:date="2020-04-07T04:24:00Z">
            <w:rPr>
              <w:snapToGrid w:val="0"/>
            </w:rPr>
          </w:rPrChange>
        </w:rPr>
        <w:tab/>
        <w:t>attemptedButUnableToMeasureSomeNeighbourCells,</w:t>
      </w:r>
    </w:p>
    <w:p w:rsidR="002B1632" w:rsidRPr="009F32C9" w:rsidRDefault="002B1632" w:rsidP="002D60CB">
      <w:pPr>
        <w:pStyle w:val="PL"/>
        <w:shd w:val="clear" w:color="auto" w:fill="E6E6E6"/>
        <w:rPr>
          <w:snapToGrid w:val="0"/>
          <w:rPrChange w:id="24659" w:author="CR#0252r1" w:date="2020-04-07T04:24:00Z">
            <w:rPr>
              <w:snapToGrid w:val="0"/>
            </w:rPr>
          </w:rPrChange>
        </w:rPr>
      </w:pPr>
      <w:r w:rsidRPr="009F32C9">
        <w:rPr>
          <w:snapToGrid w:val="0"/>
          <w:rPrChange w:id="24660" w:author="CR#0252r1" w:date="2020-04-07T04:24:00Z">
            <w:rPr>
              <w:snapToGrid w:val="0"/>
            </w:rPr>
          </w:rPrChange>
        </w:rPr>
        <w:tab/>
      </w:r>
      <w:r w:rsidRPr="009F32C9">
        <w:rPr>
          <w:snapToGrid w:val="0"/>
          <w:rPrChange w:id="24661" w:author="CR#0252r1" w:date="2020-04-07T04:24:00Z">
            <w:rPr>
              <w:snapToGrid w:val="0"/>
            </w:rPr>
          </w:rPrChange>
        </w:rPr>
        <w:tab/>
      </w:r>
      <w:r w:rsidRPr="009F32C9">
        <w:rPr>
          <w:snapToGrid w:val="0"/>
          <w:rPrChange w:id="24662" w:author="CR#0252r1" w:date="2020-04-07T04:24:00Z">
            <w:rPr>
              <w:snapToGrid w:val="0"/>
            </w:rPr>
          </w:rPrChange>
        </w:rPr>
        <w:tab/>
      </w:r>
      <w:r w:rsidRPr="009F32C9">
        <w:rPr>
          <w:snapToGrid w:val="0"/>
          <w:rPrChange w:id="24663" w:author="CR#0252r1" w:date="2020-04-07T04:24:00Z">
            <w:rPr>
              <w:snapToGrid w:val="0"/>
            </w:rPr>
          </w:rPrChange>
        </w:rPr>
        <w:tab/>
      </w:r>
      <w:r w:rsidRPr="009F32C9">
        <w:rPr>
          <w:snapToGrid w:val="0"/>
          <w:rPrChange w:id="24664" w:author="CR#0252r1" w:date="2020-04-07T04:24:00Z">
            <w:rPr>
              <w:snapToGrid w:val="0"/>
            </w:rPr>
          </w:rPrChange>
        </w:rPr>
        <w:tab/>
      </w:r>
      <w:r w:rsidRPr="009F32C9">
        <w:rPr>
          <w:snapToGrid w:val="0"/>
          <w:rPrChange w:id="24665" w:author="CR#0252r1" w:date="2020-04-07T04:24:00Z">
            <w:rPr>
              <w:snapToGrid w:val="0"/>
            </w:rPr>
          </w:rPrChange>
        </w:rPr>
        <w:tab/>
      </w:r>
      <w:r w:rsidRPr="009F32C9">
        <w:rPr>
          <w:snapToGrid w:val="0"/>
          <w:rPrChange w:id="24666" w:author="CR#0252r1" w:date="2020-04-07T04:24:00Z">
            <w:rPr>
              <w:snapToGrid w:val="0"/>
            </w:rPr>
          </w:rPrChange>
        </w:rPr>
        <w:tab/>
      </w:r>
      <w:r w:rsidRPr="009F32C9">
        <w:rPr>
          <w:snapToGrid w:val="0"/>
          <w:rPrChange w:id="24667" w:author="CR#0252r1" w:date="2020-04-07T04:24:00Z">
            <w:rPr>
              <w:snapToGrid w:val="0"/>
            </w:rPr>
          </w:rPrChange>
        </w:rPr>
        <w:tab/>
        <w:t>...</w:t>
      </w:r>
    </w:p>
    <w:p w:rsidR="002B1632" w:rsidRPr="009F32C9" w:rsidRDefault="002B1632" w:rsidP="002D60CB">
      <w:pPr>
        <w:pStyle w:val="PL"/>
        <w:shd w:val="clear" w:color="auto" w:fill="E6E6E6"/>
        <w:rPr>
          <w:snapToGrid w:val="0"/>
          <w:rPrChange w:id="24668" w:author="CR#0252r1" w:date="2020-04-07T04:24:00Z">
            <w:rPr>
              <w:snapToGrid w:val="0"/>
            </w:rPr>
          </w:rPrChange>
        </w:rPr>
      </w:pPr>
      <w:r w:rsidRPr="009F32C9">
        <w:rPr>
          <w:snapToGrid w:val="0"/>
          <w:rPrChange w:id="24669" w:author="CR#0252r1" w:date="2020-04-07T04:24:00Z">
            <w:rPr>
              <w:snapToGrid w:val="0"/>
            </w:rPr>
          </w:rPrChange>
        </w:rPr>
        <w:tab/>
      </w:r>
      <w:r w:rsidRPr="009F32C9">
        <w:rPr>
          <w:snapToGrid w:val="0"/>
          <w:rPrChange w:id="24670" w:author="CR#0252r1" w:date="2020-04-07T04:24:00Z">
            <w:rPr>
              <w:snapToGrid w:val="0"/>
            </w:rPr>
          </w:rPrChange>
        </w:rPr>
        <w:tab/>
      </w:r>
      <w:r w:rsidRPr="009F32C9">
        <w:rPr>
          <w:snapToGrid w:val="0"/>
          <w:rPrChange w:id="24671" w:author="CR#0252r1" w:date="2020-04-07T04:24:00Z">
            <w:rPr>
              <w:snapToGrid w:val="0"/>
            </w:rPr>
          </w:rPrChange>
        </w:rPr>
        <w:tab/>
      </w:r>
      <w:r w:rsidRPr="009F32C9">
        <w:rPr>
          <w:snapToGrid w:val="0"/>
          <w:rPrChange w:id="24672" w:author="CR#0252r1" w:date="2020-04-07T04:24:00Z">
            <w:rPr>
              <w:snapToGrid w:val="0"/>
            </w:rPr>
          </w:rPrChange>
        </w:rPr>
        <w:tab/>
      </w:r>
      <w:r w:rsidRPr="009F32C9">
        <w:rPr>
          <w:snapToGrid w:val="0"/>
          <w:rPrChange w:id="24673" w:author="CR#0252r1" w:date="2020-04-07T04:24:00Z">
            <w:rPr>
              <w:snapToGrid w:val="0"/>
            </w:rPr>
          </w:rPrChange>
        </w:rPr>
        <w:tab/>
      </w:r>
      <w:r w:rsidRPr="009F32C9">
        <w:rPr>
          <w:snapToGrid w:val="0"/>
          <w:rPrChange w:id="24674" w:author="CR#0252r1" w:date="2020-04-07T04:24:00Z">
            <w:rPr>
              <w:snapToGrid w:val="0"/>
            </w:rPr>
          </w:rPrChange>
        </w:rPr>
        <w:tab/>
      </w:r>
      <w:r w:rsidRPr="009F32C9">
        <w:rPr>
          <w:snapToGrid w:val="0"/>
          <w:rPrChange w:id="24675" w:author="CR#0252r1" w:date="2020-04-07T04:24:00Z">
            <w:rPr>
              <w:snapToGrid w:val="0"/>
            </w:rPr>
          </w:rPrChange>
        </w:rPr>
        <w:tab/>
        <w:t>},</w:t>
      </w:r>
    </w:p>
    <w:p w:rsidR="002B1632" w:rsidRPr="009F32C9" w:rsidRDefault="002B1632" w:rsidP="002D60CB">
      <w:pPr>
        <w:pStyle w:val="PL"/>
        <w:shd w:val="clear" w:color="auto" w:fill="E6E6E6"/>
        <w:rPr>
          <w:snapToGrid w:val="0"/>
          <w:rPrChange w:id="24676" w:author="CR#0252r1" w:date="2020-04-07T04:24:00Z">
            <w:rPr>
              <w:snapToGrid w:val="0"/>
            </w:rPr>
          </w:rPrChange>
        </w:rPr>
      </w:pPr>
      <w:r w:rsidRPr="009F32C9">
        <w:rPr>
          <w:snapToGrid w:val="0"/>
          <w:rPrChange w:id="24677" w:author="CR#0252r1" w:date="2020-04-07T04:24:00Z">
            <w:rPr>
              <w:snapToGrid w:val="0"/>
            </w:rPr>
          </w:rPrChange>
        </w:rPr>
        <w:tab/>
        <w:t>...</w:t>
      </w:r>
    </w:p>
    <w:p w:rsidR="002B1632" w:rsidRPr="009F32C9" w:rsidRDefault="002B1632" w:rsidP="002D60CB">
      <w:pPr>
        <w:pStyle w:val="PL"/>
        <w:shd w:val="clear" w:color="auto" w:fill="E6E6E6"/>
        <w:rPr>
          <w:snapToGrid w:val="0"/>
          <w:rPrChange w:id="24678" w:author="CR#0252r1" w:date="2020-04-07T04:24:00Z">
            <w:rPr>
              <w:snapToGrid w:val="0"/>
            </w:rPr>
          </w:rPrChange>
        </w:rPr>
      </w:pPr>
      <w:r w:rsidRPr="009F32C9">
        <w:rPr>
          <w:snapToGrid w:val="0"/>
          <w:rPrChange w:id="24679" w:author="CR#0252r1" w:date="2020-04-07T04:24:00Z">
            <w:rPr>
              <w:snapToGrid w:val="0"/>
            </w:rPr>
          </w:rPrChange>
        </w:rPr>
        <w:t>}</w:t>
      </w:r>
    </w:p>
    <w:p w:rsidR="002B1632" w:rsidRPr="009F32C9" w:rsidRDefault="002B1632" w:rsidP="002D60CB">
      <w:pPr>
        <w:pStyle w:val="PL"/>
        <w:shd w:val="clear" w:color="auto" w:fill="E6E6E6"/>
        <w:rPr>
          <w:rPrChange w:id="24680" w:author="CR#0252r1" w:date="2020-04-07T04:24:00Z">
            <w:rPr/>
          </w:rPrChange>
        </w:rPr>
      </w:pPr>
    </w:p>
    <w:p w:rsidR="002B1632" w:rsidRPr="009F32C9" w:rsidRDefault="002B1632" w:rsidP="002D60CB">
      <w:pPr>
        <w:pStyle w:val="PL"/>
        <w:shd w:val="clear" w:color="auto" w:fill="E6E6E6"/>
        <w:rPr>
          <w:rPrChange w:id="24681" w:author="CR#0252r1" w:date="2020-04-07T04:24:00Z">
            <w:rPr/>
          </w:rPrChange>
        </w:rPr>
      </w:pPr>
      <w:r w:rsidRPr="009F32C9">
        <w:rPr>
          <w:rPrChange w:id="24682" w:author="CR#0252r1" w:date="2020-04-07T04:24:00Z">
            <w:rPr/>
          </w:rPrChange>
        </w:rPr>
        <w:t>-- ASN1STOP</w:t>
      </w:r>
    </w:p>
    <w:p w:rsidR="002B1632" w:rsidRPr="009F32C9" w:rsidRDefault="002B1632" w:rsidP="002D60CB">
      <w:pPr>
        <w:rPr>
          <w:rPrChange w:id="24683" w:author="CR#0252r1" w:date="2020-04-07T04:24:00Z">
            <w:rPr/>
          </w:rPrChange>
        </w:rPr>
      </w:pPr>
    </w:p>
    <w:p w:rsidR="002B1632" w:rsidRPr="009F32C9" w:rsidRDefault="002B1632" w:rsidP="00C42F64">
      <w:pPr>
        <w:pStyle w:val="Heading3"/>
        <w:rPr>
          <w:rPrChange w:id="24684" w:author="CR#0252r1" w:date="2020-04-07T04:24:00Z">
            <w:rPr/>
          </w:rPrChange>
        </w:rPr>
      </w:pPr>
      <w:bookmarkStart w:id="24685" w:name="_Toc27765218"/>
      <w:r w:rsidRPr="009F32C9">
        <w:rPr>
          <w:rPrChange w:id="24686" w:author="CR#0252r1" w:date="2020-04-07T04:24:00Z">
            <w:rPr/>
          </w:rPrChange>
        </w:rPr>
        <w:t>6.5.2</w:t>
      </w:r>
      <w:r w:rsidRPr="009F32C9">
        <w:rPr>
          <w:rPrChange w:id="24687" w:author="CR#0252r1" w:date="2020-04-07T04:24:00Z">
            <w:rPr/>
          </w:rPrChange>
        </w:rPr>
        <w:tab/>
        <w:t>A-GNSS Positioning</w:t>
      </w:r>
      <w:bookmarkEnd w:id="24685"/>
    </w:p>
    <w:p w:rsidR="002B1632" w:rsidRPr="009F32C9" w:rsidRDefault="002B1632" w:rsidP="002D60CB">
      <w:pPr>
        <w:pStyle w:val="Heading4"/>
        <w:rPr>
          <w:rPrChange w:id="24688" w:author="CR#0252r1" w:date="2020-04-07T04:24:00Z">
            <w:rPr/>
          </w:rPrChange>
        </w:rPr>
      </w:pPr>
      <w:bookmarkStart w:id="24689" w:name="_Toc27765219"/>
      <w:r w:rsidRPr="009F32C9">
        <w:rPr>
          <w:rPrChange w:id="24690" w:author="CR#0252r1" w:date="2020-04-07T04:24:00Z">
            <w:rPr/>
          </w:rPrChange>
        </w:rPr>
        <w:t>6.5.2.1</w:t>
      </w:r>
      <w:r w:rsidRPr="009F32C9">
        <w:rPr>
          <w:rPrChange w:id="24691" w:author="CR#0252r1" w:date="2020-04-07T04:24:00Z">
            <w:rPr/>
          </w:rPrChange>
        </w:rPr>
        <w:tab/>
        <w:t>GNSS Assistance Data</w:t>
      </w:r>
      <w:bookmarkEnd w:id="24689"/>
    </w:p>
    <w:p w:rsidR="002B1632" w:rsidRPr="009F32C9" w:rsidRDefault="002B1632" w:rsidP="002D60CB">
      <w:pPr>
        <w:pStyle w:val="Heading4"/>
        <w:rPr>
          <w:rPrChange w:id="24692" w:author="CR#0252r1" w:date="2020-04-07T04:24:00Z">
            <w:rPr/>
          </w:rPrChange>
        </w:rPr>
      </w:pPr>
      <w:bookmarkStart w:id="24693" w:name="_Toc27765220"/>
      <w:r w:rsidRPr="009F32C9">
        <w:rPr>
          <w:rPrChange w:id="24694" w:author="CR#0252r1" w:date="2020-04-07T04:24:00Z">
            <w:rPr/>
          </w:rPrChange>
        </w:rPr>
        <w:t>–</w:t>
      </w:r>
      <w:r w:rsidRPr="009F32C9">
        <w:rPr>
          <w:rPrChange w:id="24695" w:author="CR#0252r1" w:date="2020-04-07T04:24:00Z">
            <w:rPr/>
          </w:rPrChange>
        </w:rPr>
        <w:tab/>
      </w:r>
      <w:r w:rsidRPr="009F32C9">
        <w:rPr>
          <w:i/>
          <w:noProof/>
          <w:rPrChange w:id="24696" w:author="CR#0252r1" w:date="2020-04-07T04:24:00Z">
            <w:rPr>
              <w:i/>
              <w:noProof/>
            </w:rPr>
          </w:rPrChange>
        </w:rPr>
        <w:t>A-GNSS-ProvideAssistanceData</w:t>
      </w:r>
      <w:bookmarkEnd w:id="24693"/>
    </w:p>
    <w:p w:rsidR="002B1632" w:rsidRPr="009F32C9" w:rsidRDefault="002B1632" w:rsidP="002D60CB">
      <w:pPr>
        <w:keepLines/>
        <w:rPr>
          <w:rPrChange w:id="24697" w:author="CR#0252r1" w:date="2020-04-07T04:24:00Z">
            <w:rPr/>
          </w:rPrChange>
        </w:rPr>
      </w:pPr>
      <w:r w:rsidRPr="009F32C9">
        <w:rPr>
          <w:rPrChange w:id="24698" w:author="CR#0252r1" w:date="2020-04-07T04:24:00Z">
            <w:rPr/>
          </w:rPrChange>
        </w:rPr>
        <w:t xml:space="preserve">The IE </w:t>
      </w:r>
      <w:r w:rsidRPr="009F32C9">
        <w:rPr>
          <w:i/>
          <w:noProof/>
          <w:rPrChange w:id="24699" w:author="CR#0252r1" w:date="2020-04-07T04:24:00Z">
            <w:rPr>
              <w:i/>
              <w:noProof/>
            </w:rPr>
          </w:rPrChange>
        </w:rPr>
        <w:t>A-GNSS-ProvideAssistanceData</w:t>
      </w:r>
      <w:r w:rsidRPr="009F32C9">
        <w:rPr>
          <w:noProof/>
          <w:rPrChange w:id="24700" w:author="CR#0252r1" w:date="2020-04-07T04:24:00Z">
            <w:rPr>
              <w:noProof/>
            </w:rPr>
          </w:rPrChange>
        </w:rPr>
        <w:t xml:space="preserve"> is</w:t>
      </w:r>
      <w:r w:rsidRPr="009F32C9">
        <w:rPr>
          <w:rPrChange w:id="24701" w:author="CR#0252r1" w:date="2020-04-07T04:24:00Z">
            <w:rPr/>
          </w:rPrChange>
        </w:rPr>
        <w:t xml:space="preserve"> used by the location server to provide assistance data to enable UE</w:t>
      </w:r>
      <w:r w:rsidRPr="009F32C9">
        <w:rPr>
          <w:rPrChange w:id="24702" w:author="CR#0252r1" w:date="2020-04-07T04:24:00Z">
            <w:rPr/>
          </w:rPrChange>
        </w:rPr>
        <w:noBreakHyphen/>
        <w:t>based and UE</w:t>
      </w:r>
      <w:r w:rsidRPr="009F32C9">
        <w:rPr>
          <w:rPrChange w:id="24703" w:author="CR#0252r1" w:date="2020-04-07T04:24:00Z">
            <w:rPr/>
          </w:rPrChange>
        </w:rPr>
        <w:noBreakHyphen/>
        <w:t>assisted A</w:t>
      </w:r>
      <w:r w:rsidRPr="009F32C9">
        <w:rPr>
          <w:rPrChange w:id="24704" w:author="CR#0252r1" w:date="2020-04-07T04:24:00Z">
            <w:rPr/>
          </w:rPrChange>
        </w:rPr>
        <w:noBreakHyphen/>
        <w:t>GNSS. It may also be used to provide GNSS positioning specific error reasons.</w:t>
      </w:r>
    </w:p>
    <w:p w:rsidR="002B1632" w:rsidRPr="009F32C9" w:rsidRDefault="002B1632" w:rsidP="002D60CB">
      <w:pPr>
        <w:pStyle w:val="PL"/>
        <w:shd w:val="clear" w:color="auto" w:fill="E6E6E6"/>
        <w:rPr>
          <w:rPrChange w:id="24705" w:author="CR#0252r1" w:date="2020-04-07T04:24:00Z">
            <w:rPr/>
          </w:rPrChange>
        </w:rPr>
      </w:pPr>
      <w:r w:rsidRPr="009F32C9">
        <w:rPr>
          <w:rPrChange w:id="24706" w:author="CR#0252r1" w:date="2020-04-07T04:24:00Z">
            <w:rPr/>
          </w:rPrChange>
        </w:rPr>
        <w:t>-- ASN1START</w:t>
      </w:r>
    </w:p>
    <w:p w:rsidR="002B1632" w:rsidRPr="009F32C9" w:rsidRDefault="002B1632" w:rsidP="002D60CB">
      <w:pPr>
        <w:pStyle w:val="PL"/>
        <w:shd w:val="clear" w:color="auto" w:fill="E6E6E6"/>
        <w:rPr>
          <w:snapToGrid w:val="0"/>
          <w:rPrChange w:id="24707" w:author="CR#0252r1" w:date="2020-04-07T04:24:00Z">
            <w:rPr>
              <w:snapToGrid w:val="0"/>
            </w:rPr>
          </w:rPrChange>
        </w:rPr>
      </w:pPr>
    </w:p>
    <w:p w:rsidR="002B1632" w:rsidRPr="009F32C9" w:rsidRDefault="002B1632" w:rsidP="00C42F64">
      <w:pPr>
        <w:pStyle w:val="PL"/>
        <w:shd w:val="clear" w:color="auto" w:fill="E6E6E6"/>
        <w:outlineLvl w:val="0"/>
        <w:rPr>
          <w:snapToGrid w:val="0"/>
          <w:rPrChange w:id="24708" w:author="CR#0252r1" w:date="2020-04-07T04:24:00Z">
            <w:rPr>
              <w:snapToGrid w:val="0"/>
            </w:rPr>
          </w:rPrChange>
        </w:rPr>
      </w:pPr>
      <w:r w:rsidRPr="009F32C9">
        <w:rPr>
          <w:snapToGrid w:val="0"/>
          <w:rPrChange w:id="24709" w:author="CR#0252r1" w:date="2020-04-07T04:24:00Z">
            <w:rPr>
              <w:snapToGrid w:val="0"/>
            </w:rPr>
          </w:rPrChange>
        </w:rPr>
        <w:t>A-GNSS-ProvideAssistanceData ::= SEQUENCE {</w:t>
      </w:r>
    </w:p>
    <w:p w:rsidR="002B1632" w:rsidRPr="009F32C9" w:rsidRDefault="002B1632" w:rsidP="002D60CB">
      <w:pPr>
        <w:pStyle w:val="PL"/>
        <w:shd w:val="clear" w:color="auto" w:fill="E6E6E6"/>
        <w:rPr>
          <w:snapToGrid w:val="0"/>
          <w:rPrChange w:id="24710" w:author="CR#0252r1" w:date="2020-04-07T04:24:00Z">
            <w:rPr>
              <w:snapToGrid w:val="0"/>
            </w:rPr>
          </w:rPrChange>
        </w:rPr>
      </w:pPr>
      <w:r w:rsidRPr="009F32C9">
        <w:rPr>
          <w:snapToGrid w:val="0"/>
          <w:rPrChange w:id="24711" w:author="CR#0252r1" w:date="2020-04-07T04:24:00Z">
            <w:rPr>
              <w:snapToGrid w:val="0"/>
            </w:rPr>
          </w:rPrChange>
        </w:rPr>
        <w:tab/>
        <w:t>gnss-CommonAssistData</w:t>
      </w:r>
      <w:r w:rsidRPr="009F32C9">
        <w:rPr>
          <w:snapToGrid w:val="0"/>
          <w:rPrChange w:id="24712" w:author="CR#0252r1" w:date="2020-04-07T04:24:00Z">
            <w:rPr>
              <w:snapToGrid w:val="0"/>
            </w:rPr>
          </w:rPrChange>
        </w:rPr>
        <w:tab/>
      </w:r>
      <w:r w:rsidRPr="009F32C9">
        <w:rPr>
          <w:snapToGrid w:val="0"/>
          <w:rPrChange w:id="24713" w:author="CR#0252r1" w:date="2020-04-07T04:24:00Z">
            <w:rPr>
              <w:snapToGrid w:val="0"/>
            </w:rPr>
          </w:rPrChange>
        </w:rPr>
        <w:tab/>
      </w:r>
      <w:r w:rsidRPr="009F32C9">
        <w:rPr>
          <w:snapToGrid w:val="0"/>
          <w:rPrChange w:id="24714" w:author="CR#0252r1" w:date="2020-04-07T04:24:00Z">
            <w:rPr>
              <w:snapToGrid w:val="0"/>
            </w:rPr>
          </w:rPrChange>
        </w:rPr>
        <w:tab/>
        <w:t>GNSS-CommonAssistData</w:t>
      </w:r>
      <w:r w:rsidRPr="009F32C9">
        <w:rPr>
          <w:snapToGrid w:val="0"/>
          <w:rPrChange w:id="24715" w:author="CR#0252r1" w:date="2020-04-07T04:24:00Z">
            <w:rPr>
              <w:snapToGrid w:val="0"/>
            </w:rPr>
          </w:rPrChange>
        </w:rPr>
        <w:tab/>
      </w:r>
      <w:r w:rsidRPr="009F32C9">
        <w:rPr>
          <w:snapToGrid w:val="0"/>
          <w:rPrChange w:id="24716" w:author="CR#0252r1" w:date="2020-04-07T04:24:00Z">
            <w:rPr>
              <w:snapToGrid w:val="0"/>
            </w:rPr>
          </w:rPrChange>
        </w:rPr>
        <w:tab/>
      </w:r>
      <w:r w:rsidRPr="009F32C9">
        <w:rPr>
          <w:snapToGrid w:val="0"/>
          <w:rPrChange w:id="24717" w:author="CR#0252r1" w:date="2020-04-07T04:24:00Z">
            <w:rPr>
              <w:snapToGrid w:val="0"/>
            </w:rPr>
          </w:rPrChange>
        </w:rPr>
        <w:tab/>
      </w:r>
      <w:r w:rsidRPr="009F32C9">
        <w:rPr>
          <w:snapToGrid w:val="0"/>
          <w:rPrChange w:id="24718" w:author="CR#0252r1" w:date="2020-04-07T04:24:00Z">
            <w:rPr>
              <w:snapToGrid w:val="0"/>
            </w:rPr>
          </w:rPrChange>
        </w:rPr>
        <w:tab/>
        <w:t>OPTIONAL,</w:t>
      </w:r>
      <w:r w:rsidRPr="009F32C9">
        <w:rPr>
          <w:snapToGrid w:val="0"/>
          <w:rPrChange w:id="24719" w:author="CR#0252r1" w:date="2020-04-07T04:24:00Z">
            <w:rPr>
              <w:snapToGrid w:val="0"/>
            </w:rPr>
          </w:rPrChange>
        </w:rPr>
        <w:tab/>
        <w:t>-- Need ON</w:t>
      </w:r>
    </w:p>
    <w:p w:rsidR="002B1632" w:rsidRPr="009F32C9" w:rsidRDefault="002B1632" w:rsidP="002D60CB">
      <w:pPr>
        <w:pStyle w:val="PL"/>
        <w:shd w:val="clear" w:color="auto" w:fill="E6E6E6"/>
        <w:rPr>
          <w:snapToGrid w:val="0"/>
          <w:rPrChange w:id="24720" w:author="CR#0252r1" w:date="2020-04-07T04:24:00Z">
            <w:rPr>
              <w:snapToGrid w:val="0"/>
            </w:rPr>
          </w:rPrChange>
        </w:rPr>
      </w:pPr>
      <w:r w:rsidRPr="009F32C9">
        <w:rPr>
          <w:snapToGrid w:val="0"/>
          <w:rPrChange w:id="24721" w:author="CR#0252r1" w:date="2020-04-07T04:24:00Z">
            <w:rPr>
              <w:snapToGrid w:val="0"/>
            </w:rPr>
          </w:rPrChange>
        </w:rPr>
        <w:tab/>
        <w:t>gnss-GenericAssistData</w:t>
      </w:r>
      <w:r w:rsidRPr="009F32C9">
        <w:rPr>
          <w:snapToGrid w:val="0"/>
          <w:rPrChange w:id="24722" w:author="CR#0252r1" w:date="2020-04-07T04:24:00Z">
            <w:rPr>
              <w:snapToGrid w:val="0"/>
            </w:rPr>
          </w:rPrChange>
        </w:rPr>
        <w:tab/>
      </w:r>
      <w:r w:rsidRPr="009F32C9">
        <w:rPr>
          <w:snapToGrid w:val="0"/>
          <w:rPrChange w:id="24723" w:author="CR#0252r1" w:date="2020-04-07T04:24:00Z">
            <w:rPr>
              <w:snapToGrid w:val="0"/>
            </w:rPr>
          </w:rPrChange>
        </w:rPr>
        <w:tab/>
      </w:r>
      <w:r w:rsidRPr="009F32C9">
        <w:rPr>
          <w:snapToGrid w:val="0"/>
          <w:rPrChange w:id="24724" w:author="CR#0252r1" w:date="2020-04-07T04:24:00Z">
            <w:rPr>
              <w:snapToGrid w:val="0"/>
            </w:rPr>
          </w:rPrChange>
        </w:rPr>
        <w:tab/>
        <w:t>GNSS-GenericAssistData</w:t>
      </w:r>
      <w:r w:rsidRPr="009F32C9">
        <w:rPr>
          <w:snapToGrid w:val="0"/>
          <w:rPrChange w:id="24725" w:author="CR#0252r1" w:date="2020-04-07T04:24:00Z">
            <w:rPr>
              <w:snapToGrid w:val="0"/>
            </w:rPr>
          </w:rPrChange>
        </w:rPr>
        <w:tab/>
      </w:r>
      <w:r w:rsidRPr="009F32C9">
        <w:rPr>
          <w:snapToGrid w:val="0"/>
          <w:rPrChange w:id="24726" w:author="CR#0252r1" w:date="2020-04-07T04:24:00Z">
            <w:rPr>
              <w:snapToGrid w:val="0"/>
            </w:rPr>
          </w:rPrChange>
        </w:rPr>
        <w:tab/>
      </w:r>
      <w:r w:rsidRPr="009F32C9">
        <w:rPr>
          <w:snapToGrid w:val="0"/>
          <w:rPrChange w:id="24727" w:author="CR#0252r1" w:date="2020-04-07T04:24:00Z">
            <w:rPr>
              <w:snapToGrid w:val="0"/>
            </w:rPr>
          </w:rPrChange>
        </w:rPr>
        <w:tab/>
      </w:r>
      <w:r w:rsidRPr="009F32C9">
        <w:rPr>
          <w:snapToGrid w:val="0"/>
          <w:rPrChange w:id="24728" w:author="CR#0252r1" w:date="2020-04-07T04:24:00Z">
            <w:rPr>
              <w:snapToGrid w:val="0"/>
            </w:rPr>
          </w:rPrChange>
        </w:rPr>
        <w:tab/>
        <w:t>OPTIONAL,</w:t>
      </w:r>
      <w:r w:rsidRPr="009F32C9">
        <w:rPr>
          <w:snapToGrid w:val="0"/>
          <w:rPrChange w:id="24729" w:author="CR#0252r1" w:date="2020-04-07T04:24:00Z">
            <w:rPr>
              <w:snapToGrid w:val="0"/>
            </w:rPr>
          </w:rPrChange>
        </w:rPr>
        <w:tab/>
        <w:t>-- Need ON</w:t>
      </w:r>
    </w:p>
    <w:p w:rsidR="002B1632" w:rsidRPr="009F32C9" w:rsidRDefault="002B1632" w:rsidP="002D60CB">
      <w:pPr>
        <w:pStyle w:val="PL"/>
        <w:shd w:val="clear" w:color="auto" w:fill="E6E6E6"/>
        <w:rPr>
          <w:snapToGrid w:val="0"/>
          <w:rPrChange w:id="24730" w:author="CR#0252r1" w:date="2020-04-07T04:24:00Z">
            <w:rPr>
              <w:snapToGrid w:val="0"/>
            </w:rPr>
          </w:rPrChange>
        </w:rPr>
      </w:pPr>
      <w:r w:rsidRPr="009F32C9">
        <w:rPr>
          <w:snapToGrid w:val="0"/>
          <w:rPrChange w:id="24731" w:author="CR#0252r1" w:date="2020-04-07T04:24:00Z">
            <w:rPr>
              <w:snapToGrid w:val="0"/>
            </w:rPr>
          </w:rPrChange>
        </w:rPr>
        <w:tab/>
        <w:t>gnss-Error</w:t>
      </w:r>
      <w:r w:rsidRPr="009F32C9">
        <w:rPr>
          <w:snapToGrid w:val="0"/>
          <w:rPrChange w:id="24732" w:author="CR#0252r1" w:date="2020-04-07T04:24:00Z">
            <w:rPr>
              <w:snapToGrid w:val="0"/>
            </w:rPr>
          </w:rPrChange>
        </w:rPr>
        <w:tab/>
      </w:r>
      <w:r w:rsidRPr="009F32C9">
        <w:rPr>
          <w:snapToGrid w:val="0"/>
          <w:rPrChange w:id="24733" w:author="CR#0252r1" w:date="2020-04-07T04:24:00Z">
            <w:rPr>
              <w:snapToGrid w:val="0"/>
            </w:rPr>
          </w:rPrChange>
        </w:rPr>
        <w:tab/>
      </w:r>
      <w:r w:rsidRPr="009F32C9">
        <w:rPr>
          <w:snapToGrid w:val="0"/>
          <w:rPrChange w:id="24734" w:author="CR#0252r1" w:date="2020-04-07T04:24:00Z">
            <w:rPr>
              <w:snapToGrid w:val="0"/>
            </w:rPr>
          </w:rPrChange>
        </w:rPr>
        <w:tab/>
      </w:r>
      <w:r w:rsidRPr="009F32C9">
        <w:rPr>
          <w:snapToGrid w:val="0"/>
          <w:rPrChange w:id="24735" w:author="CR#0252r1" w:date="2020-04-07T04:24:00Z">
            <w:rPr>
              <w:snapToGrid w:val="0"/>
            </w:rPr>
          </w:rPrChange>
        </w:rPr>
        <w:tab/>
      </w:r>
      <w:r w:rsidRPr="009F32C9">
        <w:rPr>
          <w:snapToGrid w:val="0"/>
          <w:rPrChange w:id="24736" w:author="CR#0252r1" w:date="2020-04-07T04:24:00Z">
            <w:rPr>
              <w:snapToGrid w:val="0"/>
            </w:rPr>
          </w:rPrChange>
        </w:rPr>
        <w:tab/>
      </w:r>
      <w:r w:rsidRPr="009F32C9">
        <w:rPr>
          <w:snapToGrid w:val="0"/>
          <w:rPrChange w:id="24737" w:author="CR#0252r1" w:date="2020-04-07T04:24:00Z">
            <w:rPr>
              <w:snapToGrid w:val="0"/>
            </w:rPr>
          </w:rPrChange>
        </w:rPr>
        <w:tab/>
        <w:t>A-GNSS-Error</w:t>
      </w:r>
      <w:r w:rsidRPr="009F32C9">
        <w:rPr>
          <w:snapToGrid w:val="0"/>
          <w:rPrChange w:id="24738" w:author="CR#0252r1" w:date="2020-04-07T04:24:00Z">
            <w:rPr>
              <w:snapToGrid w:val="0"/>
            </w:rPr>
          </w:rPrChange>
        </w:rPr>
        <w:tab/>
      </w:r>
      <w:r w:rsidRPr="009F32C9">
        <w:rPr>
          <w:snapToGrid w:val="0"/>
          <w:rPrChange w:id="24739" w:author="CR#0252r1" w:date="2020-04-07T04:24:00Z">
            <w:rPr>
              <w:snapToGrid w:val="0"/>
            </w:rPr>
          </w:rPrChange>
        </w:rPr>
        <w:tab/>
      </w:r>
      <w:r w:rsidRPr="009F32C9">
        <w:rPr>
          <w:snapToGrid w:val="0"/>
          <w:rPrChange w:id="24740" w:author="CR#0252r1" w:date="2020-04-07T04:24:00Z">
            <w:rPr>
              <w:snapToGrid w:val="0"/>
            </w:rPr>
          </w:rPrChange>
        </w:rPr>
        <w:tab/>
      </w:r>
      <w:r w:rsidRPr="009F32C9">
        <w:rPr>
          <w:snapToGrid w:val="0"/>
          <w:rPrChange w:id="24741" w:author="CR#0252r1" w:date="2020-04-07T04:24:00Z">
            <w:rPr>
              <w:snapToGrid w:val="0"/>
            </w:rPr>
          </w:rPrChange>
        </w:rPr>
        <w:tab/>
      </w:r>
      <w:r w:rsidRPr="009F32C9">
        <w:rPr>
          <w:snapToGrid w:val="0"/>
          <w:rPrChange w:id="24742" w:author="CR#0252r1" w:date="2020-04-07T04:24:00Z">
            <w:rPr>
              <w:snapToGrid w:val="0"/>
            </w:rPr>
          </w:rPrChange>
        </w:rPr>
        <w:tab/>
      </w:r>
      <w:r w:rsidRPr="009F32C9">
        <w:rPr>
          <w:snapToGrid w:val="0"/>
          <w:rPrChange w:id="24743" w:author="CR#0252r1" w:date="2020-04-07T04:24:00Z">
            <w:rPr>
              <w:snapToGrid w:val="0"/>
            </w:rPr>
          </w:rPrChange>
        </w:rPr>
        <w:tab/>
        <w:t>OPTIONAL,</w:t>
      </w:r>
      <w:r w:rsidRPr="009F32C9">
        <w:rPr>
          <w:snapToGrid w:val="0"/>
          <w:rPrChange w:id="24744" w:author="CR#0252r1" w:date="2020-04-07T04:24:00Z">
            <w:rPr>
              <w:snapToGrid w:val="0"/>
            </w:rPr>
          </w:rPrChange>
        </w:rPr>
        <w:tab/>
        <w:t>-- Need ON</w:t>
      </w:r>
    </w:p>
    <w:p w:rsidR="009559CB" w:rsidRPr="009F32C9" w:rsidRDefault="002B1632" w:rsidP="009559CB">
      <w:pPr>
        <w:pStyle w:val="PL"/>
        <w:shd w:val="clear" w:color="auto" w:fill="E6E6E6"/>
        <w:rPr>
          <w:snapToGrid w:val="0"/>
          <w:rPrChange w:id="24745" w:author="CR#0252r1" w:date="2020-04-07T04:24:00Z">
            <w:rPr>
              <w:snapToGrid w:val="0"/>
            </w:rPr>
          </w:rPrChange>
        </w:rPr>
      </w:pPr>
      <w:r w:rsidRPr="009F32C9">
        <w:rPr>
          <w:snapToGrid w:val="0"/>
          <w:rPrChange w:id="24746" w:author="CR#0252r1" w:date="2020-04-07T04:24:00Z">
            <w:rPr>
              <w:snapToGrid w:val="0"/>
            </w:rPr>
          </w:rPrChange>
        </w:rPr>
        <w:tab/>
        <w:t>...</w:t>
      </w:r>
      <w:r w:rsidR="009559CB" w:rsidRPr="009F32C9">
        <w:rPr>
          <w:snapToGrid w:val="0"/>
          <w:rPrChange w:id="24747" w:author="CR#0252r1" w:date="2020-04-07T04:24:00Z">
            <w:rPr>
              <w:snapToGrid w:val="0"/>
            </w:rPr>
          </w:rPrChange>
        </w:rPr>
        <w:t>,</w:t>
      </w:r>
    </w:p>
    <w:p w:rsidR="009559CB" w:rsidRPr="009F32C9" w:rsidRDefault="009559CB" w:rsidP="009559CB">
      <w:pPr>
        <w:pStyle w:val="PL"/>
        <w:shd w:val="clear" w:color="auto" w:fill="E6E6E6"/>
        <w:rPr>
          <w:snapToGrid w:val="0"/>
          <w:rPrChange w:id="24748" w:author="CR#0252r1" w:date="2020-04-07T04:24:00Z">
            <w:rPr>
              <w:snapToGrid w:val="0"/>
            </w:rPr>
          </w:rPrChange>
        </w:rPr>
      </w:pPr>
      <w:r w:rsidRPr="009F32C9">
        <w:rPr>
          <w:snapToGrid w:val="0"/>
          <w:rPrChange w:id="24749" w:author="CR#0252r1" w:date="2020-04-07T04:24:00Z">
            <w:rPr>
              <w:snapToGrid w:val="0"/>
            </w:rPr>
          </w:rPrChange>
        </w:rPr>
        <w:tab/>
        <w:t>[[</w:t>
      </w:r>
    </w:p>
    <w:p w:rsidR="009559CB" w:rsidRPr="009F32C9" w:rsidRDefault="009559CB" w:rsidP="009559CB">
      <w:pPr>
        <w:pStyle w:val="PL"/>
        <w:shd w:val="clear" w:color="auto" w:fill="E6E6E6"/>
        <w:rPr>
          <w:snapToGrid w:val="0"/>
          <w:rPrChange w:id="24750" w:author="CR#0252r1" w:date="2020-04-07T04:24:00Z">
            <w:rPr>
              <w:snapToGrid w:val="0"/>
            </w:rPr>
          </w:rPrChange>
        </w:rPr>
      </w:pPr>
      <w:r w:rsidRPr="009F32C9">
        <w:rPr>
          <w:snapToGrid w:val="0"/>
          <w:rPrChange w:id="24751" w:author="CR#0252r1" w:date="2020-04-07T04:24:00Z">
            <w:rPr>
              <w:snapToGrid w:val="0"/>
            </w:rPr>
          </w:rPrChange>
        </w:rPr>
        <w:tab/>
      </w:r>
      <w:r w:rsidRPr="009F32C9">
        <w:rPr>
          <w:snapToGrid w:val="0"/>
          <w:rPrChange w:id="24752" w:author="CR#0252r1" w:date="2020-04-07T04:24:00Z">
            <w:rPr>
              <w:snapToGrid w:val="0"/>
            </w:rPr>
          </w:rPrChange>
        </w:rPr>
        <w:tab/>
        <w:t>gnss-PeriodicAssistData-r15</w:t>
      </w:r>
      <w:r w:rsidRPr="009F32C9">
        <w:rPr>
          <w:snapToGrid w:val="0"/>
          <w:rPrChange w:id="24753" w:author="CR#0252r1" w:date="2020-04-07T04:24:00Z">
            <w:rPr>
              <w:snapToGrid w:val="0"/>
            </w:rPr>
          </w:rPrChange>
        </w:rPr>
        <w:tab/>
        <w:t>GNSS-PeriodicAssistData-r15</w:t>
      </w:r>
      <w:r w:rsidRPr="009F32C9">
        <w:rPr>
          <w:snapToGrid w:val="0"/>
          <w:rPrChange w:id="24754" w:author="CR#0252r1" w:date="2020-04-07T04:24:00Z">
            <w:rPr>
              <w:snapToGrid w:val="0"/>
            </w:rPr>
          </w:rPrChange>
        </w:rPr>
        <w:tab/>
      </w:r>
      <w:r w:rsidRPr="009F32C9">
        <w:rPr>
          <w:snapToGrid w:val="0"/>
          <w:rPrChange w:id="24755" w:author="CR#0252r1" w:date="2020-04-07T04:24:00Z">
            <w:rPr>
              <w:snapToGrid w:val="0"/>
            </w:rPr>
          </w:rPrChange>
        </w:rPr>
        <w:tab/>
      </w:r>
      <w:r w:rsidRPr="009F32C9">
        <w:rPr>
          <w:snapToGrid w:val="0"/>
          <w:rPrChange w:id="24756" w:author="CR#0252r1" w:date="2020-04-07T04:24:00Z">
            <w:rPr>
              <w:snapToGrid w:val="0"/>
            </w:rPr>
          </w:rPrChange>
        </w:rPr>
        <w:tab/>
        <w:t>OPTIONAL</w:t>
      </w:r>
      <w:r w:rsidRPr="009F32C9">
        <w:rPr>
          <w:snapToGrid w:val="0"/>
          <w:rPrChange w:id="24757" w:author="CR#0252r1" w:date="2020-04-07T04:24:00Z">
            <w:rPr>
              <w:snapToGrid w:val="0"/>
            </w:rPr>
          </w:rPrChange>
        </w:rPr>
        <w:tab/>
        <w:t>-- Cond CtrTrans</w:t>
      </w:r>
    </w:p>
    <w:p w:rsidR="002B1632" w:rsidRPr="009F32C9" w:rsidRDefault="009559CB" w:rsidP="009559CB">
      <w:pPr>
        <w:pStyle w:val="PL"/>
        <w:shd w:val="clear" w:color="auto" w:fill="E6E6E6"/>
        <w:rPr>
          <w:snapToGrid w:val="0"/>
          <w:rPrChange w:id="24758" w:author="CR#0252r1" w:date="2020-04-07T04:24:00Z">
            <w:rPr>
              <w:snapToGrid w:val="0"/>
            </w:rPr>
          </w:rPrChange>
        </w:rPr>
      </w:pPr>
      <w:r w:rsidRPr="009F32C9">
        <w:rPr>
          <w:snapToGrid w:val="0"/>
          <w:rPrChange w:id="24759" w:author="CR#0252r1" w:date="2020-04-07T04:24:00Z">
            <w:rPr>
              <w:snapToGrid w:val="0"/>
            </w:rPr>
          </w:rPrChange>
        </w:rPr>
        <w:tab/>
        <w:t>]]</w:t>
      </w:r>
    </w:p>
    <w:p w:rsidR="002B1632" w:rsidRPr="009F32C9" w:rsidRDefault="002B1632" w:rsidP="002D60CB">
      <w:pPr>
        <w:pStyle w:val="PL"/>
        <w:shd w:val="clear" w:color="auto" w:fill="E6E6E6"/>
        <w:rPr>
          <w:snapToGrid w:val="0"/>
          <w:rPrChange w:id="24760" w:author="CR#0252r1" w:date="2020-04-07T04:24:00Z">
            <w:rPr>
              <w:snapToGrid w:val="0"/>
            </w:rPr>
          </w:rPrChange>
        </w:rPr>
      </w:pPr>
      <w:r w:rsidRPr="009F32C9">
        <w:rPr>
          <w:snapToGrid w:val="0"/>
          <w:rPrChange w:id="24761" w:author="CR#0252r1" w:date="2020-04-07T04:24:00Z">
            <w:rPr>
              <w:snapToGrid w:val="0"/>
            </w:rPr>
          </w:rPrChange>
        </w:rPr>
        <w:t>}</w:t>
      </w:r>
    </w:p>
    <w:p w:rsidR="002B1632" w:rsidRPr="009F32C9" w:rsidRDefault="002B1632" w:rsidP="002D60CB">
      <w:pPr>
        <w:pStyle w:val="PL"/>
        <w:shd w:val="clear" w:color="auto" w:fill="E6E6E6"/>
        <w:rPr>
          <w:rPrChange w:id="24762" w:author="CR#0252r1" w:date="2020-04-07T04:24:00Z">
            <w:rPr/>
          </w:rPrChange>
        </w:rPr>
      </w:pPr>
    </w:p>
    <w:p w:rsidR="002B1632" w:rsidRPr="009F32C9" w:rsidRDefault="002B1632" w:rsidP="002D60CB">
      <w:pPr>
        <w:pStyle w:val="PL"/>
        <w:shd w:val="clear" w:color="auto" w:fill="E6E6E6"/>
        <w:rPr>
          <w:rPrChange w:id="24763" w:author="CR#0252r1" w:date="2020-04-07T04:24:00Z">
            <w:rPr/>
          </w:rPrChange>
        </w:rPr>
      </w:pPr>
      <w:r w:rsidRPr="009F32C9">
        <w:rPr>
          <w:rPrChange w:id="24764" w:author="CR#0252r1" w:date="2020-04-07T04:24:00Z">
            <w:rPr/>
          </w:rPrChange>
        </w:rPr>
        <w:t>-- ASN1STOP</w:t>
      </w:r>
    </w:p>
    <w:p w:rsidR="009559CB" w:rsidRPr="009F32C9" w:rsidRDefault="009559CB" w:rsidP="009559CB">
      <w:pPr>
        <w:rPr>
          <w:rPrChange w:id="2476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9559CB" w:rsidRPr="009F32C9" w:rsidRDefault="009559CB" w:rsidP="00EA5B55">
            <w:pPr>
              <w:pStyle w:val="TAH"/>
              <w:rPr>
                <w:rPrChange w:id="24766" w:author="CR#0252r1" w:date="2020-04-07T04:24:00Z">
                  <w:rPr/>
                </w:rPrChange>
              </w:rPr>
            </w:pPr>
            <w:r w:rsidRPr="009F32C9">
              <w:rPr>
                <w:rPrChange w:id="24767" w:author="CR#0252r1" w:date="2020-04-07T04:24:00Z">
                  <w:rPr/>
                </w:rPrChange>
              </w:rPr>
              <w:t>Conditional presence</w:t>
            </w:r>
          </w:p>
        </w:tc>
        <w:tc>
          <w:tcPr>
            <w:tcW w:w="7371" w:type="dxa"/>
          </w:tcPr>
          <w:p w:rsidR="009559CB" w:rsidRPr="009F32C9" w:rsidRDefault="009559CB" w:rsidP="00EA5B55">
            <w:pPr>
              <w:pStyle w:val="TAH"/>
              <w:rPr>
                <w:rPrChange w:id="24768" w:author="CR#0252r1" w:date="2020-04-07T04:24:00Z">
                  <w:rPr/>
                </w:rPrChange>
              </w:rPr>
            </w:pPr>
            <w:r w:rsidRPr="009F32C9">
              <w:rPr>
                <w:rPrChange w:id="24769" w:author="CR#0252r1" w:date="2020-04-07T04:24:00Z">
                  <w:rPr/>
                </w:rPrChange>
              </w:rPr>
              <w:t>Explanation</w:t>
            </w:r>
          </w:p>
        </w:tc>
      </w:tr>
      <w:tr w:rsidR="009559CB" w:rsidRPr="009F32C9" w:rsidTr="00EA5B55">
        <w:trPr>
          <w:cantSplit/>
        </w:trPr>
        <w:tc>
          <w:tcPr>
            <w:tcW w:w="2268" w:type="dxa"/>
          </w:tcPr>
          <w:p w:rsidR="009559CB" w:rsidRPr="009F32C9" w:rsidRDefault="009559CB" w:rsidP="00EA5B55">
            <w:pPr>
              <w:pStyle w:val="TAL"/>
              <w:rPr>
                <w:i/>
                <w:noProof/>
                <w:rPrChange w:id="24770" w:author="CR#0252r1" w:date="2020-04-07T04:24:00Z">
                  <w:rPr>
                    <w:i/>
                    <w:noProof/>
                  </w:rPr>
                </w:rPrChange>
              </w:rPr>
            </w:pPr>
            <w:r w:rsidRPr="009F32C9">
              <w:rPr>
                <w:i/>
                <w:noProof/>
                <w:rPrChange w:id="24771" w:author="CR#0252r1" w:date="2020-04-07T04:24:00Z">
                  <w:rPr>
                    <w:i/>
                    <w:noProof/>
                  </w:rPr>
                </w:rPrChange>
              </w:rPr>
              <w:t>CtrTrans</w:t>
            </w:r>
          </w:p>
        </w:tc>
        <w:tc>
          <w:tcPr>
            <w:tcW w:w="7371" w:type="dxa"/>
          </w:tcPr>
          <w:p w:rsidR="009559CB" w:rsidRPr="009F32C9" w:rsidRDefault="009559CB" w:rsidP="00EA5B55">
            <w:pPr>
              <w:pStyle w:val="TAL"/>
              <w:rPr>
                <w:rPrChange w:id="24772" w:author="CR#0252r1" w:date="2020-04-07T04:24:00Z">
                  <w:rPr/>
                </w:rPrChange>
              </w:rPr>
            </w:pPr>
            <w:r w:rsidRPr="009F32C9">
              <w:rPr>
                <w:rPrChange w:id="24773" w:author="CR#0252r1" w:date="2020-04-07T04:24:00Z">
                  <w:rPr/>
                </w:rPrChange>
              </w:rPr>
              <w:t>The field is mandatory present in the control transaction of a periodic assistance data delivery session as described in clause</w:t>
            </w:r>
            <w:r w:rsidR="00F80BCA" w:rsidRPr="009F32C9">
              <w:rPr>
                <w:rPrChange w:id="24774" w:author="CR#0252r1" w:date="2020-04-07T04:24:00Z">
                  <w:rPr/>
                </w:rPrChange>
              </w:rPr>
              <w:t>s</w:t>
            </w:r>
            <w:r w:rsidRPr="009F32C9">
              <w:rPr>
                <w:rPrChange w:id="24775" w:author="CR#0252r1" w:date="2020-04-07T04:24:00Z">
                  <w:rPr/>
                </w:rPrChange>
              </w:rPr>
              <w:t xml:space="preserve"> 5.2.1a and 5.2.2a. Otherwise it is not present.</w:t>
            </w:r>
          </w:p>
        </w:tc>
      </w:tr>
    </w:tbl>
    <w:p w:rsidR="002B1632" w:rsidRPr="009F32C9" w:rsidRDefault="002B1632" w:rsidP="002D60CB">
      <w:pPr>
        <w:rPr>
          <w:rPrChange w:id="24776" w:author="CR#0252r1" w:date="2020-04-07T04:24:00Z">
            <w:rPr/>
          </w:rPrChange>
        </w:rPr>
      </w:pPr>
    </w:p>
    <w:p w:rsidR="002B1632" w:rsidRPr="009F32C9" w:rsidRDefault="002B1632" w:rsidP="002D60CB">
      <w:pPr>
        <w:pStyle w:val="Heading4"/>
        <w:rPr>
          <w:rPrChange w:id="24777" w:author="CR#0252r1" w:date="2020-04-07T04:24:00Z">
            <w:rPr/>
          </w:rPrChange>
        </w:rPr>
      </w:pPr>
      <w:bookmarkStart w:id="24778" w:name="_Toc27765221"/>
      <w:r w:rsidRPr="009F32C9">
        <w:rPr>
          <w:rPrChange w:id="24779" w:author="CR#0252r1" w:date="2020-04-07T04:24:00Z">
            <w:rPr/>
          </w:rPrChange>
        </w:rPr>
        <w:t>–</w:t>
      </w:r>
      <w:r w:rsidRPr="009F32C9">
        <w:rPr>
          <w:rPrChange w:id="24780" w:author="CR#0252r1" w:date="2020-04-07T04:24:00Z">
            <w:rPr/>
          </w:rPrChange>
        </w:rPr>
        <w:tab/>
      </w:r>
      <w:r w:rsidRPr="009F32C9">
        <w:rPr>
          <w:i/>
          <w:noProof/>
          <w:rPrChange w:id="24781" w:author="CR#0252r1" w:date="2020-04-07T04:24:00Z">
            <w:rPr>
              <w:i/>
              <w:noProof/>
            </w:rPr>
          </w:rPrChange>
        </w:rPr>
        <w:t>GNSS-CommonAssistData</w:t>
      </w:r>
      <w:bookmarkEnd w:id="24778"/>
    </w:p>
    <w:p w:rsidR="002B1632" w:rsidRPr="009F32C9" w:rsidRDefault="002B1632" w:rsidP="002D60CB">
      <w:pPr>
        <w:keepLines/>
        <w:rPr>
          <w:rPrChange w:id="24782" w:author="CR#0252r1" w:date="2020-04-07T04:24:00Z">
            <w:rPr/>
          </w:rPrChange>
        </w:rPr>
      </w:pPr>
      <w:r w:rsidRPr="009F32C9">
        <w:rPr>
          <w:rPrChange w:id="24783" w:author="CR#0252r1" w:date="2020-04-07T04:24:00Z">
            <w:rPr/>
          </w:rPrChange>
        </w:rPr>
        <w:t xml:space="preserve">The IE </w:t>
      </w:r>
      <w:r w:rsidRPr="009F32C9">
        <w:rPr>
          <w:i/>
          <w:noProof/>
          <w:rPrChange w:id="24784" w:author="CR#0252r1" w:date="2020-04-07T04:24:00Z">
            <w:rPr>
              <w:i/>
              <w:noProof/>
            </w:rPr>
          </w:rPrChange>
        </w:rPr>
        <w:t>GNSS-CommonAssistData</w:t>
      </w:r>
      <w:r w:rsidRPr="009F32C9">
        <w:rPr>
          <w:noProof/>
          <w:rPrChange w:id="24785" w:author="CR#0252r1" w:date="2020-04-07T04:24:00Z">
            <w:rPr>
              <w:noProof/>
            </w:rPr>
          </w:rPrChange>
        </w:rPr>
        <w:t xml:space="preserve"> is</w:t>
      </w:r>
      <w:r w:rsidRPr="009F32C9">
        <w:rPr>
          <w:rPrChange w:id="24786" w:author="CR#0252r1" w:date="2020-04-07T04:24:00Z">
            <w:rPr/>
          </w:rPrChange>
        </w:rPr>
        <w:t xml:space="preserve"> used by the location server to provide assistance data which can be used for any GNSS (e.g., GPS, Galileo, GLONASS, </w:t>
      </w:r>
      <w:r w:rsidR="0078480B" w:rsidRPr="009F32C9">
        <w:rPr>
          <w:rPrChange w:id="24787" w:author="CR#0252r1" w:date="2020-04-07T04:24:00Z">
            <w:rPr/>
          </w:rPrChange>
        </w:rPr>
        <w:t xml:space="preserve">BDS, </w:t>
      </w:r>
      <w:ins w:id="24788" w:author="CR#0247r8" w:date="2020-04-07T00:50:00Z">
        <w:r w:rsidR="00D04D0A" w:rsidRPr="009F32C9">
          <w:rPr>
            <w:rPrChange w:id="24789" w:author="CR#0252r1" w:date="2020-04-07T04:24:00Z">
              <w:rPr/>
            </w:rPrChange>
          </w:rPr>
          <w:t xml:space="preserve">NavIC, </w:t>
        </w:r>
      </w:ins>
      <w:r w:rsidRPr="009F32C9">
        <w:rPr>
          <w:rPrChange w:id="24790" w:author="CR#0252r1" w:date="2020-04-07T04:24:00Z">
            <w:rPr/>
          </w:rPrChange>
        </w:rPr>
        <w:t>etc.).</w:t>
      </w:r>
    </w:p>
    <w:p w:rsidR="002B1632" w:rsidRPr="009F32C9" w:rsidRDefault="002B1632" w:rsidP="002D60CB">
      <w:pPr>
        <w:pStyle w:val="PL"/>
        <w:shd w:val="clear" w:color="auto" w:fill="E6E6E6"/>
        <w:rPr>
          <w:rPrChange w:id="24791" w:author="CR#0252r1" w:date="2020-04-07T04:24:00Z">
            <w:rPr/>
          </w:rPrChange>
        </w:rPr>
      </w:pPr>
      <w:r w:rsidRPr="009F32C9">
        <w:rPr>
          <w:rPrChange w:id="24792" w:author="CR#0252r1" w:date="2020-04-07T04:24:00Z">
            <w:rPr/>
          </w:rPrChange>
        </w:rPr>
        <w:t>-- ASN1START</w:t>
      </w:r>
    </w:p>
    <w:p w:rsidR="002B1632" w:rsidRPr="009F32C9" w:rsidRDefault="002B1632" w:rsidP="002D60CB">
      <w:pPr>
        <w:pStyle w:val="PL"/>
        <w:shd w:val="clear" w:color="auto" w:fill="E6E6E6"/>
        <w:rPr>
          <w:snapToGrid w:val="0"/>
          <w:rPrChange w:id="24793" w:author="CR#0252r1" w:date="2020-04-07T04:24:00Z">
            <w:rPr>
              <w:snapToGrid w:val="0"/>
            </w:rPr>
          </w:rPrChange>
        </w:rPr>
      </w:pPr>
    </w:p>
    <w:p w:rsidR="002B1632" w:rsidRPr="009F32C9" w:rsidRDefault="002B1632" w:rsidP="00C42F64">
      <w:pPr>
        <w:pStyle w:val="PL"/>
        <w:shd w:val="clear" w:color="auto" w:fill="E6E6E6"/>
        <w:outlineLvl w:val="0"/>
        <w:rPr>
          <w:snapToGrid w:val="0"/>
          <w:rPrChange w:id="24794" w:author="CR#0252r1" w:date="2020-04-07T04:24:00Z">
            <w:rPr>
              <w:snapToGrid w:val="0"/>
            </w:rPr>
          </w:rPrChange>
        </w:rPr>
      </w:pPr>
      <w:r w:rsidRPr="009F32C9">
        <w:rPr>
          <w:snapToGrid w:val="0"/>
          <w:rPrChange w:id="24795" w:author="CR#0252r1" w:date="2020-04-07T04:24:00Z">
            <w:rPr>
              <w:snapToGrid w:val="0"/>
            </w:rPr>
          </w:rPrChange>
        </w:rPr>
        <w:t>GNSS-CommonAssistData ::= SEQUENCE {</w:t>
      </w:r>
    </w:p>
    <w:p w:rsidR="002B1632" w:rsidRPr="009F32C9" w:rsidRDefault="002B1632" w:rsidP="002D60CB">
      <w:pPr>
        <w:pStyle w:val="PL"/>
        <w:shd w:val="clear" w:color="auto" w:fill="E6E6E6"/>
        <w:rPr>
          <w:snapToGrid w:val="0"/>
          <w:rPrChange w:id="24796" w:author="CR#0252r1" w:date="2020-04-07T04:24:00Z">
            <w:rPr>
              <w:snapToGrid w:val="0"/>
            </w:rPr>
          </w:rPrChange>
        </w:rPr>
      </w:pPr>
      <w:r w:rsidRPr="009F32C9">
        <w:rPr>
          <w:snapToGrid w:val="0"/>
          <w:rPrChange w:id="24797" w:author="CR#0252r1" w:date="2020-04-07T04:24:00Z">
            <w:rPr>
              <w:snapToGrid w:val="0"/>
            </w:rPr>
          </w:rPrChange>
        </w:rPr>
        <w:tab/>
        <w:t>gnss-ReferenceTime</w:t>
      </w:r>
      <w:r w:rsidRPr="009F32C9">
        <w:rPr>
          <w:snapToGrid w:val="0"/>
          <w:rPrChange w:id="24798" w:author="CR#0252r1" w:date="2020-04-07T04:24:00Z">
            <w:rPr>
              <w:snapToGrid w:val="0"/>
            </w:rPr>
          </w:rPrChange>
        </w:rPr>
        <w:tab/>
      </w:r>
      <w:r w:rsidRPr="009F32C9">
        <w:rPr>
          <w:snapToGrid w:val="0"/>
          <w:rPrChange w:id="24799" w:author="CR#0252r1" w:date="2020-04-07T04:24:00Z">
            <w:rPr>
              <w:snapToGrid w:val="0"/>
            </w:rPr>
          </w:rPrChange>
        </w:rPr>
        <w:tab/>
      </w:r>
      <w:r w:rsidR="00354C05" w:rsidRPr="009F32C9">
        <w:rPr>
          <w:snapToGrid w:val="0"/>
          <w:rPrChange w:id="24800" w:author="CR#0252r1" w:date="2020-04-07T04:24:00Z">
            <w:rPr>
              <w:snapToGrid w:val="0"/>
            </w:rPr>
          </w:rPrChange>
        </w:rPr>
        <w:tab/>
      </w:r>
      <w:r w:rsidRPr="009F32C9">
        <w:rPr>
          <w:snapToGrid w:val="0"/>
          <w:rPrChange w:id="24801" w:author="CR#0252r1" w:date="2020-04-07T04:24:00Z">
            <w:rPr>
              <w:snapToGrid w:val="0"/>
            </w:rPr>
          </w:rPrChange>
        </w:rPr>
        <w:tab/>
        <w:t>GNSS-ReferenceTime</w:t>
      </w:r>
      <w:r w:rsidRPr="009F32C9">
        <w:rPr>
          <w:snapToGrid w:val="0"/>
          <w:rPrChange w:id="24802" w:author="CR#0252r1" w:date="2020-04-07T04:24:00Z">
            <w:rPr>
              <w:snapToGrid w:val="0"/>
            </w:rPr>
          </w:rPrChange>
        </w:rPr>
        <w:tab/>
      </w:r>
      <w:r w:rsidRPr="009F32C9">
        <w:rPr>
          <w:snapToGrid w:val="0"/>
          <w:rPrChange w:id="24803" w:author="CR#0252r1" w:date="2020-04-07T04:24:00Z">
            <w:rPr>
              <w:snapToGrid w:val="0"/>
            </w:rPr>
          </w:rPrChange>
        </w:rPr>
        <w:tab/>
      </w:r>
      <w:r w:rsidR="00354C05" w:rsidRPr="009F32C9">
        <w:rPr>
          <w:snapToGrid w:val="0"/>
          <w:rPrChange w:id="24804" w:author="CR#0252r1" w:date="2020-04-07T04:24:00Z">
            <w:rPr>
              <w:snapToGrid w:val="0"/>
            </w:rPr>
          </w:rPrChange>
        </w:rPr>
        <w:tab/>
      </w:r>
      <w:r w:rsidRPr="009F32C9">
        <w:rPr>
          <w:snapToGrid w:val="0"/>
          <w:rPrChange w:id="24805" w:author="CR#0252r1" w:date="2020-04-07T04:24:00Z">
            <w:rPr>
              <w:snapToGrid w:val="0"/>
            </w:rPr>
          </w:rPrChange>
        </w:rPr>
        <w:tab/>
      </w:r>
      <w:r w:rsidRPr="009F32C9">
        <w:rPr>
          <w:snapToGrid w:val="0"/>
          <w:rPrChange w:id="24806" w:author="CR#0252r1" w:date="2020-04-07T04:24:00Z">
            <w:rPr>
              <w:snapToGrid w:val="0"/>
            </w:rPr>
          </w:rPrChange>
        </w:rPr>
        <w:tab/>
        <w:t>OPTIONAL,</w:t>
      </w:r>
      <w:r w:rsidRPr="009F32C9">
        <w:rPr>
          <w:snapToGrid w:val="0"/>
          <w:rPrChange w:id="24807" w:author="CR#0252r1" w:date="2020-04-07T04:24:00Z">
            <w:rPr>
              <w:snapToGrid w:val="0"/>
            </w:rPr>
          </w:rPrChange>
        </w:rPr>
        <w:tab/>
        <w:t>-- Need ON</w:t>
      </w:r>
    </w:p>
    <w:p w:rsidR="002B1632" w:rsidRPr="009F32C9" w:rsidRDefault="002B1632" w:rsidP="002D60CB">
      <w:pPr>
        <w:pStyle w:val="PL"/>
        <w:shd w:val="clear" w:color="auto" w:fill="E6E6E6"/>
        <w:rPr>
          <w:snapToGrid w:val="0"/>
          <w:rPrChange w:id="24808" w:author="CR#0252r1" w:date="2020-04-07T04:24:00Z">
            <w:rPr>
              <w:snapToGrid w:val="0"/>
            </w:rPr>
          </w:rPrChange>
        </w:rPr>
      </w:pPr>
      <w:r w:rsidRPr="009F32C9">
        <w:rPr>
          <w:snapToGrid w:val="0"/>
          <w:rPrChange w:id="24809" w:author="CR#0252r1" w:date="2020-04-07T04:24:00Z">
            <w:rPr>
              <w:snapToGrid w:val="0"/>
            </w:rPr>
          </w:rPrChange>
        </w:rPr>
        <w:tab/>
        <w:t>gnss-ReferenceLocation</w:t>
      </w:r>
      <w:r w:rsidRPr="009F32C9">
        <w:rPr>
          <w:snapToGrid w:val="0"/>
          <w:rPrChange w:id="24810" w:author="CR#0252r1" w:date="2020-04-07T04:24:00Z">
            <w:rPr>
              <w:snapToGrid w:val="0"/>
            </w:rPr>
          </w:rPrChange>
        </w:rPr>
        <w:tab/>
      </w:r>
      <w:r w:rsidRPr="009F32C9">
        <w:rPr>
          <w:snapToGrid w:val="0"/>
          <w:rPrChange w:id="24811" w:author="CR#0252r1" w:date="2020-04-07T04:24:00Z">
            <w:rPr>
              <w:snapToGrid w:val="0"/>
            </w:rPr>
          </w:rPrChange>
        </w:rPr>
        <w:tab/>
      </w:r>
      <w:r w:rsidRPr="009F32C9">
        <w:rPr>
          <w:snapToGrid w:val="0"/>
          <w:rPrChange w:id="24812" w:author="CR#0252r1" w:date="2020-04-07T04:24:00Z">
            <w:rPr>
              <w:snapToGrid w:val="0"/>
            </w:rPr>
          </w:rPrChange>
        </w:rPr>
        <w:tab/>
        <w:t>GNSS-ReferenceLocation</w:t>
      </w:r>
      <w:r w:rsidRPr="009F32C9">
        <w:rPr>
          <w:snapToGrid w:val="0"/>
          <w:rPrChange w:id="24813" w:author="CR#0252r1" w:date="2020-04-07T04:24:00Z">
            <w:rPr>
              <w:snapToGrid w:val="0"/>
            </w:rPr>
          </w:rPrChange>
        </w:rPr>
        <w:tab/>
      </w:r>
      <w:r w:rsidRPr="009F32C9">
        <w:rPr>
          <w:snapToGrid w:val="0"/>
          <w:rPrChange w:id="24814" w:author="CR#0252r1" w:date="2020-04-07T04:24:00Z">
            <w:rPr>
              <w:snapToGrid w:val="0"/>
            </w:rPr>
          </w:rPrChange>
        </w:rPr>
        <w:tab/>
      </w:r>
      <w:r w:rsidR="00354C05" w:rsidRPr="009F32C9">
        <w:rPr>
          <w:snapToGrid w:val="0"/>
          <w:rPrChange w:id="24815" w:author="CR#0252r1" w:date="2020-04-07T04:24:00Z">
            <w:rPr>
              <w:snapToGrid w:val="0"/>
            </w:rPr>
          </w:rPrChange>
        </w:rPr>
        <w:tab/>
      </w:r>
      <w:r w:rsidRPr="009F32C9">
        <w:rPr>
          <w:snapToGrid w:val="0"/>
          <w:rPrChange w:id="24816" w:author="CR#0252r1" w:date="2020-04-07T04:24:00Z">
            <w:rPr>
              <w:snapToGrid w:val="0"/>
            </w:rPr>
          </w:rPrChange>
        </w:rPr>
        <w:tab/>
        <w:t>OPTIONAL,</w:t>
      </w:r>
      <w:r w:rsidRPr="009F32C9">
        <w:rPr>
          <w:snapToGrid w:val="0"/>
          <w:rPrChange w:id="24817" w:author="CR#0252r1" w:date="2020-04-07T04:24:00Z">
            <w:rPr>
              <w:snapToGrid w:val="0"/>
            </w:rPr>
          </w:rPrChange>
        </w:rPr>
        <w:tab/>
        <w:t>-- Need ON</w:t>
      </w:r>
    </w:p>
    <w:p w:rsidR="002B1632" w:rsidRPr="009F32C9" w:rsidRDefault="002B1632" w:rsidP="002D60CB">
      <w:pPr>
        <w:pStyle w:val="PL"/>
        <w:shd w:val="clear" w:color="auto" w:fill="E6E6E6"/>
        <w:rPr>
          <w:snapToGrid w:val="0"/>
          <w:rPrChange w:id="24818" w:author="CR#0252r1" w:date="2020-04-07T04:24:00Z">
            <w:rPr>
              <w:snapToGrid w:val="0"/>
            </w:rPr>
          </w:rPrChange>
        </w:rPr>
      </w:pPr>
      <w:r w:rsidRPr="009F32C9">
        <w:rPr>
          <w:snapToGrid w:val="0"/>
          <w:rPrChange w:id="24819" w:author="CR#0252r1" w:date="2020-04-07T04:24:00Z">
            <w:rPr>
              <w:snapToGrid w:val="0"/>
            </w:rPr>
          </w:rPrChange>
        </w:rPr>
        <w:tab/>
        <w:t>gnss-IonosphericModel</w:t>
      </w:r>
      <w:r w:rsidRPr="009F32C9">
        <w:rPr>
          <w:snapToGrid w:val="0"/>
          <w:rPrChange w:id="24820" w:author="CR#0252r1" w:date="2020-04-07T04:24:00Z">
            <w:rPr>
              <w:snapToGrid w:val="0"/>
            </w:rPr>
          </w:rPrChange>
        </w:rPr>
        <w:tab/>
      </w:r>
      <w:r w:rsidRPr="009F32C9">
        <w:rPr>
          <w:snapToGrid w:val="0"/>
          <w:rPrChange w:id="24821" w:author="CR#0252r1" w:date="2020-04-07T04:24:00Z">
            <w:rPr>
              <w:snapToGrid w:val="0"/>
            </w:rPr>
          </w:rPrChange>
        </w:rPr>
        <w:tab/>
      </w:r>
      <w:r w:rsidRPr="009F32C9">
        <w:rPr>
          <w:snapToGrid w:val="0"/>
          <w:rPrChange w:id="24822" w:author="CR#0252r1" w:date="2020-04-07T04:24:00Z">
            <w:rPr>
              <w:snapToGrid w:val="0"/>
            </w:rPr>
          </w:rPrChange>
        </w:rPr>
        <w:tab/>
        <w:t>GNSS-IonosphericModel</w:t>
      </w:r>
      <w:r w:rsidRPr="009F32C9">
        <w:rPr>
          <w:snapToGrid w:val="0"/>
          <w:rPrChange w:id="24823" w:author="CR#0252r1" w:date="2020-04-07T04:24:00Z">
            <w:rPr>
              <w:snapToGrid w:val="0"/>
            </w:rPr>
          </w:rPrChange>
        </w:rPr>
        <w:tab/>
      </w:r>
      <w:r w:rsidR="00354C05" w:rsidRPr="009F32C9">
        <w:rPr>
          <w:snapToGrid w:val="0"/>
          <w:rPrChange w:id="24824" w:author="CR#0252r1" w:date="2020-04-07T04:24:00Z">
            <w:rPr>
              <w:snapToGrid w:val="0"/>
            </w:rPr>
          </w:rPrChange>
        </w:rPr>
        <w:tab/>
      </w:r>
      <w:r w:rsidRPr="009F32C9">
        <w:rPr>
          <w:snapToGrid w:val="0"/>
          <w:rPrChange w:id="24825" w:author="CR#0252r1" w:date="2020-04-07T04:24:00Z">
            <w:rPr>
              <w:snapToGrid w:val="0"/>
            </w:rPr>
          </w:rPrChange>
        </w:rPr>
        <w:tab/>
      </w:r>
      <w:r w:rsidRPr="009F32C9">
        <w:rPr>
          <w:snapToGrid w:val="0"/>
          <w:rPrChange w:id="24826" w:author="CR#0252r1" w:date="2020-04-07T04:24:00Z">
            <w:rPr>
              <w:snapToGrid w:val="0"/>
            </w:rPr>
          </w:rPrChange>
        </w:rPr>
        <w:tab/>
        <w:t>OPTIONAL,</w:t>
      </w:r>
      <w:r w:rsidRPr="009F32C9">
        <w:rPr>
          <w:snapToGrid w:val="0"/>
          <w:rPrChange w:id="24827" w:author="CR#0252r1" w:date="2020-04-07T04:24:00Z">
            <w:rPr>
              <w:snapToGrid w:val="0"/>
            </w:rPr>
          </w:rPrChange>
        </w:rPr>
        <w:tab/>
        <w:t>-- Need ON</w:t>
      </w:r>
    </w:p>
    <w:p w:rsidR="002B1632" w:rsidRPr="009F32C9" w:rsidRDefault="002B1632" w:rsidP="002D60CB">
      <w:pPr>
        <w:pStyle w:val="PL"/>
        <w:shd w:val="clear" w:color="auto" w:fill="E6E6E6"/>
        <w:rPr>
          <w:snapToGrid w:val="0"/>
          <w:rPrChange w:id="24828" w:author="CR#0252r1" w:date="2020-04-07T04:24:00Z">
            <w:rPr>
              <w:snapToGrid w:val="0"/>
            </w:rPr>
          </w:rPrChange>
        </w:rPr>
      </w:pPr>
      <w:r w:rsidRPr="009F32C9">
        <w:rPr>
          <w:snapToGrid w:val="0"/>
          <w:rPrChange w:id="24829" w:author="CR#0252r1" w:date="2020-04-07T04:24:00Z">
            <w:rPr>
              <w:snapToGrid w:val="0"/>
            </w:rPr>
          </w:rPrChange>
        </w:rPr>
        <w:tab/>
        <w:t>gnss-EarthOrientationParameters</w:t>
      </w:r>
      <w:r w:rsidRPr="009F32C9">
        <w:rPr>
          <w:snapToGrid w:val="0"/>
          <w:rPrChange w:id="24830" w:author="CR#0252r1" w:date="2020-04-07T04:24:00Z">
            <w:rPr>
              <w:snapToGrid w:val="0"/>
            </w:rPr>
          </w:rPrChange>
        </w:rPr>
        <w:tab/>
        <w:t>GNSS-EarthOrientationParameters</w:t>
      </w:r>
      <w:r w:rsidRPr="009F32C9">
        <w:rPr>
          <w:snapToGrid w:val="0"/>
          <w:rPrChange w:id="24831" w:author="CR#0252r1" w:date="2020-04-07T04:24:00Z">
            <w:rPr>
              <w:snapToGrid w:val="0"/>
            </w:rPr>
          </w:rPrChange>
        </w:rPr>
        <w:tab/>
      </w:r>
      <w:r w:rsidRPr="009F32C9">
        <w:rPr>
          <w:snapToGrid w:val="0"/>
          <w:rPrChange w:id="24832" w:author="CR#0252r1" w:date="2020-04-07T04:24:00Z">
            <w:rPr>
              <w:snapToGrid w:val="0"/>
            </w:rPr>
          </w:rPrChange>
        </w:rPr>
        <w:tab/>
        <w:t>OPTIONAL,</w:t>
      </w:r>
      <w:r w:rsidRPr="009F32C9">
        <w:rPr>
          <w:snapToGrid w:val="0"/>
          <w:rPrChange w:id="24833" w:author="CR#0252r1" w:date="2020-04-07T04:24:00Z">
            <w:rPr>
              <w:snapToGrid w:val="0"/>
            </w:rPr>
          </w:rPrChange>
        </w:rPr>
        <w:tab/>
        <w:t>-- Need ON</w:t>
      </w:r>
    </w:p>
    <w:p w:rsidR="009559CB" w:rsidRPr="009F32C9" w:rsidRDefault="002B1632" w:rsidP="009559CB">
      <w:pPr>
        <w:pStyle w:val="PL"/>
        <w:shd w:val="clear" w:color="auto" w:fill="E6E6E6"/>
        <w:rPr>
          <w:snapToGrid w:val="0"/>
          <w:rPrChange w:id="24834" w:author="CR#0252r1" w:date="2020-04-07T04:24:00Z">
            <w:rPr>
              <w:snapToGrid w:val="0"/>
            </w:rPr>
          </w:rPrChange>
        </w:rPr>
      </w:pPr>
      <w:r w:rsidRPr="009F32C9">
        <w:rPr>
          <w:snapToGrid w:val="0"/>
          <w:rPrChange w:id="24835" w:author="CR#0252r1" w:date="2020-04-07T04:24:00Z">
            <w:rPr>
              <w:snapToGrid w:val="0"/>
            </w:rPr>
          </w:rPrChange>
        </w:rPr>
        <w:tab/>
        <w:t>...</w:t>
      </w:r>
      <w:r w:rsidR="009559CB" w:rsidRPr="009F32C9">
        <w:rPr>
          <w:snapToGrid w:val="0"/>
          <w:rPrChange w:id="24836" w:author="CR#0252r1" w:date="2020-04-07T04:24:00Z">
            <w:rPr>
              <w:snapToGrid w:val="0"/>
            </w:rPr>
          </w:rPrChange>
        </w:rPr>
        <w:t>,</w:t>
      </w:r>
    </w:p>
    <w:p w:rsidR="009559CB" w:rsidRPr="009F32C9" w:rsidRDefault="009559CB" w:rsidP="009559CB">
      <w:pPr>
        <w:pStyle w:val="PL"/>
        <w:shd w:val="clear" w:color="auto" w:fill="E6E6E6"/>
        <w:rPr>
          <w:snapToGrid w:val="0"/>
          <w:rPrChange w:id="24837" w:author="CR#0252r1" w:date="2020-04-07T04:24:00Z">
            <w:rPr>
              <w:snapToGrid w:val="0"/>
            </w:rPr>
          </w:rPrChange>
        </w:rPr>
      </w:pPr>
      <w:r w:rsidRPr="009F32C9">
        <w:rPr>
          <w:snapToGrid w:val="0"/>
          <w:rPrChange w:id="24838" w:author="CR#0252r1" w:date="2020-04-07T04:24:00Z">
            <w:rPr>
              <w:snapToGrid w:val="0"/>
            </w:rPr>
          </w:rPrChange>
        </w:rPr>
        <w:tab/>
        <w:t>[[</w:t>
      </w:r>
    </w:p>
    <w:p w:rsidR="009559CB" w:rsidRPr="009F32C9" w:rsidRDefault="009559CB" w:rsidP="009559CB">
      <w:pPr>
        <w:pStyle w:val="PL"/>
        <w:shd w:val="clear" w:color="auto" w:fill="E6E6E6"/>
        <w:rPr>
          <w:snapToGrid w:val="0"/>
          <w:rPrChange w:id="24839" w:author="CR#0252r1" w:date="2020-04-07T04:24:00Z">
            <w:rPr>
              <w:snapToGrid w:val="0"/>
            </w:rPr>
          </w:rPrChange>
        </w:rPr>
      </w:pPr>
      <w:r w:rsidRPr="009F32C9">
        <w:rPr>
          <w:snapToGrid w:val="0"/>
          <w:rPrChange w:id="24840" w:author="CR#0252r1" w:date="2020-04-07T04:24:00Z">
            <w:rPr>
              <w:snapToGrid w:val="0"/>
            </w:rPr>
          </w:rPrChange>
        </w:rPr>
        <w:tab/>
      </w:r>
      <w:r w:rsidRPr="009F32C9">
        <w:rPr>
          <w:snapToGrid w:val="0"/>
          <w:rPrChange w:id="24841" w:author="CR#0252r1" w:date="2020-04-07T04:24:00Z">
            <w:rPr>
              <w:snapToGrid w:val="0"/>
            </w:rPr>
          </w:rPrChange>
        </w:rPr>
        <w:tab/>
        <w:t>gnss-RTK-ReferenceStationInfo-r15</w:t>
      </w:r>
    </w:p>
    <w:p w:rsidR="009559CB" w:rsidRPr="009F32C9" w:rsidRDefault="009559CB" w:rsidP="009559CB">
      <w:pPr>
        <w:pStyle w:val="PL"/>
        <w:shd w:val="clear" w:color="auto" w:fill="E6E6E6"/>
        <w:rPr>
          <w:snapToGrid w:val="0"/>
          <w:rPrChange w:id="24842" w:author="CR#0252r1" w:date="2020-04-07T04:24:00Z">
            <w:rPr>
              <w:snapToGrid w:val="0"/>
            </w:rPr>
          </w:rPrChange>
        </w:rPr>
      </w:pPr>
      <w:r w:rsidRPr="009F32C9">
        <w:rPr>
          <w:snapToGrid w:val="0"/>
          <w:rPrChange w:id="24843" w:author="CR#0252r1" w:date="2020-04-07T04:24:00Z">
            <w:rPr>
              <w:snapToGrid w:val="0"/>
            </w:rPr>
          </w:rPrChange>
        </w:rPr>
        <w:tab/>
      </w:r>
      <w:r w:rsidRPr="009F32C9">
        <w:rPr>
          <w:snapToGrid w:val="0"/>
          <w:rPrChange w:id="24844" w:author="CR#0252r1" w:date="2020-04-07T04:24:00Z">
            <w:rPr>
              <w:snapToGrid w:val="0"/>
            </w:rPr>
          </w:rPrChange>
        </w:rPr>
        <w:tab/>
      </w:r>
      <w:r w:rsidRPr="009F32C9">
        <w:rPr>
          <w:snapToGrid w:val="0"/>
          <w:rPrChange w:id="24845" w:author="CR#0252r1" w:date="2020-04-07T04:24:00Z">
            <w:rPr>
              <w:snapToGrid w:val="0"/>
            </w:rPr>
          </w:rPrChange>
        </w:rPr>
        <w:tab/>
      </w:r>
      <w:r w:rsidRPr="009F32C9">
        <w:rPr>
          <w:snapToGrid w:val="0"/>
          <w:rPrChange w:id="24846" w:author="CR#0252r1" w:date="2020-04-07T04:24:00Z">
            <w:rPr>
              <w:snapToGrid w:val="0"/>
            </w:rPr>
          </w:rPrChange>
        </w:rPr>
        <w:tab/>
      </w:r>
      <w:r w:rsidRPr="009F32C9">
        <w:rPr>
          <w:snapToGrid w:val="0"/>
          <w:rPrChange w:id="24847" w:author="CR#0252r1" w:date="2020-04-07T04:24:00Z">
            <w:rPr>
              <w:snapToGrid w:val="0"/>
            </w:rPr>
          </w:rPrChange>
        </w:rPr>
        <w:tab/>
      </w:r>
      <w:r w:rsidRPr="009F32C9">
        <w:rPr>
          <w:snapToGrid w:val="0"/>
          <w:rPrChange w:id="24848" w:author="CR#0252r1" w:date="2020-04-07T04:24:00Z">
            <w:rPr>
              <w:snapToGrid w:val="0"/>
            </w:rPr>
          </w:rPrChange>
        </w:rPr>
        <w:tab/>
      </w:r>
      <w:r w:rsidRPr="009F32C9">
        <w:rPr>
          <w:snapToGrid w:val="0"/>
          <w:rPrChange w:id="24849" w:author="CR#0252r1" w:date="2020-04-07T04:24:00Z">
            <w:rPr>
              <w:snapToGrid w:val="0"/>
            </w:rPr>
          </w:rPrChange>
        </w:rPr>
        <w:tab/>
      </w:r>
      <w:r w:rsidRPr="009F32C9">
        <w:rPr>
          <w:snapToGrid w:val="0"/>
          <w:rPrChange w:id="24850" w:author="CR#0252r1" w:date="2020-04-07T04:24:00Z">
            <w:rPr>
              <w:snapToGrid w:val="0"/>
            </w:rPr>
          </w:rPrChange>
        </w:rPr>
        <w:tab/>
      </w:r>
      <w:r w:rsidRPr="009F32C9">
        <w:rPr>
          <w:snapToGrid w:val="0"/>
          <w:rPrChange w:id="24851" w:author="CR#0252r1" w:date="2020-04-07T04:24:00Z">
            <w:rPr>
              <w:snapToGrid w:val="0"/>
            </w:rPr>
          </w:rPrChange>
        </w:rPr>
        <w:tab/>
        <w:t>GNSS-RTK-ReferenceStationInfo-r15</w:t>
      </w:r>
      <w:r w:rsidRPr="009F32C9">
        <w:rPr>
          <w:snapToGrid w:val="0"/>
          <w:rPrChange w:id="24852" w:author="CR#0252r1" w:date="2020-04-07T04:24:00Z">
            <w:rPr>
              <w:snapToGrid w:val="0"/>
            </w:rPr>
          </w:rPrChange>
        </w:rPr>
        <w:tab/>
        <w:t>OPTIONAL,</w:t>
      </w:r>
      <w:r w:rsidRPr="009F32C9">
        <w:rPr>
          <w:snapToGrid w:val="0"/>
          <w:rPrChange w:id="24853" w:author="CR#0252r1" w:date="2020-04-07T04:24:00Z">
            <w:rPr>
              <w:snapToGrid w:val="0"/>
            </w:rPr>
          </w:rPrChange>
        </w:rPr>
        <w:tab/>
        <w:t>-- Need ON</w:t>
      </w:r>
    </w:p>
    <w:p w:rsidR="009559CB" w:rsidRPr="009F32C9" w:rsidRDefault="009559CB" w:rsidP="009559CB">
      <w:pPr>
        <w:pStyle w:val="PL"/>
        <w:shd w:val="clear" w:color="auto" w:fill="E6E6E6"/>
        <w:rPr>
          <w:snapToGrid w:val="0"/>
          <w:rPrChange w:id="24854" w:author="CR#0252r1" w:date="2020-04-07T04:24:00Z">
            <w:rPr>
              <w:snapToGrid w:val="0"/>
            </w:rPr>
          </w:rPrChange>
        </w:rPr>
      </w:pPr>
      <w:r w:rsidRPr="009F32C9">
        <w:rPr>
          <w:snapToGrid w:val="0"/>
          <w:rPrChange w:id="24855" w:author="CR#0252r1" w:date="2020-04-07T04:24:00Z">
            <w:rPr>
              <w:snapToGrid w:val="0"/>
            </w:rPr>
          </w:rPrChange>
        </w:rPr>
        <w:tab/>
      </w:r>
      <w:r w:rsidRPr="009F32C9">
        <w:rPr>
          <w:snapToGrid w:val="0"/>
          <w:rPrChange w:id="24856" w:author="CR#0252r1" w:date="2020-04-07T04:24:00Z">
            <w:rPr>
              <w:snapToGrid w:val="0"/>
            </w:rPr>
          </w:rPrChange>
        </w:rPr>
        <w:tab/>
        <w:t>gnss-RTK-CommonObservationInfo-r15</w:t>
      </w:r>
      <w:r w:rsidRPr="009F32C9">
        <w:rPr>
          <w:snapToGrid w:val="0"/>
          <w:rPrChange w:id="24857" w:author="CR#0252r1" w:date="2020-04-07T04:24:00Z">
            <w:rPr>
              <w:snapToGrid w:val="0"/>
            </w:rPr>
          </w:rPrChange>
        </w:rPr>
        <w:tab/>
      </w:r>
    </w:p>
    <w:p w:rsidR="009559CB" w:rsidRPr="009F32C9" w:rsidRDefault="009559CB" w:rsidP="009559CB">
      <w:pPr>
        <w:pStyle w:val="PL"/>
        <w:shd w:val="clear" w:color="auto" w:fill="E6E6E6"/>
        <w:rPr>
          <w:snapToGrid w:val="0"/>
          <w:rPrChange w:id="24858" w:author="CR#0252r1" w:date="2020-04-07T04:24:00Z">
            <w:rPr>
              <w:snapToGrid w:val="0"/>
            </w:rPr>
          </w:rPrChange>
        </w:rPr>
      </w:pPr>
      <w:r w:rsidRPr="009F32C9">
        <w:rPr>
          <w:snapToGrid w:val="0"/>
          <w:rPrChange w:id="24859" w:author="CR#0252r1" w:date="2020-04-07T04:24:00Z">
            <w:rPr>
              <w:snapToGrid w:val="0"/>
            </w:rPr>
          </w:rPrChange>
        </w:rPr>
        <w:tab/>
      </w:r>
      <w:r w:rsidRPr="009F32C9">
        <w:rPr>
          <w:snapToGrid w:val="0"/>
          <w:rPrChange w:id="24860" w:author="CR#0252r1" w:date="2020-04-07T04:24:00Z">
            <w:rPr>
              <w:snapToGrid w:val="0"/>
            </w:rPr>
          </w:rPrChange>
        </w:rPr>
        <w:tab/>
      </w:r>
      <w:r w:rsidRPr="009F32C9">
        <w:rPr>
          <w:snapToGrid w:val="0"/>
          <w:rPrChange w:id="24861" w:author="CR#0252r1" w:date="2020-04-07T04:24:00Z">
            <w:rPr>
              <w:snapToGrid w:val="0"/>
            </w:rPr>
          </w:rPrChange>
        </w:rPr>
        <w:tab/>
      </w:r>
      <w:r w:rsidRPr="009F32C9">
        <w:rPr>
          <w:snapToGrid w:val="0"/>
          <w:rPrChange w:id="24862" w:author="CR#0252r1" w:date="2020-04-07T04:24:00Z">
            <w:rPr>
              <w:snapToGrid w:val="0"/>
            </w:rPr>
          </w:rPrChange>
        </w:rPr>
        <w:tab/>
      </w:r>
      <w:r w:rsidRPr="009F32C9">
        <w:rPr>
          <w:snapToGrid w:val="0"/>
          <w:rPrChange w:id="24863" w:author="CR#0252r1" w:date="2020-04-07T04:24:00Z">
            <w:rPr>
              <w:snapToGrid w:val="0"/>
            </w:rPr>
          </w:rPrChange>
        </w:rPr>
        <w:tab/>
      </w:r>
      <w:r w:rsidRPr="009F32C9">
        <w:rPr>
          <w:snapToGrid w:val="0"/>
          <w:rPrChange w:id="24864" w:author="CR#0252r1" w:date="2020-04-07T04:24:00Z">
            <w:rPr>
              <w:snapToGrid w:val="0"/>
            </w:rPr>
          </w:rPrChange>
        </w:rPr>
        <w:tab/>
      </w:r>
      <w:r w:rsidRPr="009F32C9">
        <w:rPr>
          <w:snapToGrid w:val="0"/>
          <w:rPrChange w:id="24865" w:author="CR#0252r1" w:date="2020-04-07T04:24:00Z">
            <w:rPr>
              <w:snapToGrid w:val="0"/>
            </w:rPr>
          </w:rPrChange>
        </w:rPr>
        <w:tab/>
      </w:r>
      <w:r w:rsidRPr="009F32C9">
        <w:rPr>
          <w:snapToGrid w:val="0"/>
          <w:rPrChange w:id="24866" w:author="CR#0252r1" w:date="2020-04-07T04:24:00Z">
            <w:rPr>
              <w:snapToGrid w:val="0"/>
            </w:rPr>
          </w:rPrChange>
        </w:rPr>
        <w:tab/>
      </w:r>
      <w:r w:rsidRPr="009F32C9">
        <w:rPr>
          <w:snapToGrid w:val="0"/>
          <w:rPrChange w:id="24867" w:author="CR#0252r1" w:date="2020-04-07T04:24:00Z">
            <w:rPr>
              <w:snapToGrid w:val="0"/>
            </w:rPr>
          </w:rPrChange>
        </w:rPr>
        <w:tab/>
        <w:t>GNSS-RTK-CommonObservationInfo-r15</w:t>
      </w:r>
      <w:r w:rsidRPr="009F32C9">
        <w:rPr>
          <w:snapToGrid w:val="0"/>
          <w:rPrChange w:id="24868" w:author="CR#0252r1" w:date="2020-04-07T04:24:00Z">
            <w:rPr>
              <w:snapToGrid w:val="0"/>
            </w:rPr>
          </w:rPrChange>
        </w:rPr>
        <w:tab/>
        <w:t>OPTIONAL,</w:t>
      </w:r>
      <w:r w:rsidRPr="009F32C9">
        <w:rPr>
          <w:snapToGrid w:val="0"/>
          <w:rPrChange w:id="24869" w:author="CR#0252r1" w:date="2020-04-07T04:24:00Z">
            <w:rPr>
              <w:snapToGrid w:val="0"/>
            </w:rPr>
          </w:rPrChange>
        </w:rPr>
        <w:tab/>
        <w:t>-- Cond RTK</w:t>
      </w:r>
    </w:p>
    <w:p w:rsidR="009559CB" w:rsidRPr="009F32C9" w:rsidRDefault="009559CB" w:rsidP="009559CB">
      <w:pPr>
        <w:pStyle w:val="PL"/>
        <w:shd w:val="clear" w:color="auto" w:fill="E6E6E6"/>
        <w:rPr>
          <w:snapToGrid w:val="0"/>
          <w:rPrChange w:id="24870" w:author="CR#0252r1" w:date="2020-04-07T04:24:00Z">
            <w:rPr>
              <w:snapToGrid w:val="0"/>
            </w:rPr>
          </w:rPrChange>
        </w:rPr>
      </w:pPr>
      <w:r w:rsidRPr="009F32C9">
        <w:rPr>
          <w:snapToGrid w:val="0"/>
          <w:rPrChange w:id="24871" w:author="CR#0252r1" w:date="2020-04-07T04:24:00Z">
            <w:rPr>
              <w:snapToGrid w:val="0"/>
            </w:rPr>
          </w:rPrChange>
        </w:rPr>
        <w:tab/>
      </w:r>
      <w:r w:rsidRPr="009F32C9">
        <w:rPr>
          <w:snapToGrid w:val="0"/>
          <w:rPrChange w:id="24872" w:author="CR#0252r1" w:date="2020-04-07T04:24:00Z">
            <w:rPr>
              <w:snapToGrid w:val="0"/>
            </w:rPr>
          </w:rPrChange>
        </w:rPr>
        <w:tab/>
        <w:t>gnss-RTK-AuxiliaryStationData-r15</w:t>
      </w:r>
    </w:p>
    <w:p w:rsidR="009559CB" w:rsidRPr="009F32C9" w:rsidRDefault="009559CB" w:rsidP="009559CB">
      <w:pPr>
        <w:pStyle w:val="PL"/>
        <w:shd w:val="clear" w:color="auto" w:fill="E6E6E6"/>
        <w:rPr>
          <w:snapToGrid w:val="0"/>
          <w:rPrChange w:id="24873" w:author="CR#0252r1" w:date="2020-04-07T04:24:00Z">
            <w:rPr>
              <w:snapToGrid w:val="0"/>
            </w:rPr>
          </w:rPrChange>
        </w:rPr>
      </w:pPr>
      <w:r w:rsidRPr="009F32C9">
        <w:rPr>
          <w:snapToGrid w:val="0"/>
          <w:rPrChange w:id="24874" w:author="CR#0252r1" w:date="2020-04-07T04:24:00Z">
            <w:rPr>
              <w:snapToGrid w:val="0"/>
            </w:rPr>
          </w:rPrChange>
        </w:rPr>
        <w:tab/>
      </w:r>
      <w:r w:rsidRPr="009F32C9">
        <w:rPr>
          <w:snapToGrid w:val="0"/>
          <w:rPrChange w:id="24875" w:author="CR#0252r1" w:date="2020-04-07T04:24:00Z">
            <w:rPr>
              <w:snapToGrid w:val="0"/>
            </w:rPr>
          </w:rPrChange>
        </w:rPr>
        <w:tab/>
      </w:r>
      <w:r w:rsidRPr="009F32C9">
        <w:rPr>
          <w:snapToGrid w:val="0"/>
          <w:rPrChange w:id="24876" w:author="CR#0252r1" w:date="2020-04-07T04:24:00Z">
            <w:rPr>
              <w:snapToGrid w:val="0"/>
            </w:rPr>
          </w:rPrChange>
        </w:rPr>
        <w:tab/>
      </w:r>
      <w:r w:rsidRPr="009F32C9">
        <w:rPr>
          <w:snapToGrid w:val="0"/>
          <w:rPrChange w:id="24877" w:author="CR#0252r1" w:date="2020-04-07T04:24:00Z">
            <w:rPr>
              <w:snapToGrid w:val="0"/>
            </w:rPr>
          </w:rPrChange>
        </w:rPr>
        <w:tab/>
      </w:r>
      <w:r w:rsidRPr="009F32C9">
        <w:rPr>
          <w:snapToGrid w:val="0"/>
          <w:rPrChange w:id="24878" w:author="CR#0252r1" w:date="2020-04-07T04:24:00Z">
            <w:rPr>
              <w:snapToGrid w:val="0"/>
            </w:rPr>
          </w:rPrChange>
        </w:rPr>
        <w:tab/>
      </w:r>
      <w:r w:rsidRPr="009F32C9">
        <w:rPr>
          <w:snapToGrid w:val="0"/>
          <w:rPrChange w:id="24879" w:author="CR#0252r1" w:date="2020-04-07T04:24:00Z">
            <w:rPr>
              <w:snapToGrid w:val="0"/>
            </w:rPr>
          </w:rPrChange>
        </w:rPr>
        <w:tab/>
      </w:r>
      <w:r w:rsidRPr="009F32C9">
        <w:rPr>
          <w:snapToGrid w:val="0"/>
          <w:rPrChange w:id="24880" w:author="CR#0252r1" w:date="2020-04-07T04:24:00Z">
            <w:rPr>
              <w:snapToGrid w:val="0"/>
            </w:rPr>
          </w:rPrChange>
        </w:rPr>
        <w:tab/>
      </w:r>
      <w:r w:rsidRPr="009F32C9">
        <w:rPr>
          <w:snapToGrid w:val="0"/>
          <w:rPrChange w:id="24881" w:author="CR#0252r1" w:date="2020-04-07T04:24:00Z">
            <w:rPr>
              <w:snapToGrid w:val="0"/>
            </w:rPr>
          </w:rPrChange>
        </w:rPr>
        <w:tab/>
      </w:r>
      <w:r w:rsidRPr="009F32C9">
        <w:rPr>
          <w:snapToGrid w:val="0"/>
          <w:rPrChange w:id="24882" w:author="CR#0252r1" w:date="2020-04-07T04:24:00Z">
            <w:rPr>
              <w:snapToGrid w:val="0"/>
            </w:rPr>
          </w:rPrChange>
        </w:rPr>
        <w:tab/>
        <w:t>GNSS-RTK-AuxiliaryStationData-r15</w:t>
      </w:r>
      <w:r w:rsidRPr="009F32C9">
        <w:rPr>
          <w:snapToGrid w:val="0"/>
          <w:rPrChange w:id="24883" w:author="CR#0252r1" w:date="2020-04-07T04:24:00Z">
            <w:rPr>
              <w:snapToGrid w:val="0"/>
            </w:rPr>
          </w:rPrChange>
        </w:rPr>
        <w:tab/>
        <w:t>OPTIONAL</w:t>
      </w:r>
      <w:r w:rsidRPr="009F32C9">
        <w:rPr>
          <w:snapToGrid w:val="0"/>
          <w:rPrChange w:id="24884" w:author="CR#0252r1" w:date="2020-04-07T04:24:00Z">
            <w:rPr>
              <w:snapToGrid w:val="0"/>
            </w:rPr>
          </w:rPrChange>
        </w:rPr>
        <w:tab/>
        <w:t>-- Need ON</w:t>
      </w:r>
    </w:p>
    <w:p w:rsidR="009E61AC" w:rsidRPr="009F32C9" w:rsidRDefault="009559CB" w:rsidP="009E61AC">
      <w:pPr>
        <w:pStyle w:val="PL"/>
        <w:shd w:val="clear" w:color="auto" w:fill="E6E6E6"/>
        <w:rPr>
          <w:ins w:id="24885" w:author="CR#0250r2" w:date="2020-04-07T03:37:00Z"/>
          <w:snapToGrid w:val="0"/>
          <w:rPrChange w:id="24886" w:author="CR#0252r1" w:date="2020-04-07T04:24:00Z">
            <w:rPr>
              <w:ins w:id="24887" w:author="CR#0250r2" w:date="2020-04-07T03:37:00Z"/>
              <w:snapToGrid w:val="0"/>
            </w:rPr>
          </w:rPrChange>
        </w:rPr>
      </w:pPr>
      <w:r w:rsidRPr="009F32C9">
        <w:rPr>
          <w:snapToGrid w:val="0"/>
          <w:rPrChange w:id="24888" w:author="CR#0252r1" w:date="2020-04-07T04:24:00Z">
            <w:rPr>
              <w:snapToGrid w:val="0"/>
            </w:rPr>
          </w:rPrChange>
        </w:rPr>
        <w:lastRenderedPageBreak/>
        <w:tab/>
        <w:t>]]</w:t>
      </w:r>
      <w:ins w:id="24889" w:author="CR#0250r2" w:date="2020-04-07T03:37:00Z">
        <w:r w:rsidR="009E61AC" w:rsidRPr="009F32C9">
          <w:rPr>
            <w:snapToGrid w:val="0"/>
            <w:rPrChange w:id="24890" w:author="CR#0252r1" w:date="2020-04-07T04:24:00Z">
              <w:rPr>
                <w:snapToGrid w:val="0"/>
              </w:rPr>
            </w:rPrChange>
          </w:rPr>
          <w:t>,</w:t>
        </w:r>
      </w:ins>
    </w:p>
    <w:p w:rsidR="009E61AC" w:rsidRPr="009F32C9" w:rsidRDefault="009E61AC" w:rsidP="009E61AC">
      <w:pPr>
        <w:pStyle w:val="PL"/>
        <w:shd w:val="clear" w:color="auto" w:fill="E6E6E6"/>
        <w:rPr>
          <w:ins w:id="24891" w:author="CR#0250r2" w:date="2020-04-07T03:37:00Z"/>
          <w:snapToGrid w:val="0"/>
          <w:rPrChange w:id="24892" w:author="CR#0252r1" w:date="2020-04-07T04:24:00Z">
            <w:rPr>
              <w:ins w:id="24893" w:author="CR#0250r2" w:date="2020-04-07T03:37:00Z"/>
              <w:snapToGrid w:val="0"/>
            </w:rPr>
          </w:rPrChange>
        </w:rPr>
      </w:pPr>
      <w:ins w:id="24894" w:author="CR#0250r2" w:date="2020-04-07T03:37:00Z">
        <w:r w:rsidRPr="009F32C9">
          <w:rPr>
            <w:snapToGrid w:val="0"/>
            <w:rPrChange w:id="24895" w:author="CR#0252r1" w:date="2020-04-07T04:24:00Z">
              <w:rPr>
                <w:snapToGrid w:val="0"/>
              </w:rPr>
            </w:rPrChange>
          </w:rPr>
          <w:tab/>
          <w:t>[[</w:t>
        </w:r>
      </w:ins>
    </w:p>
    <w:p w:rsidR="009E61AC" w:rsidRPr="009F32C9" w:rsidRDefault="009E61AC" w:rsidP="009E61AC">
      <w:pPr>
        <w:pStyle w:val="PL"/>
        <w:shd w:val="clear" w:color="auto" w:fill="E6E6E6"/>
        <w:rPr>
          <w:ins w:id="24896" w:author="CR#0250r2" w:date="2020-04-07T03:37:00Z"/>
          <w:snapToGrid w:val="0"/>
          <w:rPrChange w:id="24897" w:author="CR#0252r1" w:date="2020-04-07T04:24:00Z">
            <w:rPr>
              <w:ins w:id="24898" w:author="CR#0250r2" w:date="2020-04-07T03:37:00Z"/>
              <w:snapToGrid w:val="0"/>
            </w:rPr>
          </w:rPrChange>
        </w:rPr>
      </w:pPr>
      <w:ins w:id="24899" w:author="CR#0250r2" w:date="2020-04-07T03:37:00Z">
        <w:r w:rsidRPr="009F32C9">
          <w:rPr>
            <w:snapToGrid w:val="0"/>
            <w:rPrChange w:id="24900" w:author="CR#0252r1" w:date="2020-04-07T04:24:00Z">
              <w:rPr>
                <w:snapToGrid w:val="0"/>
              </w:rPr>
            </w:rPrChange>
          </w:rPr>
          <w:tab/>
        </w:r>
        <w:r w:rsidRPr="009F32C9">
          <w:rPr>
            <w:snapToGrid w:val="0"/>
            <w:rPrChange w:id="24901" w:author="CR#0252r1" w:date="2020-04-07T04:24:00Z">
              <w:rPr>
                <w:snapToGrid w:val="0"/>
              </w:rPr>
            </w:rPrChange>
          </w:rPr>
          <w:tab/>
          <w:t>gnss-SSR-CorrectionPoints-r16</w:t>
        </w:r>
      </w:ins>
    </w:p>
    <w:p w:rsidR="009E61AC" w:rsidRPr="009F32C9" w:rsidRDefault="009E61AC" w:rsidP="009E61AC">
      <w:pPr>
        <w:pStyle w:val="PL"/>
        <w:shd w:val="clear" w:color="auto" w:fill="E6E6E6"/>
        <w:rPr>
          <w:ins w:id="24902" w:author="CR#0250r2" w:date="2020-04-07T03:37:00Z"/>
          <w:snapToGrid w:val="0"/>
          <w:rPrChange w:id="24903" w:author="CR#0252r1" w:date="2020-04-07T04:24:00Z">
            <w:rPr>
              <w:ins w:id="24904" w:author="CR#0250r2" w:date="2020-04-07T03:37:00Z"/>
              <w:snapToGrid w:val="0"/>
            </w:rPr>
          </w:rPrChange>
        </w:rPr>
      </w:pPr>
      <w:ins w:id="24905" w:author="CR#0250r2" w:date="2020-04-07T03:37:00Z">
        <w:r w:rsidRPr="009F32C9">
          <w:rPr>
            <w:snapToGrid w:val="0"/>
            <w:rPrChange w:id="24906" w:author="CR#0252r1" w:date="2020-04-07T04:24:00Z">
              <w:rPr>
                <w:snapToGrid w:val="0"/>
              </w:rPr>
            </w:rPrChange>
          </w:rPr>
          <w:tab/>
        </w:r>
        <w:r w:rsidRPr="009F32C9">
          <w:rPr>
            <w:snapToGrid w:val="0"/>
            <w:rPrChange w:id="24907" w:author="CR#0252r1" w:date="2020-04-07T04:24:00Z">
              <w:rPr>
                <w:snapToGrid w:val="0"/>
              </w:rPr>
            </w:rPrChange>
          </w:rPr>
          <w:tab/>
        </w:r>
        <w:r w:rsidRPr="009F32C9">
          <w:rPr>
            <w:snapToGrid w:val="0"/>
            <w:rPrChange w:id="24908" w:author="CR#0252r1" w:date="2020-04-07T04:24:00Z">
              <w:rPr>
                <w:snapToGrid w:val="0"/>
              </w:rPr>
            </w:rPrChange>
          </w:rPr>
          <w:tab/>
        </w:r>
        <w:r w:rsidRPr="009F32C9">
          <w:rPr>
            <w:snapToGrid w:val="0"/>
            <w:rPrChange w:id="24909" w:author="CR#0252r1" w:date="2020-04-07T04:24:00Z">
              <w:rPr>
                <w:snapToGrid w:val="0"/>
              </w:rPr>
            </w:rPrChange>
          </w:rPr>
          <w:tab/>
        </w:r>
        <w:r w:rsidRPr="009F32C9">
          <w:rPr>
            <w:snapToGrid w:val="0"/>
            <w:rPrChange w:id="24910" w:author="CR#0252r1" w:date="2020-04-07T04:24:00Z">
              <w:rPr>
                <w:snapToGrid w:val="0"/>
              </w:rPr>
            </w:rPrChange>
          </w:rPr>
          <w:tab/>
        </w:r>
        <w:r w:rsidRPr="009F32C9">
          <w:rPr>
            <w:snapToGrid w:val="0"/>
            <w:rPrChange w:id="24911" w:author="CR#0252r1" w:date="2020-04-07T04:24:00Z">
              <w:rPr>
                <w:snapToGrid w:val="0"/>
              </w:rPr>
            </w:rPrChange>
          </w:rPr>
          <w:tab/>
        </w:r>
        <w:r w:rsidRPr="009F32C9">
          <w:rPr>
            <w:snapToGrid w:val="0"/>
            <w:rPrChange w:id="24912" w:author="CR#0252r1" w:date="2020-04-07T04:24:00Z">
              <w:rPr>
                <w:snapToGrid w:val="0"/>
              </w:rPr>
            </w:rPrChange>
          </w:rPr>
          <w:tab/>
        </w:r>
        <w:r w:rsidRPr="009F32C9">
          <w:rPr>
            <w:snapToGrid w:val="0"/>
            <w:rPrChange w:id="24913" w:author="CR#0252r1" w:date="2020-04-07T04:24:00Z">
              <w:rPr>
                <w:snapToGrid w:val="0"/>
              </w:rPr>
            </w:rPrChange>
          </w:rPr>
          <w:tab/>
        </w:r>
        <w:r w:rsidRPr="009F32C9">
          <w:rPr>
            <w:snapToGrid w:val="0"/>
            <w:rPrChange w:id="24914" w:author="CR#0252r1" w:date="2020-04-07T04:24:00Z">
              <w:rPr>
                <w:snapToGrid w:val="0"/>
              </w:rPr>
            </w:rPrChange>
          </w:rPr>
          <w:tab/>
          <w:t>GNSS-SSR-CorrectionPoints-r16</w:t>
        </w:r>
        <w:r w:rsidRPr="009F32C9">
          <w:rPr>
            <w:snapToGrid w:val="0"/>
            <w:rPrChange w:id="24915" w:author="CR#0252r1" w:date="2020-04-07T04:24:00Z">
              <w:rPr>
                <w:snapToGrid w:val="0"/>
              </w:rPr>
            </w:rPrChange>
          </w:rPr>
          <w:tab/>
        </w:r>
        <w:r w:rsidRPr="009F32C9">
          <w:rPr>
            <w:snapToGrid w:val="0"/>
            <w:rPrChange w:id="24916" w:author="CR#0252r1" w:date="2020-04-07T04:24:00Z">
              <w:rPr>
                <w:snapToGrid w:val="0"/>
              </w:rPr>
            </w:rPrChange>
          </w:rPr>
          <w:tab/>
          <w:t>OPTIONAL</w:t>
        </w:r>
        <w:r w:rsidRPr="009F32C9">
          <w:rPr>
            <w:snapToGrid w:val="0"/>
            <w:rPrChange w:id="24917" w:author="CR#0252r1" w:date="2020-04-07T04:24:00Z">
              <w:rPr>
                <w:snapToGrid w:val="0"/>
              </w:rPr>
            </w:rPrChange>
          </w:rPr>
          <w:tab/>
          <w:t>-- Need ON</w:t>
        </w:r>
      </w:ins>
    </w:p>
    <w:p w:rsidR="002B1632" w:rsidRPr="009F32C9" w:rsidRDefault="009E61AC" w:rsidP="009E61AC">
      <w:pPr>
        <w:pStyle w:val="PL"/>
        <w:shd w:val="clear" w:color="auto" w:fill="E6E6E6"/>
        <w:rPr>
          <w:snapToGrid w:val="0"/>
          <w:rPrChange w:id="24918" w:author="CR#0252r1" w:date="2020-04-07T04:24:00Z">
            <w:rPr>
              <w:snapToGrid w:val="0"/>
            </w:rPr>
          </w:rPrChange>
        </w:rPr>
      </w:pPr>
      <w:ins w:id="24919" w:author="CR#0250r2" w:date="2020-04-07T03:37:00Z">
        <w:r w:rsidRPr="009F32C9">
          <w:rPr>
            <w:snapToGrid w:val="0"/>
            <w:rPrChange w:id="24920" w:author="CR#0252r1" w:date="2020-04-07T04:24:00Z">
              <w:rPr>
                <w:snapToGrid w:val="0"/>
              </w:rPr>
            </w:rPrChange>
          </w:rPr>
          <w:tab/>
          <w:t>]]</w:t>
        </w:r>
      </w:ins>
    </w:p>
    <w:p w:rsidR="002B1632" w:rsidRPr="009F32C9" w:rsidRDefault="002B1632" w:rsidP="002D60CB">
      <w:pPr>
        <w:pStyle w:val="PL"/>
        <w:shd w:val="clear" w:color="auto" w:fill="E6E6E6"/>
        <w:rPr>
          <w:snapToGrid w:val="0"/>
          <w:rPrChange w:id="24921" w:author="CR#0252r1" w:date="2020-04-07T04:24:00Z">
            <w:rPr>
              <w:snapToGrid w:val="0"/>
            </w:rPr>
          </w:rPrChange>
        </w:rPr>
      </w:pPr>
      <w:r w:rsidRPr="009F32C9">
        <w:rPr>
          <w:snapToGrid w:val="0"/>
          <w:rPrChange w:id="24922" w:author="CR#0252r1" w:date="2020-04-07T04:24:00Z">
            <w:rPr>
              <w:snapToGrid w:val="0"/>
            </w:rPr>
          </w:rPrChange>
        </w:rPr>
        <w:t>}</w:t>
      </w:r>
    </w:p>
    <w:p w:rsidR="002B1632" w:rsidRPr="009F32C9" w:rsidRDefault="002B1632" w:rsidP="002D60CB">
      <w:pPr>
        <w:pStyle w:val="PL"/>
        <w:shd w:val="clear" w:color="auto" w:fill="E6E6E6"/>
        <w:rPr>
          <w:rPrChange w:id="24923" w:author="CR#0252r1" w:date="2020-04-07T04:24:00Z">
            <w:rPr/>
          </w:rPrChange>
        </w:rPr>
      </w:pPr>
    </w:p>
    <w:p w:rsidR="002B1632" w:rsidRPr="009F32C9" w:rsidRDefault="002B1632" w:rsidP="002D60CB">
      <w:pPr>
        <w:pStyle w:val="PL"/>
        <w:shd w:val="clear" w:color="auto" w:fill="E6E6E6"/>
        <w:rPr>
          <w:rPrChange w:id="24924" w:author="CR#0252r1" w:date="2020-04-07T04:24:00Z">
            <w:rPr/>
          </w:rPrChange>
        </w:rPr>
      </w:pPr>
      <w:r w:rsidRPr="009F32C9">
        <w:rPr>
          <w:rPrChange w:id="24925" w:author="CR#0252r1" w:date="2020-04-07T04:24:00Z">
            <w:rPr/>
          </w:rPrChange>
        </w:rPr>
        <w:t>-- ASN1STOP</w:t>
      </w:r>
    </w:p>
    <w:p w:rsidR="009559CB" w:rsidRPr="009F32C9" w:rsidRDefault="009559CB" w:rsidP="009559CB">
      <w:pPr>
        <w:rPr>
          <w:iCs/>
          <w:rPrChange w:id="24926"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9559CB" w:rsidRPr="009F32C9" w:rsidRDefault="009559CB" w:rsidP="00EA5B55">
            <w:pPr>
              <w:pStyle w:val="TAH"/>
              <w:rPr>
                <w:rPrChange w:id="24927" w:author="CR#0252r1" w:date="2020-04-07T04:24:00Z">
                  <w:rPr/>
                </w:rPrChange>
              </w:rPr>
            </w:pPr>
            <w:r w:rsidRPr="009F32C9">
              <w:rPr>
                <w:rPrChange w:id="24928" w:author="CR#0252r1" w:date="2020-04-07T04:24:00Z">
                  <w:rPr/>
                </w:rPrChange>
              </w:rPr>
              <w:t>Conditional presence</w:t>
            </w:r>
          </w:p>
        </w:tc>
        <w:tc>
          <w:tcPr>
            <w:tcW w:w="7371" w:type="dxa"/>
          </w:tcPr>
          <w:p w:rsidR="009559CB" w:rsidRPr="009F32C9" w:rsidRDefault="009559CB" w:rsidP="00EA5B55">
            <w:pPr>
              <w:pStyle w:val="TAH"/>
              <w:rPr>
                <w:rPrChange w:id="24929" w:author="CR#0252r1" w:date="2020-04-07T04:24:00Z">
                  <w:rPr/>
                </w:rPrChange>
              </w:rPr>
            </w:pPr>
            <w:r w:rsidRPr="009F32C9">
              <w:rPr>
                <w:rPrChange w:id="24930" w:author="CR#0252r1" w:date="2020-04-07T04:24:00Z">
                  <w:rPr/>
                </w:rPrChange>
              </w:rPr>
              <w:t>Explanation</w:t>
            </w:r>
          </w:p>
        </w:tc>
      </w:tr>
      <w:tr w:rsidR="009559CB" w:rsidRPr="009F32C9" w:rsidTr="00EA5B55">
        <w:trPr>
          <w:cantSplit/>
        </w:trPr>
        <w:tc>
          <w:tcPr>
            <w:tcW w:w="2268" w:type="dxa"/>
          </w:tcPr>
          <w:p w:rsidR="009559CB" w:rsidRPr="009F32C9" w:rsidRDefault="009559CB" w:rsidP="00EA5B55">
            <w:pPr>
              <w:pStyle w:val="TAL"/>
              <w:rPr>
                <w:i/>
                <w:noProof/>
                <w:rPrChange w:id="24931" w:author="CR#0252r1" w:date="2020-04-07T04:24:00Z">
                  <w:rPr>
                    <w:i/>
                    <w:noProof/>
                  </w:rPr>
                </w:rPrChange>
              </w:rPr>
            </w:pPr>
            <w:r w:rsidRPr="009F32C9">
              <w:rPr>
                <w:i/>
                <w:rPrChange w:id="24932" w:author="CR#0252r1" w:date="2020-04-07T04:24:00Z">
                  <w:rPr>
                    <w:i/>
                  </w:rPr>
                </w:rPrChange>
              </w:rPr>
              <w:t>RTK</w:t>
            </w:r>
          </w:p>
        </w:tc>
        <w:tc>
          <w:tcPr>
            <w:tcW w:w="7371" w:type="dxa"/>
          </w:tcPr>
          <w:p w:rsidR="009559CB" w:rsidRPr="009F32C9" w:rsidRDefault="009559CB" w:rsidP="00EA5B55">
            <w:pPr>
              <w:pStyle w:val="TAL"/>
              <w:rPr>
                <w:rPrChange w:id="24933" w:author="CR#0252r1" w:date="2020-04-07T04:24:00Z">
                  <w:rPr/>
                </w:rPrChange>
              </w:rPr>
            </w:pPr>
            <w:r w:rsidRPr="009F32C9">
              <w:rPr>
                <w:rPrChange w:id="24934" w:author="CR#0252r1" w:date="2020-04-07T04:24:00Z">
                  <w:rPr/>
                </w:rPrChange>
              </w:rPr>
              <w:t xml:space="preserve">The field is mandatory present </w:t>
            </w:r>
            <w:r w:rsidRPr="009F32C9">
              <w:rPr>
                <w:bCs/>
                <w:noProof/>
                <w:rPrChange w:id="24935" w:author="CR#0252r1" w:date="2020-04-07T04:24:00Z">
                  <w:rPr>
                    <w:bCs/>
                    <w:noProof/>
                  </w:rPr>
                </w:rPrChange>
              </w:rPr>
              <w:t xml:space="preserve">if the IE </w:t>
            </w:r>
            <w:r w:rsidRPr="009F32C9">
              <w:rPr>
                <w:bCs/>
                <w:i/>
                <w:noProof/>
                <w:rPrChange w:id="24936" w:author="CR#0252r1" w:date="2020-04-07T04:24:00Z">
                  <w:rPr>
                    <w:bCs/>
                    <w:i/>
                    <w:noProof/>
                  </w:rPr>
                </w:rPrChange>
              </w:rPr>
              <w:t>GNSS-RTK-Observations</w:t>
            </w:r>
            <w:r w:rsidRPr="009F32C9">
              <w:rPr>
                <w:bCs/>
                <w:noProof/>
                <w:rPrChange w:id="24937" w:author="CR#0252r1" w:date="2020-04-07T04:24:00Z">
                  <w:rPr>
                    <w:bCs/>
                    <w:noProof/>
                  </w:rPr>
                </w:rPrChange>
              </w:rPr>
              <w:t xml:space="preserve"> is included in IE </w:t>
            </w:r>
            <w:r w:rsidRPr="009F32C9">
              <w:rPr>
                <w:bCs/>
                <w:i/>
                <w:noProof/>
                <w:rPrChange w:id="24938" w:author="CR#0252r1" w:date="2020-04-07T04:24:00Z">
                  <w:rPr>
                    <w:bCs/>
                    <w:i/>
                    <w:noProof/>
                  </w:rPr>
                </w:rPrChange>
              </w:rPr>
              <w:t>GNSS</w:t>
            </w:r>
            <w:r w:rsidRPr="009F32C9">
              <w:rPr>
                <w:bCs/>
                <w:i/>
                <w:noProof/>
                <w:rPrChange w:id="24939" w:author="CR#0252r1" w:date="2020-04-07T04:24:00Z">
                  <w:rPr>
                    <w:bCs/>
                    <w:i/>
                    <w:noProof/>
                  </w:rPr>
                </w:rPrChange>
              </w:rPr>
              <w:noBreakHyphen/>
              <w:t>GenericAssistData</w:t>
            </w:r>
            <w:r w:rsidRPr="009F32C9">
              <w:rPr>
                <w:rPrChange w:id="24940" w:author="CR#0252r1" w:date="2020-04-07T04:24:00Z">
                  <w:rPr/>
                </w:rPrChange>
              </w:rPr>
              <w:t>; otherwise it is not present.</w:t>
            </w:r>
          </w:p>
        </w:tc>
      </w:tr>
    </w:tbl>
    <w:p w:rsidR="002B1632" w:rsidRPr="009F32C9" w:rsidRDefault="002B1632" w:rsidP="002D60CB">
      <w:pPr>
        <w:rPr>
          <w:iCs/>
          <w:rPrChange w:id="24941" w:author="CR#0252r1" w:date="2020-04-07T04:24:00Z">
            <w:rPr>
              <w:iCs/>
            </w:rPr>
          </w:rPrChange>
        </w:rPr>
      </w:pPr>
    </w:p>
    <w:p w:rsidR="002B1632" w:rsidRPr="009F32C9" w:rsidRDefault="002B1632" w:rsidP="002D60CB">
      <w:pPr>
        <w:pStyle w:val="Heading4"/>
        <w:rPr>
          <w:rPrChange w:id="24942" w:author="CR#0252r1" w:date="2020-04-07T04:24:00Z">
            <w:rPr/>
          </w:rPrChange>
        </w:rPr>
      </w:pPr>
      <w:bookmarkStart w:id="24943" w:name="_Toc27765222"/>
      <w:r w:rsidRPr="009F32C9">
        <w:rPr>
          <w:rPrChange w:id="24944" w:author="CR#0252r1" w:date="2020-04-07T04:24:00Z">
            <w:rPr/>
          </w:rPrChange>
        </w:rPr>
        <w:t>–</w:t>
      </w:r>
      <w:r w:rsidRPr="009F32C9">
        <w:rPr>
          <w:rPrChange w:id="24945" w:author="CR#0252r1" w:date="2020-04-07T04:24:00Z">
            <w:rPr/>
          </w:rPrChange>
        </w:rPr>
        <w:tab/>
      </w:r>
      <w:r w:rsidRPr="009F32C9">
        <w:rPr>
          <w:i/>
          <w:noProof/>
          <w:rPrChange w:id="24946" w:author="CR#0252r1" w:date="2020-04-07T04:24:00Z">
            <w:rPr>
              <w:i/>
              <w:noProof/>
            </w:rPr>
          </w:rPrChange>
        </w:rPr>
        <w:t>GNSS-GenericAssistData</w:t>
      </w:r>
      <w:bookmarkEnd w:id="24943"/>
    </w:p>
    <w:p w:rsidR="002B1632" w:rsidRPr="009F32C9" w:rsidRDefault="002B1632" w:rsidP="002D60CB">
      <w:pPr>
        <w:keepLines/>
        <w:rPr>
          <w:rPrChange w:id="24947" w:author="CR#0252r1" w:date="2020-04-07T04:24:00Z">
            <w:rPr/>
          </w:rPrChange>
        </w:rPr>
      </w:pPr>
      <w:r w:rsidRPr="009F32C9">
        <w:rPr>
          <w:rPrChange w:id="24948" w:author="CR#0252r1" w:date="2020-04-07T04:24:00Z">
            <w:rPr/>
          </w:rPrChange>
        </w:rPr>
        <w:t xml:space="preserve">The IE </w:t>
      </w:r>
      <w:r w:rsidRPr="009F32C9">
        <w:rPr>
          <w:i/>
          <w:noProof/>
          <w:rPrChange w:id="24949" w:author="CR#0252r1" w:date="2020-04-07T04:24:00Z">
            <w:rPr>
              <w:i/>
              <w:noProof/>
            </w:rPr>
          </w:rPrChange>
        </w:rPr>
        <w:t>GNSS-GenericAssistData</w:t>
      </w:r>
      <w:r w:rsidRPr="009F32C9">
        <w:rPr>
          <w:noProof/>
          <w:rPrChange w:id="24950" w:author="CR#0252r1" w:date="2020-04-07T04:24:00Z">
            <w:rPr>
              <w:noProof/>
            </w:rPr>
          </w:rPrChange>
        </w:rPr>
        <w:t xml:space="preserve"> is</w:t>
      </w:r>
      <w:r w:rsidRPr="009F32C9">
        <w:rPr>
          <w:rPrChange w:id="24951" w:author="CR#0252r1" w:date="2020-04-07T04:24:00Z">
            <w:rPr/>
          </w:rPrChange>
        </w:rPr>
        <w:t xml:space="preserve"> used by the location server to provide assistance data for a specific GNSS (e.g., GPS, Galileo, GLONASS, </w:t>
      </w:r>
      <w:r w:rsidR="0078480B" w:rsidRPr="009F32C9">
        <w:rPr>
          <w:rPrChange w:id="24952" w:author="CR#0252r1" w:date="2020-04-07T04:24:00Z">
            <w:rPr/>
          </w:rPrChange>
        </w:rPr>
        <w:t xml:space="preserve">BDS, </w:t>
      </w:r>
      <w:ins w:id="24953" w:author="CR#0247r8" w:date="2020-04-07T00:50:00Z">
        <w:r w:rsidR="00D04D0A" w:rsidRPr="009F32C9">
          <w:rPr>
            <w:rPrChange w:id="24954" w:author="CR#0252r1" w:date="2020-04-07T04:24:00Z">
              <w:rPr/>
            </w:rPrChange>
          </w:rPr>
          <w:t xml:space="preserve">NavIC, </w:t>
        </w:r>
      </w:ins>
      <w:r w:rsidRPr="009F32C9">
        <w:rPr>
          <w:rPrChange w:id="24955" w:author="CR#0252r1" w:date="2020-04-07T04:24:00Z">
            <w:rPr/>
          </w:rPrChange>
        </w:rPr>
        <w:t xml:space="preserve">etc.). The specific GNSS for which the provided assistance data are applicable is indicated by the IE </w:t>
      </w:r>
      <w:r w:rsidRPr="009F32C9">
        <w:rPr>
          <w:i/>
          <w:rPrChange w:id="24956" w:author="CR#0252r1" w:date="2020-04-07T04:24:00Z">
            <w:rPr>
              <w:i/>
            </w:rPr>
          </w:rPrChange>
        </w:rPr>
        <w:t>GNSS</w:t>
      </w:r>
      <w:r w:rsidRPr="009F32C9">
        <w:rPr>
          <w:i/>
          <w:rPrChange w:id="24957" w:author="CR#0252r1" w:date="2020-04-07T04:24:00Z">
            <w:rPr>
              <w:i/>
            </w:rPr>
          </w:rPrChange>
        </w:rPr>
        <w:noBreakHyphen/>
        <w:t>ID</w:t>
      </w:r>
      <w:r w:rsidRPr="009F32C9">
        <w:rPr>
          <w:rPrChange w:id="24958" w:author="CR#0252r1" w:date="2020-04-07T04:24:00Z">
            <w:rPr/>
          </w:rPrChange>
        </w:rPr>
        <w:t xml:space="preserve"> and (if applicable) by the IE </w:t>
      </w:r>
      <w:r w:rsidRPr="009F32C9">
        <w:rPr>
          <w:i/>
          <w:rPrChange w:id="24959" w:author="CR#0252r1" w:date="2020-04-07T04:24:00Z">
            <w:rPr>
              <w:i/>
            </w:rPr>
          </w:rPrChange>
        </w:rPr>
        <w:t>SBAS</w:t>
      </w:r>
      <w:r w:rsidRPr="009F32C9">
        <w:rPr>
          <w:i/>
          <w:rPrChange w:id="24960" w:author="CR#0252r1" w:date="2020-04-07T04:24:00Z">
            <w:rPr>
              <w:i/>
            </w:rPr>
          </w:rPrChange>
        </w:rPr>
        <w:noBreakHyphen/>
        <w:t>ID</w:t>
      </w:r>
      <w:r w:rsidRPr="009F32C9">
        <w:rPr>
          <w:rPrChange w:id="24961" w:author="CR#0252r1" w:date="2020-04-07T04:24:00Z">
            <w:rPr/>
          </w:rPrChange>
        </w:rPr>
        <w:t>. Assistance for up to 16 GNSSs can be provided.</w:t>
      </w:r>
    </w:p>
    <w:p w:rsidR="002B1632" w:rsidRPr="009F32C9" w:rsidRDefault="002B1632" w:rsidP="002D60CB">
      <w:pPr>
        <w:pStyle w:val="PL"/>
        <w:shd w:val="clear" w:color="auto" w:fill="E6E6E6"/>
        <w:rPr>
          <w:rPrChange w:id="24962" w:author="CR#0252r1" w:date="2020-04-07T04:24:00Z">
            <w:rPr/>
          </w:rPrChange>
        </w:rPr>
      </w:pPr>
      <w:r w:rsidRPr="009F32C9">
        <w:rPr>
          <w:rPrChange w:id="24963" w:author="CR#0252r1" w:date="2020-04-07T04:24:00Z">
            <w:rPr/>
          </w:rPrChange>
        </w:rPr>
        <w:t>-- ASN1START</w:t>
      </w:r>
    </w:p>
    <w:p w:rsidR="002B1632" w:rsidRPr="009F32C9" w:rsidRDefault="002B1632" w:rsidP="002D60CB">
      <w:pPr>
        <w:pStyle w:val="PL"/>
        <w:shd w:val="clear" w:color="auto" w:fill="E6E6E6"/>
        <w:rPr>
          <w:snapToGrid w:val="0"/>
          <w:rPrChange w:id="24964" w:author="CR#0252r1" w:date="2020-04-07T04:24:00Z">
            <w:rPr>
              <w:snapToGrid w:val="0"/>
            </w:rPr>
          </w:rPrChange>
        </w:rPr>
      </w:pPr>
    </w:p>
    <w:p w:rsidR="002B1632" w:rsidRPr="009F32C9" w:rsidRDefault="002B1632" w:rsidP="00C42F64">
      <w:pPr>
        <w:pStyle w:val="PL"/>
        <w:shd w:val="clear" w:color="auto" w:fill="E6E6E6"/>
        <w:outlineLvl w:val="0"/>
        <w:rPr>
          <w:rPrChange w:id="24965" w:author="CR#0252r1" w:date="2020-04-07T04:24:00Z">
            <w:rPr/>
          </w:rPrChange>
        </w:rPr>
      </w:pPr>
      <w:r w:rsidRPr="009F32C9">
        <w:rPr>
          <w:snapToGrid w:val="0"/>
          <w:rPrChange w:id="24966" w:author="CR#0252r1" w:date="2020-04-07T04:24:00Z">
            <w:rPr>
              <w:snapToGrid w:val="0"/>
            </w:rPr>
          </w:rPrChange>
        </w:rPr>
        <w:t xml:space="preserve">GNSS-GenericAssistData ::= </w:t>
      </w:r>
      <w:r w:rsidRPr="009F32C9">
        <w:rPr>
          <w:rPrChange w:id="24967" w:author="CR#0252r1" w:date="2020-04-07T04:24:00Z">
            <w:rPr/>
          </w:rPrChange>
        </w:rPr>
        <w:t xml:space="preserve">SEQUENCE (SIZE (1..16)) OF </w:t>
      </w:r>
      <w:r w:rsidRPr="009F32C9">
        <w:rPr>
          <w:snapToGrid w:val="0"/>
          <w:rPrChange w:id="24968" w:author="CR#0252r1" w:date="2020-04-07T04:24:00Z">
            <w:rPr>
              <w:snapToGrid w:val="0"/>
            </w:rPr>
          </w:rPrChange>
        </w:rPr>
        <w:t>GNSS-GenericAssistDataElement</w:t>
      </w:r>
    </w:p>
    <w:p w:rsidR="002B1632" w:rsidRPr="009F32C9" w:rsidRDefault="002B1632" w:rsidP="002D60CB">
      <w:pPr>
        <w:pStyle w:val="PL"/>
        <w:shd w:val="clear" w:color="auto" w:fill="E6E6E6"/>
        <w:rPr>
          <w:rPrChange w:id="24969" w:author="CR#0252r1" w:date="2020-04-07T04:24:00Z">
            <w:rPr/>
          </w:rPrChange>
        </w:rPr>
      </w:pPr>
    </w:p>
    <w:p w:rsidR="002B1632" w:rsidRPr="009F32C9" w:rsidRDefault="002B1632" w:rsidP="00C42F64">
      <w:pPr>
        <w:pStyle w:val="PL"/>
        <w:shd w:val="clear" w:color="auto" w:fill="E6E6E6"/>
        <w:outlineLvl w:val="0"/>
        <w:rPr>
          <w:rPrChange w:id="24970" w:author="CR#0252r1" w:date="2020-04-07T04:24:00Z">
            <w:rPr/>
          </w:rPrChange>
        </w:rPr>
      </w:pPr>
      <w:r w:rsidRPr="009F32C9">
        <w:rPr>
          <w:snapToGrid w:val="0"/>
          <w:rPrChange w:id="24971" w:author="CR#0252r1" w:date="2020-04-07T04:24:00Z">
            <w:rPr>
              <w:snapToGrid w:val="0"/>
            </w:rPr>
          </w:rPrChange>
        </w:rPr>
        <w:t>GNSS-GenericAssistDataElement ::= SEQUENCE {</w:t>
      </w:r>
    </w:p>
    <w:p w:rsidR="002B1632" w:rsidRPr="009F32C9" w:rsidRDefault="002B1632" w:rsidP="002D60CB">
      <w:pPr>
        <w:pStyle w:val="PL"/>
        <w:shd w:val="clear" w:color="auto" w:fill="E6E6E6"/>
        <w:rPr>
          <w:snapToGrid w:val="0"/>
          <w:rPrChange w:id="24972" w:author="CR#0252r1" w:date="2020-04-07T04:24:00Z">
            <w:rPr>
              <w:snapToGrid w:val="0"/>
            </w:rPr>
          </w:rPrChange>
        </w:rPr>
      </w:pPr>
      <w:r w:rsidRPr="009F32C9">
        <w:rPr>
          <w:snapToGrid w:val="0"/>
          <w:rPrChange w:id="24973" w:author="CR#0252r1" w:date="2020-04-07T04:24:00Z">
            <w:rPr>
              <w:snapToGrid w:val="0"/>
            </w:rPr>
          </w:rPrChange>
        </w:rPr>
        <w:tab/>
        <w:t>gnss-ID</w:t>
      </w:r>
      <w:r w:rsidR="00354C05" w:rsidRPr="009F32C9">
        <w:rPr>
          <w:snapToGrid w:val="0"/>
          <w:rPrChange w:id="24974" w:author="CR#0252r1" w:date="2020-04-07T04:24:00Z">
            <w:rPr>
              <w:snapToGrid w:val="0"/>
            </w:rPr>
          </w:rPrChange>
        </w:rPr>
        <w:tab/>
      </w:r>
      <w:r w:rsidRPr="009F32C9">
        <w:rPr>
          <w:snapToGrid w:val="0"/>
          <w:rPrChange w:id="24975" w:author="CR#0252r1" w:date="2020-04-07T04:24:00Z">
            <w:rPr>
              <w:snapToGrid w:val="0"/>
            </w:rPr>
          </w:rPrChange>
        </w:rPr>
        <w:tab/>
      </w:r>
      <w:r w:rsidRPr="009F32C9">
        <w:rPr>
          <w:snapToGrid w:val="0"/>
          <w:rPrChange w:id="24976" w:author="CR#0252r1" w:date="2020-04-07T04:24:00Z">
            <w:rPr>
              <w:snapToGrid w:val="0"/>
            </w:rPr>
          </w:rPrChange>
        </w:rPr>
        <w:tab/>
      </w:r>
      <w:r w:rsidRPr="009F32C9">
        <w:rPr>
          <w:snapToGrid w:val="0"/>
          <w:rPrChange w:id="24977" w:author="CR#0252r1" w:date="2020-04-07T04:24:00Z">
            <w:rPr>
              <w:snapToGrid w:val="0"/>
            </w:rPr>
          </w:rPrChange>
        </w:rPr>
        <w:tab/>
      </w:r>
      <w:r w:rsidRPr="009F32C9">
        <w:rPr>
          <w:snapToGrid w:val="0"/>
          <w:rPrChange w:id="24978" w:author="CR#0252r1" w:date="2020-04-07T04:24:00Z">
            <w:rPr>
              <w:snapToGrid w:val="0"/>
            </w:rPr>
          </w:rPrChange>
        </w:rPr>
        <w:tab/>
      </w:r>
      <w:r w:rsidRPr="009F32C9">
        <w:rPr>
          <w:snapToGrid w:val="0"/>
          <w:rPrChange w:id="24979" w:author="CR#0252r1" w:date="2020-04-07T04:24:00Z">
            <w:rPr>
              <w:snapToGrid w:val="0"/>
            </w:rPr>
          </w:rPrChange>
        </w:rPr>
        <w:tab/>
      </w:r>
      <w:r w:rsidR="00141D73" w:rsidRPr="009F32C9">
        <w:rPr>
          <w:snapToGrid w:val="0"/>
          <w:rPrChange w:id="24980" w:author="CR#0252r1" w:date="2020-04-07T04:24:00Z">
            <w:rPr>
              <w:snapToGrid w:val="0"/>
            </w:rPr>
          </w:rPrChange>
        </w:rPr>
        <w:tab/>
      </w:r>
      <w:r w:rsidRPr="009F32C9">
        <w:rPr>
          <w:snapToGrid w:val="0"/>
          <w:rPrChange w:id="24981" w:author="CR#0252r1" w:date="2020-04-07T04:24:00Z">
            <w:rPr>
              <w:snapToGrid w:val="0"/>
            </w:rPr>
          </w:rPrChange>
        </w:rPr>
        <w:t>GNSS-ID,</w:t>
      </w:r>
    </w:p>
    <w:p w:rsidR="002B1632" w:rsidRPr="009F32C9" w:rsidRDefault="002B1632" w:rsidP="002D60CB">
      <w:pPr>
        <w:pStyle w:val="PL"/>
        <w:shd w:val="clear" w:color="auto" w:fill="E6E6E6"/>
        <w:rPr>
          <w:snapToGrid w:val="0"/>
          <w:rPrChange w:id="24982" w:author="CR#0252r1" w:date="2020-04-07T04:24:00Z">
            <w:rPr>
              <w:snapToGrid w:val="0"/>
            </w:rPr>
          </w:rPrChange>
        </w:rPr>
      </w:pPr>
      <w:r w:rsidRPr="009F32C9">
        <w:rPr>
          <w:snapToGrid w:val="0"/>
          <w:rPrChange w:id="24983" w:author="CR#0252r1" w:date="2020-04-07T04:24:00Z">
            <w:rPr>
              <w:snapToGrid w:val="0"/>
            </w:rPr>
          </w:rPrChange>
        </w:rPr>
        <w:tab/>
        <w:t>sbas-ID</w:t>
      </w:r>
      <w:r w:rsidRPr="009F32C9">
        <w:rPr>
          <w:snapToGrid w:val="0"/>
          <w:rPrChange w:id="24984" w:author="CR#0252r1" w:date="2020-04-07T04:24:00Z">
            <w:rPr>
              <w:snapToGrid w:val="0"/>
            </w:rPr>
          </w:rPrChange>
        </w:rPr>
        <w:tab/>
      </w:r>
      <w:r w:rsidRPr="009F32C9">
        <w:rPr>
          <w:snapToGrid w:val="0"/>
          <w:rPrChange w:id="24985" w:author="CR#0252r1" w:date="2020-04-07T04:24:00Z">
            <w:rPr>
              <w:snapToGrid w:val="0"/>
            </w:rPr>
          </w:rPrChange>
        </w:rPr>
        <w:tab/>
      </w:r>
      <w:r w:rsidRPr="009F32C9">
        <w:rPr>
          <w:snapToGrid w:val="0"/>
          <w:rPrChange w:id="24986" w:author="CR#0252r1" w:date="2020-04-07T04:24:00Z">
            <w:rPr>
              <w:snapToGrid w:val="0"/>
            </w:rPr>
          </w:rPrChange>
        </w:rPr>
        <w:tab/>
      </w:r>
      <w:r w:rsidRPr="009F32C9">
        <w:rPr>
          <w:snapToGrid w:val="0"/>
          <w:rPrChange w:id="24987" w:author="CR#0252r1" w:date="2020-04-07T04:24:00Z">
            <w:rPr>
              <w:snapToGrid w:val="0"/>
            </w:rPr>
          </w:rPrChange>
        </w:rPr>
        <w:tab/>
      </w:r>
      <w:r w:rsidRPr="009F32C9">
        <w:rPr>
          <w:snapToGrid w:val="0"/>
          <w:rPrChange w:id="24988" w:author="CR#0252r1" w:date="2020-04-07T04:24:00Z">
            <w:rPr>
              <w:snapToGrid w:val="0"/>
            </w:rPr>
          </w:rPrChange>
        </w:rPr>
        <w:tab/>
      </w:r>
      <w:r w:rsidRPr="009F32C9">
        <w:rPr>
          <w:snapToGrid w:val="0"/>
          <w:rPrChange w:id="24989" w:author="CR#0252r1" w:date="2020-04-07T04:24:00Z">
            <w:rPr>
              <w:snapToGrid w:val="0"/>
            </w:rPr>
          </w:rPrChange>
        </w:rPr>
        <w:tab/>
      </w:r>
      <w:r w:rsidRPr="009F32C9">
        <w:rPr>
          <w:snapToGrid w:val="0"/>
          <w:rPrChange w:id="24990" w:author="CR#0252r1" w:date="2020-04-07T04:24:00Z">
            <w:rPr>
              <w:snapToGrid w:val="0"/>
            </w:rPr>
          </w:rPrChange>
        </w:rPr>
        <w:tab/>
        <w:t>SBAS-ID</w:t>
      </w:r>
      <w:r w:rsidR="00354C05" w:rsidRPr="009F32C9">
        <w:rPr>
          <w:snapToGrid w:val="0"/>
          <w:rPrChange w:id="24991" w:author="CR#0252r1" w:date="2020-04-07T04:24:00Z">
            <w:rPr>
              <w:snapToGrid w:val="0"/>
            </w:rPr>
          </w:rPrChange>
        </w:rPr>
        <w:tab/>
      </w:r>
      <w:r w:rsidRPr="009F32C9">
        <w:rPr>
          <w:snapToGrid w:val="0"/>
          <w:rPrChange w:id="24992" w:author="CR#0252r1" w:date="2020-04-07T04:24:00Z">
            <w:rPr>
              <w:snapToGrid w:val="0"/>
            </w:rPr>
          </w:rPrChange>
        </w:rPr>
        <w:tab/>
      </w:r>
      <w:r w:rsidRPr="009F32C9">
        <w:rPr>
          <w:snapToGrid w:val="0"/>
          <w:rPrChange w:id="24993" w:author="CR#0252r1" w:date="2020-04-07T04:24:00Z">
            <w:rPr>
              <w:snapToGrid w:val="0"/>
            </w:rPr>
          </w:rPrChange>
        </w:rPr>
        <w:tab/>
      </w:r>
      <w:r w:rsidRPr="009F32C9">
        <w:rPr>
          <w:snapToGrid w:val="0"/>
          <w:rPrChange w:id="24994" w:author="CR#0252r1" w:date="2020-04-07T04:24:00Z">
            <w:rPr>
              <w:snapToGrid w:val="0"/>
            </w:rPr>
          </w:rPrChange>
        </w:rPr>
        <w:tab/>
      </w:r>
      <w:r w:rsidRPr="009F32C9">
        <w:rPr>
          <w:snapToGrid w:val="0"/>
          <w:rPrChange w:id="24995" w:author="CR#0252r1" w:date="2020-04-07T04:24:00Z">
            <w:rPr>
              <w:snapToGrid w:val="0"/>
            </w:rPr>
          </w:rPrChange>
        </w:rPr>
        <w:tab/>
      </w:r>
      <w:r w:rsidRPr="009F32C9">
        <w:rPr>
          <w:snapToGrid w:val="0"/>
          <w:rPrChange w:id="24996" w:author="CR#0252r1" w:date="2020-04-07T04:24:00Z">
            <w:rPr>
              <w:snapToGrid w:val="0"/>
            </w:rPr>
          </w:rPrChange>
        </w:rPr>
        <w:tab/>
      </w:r>
      <w:r w:rsidR="00141D73" w:rsidRPr="009F32C9">
        <w:rPr>
          <w:snapToGrid w:val="0"/>
          <w:rPrChange w:id="24997" w:author="CR#0252r1" w:date="2020-04-07T04:24:00Z">
            <w:rPr>
              <w:snapToGrid w:val="0"/>
            </w:rPr>
          </w:rPrChange>
        </w:rPr>
        <w:tab/>
      </w:r>
      <w:r w:rsidRPr="009F32C9">
        <w:rPr>
          <w:snapToGrid w:val="0"/>
          <w:rPrChange w:id="24998" w:author="CR#0252r1" w:date="2020-04-07T04:24:00Z">
            <w:rPr>
              <w:snapToGrid w:val="0"/>
            </w:rPr>
          </w:rPrChange>
        </w:rPr>
        <w:t xml:space="preserve">OPTIONAL, </w:t>
      </w:r>
      <w:r w:rsidR="00141D73" w:rsidRPr="009F32C9">
        <w:rPr>
          <w:snapToGrid w:val="0"/>
          <w:rPrChange w:id="24999" w:author="CR#0252r1" w:date="2020-04-07T04:24:00Z">
            <w:rPr>
              <w:snapToGrid w:val="0"/>
            </w:rPr>
          </w:rPrChange>
        </w:rPr>
        <w:tab/>
      </w:r>
      <w:r w:rsidRPr="009F32C9">
        <w:rPr>
          <w:snapToGrid w:val="0"/>
          <w:rPrChange w:id="25000" w:author="CR#0252r1" w:date="2020-04-07T04:24:00Z">
            <w:rPr>
              <w:snapToGrid w:val="0"/>
            </w:rPr>
          </w:rPrChange>
        </w:rPr>
        <w:t>-- Cond GNSS-ID-SBAS</w:t>
      </w:r>
    </w:p>
    <w:p w:rsidR="002B1632" w:rsidRPr="009F32C9" w:rsidRDefault="002B1632" w:rsidP="002D60CB">
      <w:pPr>
        <w:pStyle w:val="PL"/>
        <w:shd w:val="clear" w:color="auto" w:fill="E6E6E6"/>
        <w:rPr>
          <w:snapToGrid w:val="0"/>
          <w:rPrChange w:id="25001" w:author="CR#0252r1" w:date="2020-04-07T04:24:00Z">
            <w:rPr>
              <w:snapToGrid w:val="0"/>
            </w:rPr>
          </w:rPrChange>
        </w:rPr>
      </w:pPr>
      <w:r w:rsidRPr="009F32C9">
        <w:rPr>
          <w:snapToGrid w:val="0"/>
          <w:rPrChange w:id="25002" w:author="CR#0252r1" w:date="2020-04-07T04:24:00Z">
            <w:rPr>
              <w:snapToGrid w:val="0"/>
            </w:rPr>
          </w:rPrChange>
        </w:rPr>
        <w:tab/>
        <w:t>gnss-TimeModels</w:t>
      </w:r>
      <w:r w:rsidRPr="009F32C9">
        <w:rPr>
          <w:snapToGrid w:val="0"/>
          <w:rPrChange w:id="25003" w:author="CR#0252r1" w:date="2020-04-07T04:24:00Z">
            <w:rPr>
              <w:snapToGrid w:val="0"/>
            </w:rPr>
          </w:rPrChange>
        </w:rPr>
        <w:tab/>
      </w:r>
      <w:r w:rsidRPr="009F32C9">
        <w:rPr>
          <w:snapToGrid w:val="0"/>
          <w:rPrChange w:id="25004" w:author="CR#0252r1" w:date="2020-04-07T04:24:00Z">
            <w:rPr>
              <w:snapToGrid w:val="0"/>
            </w:rPr>
          </w:rPrChange>
        </w:rPr>
        <w:tab/>
      </w:r>
      <w:r w:rsidRPr="009F32C9">
        <w:rPr>
          <w:snapToGrid w:val="0"/>
          <w:rPrChange w:id="25005" w:author="CR#0252r1" w:date="2020-04-07T04:24:00Z">
            <w:rPr>
              <w:snapToGrid w:val="0"/>
            </w:rPr>
          </w:rPrChange>
        </w:rPr>
        <w:tab/>
      </w:r>
      <w:r w:rsidRPr="009F32C9">
        <w:rPr>
          <w:snapToGrid w:val="0"/>
          <w:rPrChange w:id="25006" w:author="CR#0252r1" w:date="2020-04-07T04:24:00Z">
            <w:rPr>
              <w:snapToGrid w:val="0"/>
            </w:rPr>
          </w:rPrChange>
        </w:rPr>
        <w:tab/>
      </w:r>
      <w:r w:rsidRPr="009F32C9">
        <w:rPr>
          <w:snapToGrid w:val="0"/>
          <w:rPrChange w:id="25007" w:author="CR#0252r1" w:date="2020-04-07T04:24:00Z">
            <w:rPr>
              <w:snapToGrid w:val="0"/>
            </w:rPr>
          </w:rPrChange>
        </w:rPr>
        <w:tab/>
        <w:t>GNSS-TimeModelList</w:t>
      </w:r>
      <w:r w:rsidRPr="009F32C9">
        <w:rPr>
          <w:snapToGrid w:val="0"/>
          <w:rPrChange w:id="25008" w:author="CR#0252r1" w:date="2020-04-07T04:24:00Z">
            <w:rPr>
              <w:snapToGrid w:val="0"/>
            </w:rPr>
          </w:rPrChange>
        </w:rPr>
        <w:tab/>
      </w:r>
      <w:r w:rsidRPr="009F32C9">
        <w:rPr>
          <w:snapToGrid w:val="0"/>
          <w:rPrChange w:id="25009" w:author="CR#0252r1" w:date="2020-04-07T04:24:00Z">
            <w:rPr>
              <w:snapToGrid w:val="0"/>
            </w:rPr>
          </w:rPrChange>
        </w:rPr>
        <w:tab/>
      </w:r>
      <w:r w:rsidRPr="009F32C9">
        <w:rPr>
          <w:snapToGrid w:val="0"/>
          <w:rPrChange w:id="25010" w:author="CR#0252r1" w:date="2020-04-07T04:24:00Z">
            <w:rPr>
              <w:snapToGrid w:val="0"/>
            </w:rPr>
          </w:rPrChange>
        </w:rPr>
        <w:tab/>
      </w:r>
      <w:r w:rsidRPr="009F32C9">
        <w:rPr>
          <w:snapToGrid w:val="0"/>
          <w:rPrChange w:id="25011" w:author="CR#0252r1" w:date="2020-04-07T04:24:00Z">
            <w:rPr>
              <w:snapToGrid w:val="0"/>
            </w:rPr>
          </w:rPrChange>
        </w:rPr>
        <w:tab/>
        <w:t>OPTIONAL,</w:t>
      </w:r>
      <w:r w:rsidRPr="009F32C9">
        <w:rPr>
          <w:snapToGrid w:val="0"/>
          <w:rPrChange w:id="25012" w:author="CR#0252r1" w:date="2020-04-07T04:24:00Z">
            <w:rPr>
              <w:snapToGrid w:val="0"/>
            </w:rPr>
          </w:rPrChange>
        </w:rPr>
        <w:tab/>
        <w:t>-- Need ON</w:t>
      </w:r>
    </w:p>
    <w:p w:rsidR="002B1632" w:rsidRPr="009F32C9" w:rsidRDefault="002B1632" w:rsidP="002D60CB">
      <w:pPr>
        <w:pStyle w:val="PL"/>
        <w:shd w:val="clear" w:color="auto" w:fill="E6E6E6"/>
        <w:rPr>
          <w:snapToGrid w:val="0"/>
          <w:rPrChange w:id="25013" w:author="CR#0252r1" w:date="2020-04-07T04:24:00Z">
            <w:rPr>
              <w:snapToGrid w:val="0"/>
            </w:rPr>
          </w:rPrChange>
        </w:rPr>
      </w:pPr>
      <w:r w:rsidRPr="009F32C9">
        <w:rPr>
          <w:snapToGrid w:val="0"/>
          <w:rPrChange w:id="25014" w:author="CR#0252r1" w:date="2020-04-07T04:24:00Z">
            <w:rPr>
              <w:snapToGrid w:val="0"/>
            </w:rPr>
          </w:rPrChange>
        </w:rPr>
        <w:tab/>
        <w:t>gnss-DifferentialCorrections</w:t>
      </w:r>
      <w:r w:rsidRPr="009F32C9">
        <w:rPr>
          <w:snapToGrid w:val="0"/>
          <w:rPrChange w:id="25015" w:author="CR#0252r1" w:date="2020-04-07T04:24:00Z">
            <w:rPr>
              <w:snapToGrid w:val="0"/>
            </w:rPr>
          </w:rPrChange>
        </w:rPr>
        <w:tab/>
        <w:t>GNSS-DifferentialCorrections</w:t>
      </w:r>
      <w:r w:rsidRPr="009F32C9">
        <w:rPr>
          <w:snapToGrid w:val="0"/>
          <w:rPrChange w:id="25016" w:author="CR#0252r1" w:date="2020-04-07T04:24:00Z">
            <w:rPr>
              <w:snapToGrid w:val="0"/>
            </w:rPr>
          </w:rPrChange>
        </w:rPr>
        <w:tab/>
        <w:t>OPTIONAL,</w:t>
      </w:r>
      <w:r w:rsidRPr="009F32C9">
        <w:rPr>
          <w:snapToGrid w:val="0"/>
          <w:rPrChange w:id="25017" w:author="CR#0252r1" w:date="2020-04-07T04:24:00Z">
            <w:rPr>
              <w:snapToGrid w:val="0"/>
            </w:rPr>
          </w:rPrChange>
        </w:rPr>
        <w:tab/>
        <w:t>-- Need ON</w:t>
      </w:r>
    </w:p>
    <w:p w:rsidR="002B1632" w:rsidRPr="009F32C9" w:rsidRDefault="002B1632" w:rsidP="002D60CB">
      <w:pPr>
        <w:pStyle w:val="PL"/>
        <w:shd w:val="clear" w:color="auto" w:fill="E6E6E6"/>
        <w:rPr>
          <w:snapToGrid w:val="0"/>
          <w:rPrChange w:id="25018" w:author="CR#0252r1" w:date="2020-04-07T04:24:00Z">
            <w:rPr>
              <w:snapToGrid w:val="0"/>
            </w:rPr>
          </w:rPrChange>
        </w:rPr>
      </w:pPr>
      <w:r w:rsidRPr="009F32C9">
        <w:rPr>
          <w:snapToGrid w:val="0"/>
          <w:rPrChange w:id="25019" w:author="CR#0252r1" w:date="2020-04-07T04:24:00Z">
            <w:rPr>
              <w:snapToGrid w:val="0"/>
            </w:rPr>
          </w:rPrChange>
        </w:rPr>
        <w:tab/>
        <w:t>gnss-NavigationModel</w:t>
      </w:r>
      <w:r w:rsidRPr="009F32C9">
        <w:rPr>
          <w:snapToGrid w:val="0"/>
          <w:rPrChange w:id="25020" w:author="CR#0252r1" w:date="2020-04-07T04:24:00Z">
            <w:rPr>
              <w:snapToGrid w:val="0"/>
            </w:rPr>
          </w:rPrChange>
        </w:rPr>
        <w:tab/>
      </w:r>
      <w:r w:rsidRPr="009F32C9">
        <w:rPr>
          <w:snapToGrid w:val="0"/>
          <w:rPrChange w:id="25021" w:author="CR#0252r1" w:date="2020-04-07T04:24:00Z">
            <w:rPr>
              <w:snapToGrid w:val="0"/>
            </w:rPr>
          </w:rPrChange>
        </w:rPr>
        <w:tab/>
      </w:r>
      <w:r w:rsidRPr="009F32C9">
        <w:rPr>
          <w:snapToGrid w:val="0"/>
          <w:rPrChange w:id="25022" w:author="CR#0252r1" w:date="2020-04-07T04:24:00Z">
            <w:rPr>
              <w:snapToGrid w:val="0"/>
            </w:rPr>
          </w:rPrChange>
        </w:rPr>
        <w:tab/>
        <w:t>GNSS-NavigationModel</w:t>
      </w:r>
      <w:r w:rsidRPr="009F32C9">
        <w:rPr>
          <w:snapToGrid w:val="0"/>
          <w:rPrChange w:id="25023" w:author="CR#0252r1" w:date="2020-04-07T04:24:00Z">
            <w:rPr>
              <w:snapToGrid w:val="0"/>
            </w:rPr>
          </w:rPrChange>
        </w:rPr>
        <w:tab/>
      </w:r>
      <w:r w:rsidRPr="009F32C9">
        <w:rPr>
          <w:snapToGrid w:val="0"/>
          <w:rPrChange w:id="25024" w:author="CR#0252r1" w:date="2020-04-07T04:24:00Z">
            <w:rPr>
              <w:snapToGrid w:val="0"/>
            </w:rPr>
          </w:rPrChange>
        </w:rPr>
        <w:tab/>
      </w:r>
      <w:r w:rsidRPr="009F32C9">
        <w:rPr>
          <w:snapToGrid w:val="0"/>
          <w:rPrChange w:id="25025" w:author="CR#0252r1" w:date="2020-04-07T04:24:00Z">
            <w:rPr>
              <w:snapToGrid w:val="0"/>
            </w:rPr>
          </w:rPrChange>
        </w:rPr>
        <w:tab/>
        <w:t>OPTIONAL,</w:t>
      </w:r>
      <w:r w:rsidRPr="009F32C9">
        <w:rPr>
          <w:snapToGrid w:val="0"/>
          <w:rPrChange w:id="25026" w:author="CR#0252r1" w:date="2020-04-07T04:24:00Z">
            <w:rPr>
              <w:snapToGrid w:val="0"/>
            </w:rPr>
          </w:rPrChange>
        </w:rPr>
        <w:tab/>
        <w:t>-- Need ON</w:t>
      </w:r>
    </w:p>
    <w:p w:rsidR="002B1632" w:rsidRPr="009F32C9" w:rsidRDefault="002B1632" w:rsidP="002D60CB">
      <w:pPr>
        <w:pStyle w:val="PL"/>
        <w:shd w:val="clear" w:color="auto" w:fill="E6E6E6"/>
        <w:rPr>
          <w:snapToGrid w:val="0"/>
          <w:rPrChange w:id="25027" w:author="CR#0252r1" w:date="2020-04-07T04:24:00Z">
            <w:rPr>
              <w:snapToGrid w:val="0"/>
            </w:rPr>
          </w:rPrChange>
        </w:rPr>
      </w:pPr>
      <w:r w:rsidRPr="009F32C9">
        <w:rPr>
          <w:snapToGrid w:val="0"/>
          <w:rPrChange w:id="25028" w:author="CR#0252r1" w:date="2020-04-07T04:24:00Z">
            <w:rPr>
              <w:snapToGrid w:val="0"/>
            </w:rPr>
          </w:rPrChange>
        </w:rPr>
        <w:tab/>
        <w:t>gnss-RealTimeIntegrity</w:t>
      </w:r>
      <w:r w:rsidRPr="009F32C9">
        <w:rPr>
          <w:snapToGrid w:val="0"/>
          <w:rPrChange w:id="25029" w:author="CR#0252r1" w:date="2020-04-07T04:24:00Z">
            <w:rPr>
              <w:snapToGrid w:val="0"/>
            </w:rPr>
          </w:rPrChange>
        </w:rPr>
        <w:tab/>
      </w:r>
      <w:r w:rsidRPr="009F32C9">
        <w:rPr>
          <w:snapToGrid w:val="0"/>
          <w:rPrChange w:id="25030" w:author="CR#0252r1" w:date="2020-04-07T04:24:00Z">
            <w:rPr>
              <w:snapToGrid w:val="0"/>
            </w:rPr>
          </w:rPrChange>
        </w:rPr>
        <w:tab/>
      </w:r>
      <w:r w:rsidRPr="009F32C9">
        <w:rPr>
          <w:snapToGrid w:val="0"/>
          <w:rPrChange w:id="25031" w:author="CR#0252r1" w:date="2020-04-07T04:24:00Z">
            <w:rPr>
              <w:snapToGrid w:val="0"/>
            </w:rPr>
          </w:rPrChange>
        </w:rPr>
        <w:tab/>
        <w:t>GNSS-RealTimeIntegrity</w:t>
      </w:r>
      <w:r w:rsidRPr="009F32C9">
        <w:rPr>
          <w:snapToGrid w:val="0"/>
          <w:rPrChange w:id="25032" w:author="CR#0252r1" w:date="2020-04-07T04:24:00Z">
            <w:rPr>
              <w:snapToGrid w:val="0"/>
            </w:rPr>
          </w:rPrChange>
        </w:rPr>
        <w:tab/>
      </w:r>
      <w:r w:rsidRPr="009F32C9">
        <w:rPr>
          <w:snapToGrid w:val="0"/>
          <w:rPrChange w:id="25033" w:author="CR#0252r1" w:date="2020-04-07T04:24:00Z">
            <w:rPr>
              <w:snapToGrid w:val="0"/>
            </w:rPr>
          </w:rPrChange>
        </w:rPr>
        <w:tab/>
      </w:r>
      <w:r w:rsidRPr="009F32C9">
        <w:rPr>
          <w:snapToGrid w:val="0"/>
          <w:rPrChange w:id="25034" w:author="CR#0252r1" w:date="2020-04-07T04:24:00Z">
            <w:rPr>
              <w:snapToGrid w:val="0"/>
            </w:rPr>
          </w:rPrChange>
        </w:rPr>
        <w:tab/>
        <w:t>OPTIONAL,</w:t>
      </w:r>
      <w:r w:rsidRPr="009F32C9">
        <w:rPr>
          <w:snapToGrid w:val="0"/>
          <w:rPrChange w:id="25035" w:author="CR#0252r1" w:date="2020-04-07T04:24:00Z">
            <w:rPr>
              <w:snapToGrid w:val="0"/>
            </w:rPr>
          </w:rPrChange>
        </w:rPr>
        <w:tab/>
        <w:t>-- Need ON</w:t>
      </w:r>
    </w:p>
    <w:p w:rsidR="002B1632" w:rsidRPr="009F32C9" w:rsidRDefault="002B1632" w:rsidP="002D60CB">
      <w:pPr>
        <w:pStyle w:val="PL"/>
        <w:shd w:val="clear" w:color="auto" w:fill="E6E6E6"/>
        <w:rPr>
          <w:snapToGrid w:val="0"/>
          <w:rPrChange w:id="25036" w:author="CR#0252r1" w:date="2020-04-07T04:24:00Z">
            <w:rPr>
              <w:snapToGrid w:val="0"/>
            </w:rPr>
          </w:rPrChange>
        </w:rPr>
      </w:pPr>
      <w:r w:rsidRPr="009F32C9">
        <w:rPr>
          <w:snapToGrid w:val="0"/>
          <w:rPrChange w:id="25037" w:author="CR#0252r1" w:date="2020-04-07T04:24:00Z">
            <w:rPr>
              <w:snapToGrid w:val="0"/>
            </w:rPr>
          </w:rPrChange>
        </w:rPr>
        <w:tab/>
        <w:t>gnss-DataBitAssistance</w:t>
      </w:r>
      <w:r w:rsidRPr="009F32C9">
        <w:rPr>
          <w:snapToGrid w:val="0"/>
          <w:rPrChange w:id="25038" w:author="CR#0252r1" w:date="2020-04-07T04:24:00Z">
            <w:rPr>
              <w:snapToGrid w:val="0"/>
            </w:rPr>
          </w:rPrChange>
        </w:rPr>
        <w:tab/>
      </w:r>
      <w:r w:rsidRPr="009F32C9">
        <w:rPr>
          <w:snapToGrid w:val="0"/>
          <w:rPrChange w:id="25039" w:author="CR#0252r1" w:date="2020-04-07T04:24:00Z">
            <w:rPr>
              <w:snapToGrid w:val="0"/>
            </w:rPr>
          </w:rPrChange>
        </w:rPr>
        <w:tab/>
      </w:r>
      <w:r w:rsidRPr="009F32C9">
        <w:rPr>
          <w:snapToGrid w:val="0"/>
          <w:rPrChange w:id="25040" w:author="CR#0252r1" w:date="2020-04-07T04:24:00Z">
            <w:rPr>
              <w:snapToGrid w:val="0"/>
            </w:rPr>
          </w:rPrChange>
        </w:rPr>
        <w:tab/>
        <w:t>GNSS-DataBitAssistance</w:t>
      </w:r>
      <w:r w:rsidRPr="009F32C9">
        <w:rPr>
          <w:snapToGrid w:val="0"/>
          <w:rPrChange w:id="25041" w:author="CR#0252r1" w:date="2020-04-07T04:24:00Z">
            <w:rPr>
              <w:snapToGrid w:val="0"/>
            </w:rPr>
          </w:rPrChange>
        </w:rPr>
        <w:tab/>
      </w:r>
      <w:r w:rsidRPr="009F32C9">
        <w:rPr>
          <w:snapToGrid w:val="0"/>
          <w:rPrChange w:id="25042" w:author="CR#0252r1" w:date="2020-04-07T04:24:00Z">
            <w:rPr>
              <w:snapToGrid w:val="0"/>
            </w:rPr>
          </w:rPrChange>
        </w:rPr>
        <w:tab/>
      </w:r>
      <w:r w:rsidRPr="009F32C9">
        <w:rPr>
          <w:snapToGrid w:val="0"/>
          <w:rPrChange w:id="25043" w:author="CR#0252r1" w:date="2020-04-07T04:24:00Z">
            <w:rPr>
              <w:snapToGrid w:val="0"/>
            </w:rPr>
          </w:rPrChange>
        </w:rPr>
        <w:tab/>
        <w:t>OPTIONAL,</w:t>
      </w:r>
      <w:r w:rsidRPr="009F32C9">
        <w:rPr>
          <w:snapToGrid w:val="0"/>
          <w:rPrChange w:id="25044" w:author="CR#0252r1" w:date="2020-04-07T04:24:00Z">
            <w:rPr>
              <w:snapToGrid w:val="0"/>
            </w:rPr>
          </w:rPrChange>
        </w:rPr>
        <w:tab/>
        <w:t>-- Need ON</w:t>
      </w:r>
    </w:p>
    <w:p w:rsidR="002B1632" w:rsidRPr="009F32C9" w:rsidRDefault="002B1632" w:rsidP="002D60CB">
      <w:pPr>
        <w:pStyle w:val="PL"/>
        <w:shd w:val="clear" w:color="auto" w:fill="E6E6E6"/>
        <w:rPr>
          <w:snapToGrid w:val="0"/>
          <w:rPrChange w:id="25045" w:author="CR#0252r1" w:date="2020-04-07T04:24:00Z">
            <w:rPr>
              <w:snapToGrid w:val="0"/>
            </w:rPr>
          </w:rPrChange>
        </w:rPr>
      </w:pPr>
      <w:r w:rsidRPr="009F32C9">
        <w:rPr>
          <w:snapToGrid w:val="0"/>
          <w:rPrChange w:id="25046" w:author="CR#0252r1" w:date="2020-04-07T04:24:00Z">
            <w:rPr>
              <w:snapToGrid w:val="0"/>
            </w:rPr>
          </w:rPrChange>
        </w:rPr>
        <w:tab/>
        <w:t>gnss-AcquisitionAssistance</w:t>
      </w:r>
      <w:r w:rsidRPr="009F32C9">
        <w:rPr>
          <w:snapToGrid w:val="0"/>
          <w:rPrChange w:id="25047" w:author="CR#0252r1" w:date="2020-04-07T04:24:00Z">
            <w:rPr>
              <w:snapToGrid w:val="0"/>
            </w:rPr>
          </w:rPrChange>
        </w:rPr>
        <w:tab/>
      </w:r>
      <w:r w:rsidRPr="009F32C9">
        <w:rPr>
          <w:snapToGrid w:val="0"/>
          <w:rPrChange w:id="25048" w:author="CR#0252r1" w:date="2020-04-07T04:24:00Z">
            <w:rPr>
              <w:snapToGrid w:val="0"/>
            </w:rPr>
          </w:rPrChange>
        </w:rPr>
        <w:tab/>
        <w:t>GNSS-AcquisitionAssistance</w:t>
      </w:r>
      <w:r w:rsidR="00354C05" w:rsidRPr="009F32C9">
        <w:rPr>
          <w:snapToGrid w:val="0"/>
          <w:rPrChange w:id="25049" w:author="CR#0252r1" w:date="2020-04-07T04:24:00Z">
            <w:rPr>
              <w:snapToGrid w:val="0"/>
            </w:rPr>
          </w:rPrChange>
        </w:rPr>
        <w:tab/>
      </w:r>
      <w:r w:rsidRPr="009F32C9">
        <w:rPr>
          <w:snapToGrid w:val="0"/>
          <w:rPrChange w:id="25050" w:author="CR#0252r1" w:date="2020-04-07T04:24:00Z">
            <w:rPr>
              <w:snapToGrid w:val="0"/>
            </w:rPr>
          </w:rPrChange>
        </w:rPr>
        <w:tab/>
        <w:t>OPTIONAL,</w:t>
      </w:r>
      <w:r w:rsidRPr="009F32C9">
        <w:rPr>
          <w:snapToGrid w:val="0"/>
          <w:rPrChange w:id="25051" w:author="CR#0252r1" w:date="2020-04-07T04:24:00Z">
            <w:rPr>
              <w:snapToGrid w:val="0"/>
            </w:rPr>
          </w:rPrChange>
        </w:rPr>
        <w:tab/>
        <w:t>-- Need ON</w:t>
      </w:r>
    </w:p>
    <w:p w:rsidR="002B1632" w:rsidRPr="009F32C9" w:rsidRDefault="002B1632" w:rsidP="002D60CB">
      <w:pPr>
        <w:pStyle w:val="PL"/>
        <w:shd w:val="clear" w:color="auto" w:fill="E6E6E6"/>
        <w:rPr>
          <w:snapToGrid w:val="0"/>
          <w:rPrChange w:id="25052" w:author="CR#0252r1" w:date="2020-04-07T04:24:00Z">
            <w:rPr>
              <w:snapToGrid w:val="0"/>
            </w:rPr>
          </w:rPrChange>
        </w:rPr>
      </w:pPr>
      <w:r w:rsidRPr="009F32C9">
        <w:rPr>
          <w:snapToGrid w:val="0"/>
          <w:rPrChange w:id="25053" w:author="CR#0252r1" w:date="2020-04-07T04:24:00Z">
            <w:rPr>
              <w:snapToGrid w:val="0"/>
            </w:rPr>
          </w:rPrChange>
        </w:rPr>
        <w:tab/>
        <w:t>gnss-Almanac</w:t>
      </w:r>
      <w:r w:rsidRPr="009F32C9">
        <w:rPr>
          <w:snapToGrid w:val="0"/>
          <w:rPrChange w:id="25054" w:author="CR#0252r1" w:date="2020-04-07T04:24:00Z">
            <w:rPr>
              <w:snapToGrid w:val="0"/>
            </w:rPr>
          </w:rPrChange>
        </w:rPr>
        <w:tab/>
      </w:r>
      <w:r w:rsidRPr="009F32C9">
        <w:rPr>
          <w:snapToGrid w:val="0"/>
          <w:rPrChange w:id="25055" w:author="CR#0252r1" w:date="2020-04-07T04:24:00Z">
            <w:rPr>
              <w:snapToGrid w:val="0"/>
            </w:rPr>
          </w:rPrChange>
        </w:rPr>
        <w:tab/>
      </w:r>
      <w:r w:rsidRPr="009F32C9">
        <w:rPr>
          <w:snapToGrid w:val="0"/>
          <w:rPrChange w:id="25056" w:author="CR#0252r1" w:date="2020-04-07T04:24:00Z">
            <w:rPr>
              <w:snapToGrid w:val="0"/>
            </w:rPr>
          </w:rPrChange>
        </w:rPr>
        <w:tab/>
      </w:r>
      <w:r w:rsidRPr="009F32C9">
        <w:rPr>
          <w:snapToGrid w:val="0"/>
          <w:rPrChange w:id="25057" w:author="CR#0252r1" w:date="2020-04-07T04:24:00Z">
            <w:rPr>
              <w:snapToGrid w:val="0"/>
            </w:rPr>
          </w:rPrChange>
        </w:rPr>
        <w:tab/>
      </w:r>
      <w:r w:rsidRPr="009F32C9">
        <w:rPr>
          <w:snapToGrid w:val="0"/>
          <w:rPrChange w:id="25058" w:author="CR#0252r1" w:date="2020-04-07T04:24:00Z">
            <w:rPr>
              <w:snapToGrid w:val="0"/>
            </w:rPr>
          </w:rPrChange>
        </w:rPr>
        <w:tab/>
        <w:t>GNSS-Almanac</w:t>
      </w:r>
      <w:r w:rsidRPr="009F32C9">
        <w:rPr>
          <w:snapToGrid w:val="0"/>
          <w:rPrChange w:id="25059" w:author="CR#0252r1" w:date="2020-04-07T04:24:00Z">
            <w:rPr>
              <w:snapToGrid w:val="0"/>
            </w:rPr>
          </w:rPrChange>
        </w:rPr>
        <w:tab/>
      </w:r>
      <w:r w:rsidRPr="009F32C9">
        <w:rPr>
          <w:snapToGrid w:val="0"/>
          <w:rPrChange w:id="25060" w:author="CR#0252r1" w:date="2020-04-07T04:24:00Z">
            <w:rPr>
              <w:snapToGrid w:val="0"/>
            </w:rPr>
          </w:rPrChange>
        </w:rPr>
        <w:tab/>
      </w:r>
      <w:r w:rsidRPr="009F32C9">
        <w:rPr>
          <w:snapToGrid w:val="0"/>
          <w:rPrChange w:id="25061" w:author="CR#0252r1" w:date="2020-04-07T04:24:00Z">
            <w:rPr>
              <w:snapToGrid w:val="0"/>
            </w:rPr>
          </w:rPrChange>
        </w:rPr>
        <w:tab/>
      </w:r>
      <w:r w:rsidRPr="009F32C9">
        <w:rPr>
          <w:snapToGrid w:val="0"/>
          <w:rPrChange w:id="25062" w:author="CR#0252r1" w:date="2020-04-07T04:24:00Z">
            <w:rPr>
              <w:snapToGrid w:val="0"/>
            </w:rPr>
          </w:rPrChange>
        </w:rPr>
        <w:tab/>
      </w:r>
      <w:r w:rsidRPr="009F32C9">
        <w:rPr>
          <w:snapToGrid w:val="0"/>
          <w:rPrChange w:id="25063" w:author="CR#0252r1" w:date="2020-04-07T04:24:00Z">
            <w:rPr>
              <w:snapToGrid w:val="0"/>
            </w:rPr>
          </w:rPrChange>
        </w:rPr>
        <w:tab/>
        <w:t>OPTIONAL,</w:t>
      </w:r>
      <w:r w:rsidRPr="009F32C9">
        <w:rPr>
          <w:snapToGrid w:val="0"/>
          <w:rPrChange w:id="25064" w:author="CR#0252r1" w:date="2020-04-07T04:24:00Z">
            <w:rPr>
              <w:snapToGrid w:val="0"/>
            </w:rPr>
          </w:rPrChange>
        </w:rPr>
        <w:tab/>
        <w:t>-- Need ON</w:t>
      </w:r>
    </w:p>
    <w:p w:rsidR="002B1632" w:rsidRPr="009F32C9" w:rsidRDefault="002B1632" w:rsidP="002D60CB">
      <w:pPr>
        <w:pStyle w:val="PL"/>
        <w:shd w:val="clear" w:color="auto" w:fill="E6E6E6"/>
        <w:rPr>
          <w:snapToGrid w:val="0"/>
          <w:rPrChange w:id="25065" w:author="CR#0252r1" w:date="2020-04-07T04:24:00Z">
            <w:rPr>
              <w:snapToGrid w:val="0"/>
            </w:rPr>
          </w:rPrChange>
        </w:rPr>
      </w:pPr>
      <w:r w:rsidRPr="009F32C9">
        <w:rPr>
          <w:snapToGrid w:val="0"/>
          <w:rPrChange w:id="25066" w:author="CR#0252r1" w:date="2020-04-07T04:24:00Z">
            <w:rPr>
              <w:snapToGrid w:val="0"/>
            </w:rPr>
          </w:rPrChange>
        </w:rPr>
        <w:tab/>
        <w:t>gnss-UTC-Model</w:t>
      </w:r>
      <w:r w:rsidRPr="009F32C9">
        <w:rPr>
          <w:snapToGrid w:val="0"/>
          <w:rPrChange w:id="25067" w:author="CR#0252r1" w:date="2020-04-07T04:24:00Z">
            <w:rPr>
              <w:snapToGrid w:val="0"/>
            </w:rPr>
          </w:rPrChange>
        </w:rPr>
        <w:tab/>
      </w:r>
      <w:r w:rsidRPr="009F32C9">
        <w:rPr>
          <w:snapToGrid w:val="0"/>
          <w:rPrChange w:id="25068" w:author="CR#0252r1" w:date="2020-04-07T04:24:00Z">
            <w:rPr>
              <w:snapToGrid w:val="0"/>
            </w:rPr>
          </w:rPrChange>
        </w:rPr>
        <w:tab/>
      </w:r>
      <w:r w:rsidRPr="009F32C9">
        <w:rPr>
          <w:snapToGrid w:val="0"/>
          <w:rPrChange w:id="25069" w:author="CR#0252r1" w:date="2020-04-07T04:24:00Z">
            <w:rPr>
              <w:snapToGrid w:val="0"/>
            </w:rPr>
          </w:rPrChange>
        </w:rPr>
        <w:tab/>
      </w:r>
      <w:r w:rsidRPr="009F32C9">
        <w:rPr>
          <w:snapToGrid w:val="0"/>
          <w:rPrChange w:id="25070" w:author="CR#0252r1" w:date="2020-04-07T04:24:00Z">
            <w:rPr>
              <w:snapToGrid w:val="0"/>
            </w:rPr>
          </w:rPrChange>
        </w:rPr>
        <w:tab/>
      </w:r>
      <w:r w:rsidRPr="009F32C9">
        <w:rPr>
          <w:snapToGrid w:val="0"/>
          <w:rPrChange w:id="25071" w:author="CR#0252r1" w:date="2020-04-07T04:24:00Z">
            <w:rPr>
              <w:snapToGrid w:val="0"/>
            </w:rPr>
          </w:rPrChange>
        </w:rPr>
        <w:tab/>
        <w:t>GNSS-UTC-Model</w:t>
      </w:r>
      <w:r w:rsidRPr="009F32C9">
        <w:rPr>
          <w:snapToGrid w:val="0"/>
          <w:rPrChange w:id="25072" w:author="CR#0252r1" w:date="2020-04-07T04:24:00Z">
            <w:rPr>
              <w:snapToGrid w:val="0"/>
            </w:rPr>
          </w:rPrChange>
        </w:rPr>
        <w:tab/>
      </w:r>
      <w:r w:rsidRPr="009F32C9">
        <w:rPr>
          <w:snapToGrid w:val="0"/>
          <w:rPrChange w:id="25073" w:author="CR#0252r1" w:date="2020-04-07T04:24:00Z">
            <w:rPr>
              <w:snapToGrid w:val="0"/>
            </w:rPr>
          </w:rPrChange>
        </w:rPr>
        <w:tab/>
      </w:r>
      <w:r w:rsidRPr="009F32C9">
        <w:rPr>
          <w:snapToGrid w:val="0"/>
          <w:rPrChange w:id="25074" w:author="CR#0252r1" w:date="2020-04-07T04:24:00Z">
            <w:rPr>
              <w:snapToGrid w:val="0"/>
            </w:rPr>
          </w:rPrChange>
        </w:rPr>
        <w:tab/>
      </w:r>
      <w:r w:rsidRPr="009F32C9">
        <w:rPr>
          <w:snapToGrid w:val="0"/>
          <w:rPrChange w:id="25075" w:author="CR#0252r1" w:date="2020-04-07T04:24:00Z">
            <w:rPr>
              <w:snapToGrid w:val="0"/>
            </w:rPr>
          </w:rPrChange>
        </w:rPr>
        <w:tab/>
      </w:r>
      <w:r w:rsidRPr="009F32C9">
        <w:rPr>
          <w:snapToGrid w:val="0"/>
          <w:rPrChange w:id="25076" w:author="CR#0252r1" w:date="2020-04-07T04:24:00Z">
            <w:rPr>
              <w:snapToGrid w:val="0"/>
            </w:rPr>
          </w:rPrChange>
        </w:rPr>
        <w:tab/>
        <w:t>OPTIONAL,</w:t>
      </w:r>
      <w:r w:rsidRPr="009F32C9">
        <w:rPr>
          <w:snapToGrid w:val="0"/>
          <w:rPrChange w:id="25077" w:author="CR#0252r1" w:date="2020-04-07T04:24:00Z">
            <w:rPr>
              <w:snapToGrid w:val="0"/>
            </w:rPr>
          </w:rPrChange>
        </w:rPr>
        <w:tab/>
        <w:t>-- Need ON</w:t>
      </w:r>
    </w:p>
    <w:p w:rsidR="002B1632" w:rsidRPr="009F32C9" w:rsidRDefault="002B1632" w:rsidP="002D60CB">
      <w:pPr>
        <w:pStyle w:val="PL"/>
        <w:shd w:val="clear" w:color="auto" w:fill="E6E6E6"/>
        <w:rPr>
          <w:snapToGrid w:val="0"/>
          <w:rPrChange w:id="25078" w:author="CR#0252r1" w:date="2020-04-07T04:24:00Z">
            <w:rPr>
              <w:snapToGrid w:val="0"/>
            </w:rPr>
          </w:rPrChange>
        </w:rPr>
      </w:pPr>
      <w:r w:rsidRPr="009F32C9">
        <w:rPr>
          <w:snapToGrid w:val="0"/>
          <w:rPrChange w:id="25079" w:author="CR#0252r1" w:date="2020-04-07T04:24:00Z">
            <w:rPr>
              <w:snapToGrid w:val="0"/>
            </w:rPr>
          </w:rPrChange>
        </w:rPr>
        <w:tab/>
        <w:t>gnss-AuxiliaryInformation</w:t>
      </w:r>
      <w:r w:rsidRPr="009F32C9">
        <w:rPr>
          <w:snapToGrid w:val="0"/>
          <w:rPrChange w:id="25080" w:author="CR#0252r1" w:date="2020-04-07T04:24:00Z">
            <w:rPr>
              <w:snapToGrid w:val="0"/>
            </w:rPr>
          </w:rPrChange>
        </w:rPr>
        <w:tab/>
      </w:r>
      <w:r w:rsidRPr="009F32C9">
        <w:rPr>
          <w:snapToGrid w:val="0"/>
          <w:rPrChange w:id="25081" w:author="CR#0252r1" w:date="2020-04-07T04:24:00Z">
            <w:rPr>
              <w:snapToGrid w:val="0"/>
            </w:rPr>
          </w:rPrChange>
        </w:rPr>
        <w:tab/>
        <w:t>GNSS-AuxiliaryInformation</w:t>
      </w:r>
      <w:r w:rsidRPr="009F32C9">
        <w:rPr>
          <w:snapToGrid w:val="0"/>
          <w:rPrChange w:id="25082" w:author="CR#0252r1" w:date="2020-04-07T04:24:00Z">
            <w:rPr>
              <w:snapToGrid w:val="0"/>
            </w:rPr>
          </w:rPrChange>
        </w:rPr>
        <w:tab/>
      </w:r>
      <w:r w:rsidRPr="009F32C9">
        <w:rPr>
          <w:snapToGrid w:val="0"/>
          <w:rPrChange w:id="25083" w:author="CR#0252r1" w:date="2020-04-07T04:24:00Z">
            <w:rPr>
              <w:snapToGrid w:val="0"/>
            </w:rPr>
          </w:rPrChange>
        </w:rPr>
        <w:tab/>
        <w:t>OPTIONAL,</w:t>
      </w:r>
      <w:r w:rsidRPr="009F32C9">
        <w:rPr>
          <w:snapToGrid w:val="0"/>
          <w:rPrChange w:id="25084" w:author="CR#0252r1" w:date="2020-04-07T04:24:00Z">
            <w:rPr>
              <w:snapToGrid w:val="0"/>
            </w:rPr>
          </w:rPrChange>
        </w:rPr>
        <w:tab/>
        <w:t>-- Need ON</w:t>
      </w:r>
    </w:p>
    <w:p w:rsidR="002B1632" w:rsidRPr="009F32C9" w:rsidRDefault="002B1632" w:rsidP="002D60CB">
      <w:pPr>
        <w:pStyle w:val="PL"/>
        <w:shd w:val="clear" w:color="auto" w:fill="E6E6E6"/>
        <w:rPr>
          <w:snapToGrid w:val="0"/>
          <w:rPrChange w:id="25085" w:author="CR#0252r1" w:date="2020-04-07T04:24:00Z">
            <w:rPr>
              <w:snapToGrid w:val="0"/>
            </w:rPr>
          </w:rPrChange>
        </w:rPr>
      </w:pPr>
      <w:r w:rsidRPr="009F32C9">
        <w:rPr>
          <w:snapToGrid w:val="0"/>
          <w:rPrChange w:id="25086" w:author="CR#0252r1" w:date="2020-04-07T04:24:00Z">
            <w:rPr>
              <w:snapToGrid w:val="0"/>
            </w:rPr>
          </w:rPrChange>
        </w:rPr>
        <w:tab/>
        <w:t>...</w:t>
      </w:r>
      <w:r w:rsidR="0078480B" w:rsidRPr="009F32C9">
        <w:rPr>
          <w:snapToGrid w:val="0"/>
          <w:rPrChange w:id="25087" w:author="CR#0252r1" w:date="2020-04-07T04:24:00Z">
            <w:rPr>
              <w:snapToGrid w:val="0"/>
            </w:rPr>
          </w:rPrChange>
        </w:rPr>
        <w:t>,</w:t>
      </w:r>
    </w:p>
    <w:p w:rsidR="0078480B" w:rsidRPr="009F32C9" w:rsidRDefault="0078480B" w:rsidP="002D60CB">
      <w:pPr>
        <w:pStyle w:val="PL"/>
        <w:shd w:val="clear" w:color="auto" w:fill="E6E6E6"/>
        <w:rPr>
          <w:snapToGrid w:val="0"/>
          <w:rPrChange w:id="25088" w:author="CR#0252r1" w:date="2020-04-07T04:24:00Z">
            <w:rPr>
              <w:snapToGrid w:val="0"/>
            </w:rPr>
          </w:rPrChange>
        </w:rPr>
      </w:pPr>
      <w:r w:rsidRPr="009F32C9">
        <w:rPr>
          <w:snapToGrid w:val="0"/>
          <w:rPrChange w:id="25089" w:author="CR#0252r1" w:date="2020-04-07T04:24:00Z">
            <w:rPr>
              <w:snapToGrid w:val="0"/>
            </w:rPr>
          </w:rPrChange>
        </w:rPr>
        <w:tab/>
        <w:t>[[</w:t>
      </w:r>
    </w:p>
    <w:p w:rsidR="0078480B" w:rsidRPr="009F32C9" w:rsidRDefault="0078480B" w:rsidP="002D60CB">
      <w:pPr>
        <w:pStyle w:val="PL"/>
        <w:shd w:val="clear" w:color="auto" w:fill="E6E6E6"/>
        <w:rPr>
          <w:snapToGrid w:val="0"/>
          <w:rPrChange w:id="25090" w:author="CR#0252r1" w:date="2020-04-07T04:24:00Z">
            <w:rPr>
              <w:snapToGrid w:val="0"/>
            </w:rPr>
          </w:rPrChange>
        </w:rPr>
      </w:pPr>
      <w:r w:rsidRPr="009F32C9">
        <w:rPr>
          <w:snapToGrid w:val="0"/>
          <w:rPrChange w:id="25091" w:author="CR#0252r1" w:date="2020-04-07T04:24:00Z">
            <w:rPr>
              <w:snapToGrid w:val="0"/>
            </w:rPr>
          </w:rPrChange>
        </w:rPr>
        <w:tab/>
      </w:r>
      <w:r w:rsidRPr="009F32C9">
        <w:rPr>
          <w:snapToGrid w:val="0"/>
          <w:rPrChange w:id="25092" w:author="CR#0252r1" w:date="2020-04-07T04:24:00Z">
            <w:rPr>
              <w:snapToGrid w:val="0"/>
            </w:rPr>
          </w:rPrChange>
        </w:rPr>
        <w:tab/>
        <w:t>bds-DifferentialCorrections-r12</w:t>
      </w:r>
      <w:r w:rsidRPr="009F32C9">
        <w:rPr>
          <w:snapToGrid w:val="0"/>
          <w:rPrChange w:id="25093" w:author="CR#0252r1" w:date="2020-04-07T04:24:00Z">
            <w:rPr>
              <w:snapToGrid w:val="0"/>
            </w:rPr>
          </w:rPrChange>
        </w:rPr>
        <w:tab/>
      </w:r>
    </w:p>
    <w:p w:rsidR="0078480B" w:rsidRPr="009F32C9" w:rsidRDefault="0078480B" w:rsidP="002D60CB">
      <w:pPr>
        <w:pStyle w:val="PL"/>
        <w:shd w:val="clear" w:color="auto" w:fill="E6E6E6"/>
        <w:rPr>
          <w:snapToGrid w:val="0"/>
          <w:rPrChange w:id="25094" w:author="CR#0252r1" w:date="2020-04-07T04:24:00Z">
            <w:rPr>
              <w:snapToGrid w:val="0"/>
            </w:rPr>
          </w:rPrChange>
        </w:rPr>
      </w:pPr>
      <w:r w:rsidRPr="009F32C9">
        <w:rPr>
          <w:snapToGrid w:val="0"/>
          <w:rPrChange w:id="25095" w:author="CR#0252r1" w:date="2020-04-07T04:24:00Z">
            <w:rPr>
              <w:snapToGrid w:val="0"/>
            </w:rPr>
          </w:rPrChange>
        </w:rPr>
        <w:tab/>
      </w:r>
      <w:r w:rsidRPr="009F32C9">
        <w:rPr>
          <w:snapToGrid w:val="0"/>
          <w:rPrChange w:id="25096" w:author="CR#0252r1" w:date="2020-04-07T04:24:00Z">
            <w:rPr>
              <w:snapToGrid w:val="0"/>
            </w:rPr>
          </w:rPrChange>
        </w:rPr>
        <w:tab/>
      </w:r>
      <w:r w:rsidRPr="009F32C9">
        <w:rPr>
          <w:snapToGrid w:val="0"/>
          <w:rPrChange w:id="25097" w:author="CR#0252r1" w:date="2020-04-07T04:24:00Z">
            <w:rPr>
              <w:snapToGrid w:val="0"/>
            </w:rPr>
          </w:rPrChange>
        </w:rPr>
        <w:tab/>
      </w:r>
      <w:r w:rsidRPr="009F32C9">
        <w:rPr>
          <w:snapToGrid w:val="0"/>
          <w:rPrChange w:id="25098" w:author="CR#0252r1" w:date="2020-04-07T04:24:00Z">
            <w:rPr>
              <w:snapToGrid w:val="0"/>
            </w:rPr>
          </w:rPrChange>
        </w:rPr>
        <w:tab/>
      </w:r>
      <w:r w:rsidRPr="009F32C9">
        <w:rPr>
          <w:snapToGrid w:val="0"/>
          <w:rPrChange w:id="25099" w:author="CR#0252r1" w:date="2020-04-07T04:24:00Z">
            <w:rPr>
              <w:snapToGrid w:val="0"/>
            </w:rPr>
          </w:rPrChange>
        </w:rPr>
        <w:tab/>
      </w:r>
      <w:r w:rsidRPr="009F32C9">
        <w:rPr>
          <w:snapToGrid w:val="0"/>
          <w:rPrChange w:id="25100" w:author="CR#0252r1" w:date="2020-04-07T04:24:00Z">
            <w:rPr>
              <w:snapToGrid w:val="0"/>
            </w:rPr>
          </w:rPrChange>
        </w:rPr>
        <w:tab/>
      </w:r>
      <w:r w:rsidRPr="009F32C9">
        <w:rPr>
          <w:snapToGrid w:val="0"/>
          <w:rPrChange w:id="25101" w:author="CR#0252r1" w:date="2020-04-07T04:24:00Z">
            <w:rPr>
              <w:snapToGrid w:val="0"/>
            </w:rPr>
          </w:rPrChange>
        </w:rPr>
        <w:tab/>
      </w:r>
      <w:r w:rsidRPr="009F32C9">
        <w:rPr>
          <w:snapToGrid w:val="0"/>
          <w:rPrChange w:id="25102" w:author="CR#0252r1" w:date="2020-04-07T04:24:00Z">
            <w:rPr>
              <w:snapToGrid w:val="0"/>
            </w:rPr>
          </w:rPrChange>
        </w:rPr>
        <w:tab/>
      </w:r>
      <w:r w:rsidRPr="009F32C9">
        <w:rPr>
          <w:snapToGrid w:val="0"/>
          <w:rPrChange w:id="25103" w:author="CR#0252r1" w:date="2020-04-07T04:24:00Z">
            <w:rPr>
              <w:snapToGrid w:val="0"/>
            </w:rPr>
          </w:rPrChange>
        </w:rPr>
        <w:tab/>
        <w:t>BDS-DifferentialCorrections-r12</w:t>
      </w:r>
      <w:r w:rsidRPr="009F32C9">
        <w:rPr>
          <w:snapToGrid w:val="0"/>
          <w:rPrChange w:id="25104" w:author="CR#0252r1" w:date="2020-04-07T04:24:00Z">
            <w:rPr>
              <w:snapToGrid w:val="0"/>
            </w:rPr>
          </w:rPrChange>
        </w:rPr>
        <w:tab/>
        <w:t>OPTIONAL,</w:t>
      </w:r>
      <w:r w:rsidRPr="009F32C9">
        <w:rPr>
          <w:snapToGrid w:val="0"/>
          <w:rPrChange w:id="25105" w:author="CR#0252r1" w:date="2020-04-07T04:24:00Z">
            <w:rPr>
              <w:snapToGrid w:val="0"/>
            </w:rPr>
          </w:rPrChange>
        </w:rPr>
        <w:tab/>
        <w:t>-- Cond</w:t>
      </w:r>
      <w:r w:rsidRPr="009F32C9">
        <w:rPr>
          <w:snapToGrid w:val="0"/>
          <w:rPrChange w:id="25106" w:author="CR#0252r1" w:date="2020-04-07T04:24:00Z">
            <w:rPr>
              <w:snapToGrid w:val="0"/>
            </w:rPr>
          </w:rPrChange>
        </w:rPr>
        <w:tab/>
        <w:t>GNSS-ID-BDS</w:t>
      </w:r>
    </w:p>
    <w:p w:rsidR="0078480B" w:rsidRPr="009F32C9" w:rsidRDefault="0078480B" w:rsidP="002D60CB">
      <w:pPr>
        <w:pStyle w:val="PL"/>
        <w:shd w:val="clear" w:color="auto" w:fill="E6E6E6"/>
        <w:rPr>
          <w:snapToGrid w:val="0"/>
          <w:rPrChange w:id="25107" w:author="CR#0252r1" w:date="2020-04-07T04:24:00Z">
            <w:rPr>
              <w:snapToGrid w:val="0"/>
            </w:rPr>
          </w:rPrChange>
        </w:rPr>
      </w:pPr>
      <w:r w:rsidRPr="009F32C9">
        <w:rPr>
          <w:snapToGrid w:val="0"/>
          <w:rPrChange w:id="25108" w:author="CR#0252r1" w:date="2020-04-07T04:24:00Z">
            <w:rPr>
              <w:snapToGrid w:val="0"/>
            </w:rPr>
          </w:rPrChange>
        </w:rPr>
        <w:tab/>
      </w:r>
      <w:r w:rsidRPr="009F32C9">
        <w:rPr>
          <w:snapToGrid w:val="0"/>
          <w:rPrChange w:id="25109" w:author="CR#0252r1" w:date="2020-04-07T04:24:00Z">
            <w:rPr>
              <w:snapToGrid w:val="0"/>
            </w:rPr>
          </w:rPrChange>
        </w:rPr>
        <w:tab/>
        <w:t>bds-GridModel-r12</w:t>
      </w:r>
      <w:r w:rsidRPr="009F32C9">
        <w:rPr>
          <w:snapToGrid w:val="0"/>
          <w:rPrChange w:id="25110" w:author="CR#0252r1" w:date="2020-04-07T04:24:00Z">
            <w:rPr>
              <w:snapToGrid w:val="0"/>
            </w:rPr>
          </w:rPrChange>
        </w:rPr>
        <w:tab/>
      </w:r>
      <w:r w:rsidRPr="009F32C9">
        <w:rPr>
          <w:snapToGrid w:val="0"/>
          <w:rPrChange w:id="25111" w:author="CR#0252r1" w:date="2020-04-07T04:24:00Z">
            <w:rPr>
              <w:snapToGrid w:val="0"/>
            </w:rPr>
          </w:rPrChange>
        </w:rPr>
        <w:tab/>
      </w:r>
      <w:r w:rsidRPr="009F32C9">
        <w:rPr>
          <w:snapToGrid w:val="0"/>
          <w:rPrChange w:id="25112" w:author="CR#0252r1" w:date="2020-04-07T04:24:00Z">
            <w:rPr>
              <w:snapToGrid w:val="0"/>
            </w:rPr>
          </w:rPrChange>
        </w:rPr>
        <w:tab/>
        <w:t>BDS-GridModelParameter-r12</w:t>
      </w:r>
      <w:r w:rsidRPr="009F32C9">
        <w:rPr>
          <w:snapToGrid w:val="0"/>
          <w:rPrChange w:id="25113" w:author="CR#0252r1" w:date="2020-04-07T04:24:00Z">
            <w:rPr>
              <w:snapToGrid w:val="0"/>
            </w:rPr>
          </w:rPrChange>
        </w:rPr>
        <w:tab/>
      </w:r>
      <w:r w:rsidRPr="009F32C9">
        <w:rPr>
          <w:snapToGrid w:val="0"/>
          <w:rPrChange w:id="25114" w:author="CR#0252r1" w:date="2020-04-07T04:24:00Z">
            <w:rPr>
              <w:snapToGrid w:val="0"/>
            </w:rPr>
          </w:rPrChange>
        </w:rPr>
        <w:tab/>
        <w:t>OPTIONAL</w:t>
      </w:r>
      <w:r w:rsidRPr="009F32C9">
        <w:rPr>
          <w:snapToGrid w:val="0"/>
          <w:rPrChange w:id="25115" w:author="CR#0252r1" w:date="2020-04-07T04:24:00Z">
            <w:rPr>
              <w:snapToGrid w:val="0"/>
            </w:rPr>
          </w:rPrChange>
        </w:rPr>
        <w:tab/>
        <w:t>-- Cond</w:t>
      </w:r>
      <w:r w:rsidRPr="009F32C9">
        <w:rPr>
          <w:snapToGrid w:val="0"/>
          <w:rPrChange w:id="25116" w:author="CR#0252r1" w:date="2020-04-07T04:24:00Z">
            <w:rPr>
              <w:snapToGrid w:val="0"/>
            </w:rPr>
          </w:rPrChange>
        </w:rPr>
        <w:tab/>
        <w:t>GNSS-ID-BDS</w:t>
      </w:r>
    </w:p>
    <w:p w:rsidR="009559CB" w:rsidRPr="009F32C9" w:rsidRDefault="0078480B" w:rsidP="009559CB">
      <w:pPr>
        <w:pStyle w:val="PL"/>
        <w:shd w:val="clear" w:color="auto" w:fill="E6E6E6"/>
        <w:rPr>
          <w:snapToGrid w:val="0"/>
          <w:rPrChange w:id="25117" w:author="CR#0252r1" w:date="2020-04-07T04:24:00Z">
            <w:rPr>
              <w:snapToGrid w:val="0"/>
            </w:rPr>
          </w:rPrChange>
        </w:rPr>
      </w:pPr>
      <w:r w:rsidRPr="009F32C9">
        <w:rPr>
          <w:snapToGrid w:val="0"/>
          <w:rPrChange w:id="25118" w:author="CR#0252r1" w:date="2020-04-07T04:24:00Z">
            <w:rPr>
              <w:snapToGrid w:val="0"/>
            </w:rPr>
          </w:rPrChange>
        </w:rPr>
        <w:tab/>
        <w:t>]]</w:t>
      </w:r>
      <w:r w:rsidR="009559CB" w:rsidRPr="009F32C9">
        <w:rPr>
          <w:snapToGrid w:val="0"/>
          <w:rPrChange w:id="25119" w:author="CR#0252r1" w:date="2020-04-07T04:24:00Z">
            <w:rPr>
              <w:snapToGrid w:val="0"/>
            </w:rPr>
          </w:rPrChange>
        </w:rPr>
        <w:t>,</w:t>
      </w:r>
    </w:p>
    <w:p w:rsidR="009559CB" w:rsidRPr="009F32C9" w:rsidRDefault="009559CB" w:rsidP="009559CB">
      <w:pPr>
        <w:pStyle w:val="PL"/>
        <w:shd w:val="clear" w:color="auto" w:fill="E6E6E6"/>
        <w:rPr>
          <w:snapToGrid w:val="0"/>
          <w:rPrChange w:id="25120" w:author="CR#0252r1" w:date="2020-04-07T04:24:00Z">
            <w:rPr>
              <w:snapToGrid w:val="0"/>
            </w:rPr>
          </w:rPrChange>
        </w:rPr>
      </w:pPr>
      <w:r w:rsidRPr="009F32C9">
        <w:rPr>
          <w:snapToGrid w:val="0"/>
          <w:rPrChange w:id="25121" w:author="CR#0252r1" w:date="2020-04-07T04:24:00Z">
            <w:rPr>
              <w:snapToGrid w:val="0"/>
            </w:rPr>
          </w:rPrChange>
        </w:rPr>
        <w:tab/>
        <w:t>[[</w:t>
      </w:r>
    </w:p>
    <w:p w:rsidR="009559CB" w:rsidRPr="009F32C9" w:rsidRDefault="009559CB" w:rsidP="009559CB">
      <w:pPr>
        <w:pStyle w:val="PL"/>
        <w:shd w:val="clear" w:color="auto" w:fill="E6E6E6"/>
        <w:rPr>
          <w:snapToGrid w:val="0"/>
          <w:rPrChange w:id="25122" w:author="CR#0252r1" w:date="2020-04-07T04:24:00Z">
            <w:rPr>
              <w:snapToGrid w:val="0"/>
            </w:rPr>
          </w:rPrChange>
        </w:rPr>
      </w:pPr>
      <w:r w:rsidRPr="009F32C9">
        <w:rPr>
          <w:snapToGrid w:val="0"/>
          <w:rPrChange w:id="25123" w:author="CR#0252r1" w:date="2020-04-07T04:24:00Z">
            <w:rPr>
              <w:snapToGrid w:val="0"/>
            </w:rPr>
          </w:rPrChange>
        </w:rPr>
        <w:tab/>
      </w:r>
      <w:r w:rsidRPr="009F32C9">
        <w:rPr>
          <w:snapToGrid w:val="0"/>
          <w:rPrChange w:id="25124" w:author="CR#0252r1" w:date="2020-04-07T04:24:00Z">
            <w:rPr>
              <w:snapToGrid w:val="0"/>
            </w:rPr>
          </w:rPrChange>
        </w:rPr>
        <w:tab/>
        <w:t>gnss-RTK-Observations-r15</w:t>
      </w:r>
      <w:r w:rsidRPr="009F32C9">
        <w:rPr>
          <w:snapToGrid w:val="0"/>
          <w:rPrChange w:id="25125" w:author="CR#0252r1" w:date="2020-04-07T04:24:00Z">
            <w:rPr>
              <w:snapToGrid w:val="0"/>
            </w:rPr>
          </w:rPrChange>
        </w:rPr>
        <w:tab/>
        <w:t>GNSS-RTK-Observations-r15</w:t>
      </w:r>
      <w:r w:rsidRPr="009F32C9">
        <w:rPr>
          <w:snapToGrid w:val="0"/>
          <w:rPrChange w:id="25126" w:author="CR#0252r1" w:date="2020-04-07T04:24:00Z">
            <w:rPr>
              <w:snapToGrid w:val="0"/>
            </w:rPr>
          </w:rPrChange>
        </w:rPr>
        <w:tab/>
      </w:r>
      <w:r w:rsidRPr="009F32C9">
        <w:rPr>
          <w:snapToGrid w:val="0"/>
          <w:rPrChange w:id="25127" w:author="CR#0252r1" w:date="2020-04-07T04:24:00Z">
            <w:rPr>
              <w:snapToGrid w:val="0"/>
            </w:rPr>
          </w:rPrChange>
        </w:rPr>
        <w:tab/>
        <w:t>OPTIONAL,</w:t>
      </w:r>
      <w:r w:rsidRPr="009F32C9">
        <w:rPr>
          <w:snapToGrid w:val="0"/>
          <w:rPrChange w:id="25128" w:author="CR#0252r1" w:date="2020-04-07T04:24:00Z">
            <w:rPr>
              <w:snapToGrid w:val="0"/>
            </w:rPr>
          </w:rPrChange>
        </w:rPr>
        <w:tab/>
        <w:t>-- Need ON</w:t>
      </w:r>
    </w:p>
    <w:p w:rsidR="009559CB" w:rsidRPr="009F32C9" w:rsidRDefault="009559CB" w:rsidP="009559CB">
      <w:pPr>
        <w:pStyle w:val="PL"/>
        <w:shd w:val="clear" w:color="auto" w:fill="E6E6E6"/>
        <w:rPr>
          <w:snapToGrid w:val="0"/>
          <w:rPrChange w:id="25129" w:author="CR#0252r1" w:date="2020-04-07T04:24:00Z">
            <w:rPr>
              <w:snapToGrid w:val="0"/>
            </w:rPr>
          </w:rPrChange>
        </w:rPr>
      </w:pPr>
      <w:r w:rsidRPr="009F32C9">
        <w:rPr>
          <w:snapToGrid w:val="0"/>
          <w:rPrChange w:id="25130" w:author="CR#0252r1" w:date="2020-04-07T04:24:00Z">
            <w:rPr>
              <w:snapToGrid w:val="0"/>
            </w:rPr>
          </w:rPrChange>
        </w:rPr>
        <w:tab/>
      </w:r>
      <w:r w:rsidRPr="009F32C9">
        <w:rPr>
          <w:snapToGrid w:val="0"/>
          <w:rPrChange w:id="25131" w:author="CR#0252r1" w:date="2020-04-07T04:24:00Z">
            <w:rPr>
              <w:snapToGrid w:val="0"/>
            </w:rPr>
          </w:rPrChange>
        </w:rPr>
        <w:tab/>
        <w:t>glo-RTK-BiasInformation-r15</w:t>
      </w:r>
      <w:r w:rsidRPr="009F32C9">
        <w:rPr>
          <w:snapToGrid w:val="0"/>
          <w:rPrChange w:id="25132" w:author="CR#0252r1" w:date="2020-04-07T04:24:00Z">
            <w:rPr>
              <w:snapToGrid w:val="0"/>
            </w:rPr>
          </w:rPrChange>
        </w:rPr>
        <w:tab/>
        <w:t>GLO-RTK-BiasInformation-r15</w:t>
      </w:r>
      <w:r w:rsidRPr="009F32C9">
        <w:rPr>
          <w:snapToGrid w:val="0"/>
          <w:rPrChange w:id="25133" w:author="CR#0252r1" w:date="2020-04-07T04:24:00Z">
            <w:rPr>
              <w:snapToGrid w:val="0"/>
            </w:rPr>
          </w:rPrChange>
        </w:rPr>
        <w:tab/>
      </w:r>
      <w:r w:rsidRPr="009F32C9">
        <w:rPr>
          <w:snapToGrid w:val="0"/>
          <w:rPrChange w:id="25134" w:author="CR#0252r1" w:date="2020-04-07T04:24:00Z">
            <w:rPr>
              <w:snapToGrid w:val="0"/>
            </w:rPr>
          </w:rPrChange>
        </w:rPr>
        <w:tab/>
        <w:t>OPTIONAL,</w:t>
      </w:r>
      <w:r w:rsidRPr="009F32C9">
        <w:rPr>
          <w:snapToGrid w:val="0"/>
          <w:rPrChange w:id="25135" w:author="CR#0252r1" w:date="2020-04-07T04:24:00Z">
            <w:rPr>
              <w:snapToGrid w:val="0"/>
            </w:rPr>
          </w:rPrChange>
        </w:rPr>
        <w:tab/>
        <w:t>-- Cond GNSS-ID-GLO</w:t>
      </w:r>
    </w:p>
    <w:p w:rsidR="009559CB" w:rsidRPr="009F32C9" w:rsidRDefault="009559CB" w:rsidP="009559CB">
      <w:pPr>
        <w:pStyle w:val="PL"/>
        <w:shd w:val="clear" w:color="auto" w:fill="E6E6E6"/>
        <w:rPr>
          <w:snapToGrid w:val="0"/>
          <w:rPrChange w:id="25136" w:author="CR#0252r1" w:date="2020-04-07T04:24:00Z">
            <w:rPr>
              <w:snapToGrid w:val="0"/>
            </w:rPr>
          </w:rPrChange>
        </w:rPr>
      </w:pPr>
      <w:r w:rsidRPr="009F32C9">
        <w:rPr>
          <w:snapToGrid w:val="0"/>
          <w:rPrChange w:id="25137" w:author="CR#0252r1" w:date="2020-04-07T04:24:00Z">
            <w:rPr>
              <w:snapToGrid w:val="0"/>
            </w:rPr>
          </w:rPrChange>
        </w:rPr>
        <w:tab/>
      </w:r>
      <w:r w:rsidRPr="009F32C9">
        <w:rPr>
          <w:snapToGrid w:val="0"/>
          <w:rPrChange w:id="25138" w:author="CR#0252r1" w:date="2020-04-07T04:24:00Z">
            <w:rPr>
              <w:snapToGrid w:val="0"/>
            </w:rPr>
          </w:rPrChange>
        </w:rPr>
        <w:tab/>
        <w:t>gnss-RTK-MAC-CorrectionDifferences-r15</w:t>
      </w:r>
    </w:p>
    <w:p w:rsidR="009559CB" w:rsidRPr="009F32C9" w:rsidRDefault="009559CB" w:rsidP="009559CB">
      <w:pPr>
        <w:pStyle w:val="PL"/>
        <w:shd w:val="clear" w:color="auto" w:fill="E6E6E6"/>
        <w:rPr>
          <w:snapToGrid w:val="0"/>
          <w:rPrChange w:id="25139" w:author="CR#0252r1" w:date="2020-04-07T04:24:00Z">
            <w:rPr>
              <w:snapToGrid w:val="0"/>
            </w:rPr>
          </w:rPrChange>
        </w:rPr>
      </w:pPr>
      <w:r w:rsidRPr="009F32C9">
        <w:rPr>
          <w:snapToGrid w:val="0"/>
          <w:rPrChange w:id="25140" w:author="CR#0252r1" w:date="2020-04-07T04:24:00Z">
            <w:rPr>
              <w:snapToGrid w:val="0"/>
            </w:rPr>
          </w:rPrChange>
        </w:rPr>
        <w:tab/>
      </w:r>
      <w:r w:rsidRPr="009F32C9">
        <w:rPr>
          <w:snapToGrid w:val="0"/>
          <w:rPrChange w:id="25141" w:author="CR#0252r1" w:date="2020-04-07T04:24:00Z">
            <w:rPr>
              <w:snapToGrid w:val="0"/>
            </w:rPr>
          </w:rPrChange>
        </w:rPr>
        <w:tab/>
      </w:r>
      <w:r w:rsidRPr="009F32C9">
        <w:rPr>
          <w:snapToGrid w:val="0"/>
          <w:rPrChange w:id="25142" w:author="CR#0252r1" w:date="2020-04-07T04:24:00Z">
            <w:rPr>
              <w:snapToGrid w:val="0"/>
            </w:rPr>
          </w:rPrChange>
        </w:rPr>
        <w:tab/>
      </w:r>
      <w:r w:rsidRPr="009F32C9">
        <w:rPr>
          <w:snapToGrid w:val="0"/>
          <w:rPrChange w:id="25143" w:author="CR#0252r1" w:date="2020-04-07T04:24:00Z">
            <w:rPr>
              <w:snapToGrid w:val="0"/>
            </w:rPr>
          </w:rPrChange>
        </w:rPr>
        <w:tab/>
      </w:r>
      <w:r w:rsidRPr="009F32C9">
        <w:rPr>
          <w:snapToGrid w:val="0"/>
          <w:rPrChange w:id="25144" w:author="CR#0252r1" w:date="2020-04-07T04:24:00Z">
            <w:rPr>
              <w:snapToGrid w:val="0"/>
            </w:rPr>
          </w:rPrChange>
        </w:rPr>
        <w:tab/>
      </w:r>
      <w:r w:rsidRPr="009F32C9">
        <w:rPr>
          <w:snapToGrid w:val="0"/>
          <w:rPrChange w:id="25145" w:author="CR#0252r1" w:date="2020-04-07T04:24:00Z">
            <w:rPr>
              <w:snapToGrid w:val="0"/>
            </w:rPr>
          </w:rPrChange>
        </w:rPr>
        <w:tab/>
      </w:r>
      <w:r w:rsidRPr="009F32C9">
        <w:rPr>
          <w:snapToGrid w:val="0"/>
          <w:rPrChange w:id="25146" w:author="CR#0252r1" w:date="2020-04-07T04:24:00Z">
            <w:rPr>
              <w:snapToGrid w:val="0"/>
            </w:rPr>
          </w:rPrChange>
        </w:rPr>
        <w:tab/>
      </w:r>
      <w:r w:rsidRPr="009F32C9">
        <w:rPr>
          <w:snapToGrid w:val="0"/>
          <w:rPrChange w:id="25147" w:author="CR#0252r1" w:date="2020-04-07T04:24:00Z">
            <w:rPr>
              <w:snapToGrid w:val="0"/>
            </w:rPr>
          </w:rPrChange>
        </w:rPr>
        <w:tab/>
      </w:r>
      <w:r w:rsidRPr="009F32C9">
        <w:rPr>
          <w:snapToGrid w:val="0"/>
          <w:rPrChange w:id="25148" w:author="CR#0252r1" w:date="2020-04-07T04:24:00Z">
            <w:rPr>
              <w:snapToGrid w:val="0"/>
            </w:rPr>
          </w:rPrChange>
        </w:rPr>
        <w:tab/>
        <w:t>GNSS-RTK-MAC-CorrectionDifferences-r15</w:t>
      </w:r>
    </w:p>
    <w:p w:rsidR="009559CB" w:rsidRPr="009F32C9" w:rsidRDefault="009559CB" w:rsidP="009559CB">
      <w:pPr>
        <w:pStyle w:val="PL"/>
        <w:shd w:val="clear" w:color="auto" w:fill="E6E6E6"/>
        <w:rPr>
          <w:snapToGrid w:val="0"/>
          <w:rPrChange w:id="25149" w:author="CR#0252r1" w:date="2020-04-07T04:24:00Z">
            <w:rPr>
              <w:snapToGrid w:val="0"/>
            </w:rPr>
          </w:rPrChange>
        </w:rPr>
      </w:pPr>
      <w:r w:rsidRPr="009F32C9">
        <w:rPr>
          <w:snapToGrid w:val="0"/>
          <w:rPrChange w:id="25150" w:author="CR#0252r1" w:date="2020-04-07T04:24:00Z">
            <w:rPr>
              <w:snapToGrid w:val="0"/>
            </w:rPr>
          </w:rPrChange>
        </w:rPr>
        <w:tab/>
      </w:r>
      <w:r w:rsidRPr="009F32C9">
        <w:rPr>
          <w:snapToGrid w:val="0"/>
          <w:rPrChange w:id="25151" w:author="CR#0252r1" w:date="2020-04-07T04:24:00Z">
            <w:rPr>
              <w:snapToGrid w:val="0"/>
            </w:rPr>
          </w:rPrChange>
        </w:rPr>
        <w:tab/>
      </w:r>
      <w:r w:rsidRPr="009F32C9">
        <w:rPr>
          <w:snapToGrid w:val="0"/>
          <w:rPrChange w:id="25152" w:author="CR#0252r1" w:date="2020-04-07T04:24:00Z">
            <w:rPr>
              <w:snapToGrid w:val="0"/>
            </w:rPr>
          </w:rPrChange>
        </w:rPr>
        <w:tab/>
      </w:r>
      <w:r w:rsidRPr="009F32C9">
        <w:rPr>
          <w:snapToGrid w:val="0"/>
          <w:rPrChange w:id="25153" w:author="CR#0252r1" w:date="2020-04-07T04:24:00Z">
            <w:rPr>
              <w:snapToGrid w:val="0"/>
            </w:rPr>
          </w:rPrChange>
        </w:rPr>
        <w:tab/>
      </w:r>
      <w:r w:rsidRPr="009F32C9">
        <w:rPr>
          <w:snapToGrid w:val="0"/>
          <w:rPrChange w:id="25154" w:author="CR#0252r1" w:date="2020-04-07T04:24:00Z">
            <w:rPr>
              <w:snapToGrid w:val="0"/>
            </w:rPr>
          </w:rPrChange>
        </w:rPr>
        <w:tab/>
      </w:r>
      <w:r w:rsidRPr="009F32C9">
        <w:rPr>
          <w:snapToGrid w:val="0"/>
          <w:rPrChange w:id="25155" w:author="CR#0252r1" w:date="2020-04-07T04:24:00Z">
            <w:rPr>
              <w:snapToGrid w:val="0"/>
            </w:rPr>
          </w:rPrChange>
        </w:rPr>
        <w:tab/>
      </w:r>
      <w:r w:rsidRPr="009F32C9">
        <w:rPr>
          <w:snapToGrid w:val="0"/>
          <w:rPrChange w:id="25156" w:author="CR#0252r1" w:date="2020-04-07T04:24:00Z">
            <w:rPr>
              <w:snapToGrid w:val="0"/>
            </w:rPr>
          </w:rPrChange>
        </w:rPr>
        <w:tab/>
      </w:r>
      <w:r w:rsidRPr="009F32C9">
        <w:rPr>
          <w:snapToGrid w:val="0"/>
          <w:rPrChange w:id="25157" w:author="CR#0252r1" w:date="2020-04-07T04:24:00Z">
            <w:rPr>
              <w:snapToGrid w:val="0"/>
            </w:rPr>
          </w:rPrChange>
        </w:rPr>
        <w:tab/>
      </w:r>
      <w:r w:rsidRPr="009F32C9">
        <w:rPr>
          <w:snapToGrid w:val="0"/>
          <w:rPrChange w:id="25158" w:author="CR#0252r1" w:date="2020-04-07T04:24:00Z">
            <w:rPr>
              <w:snapToGrid w:val="0"/>
            </w:rPr>
          </w:rPrChange>
        </w:rPr>
        <w:tab/>
      </w:r>
      <w:r w:rsidRPr="009F32C9">
        <w:rPr>
          <w:snapToGrid w:val="0"/>
          <w:rPrChange w:id="25159" w:author="CR#0252r1" w:date="2020-04-07T04:24:00Z">
            <w:rPr>
              <w:snapToGrid w:val="0"/>
            </w:rPr>
          </w:rPrChange>
        </w:rPr>
        <w:tab/>
      </w:r>
      <w:r w:rsidRPr="009F32C9">
        <w:rPr>
          <w:snapToGrid w:val="0"/>
          <w:rPrChange w:id="25160" w:author="CR#0252r1" w:date="2020-04-07T04:24:00Z">
            <w:rPr>
              <w:snapToGrid w:val="0"/>
            </w:rPr>
          </w:rPrChange>
        </w:rPr>
        <w:tab/>
      </w:r>
      <w:r w:rsidRPr="009F32C9">
        <w:rPr>
          <w:snapToGrid w:val="0"/>
          <w:rPrChange w:id="25161" w:author="CR#0252r1" w:date="2020-04-07T04:24:00Z">
            <w:rPr>
              <w:snapToGrid w:val="0"/>
            </w:rPr>
          </w:rPrChange>
        </w:rPr>
        <w:tab/>
      </w:r>
      <w:r w:rsidRPr="009F32C9">
        <w:rPr>
          <w:snapToGrid w:val="0"/>
          <w:rPrChange w:id="25162" w:author="CR#0252r1" w:date="2020-04-07T04:24:00Z">
            <w:rPr>
              <w:snapToGrid w:val="0"/>
            </w:rPr>
          </w:rPrChange>
        </w:rPr>
        <w:tab/>
      </w:r>
      <w:r w:rsidRPr="009F32C9">
        <w:rPr>
          <w:snapToGrid w:val="0"/>
          <w:rPrChange w:id="25163" w:author="CR#0252r1" w:date="2020-04-07T04:24:00Z">
            <w:rPr>
              <w:snapToGrid w:val="0"/>
            </w:rPr>
          </w:rPrChange>
        </w:rPr>
        <w:tab/>
      </w:r>
      <w:r w:rsidRPr="009F32C9">
        <w:rPr>
          <w:snapToGrid w:val="0"/>
          <w:rPrChange w:id="25164" w:author="CR#0252r1" w:date="2020-04-07T04:24:00Z">
            <w:rPr>
              <w:snapToGrid w:val="0"/>
            </w:rPr>
          </w:rPrChange>
        </w:rPr>
        <w:tab/>
      </w:r>
      <w:r w:rsidRPr="009F32C9">
        <w:rPr>
          <w:snapToGrid w:val="0"/>
          <w:rPrChange w:id="25165" w:author="CR#0252r1" w:date="2020-04-07T04:24:00Z">
            <w:rPr>
              <w:snapToGrid w:val="0"/>
            </w:rPr>
          </w:rPrChange>
        </w:rPr>
        <w:tab/>
      </w:r>
      <w:r w:rsidRPr="009F32C9">
        <w:rPr>
          <w:snapToGrid w:val="0"/>
          <w:rPrChange w:id="25166" w:author="CR#0252r1" w:date="2020-04-07T04:24:00Z">
            <w:rPr>
              <w:snapToGrid w:val="0"/>
            </w:rPr>
          </w:rPrChange>
        </w:rPr>
        <w:tab/>
        <w:t>OPTIONAL,</w:t>
      </w:r>
      <w:r w:rsidRPr="009F32C9">
        <w:rPr>
          <w:snapToGrid w:val="0"/>
          <w:rPrChange w:id="25167" w:author="CR#0252r1" w:date="2020-04-07T04:24:00Z">
            <w:rPr>
              <w:snapToGrid w:val="0"/>
            </w:rPr>
          </w:rPrChange>
        </w:rPr>
        <w:tab/>
        <w:t>-- Need ON</w:t>
      </w:r>
    </w:p>
    <w:p w:rsidR="009559CB" w:rsidRPr="009F32C9" w:rsidRDefault="009559CB" w:rsidP="009559CB">
      <w:pPr>
        <w:pStyle w:val="PL"/>
        <w:shd w:val="clear" w:color="auto" w:fill="E6E6E6"/>
        <w:rPr>
          <w:snapToGrid w:val="0"/>
          <w:rPrChange w:id="25168" w:author="CR#0252r1" w:date="2020-04-07T04:24:00Z">
            <w:rPr>
              <w:snapToGrid w:val="0"/>
            </w:rPr>
          </w:rPrChange>
        </w:rPr>
      </w:pPr>
      <w:r w:rsidRPr="009F32C9">
        <w:rPr>
          <w:snapToGrid w:val="0"/>
          <w:rPrChange w:id="25169" w:author="CR#0252r1" w:date="2020-04-07T04:24:00Z">
            <w:rPr>
              <w:snapToGrid w:val="0"/>
            </w:rPr>
          </w:rPrChange>
        </w:rPr>
        <w:tab/>
      </w:r>
      <w:r w:rsidRPr="009F32C9">
        <w:rPr>
          <w:snapToGrid w:val="0"/>
          <w:rPrChange w:id="25170" w:author="CR#0252r1" w:date="2020-04-07T04:24:00Z">
            <w:rPr>
              <w:snapToGrid w:val="0"/>
            </w:rPr>
          </w:rPrChange>
        </w:rPr>
        <w:tab/>
        <w:t>gnss-RTK-Residuals-r15</w:t>
      </w:r>
      <w:r w:rsidRPr="009F32C9">
        <w:rPr>
          <w:snapToGrid w:val="0"/>
          <w:rPrChange w:id="25171" w:author="CR#0252r1" w:date="2020-04-07T04:24:00Z">
            <w:rPr>
              <w:snapToGrid w:val="0"/>
            </w:rPr>
          </w:rPrChange>
        </w:rPr>
        <w:tab/>
      </w:r>
      <w:r w:rsidRPr="009F32C9">
        <w:rPr>
          <w:snapToGrid w:val="0"/>
          <w:rPrChange w:id="25172" w:author="CR#0252r1" w:date="2020-04-07T04:24:00Z">
            <w:rPr>
              <w:snapToGrid w:val="0"/>
            </w:rPr>
          </w:rPrChange>
        </w:rPr>
        <w:tab/>
        <w:t>GNSS-RTK-Residuals-r15</w:t>
      </w:r>
      <w:r w:rsidRPr="009F32C9">
        <w:rPr>
          <w:snapToGrid w:val="0"/>
          <w:rPrChange w:id="25173" w:author="CR#0252r1" w:date="2020-04-07T04:24:00Z">
            <w:rPr>
              <w:snapToGrid w:val="0"/>
            </w:rPr>
          </w:rPrChange>
        </w:rPr>
        <w:tab/>
      </w:r>
      <w:r w:rsidRPr="009F32C9">
        <w:rPr>
          <w:snapToGrid w:val="0"/>
          <w:rPrChange w:id="25174" w:author="CR#0252r1" w:date="2020-04-07T04:24:00Z">
            <w:rPr>
              <w:snapToGrid w:val="0"/>
            </w:rPr>
          </w:rPrChange>
        </w:rPr>
        <w:tab/>
      </w:r>
      <w:r w:rsidRPr="009F32C9">
        <w:rPr>
          <w:snapToGrid w:val="0"/>
          <w:rPrChange w:id="25175" w:author="CR#0252r1" w:date="2020-04-07T04:24:00Z">
            <w:rPr>
              <w:snapToGrid w:val="0"/>
            </w:rPr>
          </w:rPrChange>
        </w:rPr>
        <w:tab/>
        <w:t>OPTIONAL,</w:t>
      </w:r>
      <w:r w:rsidRPr="009F32C9">
        <w:rPr>
          <w:snapToGrid w:val="0"/>
          <w:rPrChange w:id="25176" w:author="CR#0252r1" w:date="2020-04-07T04:24:00Z">
            <w:rPr>
              <w:snapToGrid w:val="0"/>
            </w:rPr>
          </w:rPrChange>
        </w:rPr>
        <w:tab/>
        <w:t>-- Need ON</w:t>
      </w:r>
    </w:p>
    <w:p w:rsidR="009559CB" w:rsidRPr="009F32C9" w:rsidRDefault="009559CB" w:rsidP="009559CB">
      <w:pPr>
        <w:pStyle w:val="PL"/>
        <w:shd w:val="clear" w:color="auto" w:fill="E6E6E6"/>
        <w:rPr>
          <w:snapToGrid w:val="0"/>
          <w:rPrChange w:id="25177" w:author="CR#0252r1" w:date="2020-04-07T04:24:00Z">
            <w:rPr>
              <w:snapToGrid w:val="0"/>
            </w:rPr>
          </w:rPrChange>
        </w:rPr>
      </w:pPr>
      <w:r w:rsidRPr="009F32C9">
        <w:rPr>
          <w:snapToGrid w:val="0"/>
          <w:rPrChange w:id="25178" w:author="CR#0252r1" w:date="2020-04-07T04:24:00Z">
            <w:rPr>
              <w:snapToGrid w:val="0"/>
            </w:rPr>
          </w:rPrChange>
        </w:rPr>
        <w:tab/>
      </w:r>
      <w:r w:rsidRPr="009F32C9">
        <w:rPr>
          <w:snapToGrid w:val="0"/>
          <w:rPrChange w:id="25179" w:author="CR#0252r1" w:date="2020-04-07T04:24:00Z">
            <w:rPr>
              <w:snapToGrid w:val="0"/>
            </w:rPr>
          </w:rPrChange>
        </w:rPr>
        <w:tab/>
        <w:t>gnss-RTK-FKP-Gradients-r15</w:t>
      </w:r>
      <w:r w:rsidRPr="009F32C9">
        <w:rPr>
          <w:snapToGrid w:val="0"/>
          <w:rPrChange w:id="25180" w:author="CR#0252r1" w:date="2020-04-07T04:24:00Z">
            <w:rPr>
              <w:snapToGrid w:val="0"/>
            </w:rPr>
          </w:rPrChange>
        </w:rPr>
        <w:tab/>
        <w:t>GNSS-RTK-FKP-Gradients-r15</w:t>
      </w:r>
      <w:r w:rsidRPr="009F32C9">
        <w:rPr>
          <w:snapToGrid w:val="0"/>
          <w:rPrChange w:id="25181" w:author="CR#0252r1" w:date="2020-04-07T04:24:00Z">
            <w:rPr>
              <w:snapToGrid w:val="0"/>
            </w:rPr>
          </w:rPrChange>
        </w:rPr>
        <w:tab/>
      </w:r>
      <w:r w:rsidRPr="009F32C9">
        <w:rPr>
          <w:snapToGrid w:val="0"/>
          <w:rPrChange w:id="25182" w:author="CR#0252r1" w:date="2020-04-07T04:24:00Z">
            <w:rPr>
              <w:snapToGrid w:val="0"/>
            </w:rPr>
          </w:rPrChange>
        </w:rPr>
        <w:tab/>
        <w:t>OPTIONAL,</w:t>
      </w:r>
      <w:r w:rsidRPr="009F32C9">
        <w:rPr>
          <w:snapToGrid w:val="0"/>
          <w:rPrChange w:id="25183" w:author="CR#0252r1" w:date="2020-04-07T04:24:00Z">
            <w:rPr>
              <w:snapToGrid w:val="0"/>
            </w:rPr>
          </w:rPrChange>
        </w:rPr>
        <w:tab/>
        <w:t>-- Need ON</w:t>
      </w:r>
    </w:p>
    <w:p w:rsidR="009559CB" w:rsidRPr="009F32C9" w:rsidRDefault="009559CB" w:rsidP="009559CB">
      <w:pPr>
        <w:pStyle w:val="PL"/>
        <w:shd w:val="clear" w:color="auto" w:fill="E6E6E6"/>
        <w:rPr>
          <w:snapToGrid w:val="0"/>
          <w:rPrChange w:id="25184" w:author="CR#0252r1" w:date="2020-04-07T04:24:00Z">
            <w:rPr>
              <w:snapToGrid w:val="0"/>
            </w:rPr>
          </w:rPrChange>
        </w:rPr>
      </w:pPr>
      <w:r w:rsidRPr="009F32C9">
        <w:rPr>
          <w:snapToGrid w:val="0"/>
          <w:rPrChange w:id="25185" w:author="CR#0252r1" w:date="2020-04-07T04:24:00Z">
            <w:rPr>
              <w:snapToGrid w:val="0"/>
            </w:rPr>
          </w:rPrChange>
        </w:rPr>
        <w:tab/>
      </w:r>
      <w:r w:rsidRPr="009F32C9">
        <w:rPr>
          <w:snapToGrid w:val="0"/>
          <w:rPrChange w:id="25186" w:author="CR#0252r1" w:date="2020-04-07T04:24:00Z">
            <w:rPr>
              <w:snapToGrid w:val="0"/>
            </w:rPr>
          </w:rPrChange>
        </w:rPr>
        <w:tab/>
        <w:t>gnss-SSR-OrbitCorrections-r15</w:t>
      </w:r>
    </w:p>
    <w:p w:rsidR="009559CB" w:rsidRPr="009F32C9" w:rsidRDefault="009559CB" w:rsidP="009559CB">
      <w:pPr>
        <w:pStyle w:val="PL"/>
        <w:shd w:val="clear" w:color="auto" w:fill="E6E6E6"/>
        <w:rPr>
          <w:snapToGrid w:val="0"/>
          <w:rPrChange w:id="25187" w:author="CR#0252r1" w:date="2020-04-07T04:24:00Z">
            <w:rPr>
              <w:snapToGrid w:val="0"/>
            </w:rPr>
          </w:rPrChange>
        </w:rPr>
      </w:pPr>
      <w:r w:rsidRPr="009F32C9">
        <w:rPr>
          <w:snapToGrid w:val="0"/>
          <w:rPrChange w:id="25188" w:author="CR#0252r1" w:date="2020-04-07T04:24:00Z">
            <w:rPr>
              <w:snapToGrid w:val="0"/>
            </w:rPr>
          </w:rPrChange>
        </w:rPr>
        <w:tab/>
      </w:r>
      <w:r w:rsidRPr="009F32C9">
        <w:rPr>
          <w:snapToGrid w:val="0"/>
          <w:rPrChange w:id="25189" w:author="CR#0252r1" w:date="2020-04-07T04:24:00Z">
            <w:rPr>
              <w:snapToGrid w:val="0"/>
            </w:rPr>
          </w:rPrChange>
        </w:rPr>
        <w:tab/>
      </w:r>
      <w:r w:rsidRPr="009F32C9">
        <w:rPr>
          <w:snapToGrid w:val="0"/>
          <w:rPrChange w:id="25190" w:author="CR#0252r1" w:date="2020-04-07T04:24:00Z">
            <w:rPr>
              <w:snapToGrid w:val="0"/>
            </w:rPr>
          </w:rPrChange>
        </w:rPr>
        <w:tab/>
      </w:r>
      <w:r w:rsidRPr="009F32C9">
        <w:rPr>
          <w:snapToGrid w:val="0"/>
          <w:rPrChange w:id="25191" w:author="CR#0252r1" w:date="2020-04-07T04:24:00Z">
            <w:rPr>
              <w:snapToGrid w:val="0"/>
            </w:rPr>
          </w:rPrChange>
        </w:rPr>
        <w:tab/>
      </w:r>
      <w:r w:rsidRPr="009F32C9">
        <w:rPr>
          <w:snapToGrid w:val="0"/>
          <w:rPrChange w:id="25192" w:author="CR#0252r1" w:date="2020-04-07T04:24:00Z">
            <w:rPr>
              <w:snapToGrid w:val="0"/>
            </w:rPr>
          </w:rPrChange>
        </w:rPr>
        <w:tab/>
      </w:r>
      <w:r w:rsidRPr="009F32C9">
        <w:rPr>
          <w:snapToGrid w:val="0"/>
          <w:rPrChange w:id="25193" w:author="CR#0252r1" w:date="2020-04-07T04:24:00Z">
            <w:rPr>
              <w:snapToGrid w:val="0"/>
            </w:rPr>
          </w:rPrChange>
        </w:rPr>
        <w:tab/>
      </w:r>
      <w:r w:rsidRPr="009F32C9">
        <w:rPr>
          <w:snapToGrid w:val="0"/>
          <w:rPrChange w:id="25194" w:author="CR#0252r1" w:date="2020-04-07T04:24:00Z">
            <w:rPr>
              <w:snapToGrid w:val="0"/>
            </w:rPr>
          </w:rPrChange>
        </w:rPr>
        <w:tab/>
      </w:r>
      <w:r w:rsidRPr="009F32C9">
        <w:rPr>
          <w:snapToGrid w:val="0"/>
          <w:rPrChange w:id="25195" w:author="CR#0252r1" w:date="2020-04-07T04:24:00Z">
            <w:rPr>
              <w:snapToGrid w:val="0"/>
            </w:rPr>
          </w:rPrChange>
        </w:rPr>
        <w:tab/>
      </w:r>
      <w:r w:rsidRPr="009F32C9">
        <w:rPr>
          <w:snapToGrid w:val="0"/>
          <w:rPrChange w:id="25196" w:author="CR#0252r1" w:date="2020-04-07T04:24:00Z">
            <w:rPr>
              <w:snapToGrid w:val="0"/>
            </w:rPr>
          </w:rPrChange>
        </w:rPr>
        <w:tab/>
        <w:t>GNSS-SSR-OrbitCorrections-r15</w:t>
      </w:r>
      <w:r w:rsidRPr="009F32C9">
        <w:rPr>
          <w:snapToGrid w:val="0"/>
          <w:rPrChange w:id="25197" w:author="CR#0252r1" w:date="2020-04-07T04:24:00Z">
            <w:rPr>
              <w:snapToGrid w:val="0"/>
            </w:rPr>
          </w:rPrChange>
        </w:rPr>
        <w:tab/>
        <w:t>OPTIONAL,</w:t>
      </w:r>
      <w:r w:rsidRPr="009F32C9">
        <w:rPr>
          <w:snapToGrid w:val="0"/>
          <w:rPrChange w:id="25198" w:author="CR#0252r1" w:date="2020-04-07T04:24:00Z">
            <w:rPr>
              <w:snapToGrid w:val="0"/>
            </w:rPr>
          </w:rPrChange>
        </w:rPr>
        <w:tab/>
        <w:t>-- Need ON</w:t>
      </w:r>
    </w:p>
    <w:p w:rsidR="009559CB" w:rsidRPr="009F32C9" w:rsidRDefault="009559CB" w:rsidP="009559CB">
      <w:pPr>
        <w:pStyle w:val="PL"/>
        <w:shd w:val="clear" w:color="auto" w:fill="E6E6E6"/>
        <w:rPr>
          <w:snapToGrid w:val="0"/>
          <w:rPrChange w:id="25199" w:author="CR#0252r1" w:date="2020-04-07T04:24:00Z">
            <w:rPr>
              <w:snapToGrid w:val="0"/>
            </w:rPr>
          </w:rPrChange>
        </w:rPr>
      </w:pPr>
      <w:r w:rsidRPr="009F32C9">
        <w:rPr>
          <w:snapToGrid w:val="0"/>
          <w:rPrChange w:id="25200" w:author="CR#0252r1" w:date="2020-04-07T04:24:00Z">
            <w:rPr>
              <w:snapToGrid w:val="0"/>
            </w:rPr>
          </w:rPrChange>
        </w:rPr>
        <w:tab/>
      </w:r>
      <w:r w:rsidRPr="009F32C9">
        <w:rPr>
          <w:snapToGrid w:val="0"/>
          <w:rPrChange w:id="25201" w:author="CR#0252r1" w:date="2020-04-07T04:24:00Z">
            <w:rPr>
              <w:snapToGrid w:val="0"/>
            </w:rPr>
          </w:rPrChange>
        </w:rPr>
        <w:tab/>
        <w:t>gnss-SSR-ClockCorrections-r15</w:t>
      </w:r>
    </w:p>
    <w:p w:rsidR="009559CB" w:rsidRPr="009F32C9" w:rsidRDefault="009559CB" w:rsidP="009559CB">
      <w:pPr>
        <w:pStyle w:val="PL"/>
        <w:shd w:val="clear" w:color="auto" w:fill="E6E6E6"/>
        <w:rPr>
          <w:snapToGrid w:val="0"/>
          <w:rPrChange w:id="25202" w:author="CR#0252r1" w:date="2020-04-07T04:24:00Z">
            <w:rPr>
              <w:snapToGrid w:val="0"/>
            </w:rPr>
          </w:rPrChange>
        </w:rPr>
      </w:pPr>
      <w:r w:rsidRPr="009F32C9">
        <w:rPr>
          <w:snapToGrid w:val="0"/>
          <w:rPrChange w:id="25203" w:author="CR#0252r1" w:date="2020-04-07T04:24:00Z">
            <w:rPr>
              <w:snapToGrid w:val="0"/>
            </w:rPr>
          </w:rPrChange>
        </w:rPr>
        <w:tab/>
      </w:r>
      <w:r w:rsidRPr="009F32C9">
        <w:rPr>
          <w:snapToGrid w:val="0"/>
          <w:rPrChange w:id="25204" w:author="CR#0252r1" w:date="2020-04-07T04:24:00Z">
            <w:rPr>
              <w:snapToGrid w:val="0"/>
            </w:rPr>
          </w:rPrChange>
        </w:rPr>
        <w:tab/>
      </w:r>
      <w:r w:rsidRPr="009F32C9">
        <w:rPr>
          <w:snapToGrid w:val="0"/>
          <w:rPrChange w:id="25205" w:author="CR#0252r1" w:date="2020-04-07T04:24:00Z">
            <w:rPr>
              <w:snapToGrid w:val="0"/>
            </w:rPr>
          </w:rPrChange>
        </w:rPr>
        <w:tab/>
      </w:r>
      <w:r w:rsidRPr="009F32C9">
        <w:rPr>
          <w:snapToGrid w:val="0"/>
          <w:rPrChange w:id="25206" w:author="CR#0252r1" w:date="2020-04-07T04:24:00Z">
            <w:rPr>
              <w:snapToGrid w:val="0"/>
            </w:rPr>
          </w:rPrChange>
        </w:rPr>
        <w:tab/>
      </w:r>
      <w:r w:rsidRPr="009F32C9">
        <w:rPr>
          <w:snapToGrid w:val="0"/>
          <w:rPrChange w:id="25207" w:author="CR#0252r1" w:date="2020-04-07T04:24:00Z">
            <w:rPr>
              <w:snapToGrid w:val="0"/>
            </w:rPr>
          </w:rPrChange>
        </w:rPr>
        <w:tab/>
      </w:r>
      <w:r w:rsidRPr="009F32C9">
        <w:rPr>
          <w:snapToGrid w:val="0"/>
          <w:rPrChange w:id="25208" w:author="CR#0252r1" w:date="2020-04-07T04:24:00Z">
            <w:rPr>
              <w:snapToGrid w:val="0"/>
            </w:rPr>
          </w:rPrChange>
        </w:rPr>
        <w:tab/>
      </w:r>
      <w:r w:rsidRPr="009F32C9">
        <w:rPr>
          <w:snapToGrid w:val="0"/>
          <w:rPrChange w:id="25209" w:author="CR#0252r1" w:date="2020-04-07T04:24:00Z">
            <w:rPr>
              <w:snapToGrid w:val="0"/>
            </w:rPr>
          </w:rPrChange>
        </w:rPr>
        <w:tab/>
      </w:r>
      <w:r w:rsidRPr="009F32C9">
        <w:rPr>
          <w:snapToGrid w:val="0"/>
          <w:rPrChange w:id="25210" w:author="CR#0252r1" w:date="2020-04-07T04:24:00Z">
            <w:rPr>
              <w:snapToGrid w:val="0"/>
            </w:rPr>
          </w:rPrChange>
        </w:rPr>
        <w:tab/>
      </w:r>
      <w:r w:rsidRPr="009F32C9">
        <w:rPr>
          <w:snapToGrid w:val="0"/>
          <w:rPrChange w:id="25211" w:author="CR#0252r1" w:date="2020-04-07T04:24:00Z">
            <w:rPr>
              <w:snapToGrid w:val="0"/>
            </w:rPr>
          </w:rPrChange>
        </w:rPr>
        <w:tab/>
        <w:t>GNSS-SSR-ClockCorrections-r15</w:t>
      </w:r>
      <w:r w:rsidRPr="009F32C9">
        <w:rPr>
          <w:snapToGrid w:val="0"/>
          <w:rPrChange w:id="25212" w:author="CR#0252r1" w:date="2020-04-07T04:24:00Z">
            <w:rPr>
              <w:snapToGrid w:val="0"/>
            </w:rPr>
          </w:rPrChange>
        </w:rPr>
        <w:tab/>
        <w:t>OPTIONAL,</w:t>
      </w:r>
      <w:r w:rsidRPr="009F32C9">
        <w:rPr>
          <w:snapToGrid w:val="0"/>
          <w:rPrChange w:id="25213" w:author="CR#0252r1" w:date="2020-04-07T04:24:00Z">
            <w:rPr>
              <w:snapToGrid w:val="0"/>
            </w:rPr>
          </w:rPrChange>
        </w:rPr>
        <w:tab/>
        <w:t>-- Need ON</w:t>
      </w:r>
    </w:p>
    <w:p w:rsidR="009559CB" w:rsidRPr="009F32C9" w:rsidRDefault="009559CB" w:rsidP="009559CB">
      <w:pPr>
        <w:pStyle w:val="PL"/>
        <w:shd w:val="clear" w:color="auto" w:fill="E6E6E6"/>
        <w:rPr>
          <w:snapToGrid w:val="0"/>
          <w:rPrChange w:id="25214" w:author="CR#0252r1" w:date="2020-04-07T04:24:00Z">
            <w:rPr>
              <w:snapToGrid w:val="0"/>
            </w:rPr>
          </w:rPrChange>
        </w:rPr>
      </w:pPr>
      <w:r w:rsidRPr="009F32C9">
        <w:rPr>
          <w:snapToGrid w:val="0"/>
          <w:rPrChange w:id="25215" w:author="CR#0252r1" w:date="2020-04-07T04:24:00Z">
            <w:rPr>
              <w:snapToGrid w:val="0"/>
            </w:rPr>
          </w:rPrChange>
        </w:rPr>
        <w:tab/>
      </w:r>
      <w:r w:rsidRPr="009F32C9">
        <w:rPr>
          <w:snapToGrid w:val="0"/>
          <w:rPrChange w:id="25216" w:author="CR#0252r1" w:date="2020-04-07T04:24:00Z">
            <w:rPr>
              <w:snapToGrid w:val="0"/>
            </w:rPr>
          </w:rPrChange>
        </w:rPr>
        <w:tab/>
        <w:t>gnss-SSR-CodeBias-r15</w:t>
      </w:r>
      <w:r w:rsidRPr="009F32C9">
        <w:rPr>
          <w:snapToGrid w:val="0"/>
          <w:rPrChange w:id="25217" w:author="CR#0252r1" w:date="2020-04-07T04:24:00Z">
            <w:rPr>
              <w:snapToGrid w:val="0"/>
            </w:rPr>
          </w:rPrChange>
        </w:rPr>
        <w:tab/>
      </w:r>
      <w:r w:rsidRPr="009F32C9">
        <w:rPr>
          <w:snapToGrid w:val="0"/>
          <w:rPrChange w:id="25218" w:author="CR#0252r1" w:date="2020-04-07T04:24:00Z">
            <w:rPr>
              <w:snapToGrid w:val="0"/>
            </w:rPr>
          </w:rPrChange>
        </w:rPr>
        <w:tab/>
        <w:t>GNSS-SSR-CodeBias-r15</w:t>
      </w:r>
      <w:r w:rsidRPr="009F32C9">
        <w:rPr>
          <w:snapToGrid w:val="0"/>
          <w:rPrChange w:id="25219" w:author="CR#0252r1" w:date="2020-04-07T04:24:00Z">
            <w:rPr>
              <w:snapToGrid w:val="0"/>
            </w:rPr>
          </w:rPrChange>
        </w:rPr>
        <w:tab/>
      </w:r>
      <w:r w:rsidRPr="009F32C9">
        <w:rPr>
          <w:snapToGrid w:val="0"/>
          <w:rPrChange w:id="25220" w:author="CR#0252r1" w:date="2020-04-07T04:24:00Z">
            <w:rPr>
              <w:snapToGrid w:val="0"/>
            </w:rPr>
          </w:rPrChange>
        </w:rPr>
        <w:tab/>
      </w:r>
      <w:r w:rsidRPr="009F32C9">
        <w:rPr>
          <w:snapToGrid w:val="0"/>
          <w:rPrChange w:id="25221" w:author="CR#0252r1" w:date="2020-04-07T04:24:00Z">
            <w:rPr>
              <w:snapToGrid w:val="0"/>
            </w:rPr>
          </w:rPrChange>
        </w:rPr>
        <w:tab/>
        <w:t>OPTIONAL</w:t>
      </w:r>
      <w:r w:rsidRPr="009F32C9">
        <w:rPr>
          <w:snapToGrid w:val="0"/>
          <w:rPrChange w:id="25222" w:author="CR#0252r1" w:date="2020-04-07T04:24:00Z">
            <w:rPr>
              <w:snapToGrid w:val="0"/>
            </w:rPr>
          </w:rPrChange>
        </w:rPr>
        <w:tab/>
        <w:t>-- Need ON</w:t>
      </w:r>
    </w:p>
    <w:p w:rsidR="00D04D0A" w:rsidRPr="009F32C9" w:rsidRDefault="009559CB" w:rsidP="00D04D0A">
      <w:pPr>
        <w:pStyle w:val="PL"/>
        <w:shd w:val="clear" w:color="auto" w:fill="E6E6E6"/>
        <w:rPr>
          <w:ins w:id="25223" w:author="CR#0247r8" w:date="2020-04-07T00:50:00Z"/>
          <w:snapToGrid w:val="0"/>
          <w:rPrChange w:id="25224" w:author="CR#0252r1" w:date="2020-04-07T04:24:00Z">
            <w:rPr>
              <w:ins w:id="25225" w:author="CR#0247r8" w:date="2020-04-07T00:50:00Z"/>
              <w:snapToGrid w:val="0"/>
            </w:rPr>
          </w:rPrChange>
        </w:rPr>
      </w:pPr>
      <w:r w:rsidRPr="009F32C9">
        <w:rPr>
          <w:snapToGrid w:val="0"/>
          <w:rPrChange w:id="25226" w:author="CR#0252r1" w:date="2020-04-07T04:24:00Z">
            <w:rPr>
              <w:snapToGrid w:val="0"/>
            </w:rPr>
          </w:rPrChange>
        </w:rPr>
        <w:tab/>
        <w:t>]]</w:t>
      </w:r>
      <w:ins w:id="25227" w:author="CR#0247r8" w:date="2020-04-07T00:50:00Z">
        <w:r w:rsidR="00D04D0A" w:rsidRPr="009F32C9">
          <w:rPr>
            <w:snapToGrid w:val="0"/>
            <w:rPrChange w:id="25228" w:author="CR#0252r1" w:date="2020-04-07T04:24:00Z">
              <w:rPr>
                <w:snapToGrid w:val="0"/>
              </w:rPr>
            </w:rPrChange>
          </w:rPr>
          <w:t>,</w:t>
        </w:r>
      </w:ins>
    </w:p>
    <w:p w:rsidR="00D04D0A" w:rsidRPr="009F32C9" w:rsidRDefault="00D04D0A" w:rsidP="00D04D0A">
      <w:pPr>
        <w:pStyle w:val="PL"/>
        <w:shd w:val="clear" w:color="auto" w:fill="E6E6E6"/>
        <w:rPr>
          <w:ins w:id="25229" w:author="CR#0247r8" w:date="2020-04-07T00:50:00Z"/>
          <w:snapToGrid w:val="0"/>
          <w:rPrChange w:id="25230" w:author="CR#0252r1" w:date="2020-04-07T04:24:00Z">
            <w:rPr>
              <w:ins w:id="25231" w:author="CR#0247r8" w:date="2020-04-07T00:50:00Z"/>
              <w:snapToGrid w:val="0"/>
            </w:rPr>
          </w:rPrChange>
        </w:rPr>
      </w:pPr>
      <w:ins w:id="25232" w:author="CR#0247r8" w:date="2020-04-07T00:50:00Z">
        <w:r w:rsidRPr="009F32C9">
          <w:rPr>
            <w:snapToGrid w:val="0"/>
            <w:rPrChange w:id="25233" w:author="CR#0252r1" w:date="2020-04-07T04:24:00Z">
              <w:rPr>
                <w:snapToGrid w:val="0"/>
              </w:rPr>
            </w:rPrChange>
          </w:rPr>
          <w:tab/>
          <w:t>[[</w:t>
        </w:r>
      </w:ins>
    </w:p>
    <w:p w:rsidR="00D04D0A" w:rsidRPr="009F32C9" w:rsidRDefault="00D04D0A" w:rsidP="00D04D0A">
      <w:pPr>
        <w:pStyle w:val="PL"/>
        <w:shd w:val="clear" w:color="auto" w:fill="E6E6E6"/>
        <w:rPr>
          <w:ins w:id="25234" w:author="CR#0247r8" w:date="2020-04-07T00:50:00Z"/>
          <w:snapToGrid w:val="0"/>
          <w:rPrChange w:id="25235" w:author="CR#0252r1" w:date="2020-04-07T04:24:00Z">
            <w:rPr>
              <w:ins w:id="25236" w:author="CR#0247r8" w:date="2020-04-07T00:50:00Z"/>
              <w:snapToGrid w:val="0"/>
            </w:rPr>
          </w:rPrChange>
        </w:rPr>
      </w:pPr>
      <w:ins w:id="25237" w:author="CR#0247r8" w:date="2020-04-07T00:50:00Z">
        <w:r w:rsidRPr="009F32C9">
          <w:rPr>
            <w:snapToGrid w:val="0"/>
            <w:rPrChange w:id="25238" w:author="CR#0252r1" w:date="2020-04-07T04:24:00Z">
              <w:rPr>
                <w:snapToGrid w:val="0"/>
              </w:rPr>
            </w:rPrChange>
          </w:rPr>
          <w:tab/>
        </w:r>
        <w:r w:rsidRPr="009F32C9">
          <w:rPr>
            <w:snapToGrid w:val="0"/>
            <w:rPrChange w:id="25239" w:author="CR#0252r1" w:date="2020-04-07T04:24:00Z">
              <w:rPr>
                <w:snapToGrid w:val="0"/>
              </w:rPr>
            </w:rPrChange>
          </w:rPr>
          <w:tab/>
          <w:t>navic-DifferentialCorrections-r16</w:t>
        </w:r>
        <w:r w:rsidRPr="009F32C9">
          <w:rPr>
            <w:snapToGrid w:val="0"/>
            <w:rPrChange w:id="25240" w:author="CR#0252r1" w:date="2020-04-07T04:24:00Z">
              <w:rPr>
                <w:snapToGrid w:val="0"/>
              </w:rPr>
            </w:rPrChange>
          </w:rPr>
          <w:tab/>
          <w:t>NavIC-DifferentialCorrections-r16</w:t>
        </w:r>
      </w:ins>
    </w:p>
    <w:p w:rsidR="00D04D0A" w:rsidRPr="009F32C9" w:rsidRDefault="00D04D0A" w:rsidP="00D04D0A">
      <w:pPr>
        <w:pStyle w:val="PL"/>
        <w:shd w:val="clear" w:color="auto" w:fill="E6E6E6"/>
        <w:rPr>
          <w:ins w:id="25241" w:author="CR#0247r8" w:date="2020-04-07T00:50:00Z"/>
          <w:snapToGrid w:val="0"/>
          <w:rPrChange w:id="25242" w:author="CR#0252r1" w:date="2020-04-07T04:24:00Z">
            <w:rPr>
              <w:ins w:id="25243" w:author="CR#0247r8" w:date="2020-04-07T00:50:00Z"/>
              <w:snapToGrid w:val="0"/>
            </w:rPr>
          </w:rPrChange>
        </w:rPr>
      </w:pPr>
      <w:ins w:id="25244" w:author="CR#0247r8" w:date="2020-04-07T00:50:00Z">
        <w:r w:rsidRPr="009F32C9">
          <w:rPr>
            <w:snapToGrid w:val="0"/>
            <w:rPrChange w:id="25245" w:author="CR#0252r1" w:date="2020-04-07T04:24:00Z">
              <w:rPr>
                <w:snapToGrid w:val="0"/>
              </w:rPr>
            </w:rPrChange>
          </w:rPr>
          <w:tab/>
        </w:r>
        <w:r w:rsidRPr="009F32C9">
          <w:rPr>
            <w:snapToGrid w:val="0"/>
            <w:rPrChange w:id="25246" w:author="CR#0252r1" w:date="2020-04-07T04:24:00Z">
              <w:rPr>
                <w:snapToGrid w:val="0"/>
              </w:rPr>
            </w:rPrChange>
          </w:rPr>
          <w:tab/>
        </w:r>
        <w:r w:rsidRPr="009F32C9">
          <w:rPr>
            <w:snapToGrid w:val="0"/>
            <w:rPrChange w:id="25247" w:author="CR#0252r1" w:date="2020-04-07T04:24:00Z">
              <w:rPr>
                <w:snapToGrid w:val="0"/>
              </w:rPr>
            </w:rPrChange>
          </w:rPr>
          <w:tab/>
        </w:r>
        <w:r w:rsidRPr="009F32C9">
          <w:rPr>
            <w:snapToGrid w:val="0"/>
            <w:rPrChange w:id="25248" w:author="CR#0252r1" w:date="2020-04-07T04:24:00Z">
              <w:rPr>
                <w:snapToGrid w:val="0"/>
              </w:rPr>
            </w:rPrChange>
          </w:rPr>
          <w:tab/>
        </w:r>
        <w:r w:rsidRPr="009F32C9">
          <w:rPr>
            <w:snapToGrid w:val="0"/>
            <w:rPrChange w:id="25249" w:author="CR#0252r1" w:date="2020-04-07T04:24:00Z">
              <w:rPr>
                <w:snapToGrid w:val="0"/>
              </w:rPr>
            </w:rPrChange>
          </w:rPr>
          <w:tab/>
        </w:r>
        <w:r w:rsidRPr="009F32C9">
          <w:rPr>
            <w:snapToGrid w:val="0"/>
            <w:rPrChange w:id="25250" w:author="CR#0252r1" w:date="2020-04-07T04:24:00Z">
              <w:rPr>
                <w:snapToGrid w:val="0"/>
              </w:rPr>
            </w:rPrChange>
          </w:rPr>
          <w:tab/>
        </w:r>
        <w:r w:rsidRPr="009F32C9">
          <w:rPr>
            <w:snapToGrid w:val="0"/>
            <w:rPrChange w:id="25251" w:author="CR#0252r1" w:date="2020-04-07T04:24:00Z">
              <w:rPr>
                <w:snapToGrid w:val="0"/>
              </w:rPr>
            </w:rPrChange>
          </w:rPr>
          <w:tab/>
        </w:r>
        <w:r w:rsidRPr="009F32C9">
          <w:rPr>
            <w:snapToGrid w:val="0"/>
            <w:rPrChange w:id="25252" w:author="CR#0252r1" w:date="2020-04-07T04:24:00Z">
              <w:rPr>
                <w:snapToGrid w:val="0"/>
              </w:rPr>
            </w:rPrChange>
          </w:rPr>
          <w:tab/>
        </w:r>
        <w:r w:rsidRPr="009F32C9">
          <w:rPr>
            <w:snapToGrid w:val="0"/>
            <w:rPrChange w:id="25253" w:author="CR#0252r1" w:date="2020-04-07T04:24:00Z">
              <w:rPr>
                <w:snapToGrid w:val="0"/>
              </w:rPr>
            </w:rPrChange>
          </w:rPr>
          <w:tab/>
        </w:r>
        <w:r w:rsidRPr="009F32C9">
          <w:rPr>
            <w:snapToGrid w:val="0"/>
            <w:rPrChange w:id="25254" w:author="CR#0252r1" w:date="2020-04-07T04:24:00Z">
              <w:rPr>
                <w:snapToGrid w:val="0"/>
              </w:rPr>
            </w:rPrChange>
          </w:rPr>
          <w:tab/>
        </w:r>
        <w:r w:rsidRPr="009F32C9">
          <w:rPr>
            <w:snapToGrid w:val="0"/>
            <w:rPrChange w:id="25255" w:author="CR#0252r1" w:date="2020-04-07T04:24:00Z">
              <w:rPr>
                <w:snapToGrid w:val="0"/>
              </w:rPr>
            </w:rPrChange>
          </w:rPr>
          <w:tab/>
        </w:r>
        <w:r w:rsidRPr="009F32C9">
          <w:rPr>
            <w:snapToGrid w:val="0"/>
            <w:rPrChange w:id="25256" w:author="CR#0252r1" w:date="2020-04-07T04:24:00Z">
              <w:rPr>
                <w:snapToGrid w:val="0"/>
              </w:rPr>
            </w:rPrChange>
          </w:rPr>
          <w:tab/>
        </w:r>
        <w:r w:rsidRPr="009F32C9">
          <w:rPr>
            <w:snapToGrid w:val="0"/>
            <w:rPrChange w:id="25257" w:author="CR#0252r1" w:date="2020-04-07T04:24:00Z">
              <w:rPr>
                <w:snapToGrid w:val="0"/>
              </w:rPr>
            </w:rPrChange>
          </w:rPr>
          <w:tab/>
        </w:r>
        <w:r w:rsidRPr="009F32C9">
          <w:rPr>
            <w:snapToGrid w:val="0"/>
            <w:rPrChange w:id="25258" w:author="CR#0252r1" w:date="2020-04-07T04:24:00Z">
              <w:rPr>
                <w:snapToGrid w:val="0"/>
              </w:rPr>
            </w:rPrChange>
          </w:rPr>
          <w:tab/>
        </w:r>
        <w:r w:rsidRPr="009F32C9">
          <w:rPr>
            <w:snapToGrid w:val="0"/>
            <w:rPrChange w:id="25259" w:author="CR#0252r1" w:date="2020-04-07T04:24:00Z">
              <w:rPr>
                <w:snapToGrid w:val="0"/>
              </w:rPr>
            </w:rPrChange>
          </w:rPr>
          <w:tab/>
        </w:r>
        <w:r w:rsidRPr="009F32C9">
          <w:rPr>
            <w:snapToGrid w:val="0"/>
            <w:rPrChange w:id="25260" w:author="CR#0252r1" w:date="2020-04-07T04:24:00Z">
              <w:rPr>
                <w:snapToGrid w:val="0"/>
              </w:rPr>
            </w:rPrChange>
          </w:rPr>
          <w:tab/>
          <w:t>OPTIONAL,</w:t>
        </w:r>
        <w:r w:rsidRPr="009F32C9">
          <w:rPr>
            <w:snapToGrid w:val="0"/>
            <w:rPrChange w:id="25261" w:author="CR#0252r1" w:date="2020-04-07T04:24:00Z">
              <w:rPr>
                <w:snapToGrid w:val="0"/>
              </w:rPr>
            </w:rPrChange>
          </w:rPr>
          <w:tab/>
          <w:t>-- Cond</w:t>
        </w:r>
        <w:r w:rsidRPr="009F32C9">
          <w:rPr>
            <w:snapToGrid w:val="0"/>
            <w:rPrChange w:id="25262" w:author="CR#0252r1" w:date="2020-04-07T04:24:00Z">
              <w:rPr>
                <w:snapToGrid w:val="0"/>
              </w:rPr>
            </w:rPrChange>
          </w:rPr>
          <w:tab/>
          <w:t>GNSS-ID-NavIC</w:t>
        </w:r>
      </w:ins>
    </w:p>
    <w:p w:rsidR="00D04D0A" w:rsidRPr="009F32C9" w:rsidRDefault="00D04D0A" w:rsidP="00D04D0A">
      <w:pPr>
        <w:pStyle w:val="PL"/>
        <w:shd w:val="clear" w:color="auto" w:fill="E6E6E6"/>
        <w:rPr>
          <w:ins w:id="25263" w:author="CR#0247r8" w:date="2020-04-07T00:50:00Z"/>
          <w:snapToGrid w:val="0"/>
          <w:rPrChange w:id="25264" w:author="CR#0252r1" w:date="2020-04-07T04:24:00Z">
            <w:rPr>
              <w:ins w:id="25265" w:author="CR#0247r8" w:date="2020-04-07T00:50:00Z"/>
              <w:snapToGrid w:val="0"/>
            </w:rPr>
          </w:rPrChange>
        </w:rPr>
      </w:pPr>
      <w:ins w:id="25266" w:author="CR#0247r8" w:date="2020-04-07T00:50:00Z">
        <w:r w:rsidRPr="009F32C9">
          <w:rPr>
            <w:snapToGrid w:val="0"/>
            <w:rPrChange w:id="25267" w:author="CR#0252r1" w:date="2020-04-07T04:24:00Z">
              <w:rPr>
                <w:snapToGrid w:val="0"/>
              </w:rPr>
            </w:rPrChange>
          </w:rPr>
          <w:tab/>
        </w:r>
        <w:r w:rsidRPr="009F32C9">
          <w:rPr>
            <w:snapToGrid w:val="0"/>
            <w:rPrChange w:id="25268" w:author="CR#0252r1" w:date="2020-04-07T04:24:00Z">
              <w:rPr>
                <w:snapToGrid w:val="0"/>
              </w:rPr>
            </w:rPrChange>
          </w:rPr>
          <w:tab/>
          <w:t>navic-GridModel-r16</w:t>
        </w:r>
        <w:r w:rsidRPr="009F32C9">
          <w:rPr>
            <w:snapToGrid w:val="0"/>
            <w:rPrChange w:id="25269" w:author="CR#0252r1" w:date="2020-04-07T04:24:00Z">
              <w:rPr>
                <w:snapToGrid w:val="0"/>
              </w:rPr>
            </w:rPrChange>
          </w:rPr>
          <w:tab/>
        </w:r>
        <w:r w:rsidRPr="009F32C9">
          <w:rPr>
            <w:snapToGrid w:val="0"/>
            <w:rPrChange w:id="25270" w:author="CR#0252r1" w:date="2020-04-07T04:24:00Z">
              <w:rPr>
                <w:snapToGrid w:val="0"/>
              </w:rPr>
            </w:rPrChange>
          </w:rPr>
          <w:tab/>
        </w:r>
        <w:r w:rsidRPr="009F32C9">
          <w:rPr>
            <w:snapToGrid w:val="0"/>
            <w:rPrChange w:id="25271" w:author="CR#0252r1" w:date="2020-04-07T04:24:00Z">
              <w:rPr>
                <w:snapToGrid w:val="0"/>
              </w:rPr>
            </w:rPrChange>
          </w:rPr>
          <w:tab/>
        </w:r>
        <w:r w:rsidRPr="009F32C9">
          <w:rPr>
            <w:snapToGrid w:val="0"/>
            <w:rPrChange w:id="25272" w:author="CR#0252r1" w:date="2020-04-07T04:24:00Z">
              <w:rPr>
                <w:snapToGrid w:val="0"/>
              </w:rPr>
            </w:rPrChange>
          </w:rPr>
          <w:tab/>
        </w:r>
        <w:r w:rsidRPr="009F32C9">
          <w:rPr>
            <w:snapToGrid w:val="0"/>
            <w:rPrChange w:id="25273" w:author="CR#0252r1" w:date="2020-04-07T04:24:00Z">
              <w:rPr>
                <w:snapToGrid w:val="0"/>
              </w:rPr>
            </w:rPrChange>
          </w:rPr>
          <w:tab/>
          <w:t>NavIC-GridModelParameter-r16</w:t>
        </w:r>
      </w:ins>
    </w:p>
    <w:p w:rsidR="00D04D0A" w:rsidRPr="009F32C9" w:rsidRDefault="00D04D0A" w:rsidP="00D04D0A">
      <w:pPr>
        <w:pStyle w:val="PL"/>
        <w:shd w:val="clear" w:color="auto" w:fill="E6E6E6"/>
        <w:rPr>
          <w:ins w:id="25274" w:author="CR#0247r8" w:date="2020-04-07T00:50:00Z"/>
          <w:snapToGrid w:val="0"/>
          <w:rPrChange w:id="25275" w:author="CR#0252r1" w:date="2020-04-07T04:24:00Z">
            <w:rPr>
              <w:ins w:id="25276" w:author="CR#0247r8" w:date="2020-04-07T00:50:00Z"/>
              <w:snapToGrid w:val="0"/>
            </w:rPr>
          </w:rPrChange>
        </w:rPr>
      </w:pPr>
      <w:ins w:id="25277" w:author="CR#0247r8" w:date="2020-04-07T00:50:00Z">
        <w:r w:rsidRPr="009F32C9">
          <w:rPr>
            <w:snapToGrid w:val="0"/>
            <w:rPrChange w:id="25278" w:author="CR#0252r1" w:date="2020-04-07T04:24:00Z">
              <w:rPr>
                <w:snapToGrid w:val="0"/>
              </w:rPr>
            </w:rPrChange>
          </w:rPr>
          <w:tab/>
        </w:r>
        <w:r w:rsidRPr="009F32C9">
          <w:rPr>
            <w:snapToGrid w:val="0"/>
            <w:rPrChange w:id="25279" w:author="CR#0252r1" w:date="2020-04-07T04:24:00Z">
              <w:rPr>
                <w:snapToGrid w:val="0"/>
              </w:rPr>
            </w:rPrChange>
          </w:rPr>
          <w:tab/>
        </w:r>
        <w:r w:rsidRPr="009F32C9">
          <w:rPr>
            <w:snapToGrid w:val="0"/>
            <w:rPrChange w:id="25280" w:author="CR#0252r1" w:date="2020-04-07T04:24:00Z">
              <w:rPr>
                <w:snapToGrid w:val="0"/>
              </w:rPr>
            </w:rPrChange>
          </w:rPr>
          <w:tab/>
        </w:r>
        <w:r w:rsidRPr="009F32C9">
          <w:rPr>
            <w:snapToGrid w:val="0"/>
            <w:rPrChange w:id="25281" w:author="CR#0252r1" w:date="2020-04-07T04:24:00Z">
              <w:rPr>
                <w:snapToGrid w:val="0"/>
              </w:rPr>
            </w:rPrChange>
          </w:rPr>
          <w:tab/>
        </w:r>
        <w:r w:rsidRPr="009F32C9">
          <w:rPr>
            <w:snapToGrid w:val="0"/>
            <w:rPrChange w:id="25282" w:author="CR#0252r1" w:date="2020-04-07T04:24:00Z">
              <w:rPr>
                <w:snapToGrid w:val="0"/>
              </w:rPr>
            </w:rPrChange>
          </w:rPr>
          <w:tab/>
        </w:r>
        <w:r w:rsidRPr="009F32C9">
          <w:rPr>
            <w:snapToGrid w:val="0"/>
            <w:rPrChange w:id="25283" w:author="CR#0252r1" w:date="2020-04-07T04:24:00Z">
              <w:rPr>
                <w:snapToGrid w:val="0"/>
              </w:rPr>
            </w:rPrChange>
          </w:rPr>
          <w:tab/>
        </w:r>
        <w:r w:rsidRPr="009F32C9">
          <w:rPr>
            <w:snapToGrid w:val="0"/>
            <w:rPrChange w:id="25284" w:author="CR#0252r1" w:date="2020-04-07T04:24:00Z">
              <w:rPr>
                <w:snapToGrid w:val="0"/>
              </w:rPr>
            </w:rPrChange>
          </w:rPr>
          <w:tab/>
        </w:r>
        <w:r w:rsidRPr="009F32C9">
          <w:rPr>
            <w:snapToGrid w:val="0"/>
            <w:rPrChange w:id="25285" w:author="CR#0252r1" w:date="2020-04-07T04:24:00Z">
              <w:rPr>
                <w:snapToGrid w:val="0"/>
              </w:rPr>
            </w:rPrChange>
          </w:rPr>
          <w:tab/>
        </w:r>
        <w:r w:rsidRPr="009F32C9">
          <w:rPr>
            <w:snapToGrid w:val="0"/>
            <w:rPrChange w:id="25286" w:author="CR#0252r1" w:date="2020-04-07T04:24:00Z">
              <w:rPr>
                <w:snapToGrid w:val="0"/>
              </w:rPr>
            </w:rPrChange>
          </w:rPr>
          <w:tab/>
        </w:r>
        <w:r w:rsidRPr="009F32C9">
          <w:rPr>
            <w:snapToGrid w:val="0"/>
            <w:rPrChange w:id="25287" w:author="CR#0252r1" w:date="2020-04-07T04:24:00Z">
              <w:rPr>
                <w:snapToGrid w:val="0"/>
              </w:rPr>
            </w:rPrChange>
          </w:rPr>
          <w:tab/>
        </w:r>
        <w:r w:rsidRPr="009F32C9">
          <w:rPr>
            <w:snapToGrid w:val="0"/>
            <w:rPrChange w:id="25288" w:author="CR#0252r1" w:date="2020-04-07T04:24:00Z">
              <w:rPr>
                <w:snapToGrid w:val="0"/>
              </w:rPr>
            </w:rPrChange>
          </w:rPr>
          <w:tab/>
        </w:r>
        <w:r w:rsidRPr="009F32C9">
          <w:rPr>
            <w:snapToGrid w:val="0"/>
            <w:rPrChange w:id="25289" w:author="CR#0252r1" w:date="2020-04-07T04:24:00Z">
              <w:rPr>
                <w:snapToGrid w:val="0"/>
              </w:rPr>
            </w:rPrChange>
          </w:rPr>
          <w:tab/>
        </w:r>
        <w:r w:rsidRPr="009F32C9">
          <w:rPr>
            <w:snapToGrid w:val="0"/>
            <w:rPrChange w:id="25290" w:author="CR#0252r1" w:date="2020-04-07T04:24:00Z">
              <w:rPr>
                <w:snapToGrid w:val="0"/>
              </w:rPr>
            </w:rPrChange>
          </w:rPr>
          <w:tab/>
        </w:r>
        <w:r w:rsidRPr="009F32C9">
          <w:rPr>
            <w:snapToGrid w:val="0"/>
            <w:rPrChange w:id="25291" w:author="CR#0252r1" w:date="2020-04-07T04:24:00Z">
              <w:rPr>
                <w:snapToGrid w:val="0"/>
              </w:rPr>
            </w:rPrChange>
          </w:rPr>
          <w:tab/>
        </w:r>
        <w:r w:rsidRPr="009F32C9">
          <w:rPr>
            <w:snapToGrid w:val="0"/>
            <w:rPrChange w:id="25292" w:author="CR#0252r1" w:date="2020-04-07T04:24:00Z">
              <w:rPr>
                <w:snapToGrid w:val="0"/>
              </w:rPr>
            </w:rPrChange>
          </w:rPr>
          <w:tab/>
        </w:r>
        <w:r w:rsidRPr="009F32C9">
          <w:rPr>
            <w:snapToGrid w:val="0"/>
            <w:rPrChange w:id="25293" w:author="CR#0252r1" w:date="2020-04-07T04:24:00Z">
              <w:rPr>
                <w:snapToGrid w:val="0"/>
              </w:rPr>
            </w:rPrChange>
          </w:rPr>
          <w:tab/>
          <w:t>OPTIONAL</w:t>
        </w:r>
      </w:ins>
      <w:ins w:id="25294" w:author="CR#0250r2" w:date="2020-04-07T03:37:00Z">
        <w:r w:rsidR="009E61AC" w:rsidRPr="009F32C9">
          <w:rPr>
            <w:snapToGrid w:val="0"/>
            <w:rPrChange w:id="25295" w:author="CR#0252r1" w:date="2020-04-07T04:24:00Z">
              <w:rPr>
                <w:snapToGrid w:val="0"/>
              </w:rPr>
            </w:rPrChange>
          </w:rPr>
          <w:t>,</w:t>
        </w:r>
      </w:ins>
      <w:ins w:id="25296" w:author="CR#0247r8" w:date="2020-04-07T00:50:00Z">
        <w:r w:rsidRPr="009F32C9">
          <w:rPr>
            <w:snapToGrid w:val="0"/>
            <w:rPrChange w:id="25297" w:author="CR#0252r1" w:date="2020-04-07T04:24:00Z">
              <w:rPr>
                <w:snapToGrid w:val="0"/>
              </w:rPr>
            </w:rPrChange>
          </w:rPr>
          <w:tab/>
          <w:t>-- Cond</w:t>
        </w:r>
        <w:r w:rsidRPr="009F32C9">
          <w:rPr>
            <w:snapToGrid w:val="0"/>
            <w:rPrChange w:id="25298" w:author="CR#0252r1" w:date="2020-04-07T04:24:00Z">
              <w:rPr>
                <w:snapToGrid w:val="0"/>
              </w:rPr>
            </w:rPrChange>
          </w:rPr>
          <w:tab/>
          <w:t>GNSS-ID-NavIC</w:t>
        </w:r>
      </w:ins>
    </w:p>
    <w:p w:rsidR="009E61AC" w:rsidRPr="009F32C9" w:rsidRDefault="009E61AC" w:rsidP="009E61AC">
      <w:pPr>
        <w:pStyle w:val="PL"/>
        <w:shd w:val="clear" w:color="auto" w:fill="E6E6E6"/>
        <w:rPr>
          <w:ins w:id="25299" w:author="CR#0250r2" w:date="2020-04-07T03:37:00Z"/>
          <w:snapToGrid w:val="0"/>
          <w:rPrChange w:id="25300" w:author="CR#0252r1" w:date="2020-04-07T04:24:00Z">
            <w:rPr>
              <w:ins w:id="25301" w:author="CR#0250r2" w:date="2020-04-07T03:37:00Z"/>
              <w:snapToGrid w:val="0"/>
            </w:rPr>
          </w:rPrChange>
        </w:rPr>
      </w:pPr>
      <w:ins w:id="25302" w:author="CR#0250r2" w:date="2020-04-07T03:37:00Z">
        <w:r w:rsidRPr="009F32C9">
          <w:rPr>
            <w:snapToGrid w:val="0"/>
            <w:rPrChange w:id="25303" w:author="CR#0252r1" w:date="2020-04-07T04:24:00Z">
              <w:rPr>
                <w:snapToGrid w:val="0"/>
              </w:rPr>
            </w:rPrChange>
          </w:rPr>
          <w:tab/>
        </w:r>
        <w:r w:rsidRPr="009F32C9">
          <w:rPr>
            <w:snapToGrid w:val="0"/>
            <w:rPrChange w:id="25304" w:author="CR#0252r1" w:date="2020-04-07T04:24:00Z">
              <w:rPr>
                <w:snapToGrid w:val="0"/>
              </w:rPr>
            </w:rPrChange>
          </w:rPr>
          <w:tab/>
          <w:t>gnss-SSR-URA-r16</w:t>
        </w:r>
        <w:r w:rsidRPr="009F32C9">
          <w:rPr>
            <w:snapToGrid w:val="0"/>
            <w:rPrChange w:id="25305" w:author="CR#0252r1" w:date="2020-04-07T04:24:00Z">
              <w:rPr>
                <w:snapToGrid w:val="0"/>
              </w:rPr>
            </w:rPrChange>
          </w:rPr>
          <w:tab/>
        </w:r>
        <w:r w:rsidRPr="009F32C9">
          <w:rPr>
            <w:snapToGrid w:val="0"/>
            <w:rPrChange w:id="25306" w:author="CR#0252r1" w:date="2020-04-07T04:24:00Z">
              <w:rPr>
                <w:snapToGrid w:val="0"/>
              </w:rPr>
            </w:rPrChange>
          </w:rPr>
          <w:tab/>
        </w:r>
        <w:r w:rsidRPr="009F32C9">
          <w:rPr>
            <w:snapToGrid w:val="0"/>
            <w:rPrChange w:id="25307" w:author="CR#0252r1" w:date="2020-04-07T04:24:00Z">
              <w:rPr>
                <w:snapToGrid w:val="0"/>
              </w:rPr>
            </w:rPrChange>
          </w:rPr>
          <w:tab/>
          <w:t>GNSS-SSR-URA-r16</w:t>
        </w:r>
        <w:r w:rsidRPr="009F32C9">
          <w:rPr>
            <w:snapToGrid w:val="0"/>
            <w:rPrChange w:id="25308" w:author="CR#0252r1" w:date="2020-04-07T04:24:00Z">
              <w:rPr>
                <w:snapToGrid w:val="0"/>
              </w:rPr>
            </w:rPrChange>
          </w:rPr>
          <w:tab/>
        </w:r>
        <w:r w:rsidRPr="009F32C9">
          <w:rPr>
            <w:snapToGrid w:val="0"/>
            <w:rPrChange w:id="25309" w:author="CR#0252r1" w:date="2020-04-07T04:24:00Z">
              <w:rPr>
                <w:snapToGrid w:val="0"/>
              </w:rPr>
            </w:rPrChange>
          </w:rPr>
          <w:tab/>
        </w:r>
        <w:r w:rsidRPr="009F32C9">
          <w:rPr>
            <w:snapToGrid w:val="0"/>
            <w:rPrChange w:id="25310" w:author="CR#0252r1" w:date="2020-04-07T04:24:00Z">
              <w:rPr>
                <w:snapToGrid w:val="0"/>
              </w:rPr>
            </w:rPrChange>
          </w:rPr>
          <w:tab/>
        </w:r>
        <w:r w:rsidRPr="009F32C9">
          <w:rPr>
            <w:snapToGrid w:val="0"/>
            <w:rPrChange w:id="25311" w:author="CR#0252r1" w:date="2020-04-07T04:24:00Z">
              <w:rPr>
                <w:snapToGrid w:val="0"/>
              </w:rPr>
            </w:rPrChange>
          </w:rPr>
          <w:tab/>
          <w:t>OPTIONAL,</w:t>
        </w:r>
        <w:r w:rsidRPr="009F32C9">
          <w:rPr>
            <w:snapToGrid w:val="0"/>
            <w:rPrChange w:id="25312" w:author="CR#0252r1" w:date="2020-04-07T04:24:00Z">
              <w:rPr>
                <w:snapToGrid w:val="0"/>
              </w:rPr>
            </w:rPrChange>
          </w:rPr>
          <w:tab/>
          <w:t>-- Need ON</w:t>
        </w:r>
      </w:ins>
    </w:p>
    <w:p w:rsidR="009E61AC" w:rsidRPr="009F32C9" w:rsidRDefault="009E61AC" w:rsidP="009E61AC">
      <w:pPr>
        <w:pStyle w:val="PL"/>
        <w:shd w:val="clear" w:color="auto" w:fill="E6E6E6"/>
        <w:rPr>
          <w:ins w:id="25313" w:author="CR#0250r2" w:date="2020-04-07T03:37:00Z"/>
          <w:snapToGrid w:val="0"/>
          <w:rPrChange w:id="25314" w:author="CR#0252r1" w:date="2020-04-07T04:24:00Z">
            <w:rPr>
              <w:ins w:id="25315" w:author="CR#0250r2" w:date="2020-04-07T03:37:00Z"/>
              <w:snapToGrid w:val="0"/>
            </w:rPr>
          </w:rPrChange>
        </w:rPr>
      </w:pPr>
      <w:ins w:id="25316" w:author="CR#0250r2" w:date="2020-04-07T03:37:00Z">
        <w:r w:rsidRPr="009F32C9">
          <w:rPr>
            <w:snapToGrid w:val="0"/>
            <w:rPrChange w:id="25317" w:author="CR#0252r1" w:date="2020-04-07T04:24:00Z">
              <w:rPr>
                <w:snapToGrid w:val="0"/>
              </w:rPr>
            </w:rPrChange>
          </w:rPr>
          <w:tab/>
        </w:r>
        <w:r w:rsidRPr="009F32C9">
          <w:rPr>
            <w:snapToGrid w:val="0"/>
            <w:rPrChange w:id="25318" w:author="CR#0252r1" w:date="2020-04-07T04:24:00Z">
              <w:rPr>
                <w:snapToGrid w:val="0"/>
              </w:rPr>
            </w:rPrChange>
          </w:rPr>
          <w:tab/>
          <w:t>gnss-SSR-PhaseBias-r16</w:t>
        </w:r>
        <w:r w:rsidRPr="009F32C9">
          <w:rPr>
            <w:snapToGrid w:val="0"/>
            <w:rPrChange w:id="25319" w:author="CR#0252r1" w:date="2020-04-07T04:24:00Z">
              <w:rPr>
                <w:snapToGrid w:val="0"/>
              </w:rPr>
            </w:rPrChange>
          </w:rPr>
          <w:tab/>
        </w:r>
        <w:r w:rsidRPr="009F32C9">
          <w:rPr>
            <w:snapToGrid w:val="0"/>
            <w:rPrChange w:id="25320" w:author="CR#0252r1" w:date="2020-04-07T04:24:00Z">
              <w:rPr>
                <w:snapToGrid w:val="0"/>
              </w:rPr>
            </w:rPrChange>
          </w:rPr>
          <w:tab/>
          <w:t>GNSS-SSR-PhaseBias-r16</w:t>
        </w:r>
        <w:r w:rsidRPr="009F32C9">
          <w:rPr>
            <w:snapToGrid w:val="0"/>
            <w:rPrChange w:id="25321" w:author="CR#0252r1" w:date="2020-04-07T04:24:00Z">
              <w:rPr>
                <w:snapToGrid w:val="0"/>
              </w:rPr>
            </w:rPrChange>
          </w:rPr>
          <w:tab/>
        </w:r>
        <w:r w:rsidRPr="009F32C9">
          <w:rPr>
            <w:snapToGrid w:val="0"/>
            <w:rPrChange w:id="25322" w:author="CR#0252r1" w:date="2020-04-07T04:24:00Z">
              <w:rPr>
                <w:snapToGrid w:val="0"/>
              </w:rPr>
            </w:rPrChange>
          </w:rPr>
          <w:tab/>
        </w:r>
        <w:r w:rsidRPr="009F32C9">
          <w:rPr>
            <w:snapToGrid w:val="0"/>
            <w:rPrChange w:id="25323" w:author="CR#0252r1" w:date="2020-04-07T04:24:00Z">
              <w:rPr>
                <w:snapToGrid w:val="0"/>
              </w:rPr>
            </w:rPrChange>
          </w:rPr>
          <w:tab/>
          <w:t>OPTIONAL,</w:t>
        </w:r>
        <w:r w:rsidRPr="009F32C9">
          <w:rPr>
            <w:snapToGrid w:val="0"/>
            <w:rPrChange w:id="25324" w:author="CR#0252r1" w:date="2020-04-07T04:24:00Z">
              <w:rPr>
                <w:snapToGrid w:val="0"/>
              </w:rPr>
            </w:rPrChange>
          </w:rPr>
          <w:tab/>
          <w:t>-- Need ON</w:t>
        </w:r>
      </w:ins>
    </w:p>
    <w:p w:rsidR="009E61AC" w:rsidRPr="009F32C9" w:rsidRDefault="009E61AC" w:rsidP="009E61AC">
      <w:pPr>
        <w:pStyle w:val="PL"/>
        <w:shd w:val="clear" w:color="auto" w:fill="E6E6E6"/>
        <w:rPr>
          <w:ins w:id="25325" w:author="CR#0250r2" w:date="2020-04-07T03:37:00Z"/>
          <w:snapToGrid w:val="0"/>
          <w:rPrChange w:id="25326" w:author="CR#0252r1" w:date="2020-04-07T04:24:00Z">
            <w:rPr>
              <w:ins w:id="25327" w:author="CR#0250r2" w:date="2020-04-07T03:37:00Z"/>
              <w:snapToGrid w:val="0"/>
            </w:rPr>
          </w:rPrChange>
        </w:rPr>
      </w:pPr>
      <w:ins w:id="25328" w:author="CR#0250r2" w:date="2020-04-07T03:37:00Z">
        <w:r w:rsidRPr="009F32C9">
          <w:rPr>
            <w:snapToGrid w:val="0"/>
            <w:rPrChange w:id="25329" w:author="CR#0252r1" w:date="2020-04-07T04:24:00Z">
              <w:rPr>
                <w:snapToGrid w:val="0"/>
              </w:rPr>
            </w:rPrChange>
          </w:rPr>
          <w:tab/>
        </w:r>
        <w:r w:rsidRPr="009F32C9">
          <w:rPr>
            <w:snapToGrid w:val="0"/>
            <w:rPrChange w:id="25330" w:author="CR#0252r1" w:date="2020-04-07T04:24:00Z">
              <w:rPr>
                <w:snapToGrid w:val="0"/>
              </w:rPr>
            </w:rPrChange>
          </w:rPr>
          <w:tab/>
          <w:t>gnss-SSR-STEC-Correction-r16</w:t>
        </w:r>
      </w:ins>
    </w:p>
    <w:p w:rsidR="009E61AC" w:rsidRPr="009F32C9" w:rsidRDefault="009E61AC" w:rsidP="009E61AC">
      <w:pPr>
        <w:pStyle w:val="PL"/>
        <w:shd w:val="clear" w:color="auto" w:fill="E6E6E6"/>
        <w:rPr>
          <w:ins w:id="25331" w:author="CR#0250r2" w:date="2020-04-07T03:37:00Z"/>
          <w:snapToGrid w:val="0"/>
          <w:rPrChange w:id="25332" w:author="CR#0252r1" w:date="2020-04-07T04:24:00Z">
            <w:rPr>
              <w:ins w:id="25333" w:author="CR#0250r2" w:date="2020-04-07T03:37:00Z"/>
              <w:snapToGrid w:val="0"/>
            </w:rPr>
          </w:rPrChange>
        </w:rPr>
      </w:pPr>
      <w:ins w:id="25334" w:author="CR#0250r2" w:date="2020-04-07T03:37:00Z">
        <w:r w:rsidRPr="009F32C9">
          <w:rPr>
            <w:snapToGrid w:val="0"/>
            <w:rPrChange w:id="25335" w:author="CR#0252r1" w:date="2020-04-07T04:24:00Z">
              <w:rPr>
                <w:snapToGrid w:val="0"/>
              </w:rPr>
            </w:rPrChange>
          </w:rPr>
          <w:tab/>
        </w:r>
        <w:r w:rsidRPr="009F32C9">
          <w:rPr>
            <w:snapToGrid w:val="0"/>
            <w:rPrChange w:id="25336" w:author="CR#0252r1" w:date="2020-04-07T04:24:00Z">
              <w:rPr>
                <w:snapToGrid w:val="0"/>
              </w:rPr>
            </w:rPrChange>
          </w:rPr>
          <w:tab/>
        </w:r>
        <w:r w:rsidRPr="009F32C9">
          <w:rPr>
            <w:snapToGrid w:val="0"/>
            <w:rPrChange w:id="25337" w:author="CR#0252r1" w:date="2020-04-07T04:24:00Z">
              <w:rPr>
                <w:snapToGrid w:val="0"/>
              </w:rPr>
            </w:rPrChange>
          </w:rPr>
          <w:tab/>
        </w:r>
        <w:r w:rsidRPr="009F32C9">
          <w:rPr>
            <w:snapToGrid w:val="0"/>
            <w:rPrChange w:id="25338" w:author="CR#0252r1" w:date="2020-04-07T04:24:00Z">
              <w:rPr>
                <w:snapToGrid w:val="0"/>
              </w:rPr>
            </w:rPrChange>
          </w:rPr>
          <w:tab/>
        </w:r>
        <w:r w:rsidRPr="009F32C9">
          <w:rPr>
            <w:snapToGrid w:val="0"/>
            <w:rPrChange w:id="25339" w:author="CR#0252r1" w:date="2020-04-07T04:24:00Z">
              <w:rPr>
                <w:snapToGrid w:val="0"/>
              </w:rPr>
            </w:rPrChange>
          </w:rPr>
          <w:tab/>
        </w:r>
        <w:r w:rsidRPr="009F32C9">
          <w:rPr>
            <w:snapToGrid w:val="0"/>
            <w:rPrChange w:id="25340" w:author="CR#0252r1" w:date="2020-04-07T04:24:00Z">
              <w:rPr>
                <w:snapToGrid w:val="0"/>
              </w:rPr>
            </w:rPrChange>
          </w:rPr>
          <w:tab/>
        </w:r>
        <w:r w:rsidRPr="009F32C9">
          <w:rPr>
            <w:snapToGrid w:val="0"/>
            <w:rPrChange w:id="25341" w:author="CR#0252r1" w:date="2020-04-07T04:24:00Z">
              <w:rPr>
                <w:snapToGrid w:val="0"/>
              </w:rPr>
            </w:rPrChange>
          </w:rPr>
          <w:tab/>
        </w:r>
        <w:r w:rsidRPr="009F32C9">
          <w:rPr>
            <w:snapToGrid w:val="0"/>
            <w:rPrChange w:id="25342" w:author="CR#0252r1" w:date="2020-04-07T04:24:00Z">
              <w:rPr>
                <w:snapToGrid w:val="0"/>
              </w:rPr>
            </w:rPrChange>
          </w:rPr>
          <w:tab/>
        </w:r>
        <w:r w:rsidRPr="009F32C9">
          <w:rPr>
            <w:snapToGrid w:val="0"/>
            <w:rPrChange w:id="25343" w:author="CR#0252r1" w:date="2020-04-07T04:24:00Z">
              <w:rPr>
                <w:snapToGrid w:val="0"/>
              </w:rPr>
            </w:rPrChange>
          </w:rPr>
          <w:tab/>
          <w:t>GNSS-SSR-STEC-Correction-r16</w:t>
        </w:r>
        <w:r w:rsidRPr="009F32C9">
          <w:rPr>
            <w:snapToGrid w:val="0"/>
            <w:rPrChange w:id="25344" w:author="CR#0252r1" w:date="2020-04-07T04:24:00Z">
              <w:rPr>
                <w:snapToGrid w:val="0"/>
              </w:rPr>
            </w:rPrChange>
          </w:rPr>
          <w:tab/>
          <w:t>OPTIONAL,</w:t>
        </w:r>
        <w:r w:rsidRPr="009F32C9">
          <w:rPr>
            <w:snapToGrid w:val="0"/>
            <w:rPrChange w:id="25345" w:author="CR#0252r1" w:date="2020-04-07T04:24:00Z">
              <w:rPr>
                <w:snapToGrid w:val="0"/>
              </w:rPr>
            </w:rPrChange>
          </w:rPr>
          <w:tab/>
          <w:t>-- Need ON</w:t>
        </w:r>
      </w:ins>
    </w:p>
    <w:p w:rsidR="009E61AC" w:rsidRPr="009F32C9" w:rsidRDefault="009E61AC" w:rsidP="009E61AC">
      <w:pPr>
        <w:pStyle w:val="PL"/>
        <w:shd w:val="clear" w:color="auto" w:fill="E6E6E6"/>
        <w:rPr>
          <w:ins w:id="25346" w:author="CR#0250r2" w:date="2020-04-07T03:37:00Z"/>
          <w:snapToGrid w:val="0"/>
          <w:rPrChange w:id="25347" w:author="CR#0252r1" w:date="2020-04-07T04:24:00Z">
            <w:rPr>
              <w:ins w:id="25348" w:author="CR#0250r2" w:date="2020-04-07T03:37:00Z"/>
              <w:snapToGrid w:val="0"/>
            </w:rPr>
          </w:rPrChange>
        </w:rPr>
      </w:pPr>
      <w:ins w:id="25349" w:author="CR#0250r2" w:date="2020-04-07T03:37:00Z">
        <w:r w:rsidRPr="009F32C9">
          <w:rPr>
            <w:snapToGrid w:val="0"/>
            <w:rPrChange w:id="25350" w:author="CR#0252r1" w:date="2020-04-07T04:24:00Z">
              <w:rPr>
                <w:snapToGrid w:val="0"/>
              </w:rPr>
            </w:rPrChange>
          </w:rPr>
          <w:tab/>
        </w:r>
        <w:r w:rsidRPr="009F32C9">
          <w:rPr>
            <w:snapToGrid w:val="0"/>
            <w:rPrChange w:id="25351" w:author="CR#0252r1" w:date="2020-04-07T04:24:00Z">
              <w:rPr>
                <w:snapToGrid w:val="0"/>
              </w:rPr>
            </w:rPrChange>
          </w:rPr>
          <w:tab/>
          <w:t>gnss-SSR-GriddedCorrection-r16</w:t>
        </w:r>
      </w:ins>
    </w:p>
    <w:p w:rsidR="009E61AC" w:rsidRPr="009F32C9" w:rsidRDefault="009E61AC" w:rsidP="009E61AC">
      <w:pPr>
        <w:pStyle w:val="PL"/>
        <w:shd w:val="clear" w:color="auto" w:fill="E6E6E6"/>
        <w:rPr>
          <w:ins w:id="25352" w:author="CR#0250r2" w:date="2020-04-07T03:37:00Z"/>
          <w:snapToGrid w:val="0"/>
          <w:rPrChange w:id="25353" w:author="CR#0252r1" w:date="2020-04-07T04:24:00Z">
            <w:rPr>
              <w:ins w:id="25354" w:author="CR#0250r2" w:date="2020-04-07T03:37:00Z"/>
              <w:snapToGrid w:val="0"/>
            </w:rPr>
          </w:rPrChange>
        </w:rPr>
      </w:pPr>
      <w:ins w:id="25355" w:author="CR#0250r2" w:date="2020-04-07T03:37:00Z">
        <w:r w:rsidRPr="009F32C9">
          <w:rPr>
            <w:snapToGrid w:val="0"/>
            <w:rPrChange w:id="25356" w:author="CR#0252r1" w:date="2020-04-07T04:24:00Z">
              <w:rPr>
                <w:snapToGrid w:val="0"/>
              </w:rPr>
            </w:rPrChange>
          </w:rPr>
          <w:tab/>
        </w:r>
        <w:r w:rsidRPr="009F32C9">
          <w:rPr>
            <w:snapToGrid w:val="0"/>
            <w:rPrChange w:id="25357" w:author="CR#0252r1" w:date="2020-04-07T04:24:00Z">
              <w:rPr>
                <w:snapToGrid w:val="0"/>
              </w:rPr>
            </w:rPrChange>
          </w:rPr>
          <w:tab/>
        </w:r>
        <w:r w:rsidRPr="009F32C9">
          <w:rPr>
            <w:snapToGrid w:val="0"/>
            <w:rPrChange w:id="25358" w:author="CR#0252r1" w:date="2020-04-07T04:24:00Z">
              <w:rPr>
                <w:snapToGrid w:val="0"/>
              </w:rPr>
            </w:rPrChange>
          </w:rPr>
          <w:tab/>
        </w:r>
        <w:r w:rsidRPr="009F32C9">
          <w:rPr>
            <w:snapToGrid w:val="0"/>
            <w:rPrChange w:id="25359" w:author="CR#0252r1" w:date="2020-04-07T04:24:00Z">
              <w:rPr>
                <w:snapToGrid w:val="0"/>
              </w:rPr>
            </w:rPrChange>
          </w:rPr>
          <w:tab/>
        </w:r>
        <w:r w:rsidRPr="009F32C9">
          <w:rPr>
            <w:snapToGrid w:val="0"/>
            <w:rPrChange w:id="25360" w:author="CR#0252r1" w:date="2020-04-07T04:24:00Z">
              <w:rPr>
                <w:snapToGrid w:val="0"/>
              </w:rPr>
            </w:rPrChange>
          </w:rPr>
          <w:tab/>
        </w:r>
        <w:r w:rsidRPr="009F32C9">
          <w:rPr>
            <w:snapToGrid w:val="0"/>
            <w:rPrChange w:id="25361" w:author="CR#0252r1" w:date="2020-04-07T04:24:00Z">
              <w:rPr>
                <w:snapToGrid w:val="0"/>
              </w:rPr>
            </w:rPrChange>
          </w:rPr>
          <w:tab/>
        </w:r>
        <w:r w:rsidRPr="009F32C9">
          <w:rPr>
            <w:snapToGrid w:val="0"/>
            <w:rPrChange w:id="25362" w:author="CR#0252r1" w:date="2020-04-07T04:24:00Z">
              <w:rPr>
                <w:snapToGrid w:val="0"/>
              </w:rPr>
            </w:rPrChange>
          </w:rPr>
          <w:tab/>
        </w:r>
        <w:r w:rsidRPr="009F32C9">
          <w:rPr>
            <w:snapToGrid w:val="0"/>
            <w:rPrChange w:id="25363" w:author="CR#0252r1" w:date="2020-04-07T04:24:00Z">
              <w:rPr>
                <w:snapToGrid w:val="0"/>
              </w:rPr>
            </w:rPrChange>
          </w:rPr>
          <w:tab/>
        </w:r>
        <w:r w:rsidRPr="009F32C9">
          <w:rPr>
            <w:snapToGrid w:val="0"/>
            <w:rPrChange w:id="25364" w:author="CR#0252r1" w:date="2020-04-07T04:24:00Z">
              <w:rPr>
                <w:snapToGrid w:val="0"/>
              </w:rPr>
            </w:rPrChange>
          </w:rPr>
          <w:tab/>
          <w:t>GNSS-SSR-GriddedCorrection-r16</w:t>
        </w:r>
        <w:r w:rsidRPr="009F32C9">
          <w:rPr>
            <w:snapToGrid w:val="0"/>
            <w:rPrChange w:id="25365" w:author="CR#0252r1" w:date="2020-04-07T04:24:00Z">
              <w:rPr>
                <w:snapToGrid w:val="0"/>
              </w:rPr>
            </w:rPrChange>
          </w:rPr>
          <w:tab/>
          <w:t>OPTIONAL</w:t>
        </w:r>
        <w:r w:rsidRPr="009F32C9">
          <w:rPr>
            <w:snapToGrid w:val="0"/>
            <w:rPrChange w:id="25366" w:author="CR#0252r1" w:date="2020-04-07T04:24:00Z">
              <w:rPr>
                <w:snapToGrid w:val="0"/>
              </w:rPr>
            </w:rPrChange>
          </w:rPr>
          <w:tab/>
          <w:t>-- Need ON</w:t>
        </w:r>
      </w:ins>
    </w:p>
    <w:p w:rsidR="0078480B" w:rsidRPr="009F32C9" w:rsidRDefault="00D04D0A" w:rsidP="009559CB">
      <w:pPr>
        <w:pStyle w:val="PL"/>
        <w:shd w:val="clear" w:color="auto" w:fill="E6E6E6"/>
        <w:rPr>
          <w:snapToGrid w:val="0"/>
          <w:rPrChange w:id="25367" w:author="CR#0252r1" w:date="2020-04-07T04:24:00Z">
            <w:rPr>
              <w:snapToGrid w:val="0"/>
            </w:rPr>
          </w:rPrChange>
        </w:rPr>
      </w:pPr>
      <w:ins w:id="25368" w:author="CR#0247r8" w:date="2020-04-07T00:50:00Z">
        <w:r w:rsidRPr="009F32C9">
          <w:rPr>
            <w:snapToGrid w:val="0"/>
            <w:rPrChange w:id="25369" w:author="CR#0252r1" w:date="2020-04-07T04:24:00Z">
              <w:rPr>
                <w:snapToGrid w:val="0"/>
              </w:rPr>
            </w:rPrChange>
          </w:rPr>
          <w:tab/>
          <w:t>]]</w:t>
        </w:r>
      </w:ins>
    </w:p>
    <w:p w:rsidR="002B1632" w:rsidRPr="009F32C9" w:rsidRDefault="002B1632" w:rsidP="002D60CB">
      <w:pPr>
        <w:pStyle w:val="PL"/>
        <w:shd w:val="clear" w:color="auto" w:fill="E6E6E6"/>
        <w:rPr>
          <w:snapToGrid w:val="0"/>
          <w:rPrChange w:id="25370" w:author="CR#0252r1" w:date="2020-04-07T04:24:00Z">
            <w:rPr>
              <w:snapToGrid w:val="0"/>
            </w:rPr>
          </w:rPrChange>
        </w:rPr>
      </w:pPr>
      <w:r w:rsidRPr="009F32C9">
        <w:rPr>
          <w:snapToGrid w:val="0"/>
          <w:rPrChange w:id="25371" w:author="CR#0252r1" w:date="2020-04-07T04:24:00Z">
            <w:rPr>
              <w:snapToGrid w:val="0"/>
            </w:rPr>
          </w:rPrChange>
        </w:rPr>
        <w:t>}</w:t>
      </w:r>
    </w:p>
    <w:p w:rsidR="002B1632" w:rsidRPr="009F32C9" w:rsidRDefault="002B1632" w:rsidP="002D60CB">
      <w:pPr>
        <w:pStyle w:val="PL"/>
        <w:shd w:val="clear" w:color="auto" w:fill="E6E6E6"/>
        <w:rPr>
          <w:rPrChange w:id="25372" w:author="CR#0252r1" w:date="2020-04-07T04:24:00Z">
            <w:rPr/>
          </w:rPrChange>
        </w:rPr>
      </w:pPr>
    </w:p>
    <w:p w:rsidR="002B1632" w:rsidRPr="009F32C9" w:rsidRDefault="002B1632" w:rsidP="002D60CB">
      <w:pPr>
        <w:pStyle w:val="PL"/>
        <w:shd w:val="clear" w:color="auto" w:fill="E6E6E6"/>
        <w:rPr>
          <w:rPrChange w:id="25373" w:author="CR#0252r1" w:date="2020-04-07T04:24:00Z">
            <w:rPr/>
          </w:rPrChange>
        </w:rPr>
      </w:pPr>
      <w:r w:rsidRPr="009F32C9">
        <w:rPr>
          <w:rPrChange w:id="25374" w:author="CR#0252r1" w:date="2020-04-07T04:24:00Z">
            <w:rPr/>
          </w:rPrChange>
        </w:rPr>
        <w:t>-- ASN1STOP</w:t>
      </w:r>
    </w:p>
    <w:p w:rsidR="002B1632" w:rsidRPr="009F32C9" w:rsidRDefault="002B1632" w:rsidP="002D60CB">
      <w:pPr>
        <w:rPr>
          <w:iCs/>
          <w:rPrChange w:id="25375"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keepNext w:val="0"/>
              <w:keepLines w:val="0"/>
              <w:widowControl w:val="0"/>
              <w:rPr>
                <w:rPrChange w:id="25376" w:author="CR#0252r1" w:date="2020-04-07T04:24:00Z">
                  <w:rPr/>
                </w:rPrChange>
              </w:rPr>
            </w:pPr>
            <w:r w:rsidRPr="009F32C9">
              <w:rPr>
                <w:rPrChange w:id="25377" w:author="CR#0252r1" w:date="2020-04-07T04:24:00Z">
                  <w:rPr/>
                </w:rPrChange>
              </w:rPr>
              <w:lastRenderedPageBreak/>
              <w:t>Conditional presence</w:t>
            </w:r>
          </w:p>
        </w:tc>
        <w:tc>
          <w:tcPr>
            <w:tcW w:w="7371" w:type="dxa"/>
          </w:tcPr>
          <w:p w:rsidR="002B1632" w:rsidRPr="009F32C9" w:rsidRDefault="002B1632" w:rsidP="002D60CB">
            <w:pPr>
              <w:pStyle w:val="TAH"/>
              <w:keepNext w:val="0"/>
              <w:keepLines w:val="0"/>
              <w:widowControl w:val="0"/>
              <w:rPr>
                <w:rPrChange w:id="25378" w:author="CR#0252r1" w:date="2020-04-07T04:24:00Z">
                  <w:rPr/>
                </w:rPrChange>
              </w:rPr>
            </w:pPr>
            <w:r w:rsidRPr="009F32C9">
              <w:rPr>
                <w:rPrChange w:id="25379"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keepNext w:val="0"/>
              <w:keepLines w:val="0"/>
              <w:widowControl w:val="0"/>
              <w:rPr>
                <w:i/>
                <w:noProof/>
                <w:rPrChange w:id="25380" w:author="CR#0252r1" w:date="2020-04-07T04:24:00Z">
                  <w:rPr>
                    <w:i/>
                    <w:noProof/>
                  </w:rPr>
                </w:rPrChange>
              </w:rPr>
            </w:pPr>
            <w:r w:rsidRPr="009F32C9">
              <w:rPr>
                <w:i/>
                <w:rPrChange w:id="25381" w:author="CR#0252r1" w:date="2020-04-07T04:24:00Z">
                  <w:rPr>
                    <w:i/>
                  </w:rPr>
                </w:rPrChange>
              </w:rPr>
              <w:t>GNSS</w:t>
            </w:r>
            <w:r w:rsidRPr="009F32C9">
              <w:rPr>
                <w:i/>
                <w:rPrChange w:id="25382" w:author="CR#0252r1" w:date="2020-04-07T04:24:00Z">
                  <w:rPr>
                    <w:i/>
                  </w:rPr>
                </w:rPrChange>
              </w:rPr>
              <w:noBreakHyphen/>
              <w:t>ID</w:t>
            </w:r>
            <w:r w:rsidRPr="009F32C9">
              <w:rPr>
                <w:i/>
                <w:rPrChange w:id="25383" w:author="CR#0252r1" w:date="2020-04-07T04:24:00Z">
                  <w:rPr>
                    <w:i/>
                  </w:rPr>
                </w:rPrChange>
              </w:rPr>
              <w:noBreakHyphen/>
              <w:t>SBAS</w:t>
            </w:r>
          </w:p>
        </w:tc>
        <w:tc>
          <w:tcPr>
            <w:tcW w:w="7371" w:type="dxa"/>
          </w:tcPr>
          <w:p w:rsidR="002B1632" w:rsidRPr="009F32C9" w:rsidRDefault="002B1632" w:rsidP="002D60CB">
            <w:pPr>
              <w:pStyle w:val="TAL"/>
              <w:keepNext w:val="0"/>
              <w:keepLines w:val="0"/>
              <w:widowControl w:val="0"/>
              <w:rPr>
                <w:rPrChange w:id="25384" w:author="CR#0252r1" w:date="2020-04-07T04:24:00Z">
                  <w:rPr/>
                </w:rPrChange>
              </w:rPr>
            </w:pPr>
            <w:r w:rsidRPr="009F32C9">
              <w:rPr>
                <w:rPrChange w:id="25385" w:author="CR#0252r1" w:date="2020-04-07T04:24:00Z">
                  <w:rPr/>
                </w:rPrChange>
              </w:rPr>
              <w:t xml:space="preserve">The field is mandatory present </w:t>
            </w:r>
            <w:r w:rsidRPr="009F32C9">
              <w:rPr>
                <w:bCs/>
                <w:noProof/>
                <w:rPrChange w:id="25386" w:author="CR#0252r1" w:date="2020-04-07T04:24:00Z">
                  <w:rPr>
                    <w:bCs/>
                    <w:noProof/>
                  </w:rPr>
                </w:rPrChange>
              </w:rPr>
              <w:t xml:space="preserve">if the </w:t>
            </w:r>
            <w:r w:rsidRPr="009F32C9">
              <w:rPr>
                <w:bCs/>
                <w:i/>
                <w:noProof/>
                <w:rPrChange w:id="25387" w:author="CR#0252r1" w:date="2020-04-07T04:24:00Z">
                  <w:rPr>
                    <w:bCs/>
                    <w:i/>
                    <w:noProof/>
                  </w:rPr>
                </w:rPrChange>
              </w:rPr>
              <w:t>GNSS</w:t>
            </w:r>
            <w:r w:rsidRPr="009F32C9">
              <w:rPr>
                <w:bCs/>
                <w:i/>
                <w:noProof/>
                <w:rPrChange w:id="25388" w:author="CR#0252r1" w:date="2020-04-07T04:24:00Z">
                  <w:rPr>
                    <w:bCs/>
                    <w:i/>
                    <w:noProof/>
                  </w:rPr>
                </w:rPrChange>
              </w:rPr>
              <w:noBreakHyphen/>
              <w:t>ID</w:t>
            </w:r>
            <w:r w:rsidRPr="009F32C9">
              <w:rPr>
                <w:bCs/>
                <w:noProof/>
                <w:rPrChange w:id="25389" w:author="CR#0252r1" w:date="2020-04-07T04:24:00Z">
                  <w:rPr>
                    <w:bCs/>
                    <w:noProof/>
                  </w:rPr>
                </w:rPrChange>
              </w:rPr>
              <w:t xml:space="preserve"> = </w:t>
            </w:r>
            <w:r w:rsidRPr="009F32C9">
              <w:rPr>
                <w:bCs/>
                <w:i/>
                <w:noProof/>
                <w:rPrChange w:id="25390" w:author="CR#0252r1" w:date="2020-04-07T04:24:00Z">
                  <w:rPr>
                    <w:bCs/>
                    <w:i/>
                    <w:noProof/>
                  </w:rPr>
                </w:rPrChange>
              </w:rPr>
              <w:t>sbas</w:t>
            </w:r>
            <w:r w:rsidRPr="009F32C9">
              <w:rPr>
                <w:rPrChange w:id="25391" w:author="CR#0252r1" w:date="2020-04-07T04:24:00Z">
                  <w:rPr/>
                </w:rPrChange>
              </w:rPr>
              <w:t>; otherwise it is not presen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9F32C9" w:rsidRDefault="00B355C7" w:rsidP="002D60CB">
            <w:pPr>
              <w:pStyle w:val="TAL"/>
              <w:keepNext w:val="0"/>
              <w:keepLines w:val="0"/>
              <w:widowControl w:val="0"/>
              <w:rPr>
                <w:i/>
                <w:rPrChange w:id="25392" w:author="CR#0252r1" w:date="2020-04-07T04:24:00Z">
                  <w:rPr>
                    <w:i/>
                  </w:rPr>
                </w:rPrChange>
              </w:rPr>
            </w:pPr>
            <w:r w:rsidRPr="009F32C9">
              <w:rPr>
                <w:i/>
                <w:rPrChange w:id="25393" w:author="CR#0252r1" w:date="2020-04-07T04:24:00Z">
                  <w:rPr>
                    <w:i/>
                  </w:rPr>
                </w:rPrChange>
              </w:rPr>
              <w:t>GNSS</w:t>
            </w:r>
            <w:r w:rsidRPr="009F32C9">
              <w:rPr>
                <w:i/>
                <w:rPrChange w:id="25394" w:author="CR#0252r1" w:date="2020-04-07T04:24:00Z">
                  <w:rPr>
                    <w:i/>
                  </w:rPr>
                </w:rPrChange>
              </w:rPr>
              <w:noBreakHyphen/>
              <w:t>ID</w:t>
            </w:r>
            <w:r w:rsidRPr="009F32C9">
              <w:rPr>
                <w:i/>
                <w:rPrChange w:id="25395" w:author="CR#0252r1" w:date="2020-04-07T04:24:00Z">
                  <w:rPr>
                    <w:i/>
                  </w:rPr>
                </w:rPrChange>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9F32C9" w:rsidRDefault="00B355C7" w:rsidP="002D60CB">
            <w:pPr>
              <w:pStyle w:val="TAL"/>
              <w:keepNext w:val="0"/>
              <w:keepLines w:val="0"/>
              <w:widowControl w:val="0"/>
              <w:rPr>
                <w:rPrChange w:id="25396" w:author="CR#0252r1" w:date="2020-04-07T04:24:00Z">
                  <w:rPr/>
                </w:rPrChange>
              </w:rPr>
            </w:pPr>
            <w:r w:rsidRPr="009F32C9">
              <w:rPr>
                <w:rPrChange w:id="25397" w:author="CR#0252r1" w:date="2020-04-07T04:24:00Z">
                  <w:rPr/>
                </w:rPrChange>
              </w:rPr>
              <w:t xml:space="preserve">The field may be present if the </w:t>
            </w:r>
            <w:r w:rsidRPr="009F32C9">
              <w:rPr>
                <w:i/>
                <w:rPrChange w:id="25398" w:author="CR#0252r1" w:date="2020-04-07T04:24:00Z">
                  <w:rPr>
                    <w:i/>
                  </w:rPr>
                </w:rPrChange>
              </w:rPr>
              <w:t>GNSS</w:t>
            </w:r>
            <w:r w:rsidRPr="009F32C9">
              <w:rPr>
                <w:i/>
                <w:rPrChange w:id="25399" w:author="CR#0252r1" w:date="2020-04-07T04:24:00Z">
                  <w:rPr>
                    <w:i/>
                  </w:rPr>
                </w:rPrChange>
              </w:rPr>
              <w:noBreakHyphen/>
              <w:t>ID</w:t>
            </w:r>
            <w:r w:rsidRPr="009F32C9">
              <w:rPr>
                <w:rPrChange w:id="25400" w:author="CR#0252r1" w:date="2020-04-07T04:24:00Z">
                  <w:rPr/>
                </w:rPrChange>
              </w:rPr>
              <w:t xml:space="preserve"> = </w:t>
            </w:r>
            <w:r w:rsidRPr="009F32C9">
              <w:rPr>
                <w:i/>
                <w:rPrChange w:id="25401" w:author="CR#0252r1" w:date="2020-04-07T04:24:00Z">
                  <w:rPr>
                    <w:i/>
                  </w:rPr>
                </w:rPrChange>
              </w:rPr>
              <w:t>bds</w:t>
            </w:r>
            <w:r w:rsidRPr="009F32C9">
              <w:rPr>
                <w:rPrChange w:id="25402" w:author="CR#0252r1" w:date="2020-04-07T04:24:00Z">
                  <w:rPr/>
                </w:rPrChange>
              </w:rPr>
              <w:t>; otherwise it is not present.</w:t>
            </w:r>
          </w:p>
        </w:tc>
      </w:tr>
      <w:tr w:rsidR="009F32C9" w:rsidRPr="009F32C9"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9F32C9" w:rsidRDefault="009559CB" w:rsidP="00EA5B55">
            <w:pPr>
              <w:pStyle w:val="TAL"/>
              <w:keepNext w:val="0"/>
              <w:keepLines w:val="0"/>
              <w:widowControl w:val="0"/>
              <w:rPr>
                <w:i/>
                <w:rPrChange w:id="25403" w:author="CR#0252r1" w:date="2020-04-07T04:24:00Z">
                  <w:rPr>
                    <w:i/>
                  </w:rPr>
                </w:rPrChange>
              </w:rPr>
            </w:pPr>
            <w:r w:rsidRPr="009F32C9">
              <w:rPr>
                <w:i/>
                <w:rPrChange w:id="25404" w:author="CR#0252r1" w:date="2020-04-07T04:24:00Z">
                  <w:rPr>
                    <w:i/>
                  </w:rPr>
                </w:rPrChange>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9F32C9" w:rsidRDefault="009559CB" w:rsidP="00EA5B55">
            <w:pPr>
              <w:pStyle w:val="TAL"/>
              <w:keepNext w:val="0"/>
              <w:keepLines w:val="0"/>
              <w:widowControl w:val="0"/>
              <w:rPr>
                <w:rPrChange w:id="25405" w:author="CR#0252r1" w:date="2020-04-07T04:24:00Z">
                  <w:rPr/>
                </w:rPrChange>
              </w:rPr>
            </w:pPr>
            <w:r w:rsidRPr="009F32C9">
              <w:rPr>
                <w:rPrChange w:id="25406" w:author="CR#0252r1" w:date="2020-04-07T04:24:00Z">
                  <w:rPr/>
                </w:rPrChange>
              </w:rPr>
              <w:t xml:space="preserve">The field may be present if the </w:t>
            </w:r>
            <w:r w:rsidRPr="009F32C9">
              <w:rPr>
                <w:i/>
                <w:rPrChange w:id="25407" w:author="CR#0252r1" w:date="2020-04-07T04:24:00Z">
                  <w:rPr>
                    <w:i/>
                  </w:rPr>
                </w:rPrChange>
              </w:rPr>
              <w:t>GNSS ID</w:t>
            </w:r>
            <w:r w:rsidRPr="009F32C9">
              <w:rPr>
                <w:rPrChange w:id="25408" w:author="CR#0252r1" w:date="2020-04-07T04:24:00Z">
                  <w:rPr/>
                </w:rPrChange>
              </w:rPr>
              <w:t xml:space="preserve"> = </w:t>
            </w:r>
            <w:r w:rsidRPr="009F32C9">
              <w:rPr>
                <w:i/>
                <w:rPrChange w:id="25409" w:author="CR#0252r1" w:date="2020-04-07T04:24:00Z">
                  <w:rPr>
                    <w:i/>
                  </w:rPr>
                </w:rPrChange>
              </w:rPr>
              <w:t>glonass</w:t>
            </w:r>
            <w:r w:rsidRPr="009F32C9">
              <w:rPr>
                <w:rPrChange w:id="25410" w:author="CR#0252r1" w:date="2020-04-07T04:24:00Z">
                  <w:rPr/>
                </w:rPrChange>
              </w:rPr>
              <w:t>; otherwise it is not present.</w:t>
            </w:r>
          </w:p>
        </w:tc>
      </w:tr>
      <w:tr w:rsidR="009F32C9" w:rsidRPr="009F32C9" w:rsidTr="0040693E">
        <w:trPr>
          <w:cantSplit/>
          <w:ins w:id="25411" w:author="CR#0247r8" w:date="2020-04-07T00:51: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25412" w:author="CR#0247r8" w:date="2020-04-07T00:51:00Z"/>
                <w:i/>
                <w:rPrChange w:id="25413" w:author="CR#0252r1" w:date="2020-04-07T04:24:00Z">
                  <w:rPr>
                    <w:ins w:id="25414" w:author="CR#0247r8" w:date="2020-04-07T00:51:00Z"/>
                    <w:i/>
                  </w:rPr>
                </w:rPrChange>
              </w:rPr>
            </w:pPr>
            <w:ins w:id="25415" w:author="CR#0247r8" w:date="2020-04-07T00:51:00Z">
              <w:r w:rsidRPr="009F32C9">
                <w:rPr>
                  <w:i/>
                  <w:rPrChange w:id="25416" w:author="CR#0252r1" w:date="2020-04-07T04:24:00Z">
                    <w:rPr>
                      <w:i/>
                    </w:rPr>
                  </w:rPrChange>
                </w:rPr>
                <w:t>GNSS-ID-NAVIC</w:t>
              </w:r>
            </w:ins>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25417" w:author="CR#0247r8" w:date="2020-04-07T00:51:00Z"/>
                <w:rPrChange w:id="25418" w:author="CR#0252r1" w:date="2020-04-07T04:24:00Z">
                  <w:rPr>
                    <w:ins w:id="25419" w:author="CR#0247r8" w:date="2020-04-07T00:51:00Z"/>
                  </w:rPr>
                </w:rPrChange>
              </w:rPr>
            </w:pPr>
            <w:ins w:id="25420" w:author="CR#0247r8" w:date="2020-04-07T00:51:00Z">
              <w:r w:rsidRPr="009F32C9">
                <w:rPr>
                  <w:rPrChange w:id="25421" w:author="CR#0252r1" w:date="2020-04-07T04:24:00Z">
                    <w:rPr/>
                  </w:rPrChange>
                </w:rPr>
                <w:t xml:space="preserve">The field may be present if the </w:t>
              </w:r>
              <w:r w:rsidRPr="009F32C9">
                <w:rPr>
                  <w:i/>
                  <w:rPrChange w:id="25422" w:author="CR#0252r1" w:date="2020-04-07T04:24:00Z">
                    <w:rPr>
                      <w:i/>
                    </w:rPr>
                  </w:rPrChange>
                </w:rPr>
                <w:t>GNSS</w:t>
              </w:r>
              <w:r w:rsidRPr="009F32C9">
                <w:rPr>
                  <w:i/>
                  <w:rPrChange w:id="25423" w:author="CR#0252r1" w:date="2020-04-07T04:24:00Z">
                    <w:rPr>
                      <w:i/>
                    </w:rPr>
                  </w:rPrChange>
                </w:rPr>
                <w:noBreakHyphen/>
                <w:t>ID</w:t>
              </w:r>
              <w:r w:rsidRPr="009F32C9">
                <w:rPr>
                  <w:rPrChange w:id="25424" w:author="CR#0252r1" w:date="2020-04-07T04:24:00Z">
                    <w:rPr/>
                  </w:rPrChange>
                </w:rPr>
                <w:t xml:space="preserve"> = </w:t>
              </w:r>
              <w:r w:rsidRPr="009F32C9">
                <w:rPr>
                  <w:i/>
                  <w:rPrChange w:id="25425" w:author="CR#0252r1" w:date="2020-04-07T04:24:00Z">
                    <w:rPr>
                      <w:i/>
                    </w:rPr>
                  </w:rPrChange>
                </w:rPr>
                <w:t>navic</w:t>
              </w:r>
              <w:r w:rsidRPr="009F32C9">
                <w:rPr>
                  <w:rPrChange w:id="25426" w:author="CR#0252r1" w:date="2020-04-07T04:24:00Z">
                    <w:rPr/>
                  </w:rPrChange>
                </w:rPr>
                <w:t>; otherwise it is not present</w:t>
              </w:r>
            </w:ins>
          </w:p>
        </w:tc>
      </w:tr>
    </w:tbl>
    <w:p w:rsidR="009559CB" w:rsidRPr="009F32C9" w:rsidRDefault="009559CB" w:rsidP="009559CB">
      <w:pPr>
        <w:rPr>
          <w:iCs/>
          <w:rPrChange w:id="25427" w:author="CR#0252r1" w:date="2020-04-07T04:24:00Z">
            <w:rPr>
              <w:iCs/>
            </w:rPr>
          </w:rPrChange>
        </w:rPr>
      </w:pPr>
    </w:p>
    <w:p w:rsidR="009559CB" w:rsidRPr="009F32C9" w:rsidRDefault="009559CB" w:rsidP="001F60C9">
      <w:pPr>
        <w:pStyle w:val="Heading4"/>
        <w:rPr>
          <w:i/>
          <w:noProof/>
          <w:rPrChange w:id="25428" w:author="CR#0252r1" w:date="2020-04-07T04:24:00Z">
            <w:rPr>
              <w:i/>
              <w:noProof/>
            </w:rPr>
          </w:rPrChange>
        </w:rPr>
      </w:pPr>
      <w:bookmarkStart w:id="25429" w:name="_Toc27765223"/>
      <w:r w:rsidRPr="009F32C9">
        <w:rPr>
          <w:i/>
          <w:rPrChange w:id="25430" w:author="CR#0252r1" w:date="2020-04-07T04:24:00Z">
            <w:rPr>
              <w:i/>
            </w:rPr>
          </w:rPrChange>
        </w:rPr>
        <w:t>–</w:t>
      </w:r>
      <w:r w:rsidRPr="009F32C9">
        <w:rPr>
          <w:i/>
          <w:rPrChange w:id="25431" w:author="CR#0252r1" w:date="2020-04-07T04:24:00Z">
            <w:rPr>
              <w:i/>
            </w:rPr>
          </w:rPrChange>
        </w:rPr>
        <w:tab/>
      </w:r>
      <w:r w:rsidRPr="009F32C9">
        <w:rPr>
          <w:i/>
          <w:noProof/>
          <w:rPrChange w:id="25432" w:author="CR#0252r1" w:date="2020-04-07T04:24:00Z">
            <w:rPr>
              <w:i/>
              <w:noProof/>
            </w:rPr>
          </w:rPrChange>
        </w:rPr>
        <w:t>GNSS-PeriodicAssistData</w:t>
      </w:r>
      <w:bookmarkEnd w:id="25429"/>
    </w:p>
    <w:p w:rsidR="009559CB" w:rsidRPr="009F32C9" w:rsidRDefault="009559CB" w:rsidP="009559CB">
      <w:pPr>
        <w:rPr>
          <w:rPrChange w:id="25433" w:author="CR#0252r1" w:date="2020-04-07T04:24:00Z">
            <w:rPr/>
          </w:rPrChange>
        </w:rPr>
      </w:pPr>
      <w:r w:rsidRPr="009F32C9">
        <w:rPr>
          <w:rPrChange w:id="25434" w:author="CR#0252r1" w:date="2020-04-07T04:24:00Z">
            <w:rPr/>
          </w:rPrChange>
        </w:rPr>
        <w:t>The IE</w:t>
      </w:r>
      <w:r w:rsidRPr="009F32C9">
        <w:rPr>
          <w:i/>
          <w:rPrChange w:id="25435" w:author="CR#0252r1" w:date="2020-04-07T04:24:00Z">
            <w:rPr>
              <w:i/>
            </w:rPr>
          </w:rPrChange>
        </w:rPr>
        <w:t xml:space="preserve"> GNSS-PeriodicAssistData</w:t>
      </w:r>
      <w:r w:rsidRPr="009F32C9">
        <w:rPr>
          <w:rPrChange w:id="25436" w:author="CR#0252r1" w:date="2020-04-07T04:24:00Z">
            <w:rPr/>
          </w:rPrChange>
        </w:rPr>
        <w:t xml:space="preserve"> is used by the location server to provide control parameters for a periodic assistance data delivery session (e.g., interval and duration) to the target device.</w:t>
      </w:r>
    </w:p>
    <w:p w:rsidR="009559CB" w:rsidRPr="009F32C9" w:rsidRDefault="009559CB" w:rsidP="009559CB">
      <w:pPr>
        <w:pStyle w:val="NO"/>
        <w:rPr>
          <w:rPrChange w:id="25437" w:author="CR#0252r1" w:date="2020-04-07T04:24:00Z">
            <w:rPr/>
          </w:rPrChange>
        </w:rPr>
      </w:pPr>
      <w:r w:rsidRPr="009F32C9">
        <w:rPr>
          <w:rPrChange w:id="25438" w:author="CR#0252r1" w:date="2020-04-07T04:24:00Z">
            <w:rPr/>
          </w:rPrChange>
        </w:rPr>
        <w:t>NOTE:</w:t>
      </w:r>
      <w:r w:rsidRPr="009F32C9">
        <w:rPr>
          <w:rPrChange w:id="25439" w:author="CR#0252r1" w:date="2020-04-07T04:24:00Z">
            <w:rPr/>
          </w:rPrChange>
        </w:rPr>
        <w:tab/>
        <w:t xml:space="preserve">Omission of a particular assistance data type field in IE </w:t>
      </w:r>
      <w:r w:rsidRPr="009F32C9">
        <w:rPr>
          <w:i/>
          <w:rPrChange w:id="25440" w:author="CR#0252r1" w:date="2020-04-07T04:24:00Z">
            <w:rPr>
              <w:i/>
            </w:rPr>
          </w:rPrChange>
        </w:rPr>
        <w:t xml:space="preserve">GNSS-PeriodicAssistData </w:t>
      </w:r>
      <w:r w:rsidRPr="009F32C9">
        <w:rPr>
          <w:rPrChange w:id="25441" w:author="CR#0252r1" w:date="2020-04-07T04:24:00Z">
            <w:rPr/>
          </w:rPrChange>
        </w:rPr>
        <w:t xml:space="preserve">means that the location server does not provide this assistance data type in a data transaction of a periodic assistance data delivery session, as described in clauses 5.2.1a and 5.2.2a. Inclusion of no assistance data type fields in IE </w:t>
      </w:r>
      <w:r w:rsidRPr="009F32C9">
        <w:rPr>
          <w:i/>
          <w:rPrChange w:id="25442" w:author="CR#0252r1" w:date="2020-04-07T04:24:00Z">
            <w:rPr>
              <w:i/>
            </w:rPr>
          </w:rPrChange>
        </w:rPr>
        <w:t xml:space="preserve">GNSS-PeriodicAssistData </w:t>
      </w:r>
      <w:r w:rsidRPr="009F32C9">
        <w:rPr>
          <w:rPrChange w:id="25443" w:author="CR#0252r1" w:date="2020-04-07T04:24:00Z">
            <w:rPr/>
          </w:rPrChange>
        </w:rPr>
        <w:t>means that a periodic assistance data delivery session is terminated.</w:t>
      </w:r>
    </w:p>
    <w:p w:rsidR="009559CB" w:rsidRPr="009F32C9" w:rsidRDefault="009559CB" w:rsidP="009559CB">
      <w:pPr>
        <w:pStyle w:val="PL"/>
        <w:shd w:val="clear" w:color="auto" w:fill="E6E6E6"/>
        <w:rPr>
          <w:rPrChange w:id="25444" w:author="CR#0252r1" w:date="2020-04-07T04:24:00Z">
            <w:rPr/>
          </w:rPrChange>
        </w:rPr>
      </w:pPr>
      <w:r w:rsidRPr="009F32C9">
        <w:rPr>
          <w:rPrChange w:id="25445" w:author="CR#0252r1" w:date="2020-04-07T04:24:00Z">
            <w:rPr/>
          </w:rPrChange>
        </w:rPr>
        <w:t>-- ASN1START</w:t>
      </w:r>
    </w:p>
    <w:p w:rsidR="009559CB" w:rsidRPr="009F32C9" w:rsidRDefault="009559CB" w:rsidP="009559CB">
      <w:pPr>
        <w:pStyle w:val="PL"/>
        <w:shd w:val="clear" w:color="auto" w:fill="E6E6E6"/>
        <w:rPr>
          <w:snapToGrid w:val="0"/>
          <w:rPrChange w:id="25446" w:author="CR#0252r1" w:date="2020-04-07T04:24:00Z">
            <w:rPr>
              <w:snapToGrid w:val="0"/>
            </w:rPr>
          </w:rPrChange>
        </w:rPr>
      </w:pPr>
    </w:p>
    <w:p w:rsidR="009559CB" w:rsidRPr="009F32C9" w:rsidRDefault="009559CB" w:rsidP="009559CB">
      <w:pPr>
        <w:pStyle w:val="PL"/>
        <w:shd w:val="clear" w:color="auto" w:fill="E6E6E6"/>
        <w:rPr>
          <w:rPrChange w:id="25447" w:author="CR#0252r1" w:date="2020-04-07T04:24:00Z">
            <w:rPr/>
          </w:rPrChange>
        </w:rPr>
      </w:pPr>
      <w:r w:rsidRPr="009F32C9">
        <w:rPr>
          <w:snapToGrid w:val="0"/>
          <w:rPrChange w:id="25448" w:author="CR#0252r1" w:date="2020-04-07T04:24:00Z">
            <w:rPr>
              <w:snapToGrid w:val="0"/>
            </w:rPr>
          </w:rPrChange>
        </w:rPr>
        <w:t>GNSS-PeriodicAssistData-r15 ::= SEQUENCE {</w:t>
      </w:r>
    </w:p>
    <w:p w:rsidR="009559CB" w:rsidRPr="009F32C9" w:rsidRDefault="009559CB" w:rsidP="009559CB">
      <w:pPr>
        <w:pStyle w:val="PL"/>
        <w:shd w:val="clear" w:color="auto" w:fill="E6E6E6"/>
        <w:rPr>
          <w:snapToGrid w:val="0"/>
          <w:rPrChange w:id="25449" w:author="CR#0252r1" w:date="2020-04-07T04:24:00Z">
            <w:rPr>
              <w:snapToGrid w:val="0"/>
            </w:rPr>
          </w:rPrChange>
        </w:rPr>
      </w:pPr>
      <w:r w:rsidRPr="009F32C9">
        <w:rPr>
          <w:snapToGrid w:val="0"/>
          <w:lang w:eastAsia="zh-CN"/>
          <w:rPrChange w:id="25450" w:author="CR#0252r1" w:date="2020-04-07T04:24:00Z">
            <w:rPr>
              <w:snapToGrid w:val="0"/>
              <w:lang w:eastAsia="zh-CN"/>
            </w:rPr>
          </w:rPrChange>
        </w:rPr>
        <w:tab/>
      </w:r>
      <w:r w:rsidRPr="009F32C9">
        <w:rPr>
          <w:snapToGrid w:val="0"/>
          <w:rPrChange w:id="25451" w:author="CR#0252r1" w:date="2020-04-07T04:24:00Z">
            <w:rPr>
              <w:snapToGrid w:val="0"/>
            </w:rPr>
          </w:rPrChange>
        </w:rPr>
        <w:t>gnss-RTK-PeriodicObservations-r15</w:t>
      </w:r>
      <w:r w:rsidRPr="009F32C9">
        <w:rPr>
          <w:snapToGrid w:val="0"/>
          <w:rPrChange w:id="25452" w:author="CR#0252r1" w:date="2020-04-07T04:24:00Z">
            <w:rPr>
              <w:snapToGrid w:val="0"/>
            </w:rPr>
          </w:rPrChange>
        </w:rPr>
        <w:tab/>
      </w:r>
      <w:r w:rsidRPr="009F32C9">
        <w:rPr>
          <w:snapToGrid w:val="0"/>
          <w:rPrChange w:id="25453" w:author="CR#0252r1" w:date="2020-04-07T04:24:00Z">
            <w:rPr>
              <w:snapToGrid w:val="0"/>
            </w:rPr>
          </w:rPrChange>
        </w:rPr>
        <w:tab/>
        <w:t>GNSS-PeriodicControlParam-r15</w:t>
      </w:r>
      <w:r w:rsidRPr="009F32C9">
        <w:rPr>
          <w:snapToGrid w:val="0"/>
          <w:rPrChange w:id="25454" w:author="CR#0252r1" w:date="2020-04-07T04:24:00Z">
            <w:rPr>
              <w:snapToGrid w:val="0"/>
            </w:rPr>
          </w:rPrChange>
        </w:rPr>
        <w:tab/>
        <w:t>OPTIONAL,</w:t>
      </w:r>
      <w:r w:rsidRPr="009F32C9">
        <w:rPr>
          <w:snapToGrid w:val="0"/>
          <w:rPrChange w:id="25455" w:author="CR#0252r1" w:date="2020-04-07T04:24:00Z">
            <w:rPr>
              <w:snapToGrid w:val="0"/>
            </w:rPr>
          </w:rPrChange>
        </w:rPr>
        <w:tab/>
      </w:r>
      <w:r w:rsidRPr="009F32C9">
        <w:rPr>
          <w:snapToGrid w:val="0"/>
          <w:lang w:eastAsia="zh-CN"/>
          <w:rPrChange w:id="25456" w:author="CR#0252r1" w:date="2020-04-07T04:24:00Z">
            <w:rPr>
              <w:snapToGrid w:val="0"/>
              <w:lang w:eastAsia="zh-CN"/>
            </w:rPr>
          </w:rPrChange>
        </w:rPr>
        <w:t>-- Need ON</w:t>
      </w:r>
    </w:p>
    <w:p w:rsidR="009559CB" w:rsidRPr="009F32C9" w:rsidRDefault="009559CB" w:rsidP="009559CB">
      <w:pPr>
        <w:pStyle w:val="PL"/>
        <w:shd w:val="clear" w:color="auto" w:fill="E6E6E6"/>
        <w:rPr>
          <w:snapToGrid w:val="0"/>
          <w:rPrChange w:id="25457" w:author="CR#0252r1" w:date="2020-04-07T04:24:00Z">
            <w:rPr>
              <w:snapToGrid w:val="0"/>
            </w:rPr>
          </w:rPrChange>
        </w:rPr>
      </w:pPr>
      <w:r w:rsidRPr="009F32C9">
        <w:rPr>
          <w:snapToGrid w:val="0"/>
          <w:rPrChange w:id="25458" w:author="CR#0252r1" w:date="2020-04-07T04:24:00Z">
            <w:rPr>
              <w:snapToGrid w:val="0"/>
            </w:rPr>
          </w:rPrChange>
        </w:rPr>
        <w:tab/>
        <w:t>glo-RTK-PeriodicBiasInformation-r15</w:t>
      </w:r>
      <w:r w:rsidRPr="009F32C9">
        <w:rPr>
          <w:snapToGrid w:val="0"/>
          <w:rPrChange w:id="25459" w:author="CR#0252r1" w:date="2020-04-07T04:24:00Z">
            <w:rPr>
              <w:snapToGrid w:val="0"/>
            </w:rPr>
          </w:rPrChange>
        </w:rPr>
        <w:tab/>
      </w:r>
      <w:r w:rsidRPr="009F32C9">
        <w:rPr>
          <w:snapToGrid w:val="0"/>
          <w:rPrChange w:id="25460" w:author="CR#0252r1" w:date="2020-04-07T04:24:00Z">
            <w:rPr>
              <w:snapToGrid w:val="0"/>
            </w:rPr>
          </w:rPrChange>
        </w:rPr>
        <w:tab/>
        <w:t>GNSS-PeriodicControlParam-r15</w:t>
      </w:r>
      <w:r w:rsidRPr="009F32C9">
        <w:rPr>
          <w:snapToGrid w:val="0"/>
          <w:rPrChange w:id="25461" w:author="CR#0252r1" w:date="2020-04-07T04:24:00Z">
            <w:rPr>
              <w:snapToGrid w:val="0"/>
            </w:rPr>
          </w:rPrChange>
        </w:rPr>
        <w:tab/>
        <w:t>OPTIONAL,</w:t>
      </w:r>
      <w:r w:rsidRPr="009F32C9">
        <w:rPr>
          <w:snapToGrid w:val="0"/>
          <w:rPrChange w:id="25462" w:author="CR#0252r1" w:date="2020-04-07T04:24:00Z">
            <w:rPr>
              <w:snapToGrid w:val="0"/>
            </w:rPr>
          </w:rPrChange>
        </w:rPr>
        <w:tab/>
      </w:r>
      <w:r w:rsidRPr="009F32C9">
        <w:rPr>
          <w:snapToGrid w:val="0"/>
          <w:lang w:eastAsia="zh-CN"/>
          <w:rPrChange w:id="25463" w:author="CR#0252r1" w:date="2020-04-07T04:24:00Z">
            <w:rPr>
              <w:snapToGrid w:val="0"/>
              <w:lang w:eastAsia="zh-CN"/>
            </w:rPr>
          </w:rPrChange>
        </w:rPr>
        <w:t>-- Need ON</w:t>
      </w:r>
    </w:p>
    <w:p w:rsidR="009559CB" w:rsidRPr="009F32C9" w:rsidRDefault="009559CB" w:rsidP="009559CB">
      <w:pPr>
        <w:pStyle w:val="PL"/>
        <w:shd w:val="clear" w:color="auto" w:fill="E6E6E6"/>
        <w:rPr>
          <w:snapToGrid w:val="0"/>
          <w:rPrChange w:id="25464" w:author="CR#0252r1" w:date="2020-04-07T04:24:00Z">
            <w:rPr>
              <w:snapToGrid w:val="0"/>
            </w:rPr>
          </w:rPrChange>
        </w:rPr>
      </w:pPr>
      <w:r w:rsidRPr="009F32C9">
        <w:rPr>
          <w:snapToGrid w:val="0"/>
          <w:rPrChange w:id="25465" w:author="CR#0252r1" w:date="2020-04-07T04:24:00Z">
            <w:rPr>
              <w:snapToGrid w:val="0"/>
            </w:rPr>
          </w:rPrChange>
        </w:rPr>
        <w:tab/>
        <w:t>gnss-RTK-MAC-PeriodicCorrectionDifferences-r15</w:t>
      </w:r>
    </w:p>
    <w:p w:rsidR="009559CB" w:rsidRPr="009F32C9" w:rsidRDefault="009559CB" w:rsidP="009559CB">
      <w:pPr>
        <w:pStyle w:val="PL"/>
        <w:shd w:val="clear" w:color="auto" w:fill="E6E6E6"/>
        <w:rPr>
          <w:snapToGrid w:val="0"/>
          <w:lang w:eastAsia="zh-CN"/>
          <w:rPrChange w:id="25466" w:author="CR#0252r1" w:date="2020-04-07T04:24:00Z">
            <w:rPr>
              <w:snapToGrid w:val="0"/>
              <w:lang w:eastAsia="zh-CN"/>
            </w:rPr>
          </w:rPrChange>
        </w:rPr>
      </w:pPr>
      <w:r w:rsidRPr="009F32C9">
        <w:rPr>
          <w:snapToGrid w:val="0"/>
          <w:rPrChange w:id="25467" w:author="CR#0252r1" w:date="2020-04-07T04:24:00Z">
            <w:rPr>
              <w:snapToGrid w:val="0"/>
            </w:rPr>
          </w:rPrChange>
        </w:rPr>
        <w:tab/>
      </w:r>
      <w:r w:rsidRPr="009F32C9">
        <w:rPr>
          <w:snapToGrid w:val="0"/>
          <w:rPrChange w:id="25468" w:author="CR#0252r1" w:date="2020-04-07T04:24:00Z">
            <w:rPr>
              <w:snapToGrid w:val="0"/>
            </w:rPr>
          </w:rPrChange>
        </w:rPr>
        <w:tab/>
      </w:r>
      <w:r w:rsidRPr="009F32C9">
        <w:rPr>
          <w:snapToGrid w:val="0"/>
          <w:rPrChange w:id="25469" w:author="CR#0252r1" w:date="2020-04-07T04:24:00Z">
            <w:rPr>
              <w:snapToGrid w:val="0"/>
            </w:rPr>
          </w:rPrChange>
        </w:rPr>
        <w:tab/>
      </w:r>
      <w:r w:rsidRPr="009F32C9">
        <w:rPr>
          <w:snapToGrid w:val="0"/>
          <w:rPrChange w:id="25470" w:author="CR#0252r1" w:date="2020-04-07T04:24:00Z">
            <w:rPr>
              <w:snapToGrid w:val="0"/>
            </w:rPr>
          </w:rPrChange>
        </w:rPr>
        <w:tab/>
      </w:r>
      <w:r w:rsidRPr="009F32C9">
        <w:rPr>
          <w:snapToGrid w:val="0"/>
          <w:rPrChange w:id="25471" w:author="CR#0252r1" w:date="2020-04-07T04:24:00Z">
            <w:rPr>
              <w:snapToGrid w:val="0"/>
            </w:rPr>
          </w:rPrChange>
        </w:rPr>
        <w:tab/>
      </w:r>
      <w:r w:rsidRPr="009F32C9">
        <w:rPr>
          <w:snapToGrid w:val="0"/>
          <w:rPrChange w:id="25472" w:author="CR#0252r1" w:date="2020-04-07T04:24:00Z">
            <w:rPr>
              <w:snapToGrid w:val="0"/>
            </w:rPr>
          </w:rPrChange>
        </w:rPr>
        <w:tab/>
      </w:r>
      <w:r w:rsidRPr="009F32C9">
        <w:rPr>
          <w:snapToGrid w:val="0"/>
          <w:rPrChange w:id="25473" w:author="CR#0252r1" w:date="2020-04-07T04:24:00Z">
            <w:rPr>
              <w:snapToGrid w:val="0"/>
            </w:rPr>
          </w:rPrChange>
        </w:rPr>
        <w:tab/>
      </w:r>
      <w:r w:rsidRPr="009F32C9">
        <w:rPr>
          <w:snapToGrid w:val="0"/>
          <w:rPrChange w:id="25474" w:author="CR#0252r1" w:date="2020-04-07T04:24:00Z">
            <w:rPr>
              <w:snapToGrid w:val="0"/>
            </w:rPr>
          </w:rPrChange>
        </w:rPr>
        <w:tab/>
      </w:r>
      <w:r w:rsidRPr="009F32C9">
        <w:rPr>
          <w:snapToGrid w:val="0"/>
          <w:rPrChange w:id="25475" w:author="CR#0252r1" w:date="2020-04-07T04:24:00Z">
            <w:rPr>
              <w:snapToGrid w:val="0"/>
            </w:rPr>
          </w:rPrChange>
        </w:rPr>
        <w:tab/>
      </w:r>
      <w:r w:rsidRPr="009F32C9">
        <w:rPr>
          <w:snapToGrid w:val="0"/>
          <w:rPrChange w:id="25476" w:author="CR#0252r1" w:date="2020-04-07T04:24:00Z">
            <w:rPr>
              <w:snapToGrid w:val="0"/>
            </w:rPr>
          </w:rPrChange>
        </w:rPr>
        <w:tab/>
      </w:r>
      <w:r w:rsidRPr="009F32C9">
        <w:rPr>
          <w:snapToGrid w:val="0"/>
          <w:rPrChange w:id="25477" w:author="CR#0252r1" w:date="2020-04-07T04:24:00Z">
            <w:rPr>
              <w:snapToGrid w:val="0"/>
            </w:rPr>
          </w:rPrChange>
        </w:rPr>
        <w:tab/>
        <w:t>GNSS-PeriodicControlParam-r15</w:t>
      </w:r>
      <w:r w:rsidRPr="009F32C9">
        <w:rPr>
          <w:snapToGrid w:val="0"/>
          <w:rPrChange w:id="25478" w:author="CR#0252r1" w:date="2020-04-07T04:24:00Z">
            <w:rPr>
              <w:snapToGrid w:val="0"/>
            </w:rPr>
          </w:rPrChange>
        </w:rPr>
        <w:tab/>
        <w:t>OPTIONAL,</w:t>
      </w:r>
      <w:r w:rsidRPr="009F32C9">
        <w:rPr>
          <w:snapToGrid w:val="0"/>
          <w:rPrChange w:id="25479" w:author="CR#0252r1" w:date="2020-04-07T04:24:00Z">
            <w:rPr>
              <w:snapToGrid w:val="0"/>
            </w:rPr>
          </w:rPrChange>
        </w:rPr>
        <w:tab/>
        <w:t xml:space="preserve">-- </w:t>
      </w:r>
      <w:r w:rsidRPr="009F32C9">
        <w:rPr>
          <w:snapToGrid w:val="0"/>
          <w:lang w:eastAsia="zh-CN"/>
          <w:rPrChange w:id="25480" w:author="CR#0252r1" w:date="2020-04-07T04:24:00Z">
            <w:rPr>
              <w:snapToGrid w:val="0"/>
              <w:lang w:eastAsia="zh-CN"/>
            </w:rPr>
          </w:rPrChange>
        </w:rPr>
        <w:t>Need ON</w:t>
      </w:r>
    </w:p>
    <w:p w:rsidR="009559CB" w:rsidRPr="009F32C9" w:rsidRDefault="009559CB" w:rsidP="009559CB">
      <w:pPr>
        <w:pStyle w:val="PL"/>
        <w:shd w:val="clear" w:color="auto" w:fill="E6E6E6"/>
        <w:rPr>
          <w:snapToGrid w:val="0"/>
          <w:lang w:eastAsia="zh-CN"/>
          <w:rPrChange w:id="25481" w:author="CR#0252r1" w:date="2020-04-07T04:24:00Z">
            <w:rPr>
              <w:snapToGrid w:val="0"/>
              <w:lang w:eastAsia="zh-CN"/>
            </w:rPr>
          </w:rPrChange>
        </w:rPr>
      </w:pPr>
      <w:r w:rsidRPr="009F32C9">
        <w:rPr>
          <w:snapToGrid w:val="0"/>
          <w:lang w:eastAsia="zh-CN"/>
          <w:rPrChange w:id="25482" w:author="CR#0252r1" w:date="2020-04-07T04:24:00Z">
            <w:rPr>
              <w:snapToGrid w:val="0"/>
              <w:lang w:eastAsia="zh-CN"/>
            </w:rPr>
          </w:rPrChange>
        </w:rPr>
        <w:tab/>
        <w:t>gnss-RTK-PeriodicResiduals-r15</w:t>
      </w:r>
      <w:r w:rsidRPr="009F32C9">
        <w:rPr>
          <w:snapToGrid w:val="0"/>
          <w:lang w:eastAsia="zh-CN"/>
          <w:rPrChange w:id="25483" w:author="CR#0252r1" w:date="2020-04-07T04:24:00Z">
            <w:rPr>
              <w:snapToGrid w:val="0"/>
              <w:lang w:eastAsia="zh-CN"/>
            </w:rPr>
          </w:rPrChange>
        </w:rPr>
        <w:tab/>
      </w:r>
      <w:r w:rsidRPr="009F32C9">
        <w:rPr>
          <w:snapToGrid w:val="0"/>
          <w:lang w:eastAsia="zh-CN"/>
          <w:rPrChange w:id="25484" w:author="CR#0252r1" w:date="2020-04-07T04:24:00Z">
            <w:rPr>
              <w:snapToGrid w:val="0"/>
              <w:lang w:eastAsia="zh-CN"/>
            </w:rPr>
          </w:rPrChange>
        </w:rPr>
        <w:tab/>
      </w:r>
      <w:r w:rsidRPr="009F32C9">
        <w:rPr>
          <w:snapToGrid w:val="0"/>
          <w:lang w:eastAsia="zh-CN"/>
          <w:rPrChange w:id="25485" w:author="CR#0252r1" w:date="2020-04-07T04:24:00Z">
            <w:rPr>
              <w:snapToGrid w:val="0"/>
              <w:lang w:eastAsia="zh-CN"/>
            </w:rPr>
          </w:rPrChange>
        </w:rPr>
        <w:tab/>
      </w:r>
      <w:r w:rsidRPr="009F32C9">
        <w:rPr>
          <w:snapToGrid w:val="0"/>
          <w:rPrChange w:id="25486" w:author="CR#0252r1" w:date="2020-04-07T04:24:00Z">
            <w:rPr>
              <w:snapToGrid w:val="0"/>
            </w:rPr>
          </w:rPrChange>
        </w:rPr>
        <w:t>GNSS-PeriodicControlParam-r15</w:t>
      </w:r>
      <w:r w:rsidRPr="009F32C9">
        <w:rPr>
          <w:snapToGrid w:val="0"/>
          <w:lang w:eastAsia="zh-CN"/>
          <w:rPrChange w:id="25487" w:author="CR#0252r1" w:date="2020-04-07T04:24:00Z">
            <w:rPr>
              <w:snapToGrid w:val="0"/>
              <w:lang w:eastAsia="zh-CN"/>
            </w:rPr>
          </w:rPrChange>
        </w:rPr>
        <w:tab/>
        <w:t>OPTIONAL,</w:t>
      </w:r>
      <w:r w:rsidRPr="009F32C9">
        <w:rPr>
          <w:snapToGrid w:val="0"/>
          <w:lang w:eastAsia="zh-CN"/>
          <w:rPrChange w:id="25488" w:author="CR#0252r1" w:date="2020-04-07T04:24:00Z">
            <w:rPr>
              <w:snapToGrid w:val="0"/>
              <w:lang w:eastAsia="zh-CN"/>
            </w:rPr>
          </w:rPrChange>
        </w:rPr>
        <w:tab/>
        <w:t>-- Need ON</w:t>
      </w:r>
    </w:p>
    <w:p w:rsidR="009559CB" w:rsidRPr="009F32C9" w:rsidRDefault="009559CB" w:rsidP="009559CB">
      <w:pPr>
        <w:pStyle w:val="PL"/>
        <w:shd w:val="clear" w:color="auto" w:fill="E6E6E6"/>
        <w:rPr>
          <w:snapToGrid w:val="0"/>
          <w:rPrChange w:id="25489" w:author="CR#0252r1" w:date="2020-04-07T04:24:00Z">
            <w:rPr>
              <w:snapToGrid w:val="0"/>
            </w:rPr>
          </w:rPrChange>
        </w:rPr>
      </w:pPr>
      <w:r w:rsidRPr="009F32C9">
        <w:rPr>
          <w:snapToGrid w:val="0"/>
          <w:lang w:eastAsia="zh-CN"/>
          <w:rPrChange w:id="25490" w:author="CR#0252r1" w:date="2020-04-07T04:24:00Z">
            <w:rPr>
              <w:snapToGrid w:val="0"/>
              <w:lang w:eastAsia="zh-CN"/>
            </w:rPr>
          </w:rPrChange>
        </w:rPr>
        <w:tab/>
      </w:r>
      <w:r w:rsidRPr="009F32C9">
        <w:rPr>
          <w:snapToGrid w:val="0"/>
          <w:rPrChange w:id="25491" w:author="CR#0252r1" w:date="2020-04-07T04:24:00Z">
            <w:rPr>
              <w:snapToGrid w:val="0"/>
            </w:rPr>
          </w:rPrChange>
        </w:rPr>
        <w:t>gnss-RTK-FKP-PeriodicGradients-r15</w:t>
      </w:r>
      <w:r w:rsidRPr="009F32C9">
        <w:rPr>
          <w:snapToGrid w:val="0"/>
          <w:rPrChange w:id="25492" w:author="CR#0252r1" w:date="2020-04-07T04:24:00Z">
            <w:rPr>
              <w:snapToGrid w:val="0"/>
            </w:rPr>
          </w:rPrChange>
        </w:rPr>
        <w:tab/>
      </w:r>
      <w:r w:rsidRPr="009F32C9">
        <w:rPr>
          <w:snapToGrid w:val="0"/>
          <w:rPrChange w:id="25493" w:author="CR#0252r1" w:date="2020-04-07T04:24:00Z">
            <w:rPr>
              <w:snapToGrid w:val="0"/>
            </w:rPr>
          </w:rPrChange>
        </w:rPr>
        <w:tab/>
        <w:t>GNSS-PeriodicControlParam-r15</w:t>
      </w:r>
      <w:r w:rsidRPr="009F32C9">
        <w:rPr>
          <w:snapToGrid w:val="0"/>
          <w:rPrChange w:id="25494" w:author="CR#0252r1" w:date="2020-04-07T04:24:00Z">
            <w:rPr>
              <w:snapToGrid w:val="0"/>
            </w:rPr>
          </w:rPrChange>
        </w:rPr>
        <w:tab/>
        <w:t>OPTIONAL,</w:t>
      </w:r>
      <w:r w:rsidRPr="009F32C9">
        <w:rPr>
          <w:snapToGrid w:val="0"/>
          <w:rPrChange w:id="25495" w:author="CR#0252r1" w:date="2020-04-07T04:24:00Z">
            <w:rPr>
              <w:snapToGrid w:val="0"/>
            </w:rPr>
          </w:rPrChange>
        </w:rPr>
        <w:tab/>
        <w:t xml:space="preserve">-- </w:t>
      </w:r>
      <w:r w:rsidRPr="009F32C9">
        <w:rPr>
          <w:snapToGrid w:val="0"/>
          <w:lang w:eastAsia="zh-CN"/>
          <w:rPrChange w:id="25496" w:author="CR#0252r1" w:date="2020-04-07T04:24:00Z">
            <w:rPr>
              <w:snapToGrid w:val="0"/>
              <w:lang w:eastAsia="zh-CN"/>
            </w:rPr>
          </w:rPrChange>
        </w:rPr>
        <w:t>Need ON</w:t>
      </w:r>
    </w:p>
    <w:p w:rsidR="009559CB" w:rsidRPr="009F32C9" w:rsidRDefault="009559CB" w:rsidP="009559CB">
      <w:pPr>
        <w:pStyle w:val="PL"/>
        <w:shd w:val="clear" w:color="auto" w:fill="E6E6E6"/>
        <w:rPr>
          <w:snapToGrid w:val="0"/>
          <w:rPrChange w:id="25497" w:author="CR#0252r1" w:date="2020-04-07T04:24:00Z">
            <w:rPr>
              <w:snapToGrid w:val="0"/>
            </w:rPr>
          </w:rPrChange>
        </w:rPr>
      </w:pPr>
      <w:r w:rsidRPr="009F32C9">
        <w:rPr>
          <w:snapToGrid w:val="0"/>
          <w:rPrChange w:id="25498" w:author="CR#0252r1" w:date="2020-04-07T04:24:00Z">
            <w:rPr>
              <w:snapToGrid w:val="0"/>
            </w:rPr>
          </w:rPrChange>
        </w:rPr>
        <w:tab/>
        <w:t>gnss-SSR-PeriodicOrbitCorrections-r15</w:t>
      </w:r>
    </w:p>
    <w:p w:rsidR="009559CB" w:rsidRPr="009F32C9" w:rsidRDefault="009559CB" w:rsidP="009559CB">
      <w:pPr>
        <w:pStyle w:val="PL"/>
        <w:shd w:val="clear" w:color="auto" w:fill="E6E6E6"/>
        <w:rPr>
          <w:snapToGrid w:val="0"/>
          <w:rPrChange w:id="25499" w:author="CR#0252r1" w:date="2020-04-07T04:24:00Z">
            <w:rPr>
              <w:snapToGrid w:val="0"/>
            </w:rPr>
          </w:rPrChange>
        </w:rPr>
      </w:pPr>
      <w:r w:rsidRPr="009F32C9">
        <w:rPr>
          <w:snapToGrid w:val="0"/>
          <w:rPrChange w:id="25500" w:author="CR#0252r1" w:date="2020-04-07T04:24:00Z">
            <w:rPr>
              <w:snapToGrid w:val="0"/>
            </w:rPr>
          </w:rPrChange>
        </w:rPr>
        <w:tab/>
      </w:r>
      <w:r w:rsidRPr="009F32C9">
        <w:rPr>
          <w:snapToGrid w:val="0"/>
          <w:rPrChange w:id="25501" w:author="CR#0252r1" w:date="2020-04-07T04:24:00Z">
            <w:rPr>
              <w:snapToGrid w:val="0"/>
            </w:rPr>
          </w:rPrChange>
        </w:rPr>
        <w:tab/>
      </w:r>
      <w:r w:rsidRPr="009F32C9">
        <w:rPr>
          <w:snapToGrid w:val="0"/>
          <w:rPrChange w:id="25502" w:author="CR#0252r1" w:date="2020-04-07T04:24:00Z">
            <w:rPr>
              <w:snapToGrid w:val="0"/>
            </w:rPr>
          </w:rPrChange>
        </w:rPr>
        <w:tab/>
      </w:r>
      <w:r w:rsidRPr="009F32C9">
        <w:rPr>
          <w:snapToGrid w:val="0"/>
          <w:rPrChange w:id="25503" w:author="CR#0252r1" w:date="2020-04-07T04:24:00Z">
            <w:rPr>
              <w:snapToGrid w:val="0"/>
            </w:rPr>
          </w:rPrChange>
        </w:rPr>
        <w:tab/>
      </w:r>
      <w:r w:rsidRPr="009F32C9">
        <w:rPr>
          <w:snapToGrid w:val="0"/>
          <w:rPrChange w:id="25504" w:author="CR#0252r1" w:date="2020-04-07T04:24:00Z">
            <w:rPr>
              <w:snapToGrid w:val="0"/>
            </w:rPr>
          </w:rPrChange>
        </w:rPr>
        <w:tab/>
      </w:r>
      <w:r w:rsidRPr="009F32C9">
        <w:rPr>
          <w:snapToGrid w:val="0"/>
          <w:rPrChange w:id="25505" w:author="CR#0252r1" w:date="2020-04-07T04:24:00Z">
            <w:rPr>
              <w:snapToGrid w:val="0"/>
            </w:rPr>
          </w:rPrChange>
        </w:rPr>
        <w:tab/>
      </w:r>
      <w:r w:rsidRPr="009F32C9">
        <w:rPr>
          <w:snapToGrid w:val="0"/>
          <w:rPrChange w:id="25506" w:author="CR#0252r1" w:date="2020-04-07T04:24:00Z">
            <w:rPr>
              <w:snapToGrid w:val="0"/>
            </w:rPr>
          </w:rPrChange>
        </w:rPr>
        <w:tab/>
      </w:r>
      <w:r w:rsidRPr="009F32C9">
        <w:rPr>
          <w:snapToGrid w:val="0"/>
          <w:rPrChange w:id="25507" w:author="CR#0252r1" w:date="2020-04-07T04:24:00Z">
            <w:rPr>
              <w:snapToGrid w:val="0"/>
            </w:rPr>
          </w:rPrChange>
        </w:rPr>
        <w:tab/>
      </w:r>
      <w:r w:rsidRPr="009F32C9">
        <w:rPr>
          <w:snapToGrid w:val="0"/>
          <w:rPrChange w:id="25508" w:author="CR#0252r1" w:date="2020-04-07T04:24:00Z">
            <w:rPr>
              <w:snapToGrid w:val="0"/>
            </w:rPr>
          </w:rPrChange>
        </w:rPr>
        <w:tab/>
      </w:r>
      <w:r w:rsidRPr="009F32C9">
        <w:rPr>
          <w:snapToGrid w:val="0"/>
          <w:rPrChange w:id="25509" w:author="CR#0252r1" w:date="2020-04-07T04:24:00Z">
            <w:rPr>
              <w:snapToGrid w:val="0"/>
            </w:rPr>
          </w:rPrChange>
        </w:rPr>
        <w:tab/>
      </w:r>
      <w:r w:rsidRPr="009F32C9">
        <w:rPr>
          <w:snapToGrid w:val="0"/>
          <w:rPrChange w:id="25510" w:author="CR#0252r1" w:date="2020-04-07T04:24:00Z">
            <w:rPr>
              <w:snapToGrid w:val="0"/>
            </w:rPr>
          </w:rPrChange>
        </w:rPr>
        <w:tab/>
        <w:t>GNSS-PeriodicControlParam-r15</w:t>
      </w:r>
      <w:r w:rsidRPr="009F32C9">
        <w:rPr>
          <w:snapToGrid w:val="0"/>
          <w:rPrChange w:id="25511" w:author="CR#0252r1" w:date="2020-04-07T04:24:00Z">
            <w:rPr>
              <w:snapToGrid w:val="0"/>
            </w:rPr>
          </w:rPrChange>
        </w:rPr>
        <w:tab/>
        <w:t xml:space="preserve">OPTIONAL, </w:t>
      </w:r>
      <w:r w:rsidRPr="009F32C9">
        <w:rPr>
          <w:snapToGrid w:val="0"/>
          <w:rPrChange w:id="25512" w:author="CR#0252r1" w:date="2020-04-07T04:24:00Z">
            <w:rPr>
              <w:snapToGrid w:val="0"/>
            </w:rPr>
          </w:rPrChange>
        </w:rPr>
        <w:tab/>
        <w:t xml:space="preserve">-- </w:t>
      </w:r>
      <w:r w:rsidRPr="009F32C9">
        <w:rPr>
          <w:snapToGrid w:val="0"/>
          <w:lang w:eastAsia="zh-CN"/>
          <w:rPrChange w:id="25513" w:author="CR#0252r1" w:date="2020-04-07T04:24:00Z">
            <w:rPr>
              <w:snapToGrid w:val="0"/>
              <w:lang w:eastAsia="zh-CN"/>
            </w:rPr>
          </w:rPrChange>
        </w:rPr>
        <w:t>Need ON</w:t>
      </w:r>
    </w:p>
    <w:p w:rsidR="009559CB" w:rsidRPr="009F32C9" w:rsidRDefault="009559CB" w:rsidP="009559CB">
      <w:pPr>
        <w:pStyle w:val="PL"/>
        <w:shd w:val="clear" w:color="auto" w:fill="E6E6E6"/>
        <w:rPr>
          <w:snapToGrid w:val="0"/>
          <w:rPrChange w:id="25514" w:author="CR#0252r1" w:date="2020-04-07T04:24:00Z">
            <w:rPr>
              <w:snapToGrid w:val="0"/>
            </w:rPr>
          </w:rPrChange>
        </w:rPr>
      </w:pPr>
      <w:r w:rsidRPr="009F32C9">
        <w:rPr>
          <w:snapToGrid w:val="0"/>
          <w:rPrChange w:id="25515" w:author="CR#0252r1" w:date="2020-04-07T04:24:00Z">
            <w:rPr>
              <w:snapToGrid w:val="0"/>
            </w:rPr>
          </w:rPrChange>
        </w:rPr>
        <w:tab/>
        <w:t>gnss-SSR-PeriodicClockCorrections-r15</w:t>
      </w:r>
    </w:p>
    <w:p w:rsidR="009559CB" w:rsidRPr="009F32C9" w:rsidRDefault="009559CB" w:rsidP="009559CB">
      <w:pPr>
        <w:pStyle w:val="PL"/>
        <w:shd w:val="clear" w:color="auto" w:fill="E6E6E6"/>
        <w:rPr>
          <w:snapToGrid w:val="0"/>
          <w:rPrChange w:id="25516" w:author="CR#0252r1" w:date="2020-04-07T04:24:00Z">
            <w:rPr>
              <w:snapToGrid w:val="0"/>
            </w:rPr>
          </w:rPrChange>
        </w:rPr>
      </w:pPr>
      <w:r w:rsidRPr="009F32C9">
        <w:rPr>
          <w:snapToGrid w:val="0"/>
          <w:rPrChange w:id="25517" w:author="CR#0252r1" w:date="2020-04-07T04:24:00Z">
            <w:rPr>
              <w:snapToGrid w:val="0"/>
            </w:rPr>
          </w:rPrChange>
        </w:rPr>
        <w:tab/>
      </w:r>
      <w:r w:rsidRPr="009F32C9">
        <w:rPr>
          <w:snapToGrid w:val="0"/>
          <w:rPrChange w:id="25518" w:author="CR#0252r1" w:date="2020-04-07T04:24:00Z">
            <w:rPr>
              <w:snapToGrid w:val="0"/>
            </w:rPr>
          </w:rPrChange>
        </w:rPr>
        <w:tab/>
      </w:r>
      <w:r w:rsidRPr="009F32C9">
        <w:rPr>
          <w:snapToGrid w:val="0"/>
          <w:rPrChange w:id="25519" w:author="CR#0252r1" w:date="2020-04-07T04:24:00Z">
            <w:rPr>
              <w:snapToGrid w:val="0"/>
            </w:rPr>
          </w:rPrChange>
        </w:rPr>
        <w:tab/>
      </w:r>
      <w:r w:rsidRPr="009F32C9">
        <w:rPr>
          <w:snapToGrid w:val="0"/>
          <w:rPrChange w:id="25520" w:author="CR#0252r1" w:date="2020-04-07T04:24:00Z">
            <w:rPr>
              <w:snapToGrid w:val="0"/>
            </w:rPr>
          </w:rPrChange>
        </w:rPr>
        <w:tab/>
      </w:r>
      <w:r w:rsidRPr="009F32C9">
        <w:rPr>
          <w:snapToGrid w:val="0"/>
          <w:rPrChange w:id="25521" w:author="CR#0252r1" w:date="2020-04-07T04:24:00Z">
            <w:rPr>
              <w:snapToGrid w:val="0"/>
            </w:rPr>
          </w:rPrChange>
        </w:rPr>
        <w:tab/>
      </w:r>
      <w:r w:rsidRPr="009F32C9">
        <w:rPr>
          <w:snapToGrid w:val="0"/>
          <w:rPrChange w:id="25522" w:author="CR#0252r1" w:date="2020-04-07T04:24:00Z">
            <w:rPr>
              <w:snapToGrid w:val="0"/>
            </w:rPr>
          </w:rPrChange>
        </w:rPr>
        <w:tab/>
      </w:r>
      <w:r w:rsidRPr="009F32C9">
        <w:rPr>
          <w:snapToGrid w:val="0"/>
          <w:rPrChange w:id="25523" w:author="CR#0252r1" w:date="2020-04-07T04:24:00Z">
            <w:rPr>
              <w:snapToGrid w:val="0"/>
            </w:rPr>
          </w:rPrChange>
        </w:rPr>
        <w:tab/>
      </w:r>
      <w:r w:rsidRPr="009F32C9">
        <w:rPr>
          <w:snapToGrid w:val="0"/>
          <w:rPrChange w:id="25524" w:author="CR#0252r1" w:date="2020-04-07T04:24:00Z">
            <w:rPr>
              <w:snapToGrid w:val="0"/>
            </w:rPr>
          </w:rPrChange>
        </w:rPr>
        <w:tab/>
      </w:r>
      <w:r w:rsidRPr="009F32C9">
        <w:rPr>
          <w:snapToGrid w:val="0"/>
          <w:rPrChange w:id="25525" w:author="CR#0252r1" w:date="2020-04-07T04:24:00Z">
            <w:rPr>
              <w:snapToGrid w:val="0"/>
            </w:rPr>
          </w:rPrChange>
        </w:rPr>
        <w:tab/>
      </w:r>
      <w:r w:rsidRPr="009F32C9">
        <w:rPr>
          <w:snapToGrid w:val="0"/>
          <w:rPrChange w:id="25526" w:author="CR#0252r1" w:date="2020-04-07T04:24:00Z">
            <w:rPr>
              <w:snapToGrid w:val="0"/>
            </w:rPr>
          </w:rPrChange>
        </w:rPr>
        <w:tab/>
      </w:r>
      <w:r w:rsidRPr="009F32C9">
        <w:rPr>
          <w:snapToGrid w:val="0"/>
          <w:rPrChange w:id="25527" w:author="CR#0252r1" w:date="2020-04-07T04:24:00Z">
            <w:rPr>
              <w:snapToGrid w:val="0"/>
            </w:rPr>
          </w:rPrChange>
        </w:rPr>
        <w:tab/>
        <w:t>GNSS-PeriodicControlParam-r15</w:t>
      </w:r>
      <w:r w:rsidRPr="009F32C9">
        <w:rPr>
          <w:snapToGrid w:val="0"/>
          <w:rPrChange w:id="25528" w:author="CR#0252r1" w:date="2020-04-07T04:24:00Z">
            <w:rPr>
              <w:snapToGrid w:val="0"/>
            </w:rPr>
          </w:rPrChange>
        </w:rPr>
        <w:tab/>
        <w:t xml:space="preserve">OPTIONAL, </w:t>
      </w:r>
      <w:r w:rsidRPr="009F32C9">
        <w:rPr>
          <w:snapToGrid w:val="0"/>
          <w:rPrChange w:id="25529" w:author="CR#0252r1" w:date="2020-04-07T04:24:00Z">
            <w:rPr>
              <w:snapToGrid w:val="0"/>
            </w:rPr>
          </w:rPrChange>
        </w:rPr>
        <w:tab/>
        <w:t xml:space="preserve">-- </w:t>
      </w:r>
      <w:r w:rsidRPr="009F32C9">
        <w:rPr>
          <w:snapToGrid w:val="0"/>
          <w:lang w:eastAsia="zh-CN"/>
          <w:rPrChange w:id="25530" w:author="CR#0252r1" w:date="2020-04-07T04:24:00Z">
            <w:rPr>
              <w:snapToGrid w:val="0"/>
              <w:lang w:eastAsia="zh-CN"/>
            </w:rPr>
          </w:rPrChange>
        </w:rPr>
        <w:t>Need ON</w:t>
      </w:r>
    </w:p>
    <w:p w:rsidR="009559CB" w:rsidRPr="009F32C9" w:rsidRDefault="009559CB" w:rsidP="009559CB">
      <w:pPr>
        <w:pStyle w:val="PL"/>
        <w:shd w:val="clear" w:color="auto" w:fill="E6E6E6"/>
        <w:rPr>
          <w:snapToGrid w:val="0"/>
          <w:rPrChange w:id="25531" w:author="CR#0252r1" w:date="2020-04-07T04:24:00Z">
            <w:rPr>
              <w:snapToGrid w:val="0"/>
            </w:rPr>
          </w:rPrChange>
        </w:rPr>
      </w:pPr>
      <w:r w:rsidRPr="009F32C9">
        <w:rPr>
          <w:snapToGrid w:val="0"/>
          <w:rPrChange w:id="25532" w:author="CR#0252r1" w:date="2020-04-07T04:24:00Z">
            <w:rPr>
              <w:snapToGrid w:val="0"/>
            </w:rPr>
          </w:rPrChange>
        </w:rPr>
        <w:tab/>
        <w:t>gnss-SSR-PeriodicCodeBias-r15</w:t>
      </w:r>
      <w:r w:rsidRPr="009F32C9">
        <w:rPr>
          <w:snapToGrid w:val="0"/>
          <w:rPrChange w:id="25533" w:author="CR#0252r1" w:date="2020-04-07T04:24:00Z">
            <w:rPr>
              <w:snapToGrid w:val="0"/>
            </w:rPr>
          </w:rPrChange>
        </w:rPr>
        <w:tab/>
      </w:r>
      <w:r w:rsidRPr="009F32C9">
        <w:rPr>
          <w:snapToGrid w:val="0"/>
          <w:rPrChange w:id="25534" w:author="CR#0252r1" w:date="2020-04-07T04:24:00Z">
            <w:rPr>
              <w:snapToGrid w:val="0"/>
            </w:rPr>
          </w:rPrChange>
        </w:rPr>
        <w:tab/>
      </w:r>
      <w:r w:rsidRPr="009F32C9">
        <w:rPr>
          <w:snapToGrid w:val="0"/>
          <w:rPrChange w:id="25535" w:author="CR#0252r1" w:date="2020-04-07T04:24:00Z">
            <w:rPr>
              <w:snapToGrid w:val="0"/>
            </w:rPr>
          </w:rPrChange>
        </w:rPr>
        <w:tab/>
        <w:t>GNSS-PeriodicControlParam-r15</w:t>
      </w:r>
      <w:r w:rsidRPr="009F32C9">
        <w:rPr>
          <w:snapToGrid w:val="0"/>
          <w:rPrChange w:id="25536" w:author="CR#0252r1" w:date="2020-04-07T04:24:00Z">
            <w:rPr>
              <w:snapToGrid w:val="0"/>
            </w:rPr>
          </w:rPrChange>
        </w:rPr>
        <w:tab/>
        <w:t>OPTI</w:t>
      </w:r>
      <w:r w:rsidR="00F03608" w:rsidRPr="009F32C9">
        <w:rPr>
          <w:snapToGrid w:val="0"/>
          <w:rPrChange w:id="25537" w:author="CR#0252r1" w:date="2020-04-07T04:24:00Z">
            <w:rPr>
              <w:snapToGrid w:val="0"/>
            </w:rPr>
          </w:rPrChange>
        </w:rPr>
        <w:t>ONAL,</w:t>
      </w:r>
      <w:r w:rsidRPr="009F32C9">
        <w:rPr>
          <w:snapToGrid w:val="0"/>
          <w:rPrChange w:id="25538" w:author="CR#0252r1" w:date="2020-04-07T04:24:00Z">
            <w:rPr>
              <w:snapToGrid w:val="0"/>
            </w:rPr>
          </w:rPrChange>
        </w:rPr>
        <w:t xml:space="preserve"> </w:t>
      </w:r>
      <w:r w:rsidRPr="009F32C9">
        <w:rPr>
          <w:snapToGrid w:val="0"/>
          <w:rPrChange w:id="25539" w:author="CR#0252r1" w:date="2020-04-07T04:24:00Z">
            <w:rPr>
              <w:snapToGrid w:val="0"/>
            </w:rPr>
          </w:rPrChange>
        </w:rPr>
        <w:tab/>
        <w:t xml:space="preserve">-- </w:t>
      </w:r>
      <w:r w:rsidRPr="009F32C9">
        <w:rPr>
          <w:snapToGrid w:val="0"/>
          <w:lang w:eastAsia="zh-CN"/>
          <w:rPrChange w:id="25540" w:author="CR#0252r1" w:date="2020-04-07T04:24:00Z">
            <w:rPr>
              <w:snapToGrid w:val="0"/>
              <w:lang w:eastAsia="zh-CN"/>
            </w:rPr>
          </w:rPrChange>
        </w:rPr>
        <w:t>Need ON</w:t>
      </w:r>
    </w:p>
    <w:p w:rsidR="009E61AC" w:rsidRPr="009F32C9" w:rsidRDefault="009559CB" w:rsidP="009E61AC">
      <w:pPr>
        <w:pStyle w:val="PL"/>
        <w:shd w:val="clear" w:color="auto" w:fill="E6E6E6"/>
        <w:rPr>
          <w:ins w:id="25541" w:author="CR#0250r2" w:date="2020-04-07T03:38:00Z"/>
          <w:snapToGrid w:val="0"/>
          <w:rPrChange w:id="25542" w:author="CR#0252r1" w:date="2020-04-07T04:24:00Z">
            <w:rPr>
              <w:ins w:id="25543" w:author="CR#0250r2" w:date="2020-04-07T03:38:00Z"/>
              <w:snapToGrid w:val="0"/>
            </w:rPr>
          </w:rPrChange>
        </w:rPr>
      </w:pPr>
      <w:r w:rsidRPr="009F32C9">
        <w:rPr>
          <w:snapToGrid w:val="0"/>
          <w:rPrChange w:id="25544" w:author="CR#0252r1" w:date="2020-04-07T04:24:00Z">
            <w:rPr>
              <w:snapToGrid w:val="0"/>
            </w:rPr>
          </w:rPrChange>
        </w:rPr>
        <w:tab/>
        <w:t>...</w:t>
      </w:r>
      <w:ins w:id="25545" w:author="CR#0250r2" w:date="2020-04-07T03:38:00Z">
        <w:r w:rsidR="009E61AC" w:rsidRPr="009F32C9">
          <w:rPr>
            <w:snapToGrid w:val="0"/>
            <w:rPrChange w:id="25546" w:author="CR#0252r1" w:date="2020-04-07T04:24:00Z">
              <w:rPr>
                <w:snapToGrid w:val="0"/>
              </w:rPr>
            </w:rPrChange>
          </w:rPr>
          <w:t>,</w:t>
        </w:r>
      </w:ins>
    </w:p>
    <w:p w:rsidR="009E61AC" w:rsidRPr="009F32C9" w:rsidRDefault="009E61AC" w:rsidP="009E61AC">
      <w:pPr>
        <w:pStyle w:val="PL"/>
        <w:shd w:val="clear" w:color="auto" w:fill="E6E6E6"/>
        <w:rPr>
          <w:ins w:id="25547" w:author="CR#0250r2" w:date="2020-04-07T03:38:00Z"/>
          <w:snapToGrid w:val="0"/>
          <w:rPrChange w:id="25548" w:author="CR#0252r1" w:date="2020-04-07T04:24:00Z">
            <w:rPr>
              <w:ins w:id="25549" w:author="CR#0250r2" w:date="2020-04-07T03:38:00Z"/>
              <w:snapToGrid w:val="0"/>
            </w:rPr>
          </w:rPrChange>
        </w:rPr>
      </w:pPr>
      <w:ins w:id="25550" w:author="CR#0250r2" w:date="2020-04-07T03:38:00Z">
        <w:r w:rsidRPr="009F32C9">
          <w:rPr>
            <w:snapToGrid w:val="0"/>
            <w:rPrChange w:id="25551" w:author="CR#0252r1" w:date="2020-04-07T04:24:00Z">
              <w:rPr>
                <w:snapToGrid w:val="0"/>
              </w:rPr>
            </w:rPrChange>
          </w:rPr>
          <w:tab/>
          <w:t>[[</w:t>
        </w:r>
      </w:ins>
    </w:p>
    <w:p w:rsidR="009E61AC" w:rsidRPr="009F32C9" w:rsidRDefault="009E61AC" w:rsidP="009E61AC">
      <w:pPr>
        <w:pStyle w:val="PL"/>
        <w:shd w:val="clear" w:color="auto" w:fill="E6E6E6"/>
        <w:rPr>
          <w:ins w:id="25552" w:author="CR#0250r2" w:date="2020-04-07T03:38:00Z"/>
          <w:snapToGrid w:val="0"/>
          <w:rPrChange w:id="25553" w:author="CR#0252r1" w:date="2020-04-07T04:24:00Z">
            <w:rPr>
              <w:ins w:id="25554" w:author="CR#0250r2" w:date="2020-04-07T03:38:00Z"/>
              <w:snapToGrid w:val="0"/>
            </w:rPr>
          </w:rPrChange>
        </w:rPr>
      </w:pPr>
      <w:ins w:id="25555" w:author="CR#0250r2" w:date="2020-04-07T03:38:00Z">
        <w:r w:rsidRPr="009F32C9">
          <w:rPr>
            <w:snapToGrid w:val="0"/>
            <w:rPrChange w:id="25556" w:author="CR#0252r1" w:date="2020-04-07T04:24:00Z">
              <w:rPr>
                <w:snapToGrid w:val="0"/>
              </w:rPr>
            </w:rPrChange>
          </w:rPr>
          <w:tab/>
          <w:t>gnss-SSR-PeriodicURA-r16</w:t>
        </w:r>
        <w:r w:rsidRPr="009F32C9">
          <w:rPr>
            <w:snapToGrid w:val="0"/>
            <w:rPrChange w:id="25557" w:author="CR#0252r1" w:date="2020-04-07T04:24:00Z">
              <w:rPr>
                <w:snapToGrid w:val="0"/>
              </w:rPr>
            </w:rPrChange>
          </w:rPr>
          <w:tab/>
        </w:r>
        <w:r w:rsidRPr="009F32C9">
          <w:rPr>
            <w:snapToGrid w:val="0"/>
            <w:rPrChange w:id="25558" w:author="CR#0252r1" w:date="2020-04-07T04:24:00Z">
              <w:rPr>
                <w:snapToGrid w:val="0"/>
              </w:rPr>
            </w:rPrChange>
          </w:rPr>
          <w:tab/>
        </w:r>
        <w:r w:rsidRPr="009F32C9">
          <w:rPr>
            <w:snapToGrid w:val="0"/>
            <w:rPrChange w:id="25559" w:author="CR#0252r1" w:date="2020-04-07T04:24:00Z">
              <w:rPr>
                <w:snapToGrid w:val="0"/>
              </w:rPr>
            </w:rPrChange>
          </w:rPr>
          <w:tab/>
        </w:r>
        <w:r w:rsidRPr="009F32C9">
          <w:rPr>
            <w:snapToGrid w:val="0"/>
            <w:rPrChange w:id="25560" w:author="CR#0252r1" w:date="2020-04-07T04:24:00Z">
              <w:rPr>
                <w:snapToGrid w:val="0"/>
              </w:rPr>
            </w:rPrChange>
          </w:rPr>
          <w:tab/>
          <w:t>GNSS-PeriodicControlParam-r15</w:t>
        </w:r>
        <w:r w:rsidRPr="009F32C9">
          <w:rPr>
            <w:snapToGrid w:val="0"/>
            <w:rPrChange w:id="25561" w:author="CR#0252r1" w:date="2020-04-07T04:24:00Z">
              <w:rPr>
                <w:snapToGrid w:val="0"/>
              </w:rPr>
            </w:rPrChange>
          </w:rPr>
          <w:tab/>
          <w:t>OPTIONAL,</w:t>
        </w:r>
        <w:r w:rsidRPr="009F32C9">
          <w:rPr>
            <w:snapToGrid w:val="0"/>
            <w:rPrChange w:id="25562" w:author="CR#0252r1" w:date="2020-04-07T04:24:00Z">
              <w:rPr>
                <w:snapToGrid w:val="0"/>
              </w:rPr>
            </w:rPrChange>
          </w:rPr>
          <w:tab/>
          <w:t>-- Need ON</w:t>
        </w:r>
      </w:ins>
    </w:p>
    <w:p w:rsidR="009E61AC" w:rsidRPr="009F32C9" w:rsidRDefault="009E61AC" w:rsidP="009E61AC">
      <w:pPr>
        <w:pStyle w:val="PL"/>
        <w:shd w:val="clear" w:color="auto" w:fill="E6E6E6"/>
        <w:rPr>
          <w:ins w:id="25563" w:author="CR#0250r2" w:date="2020-04-07T03:38:00Z"/>
          <w:snapToGrid w:val="0"/>
          <w:lang w:eastAsia="zh-CN"/>
          <w:rPrChange w:id="25564" w:author="CR#0252r1" w:date="2020-04-07T04:24:00Z">
            <w:rPr>
              <w:ins w:id="25565" w:author="CR#0250r2" w:date="2020-04-07T03:38:00Z"/>
              <w:snapToGrid w:val="0"/>
              <w:lang w:eastAsia="zh-CN"/>
            </w:rPr>
          </w:rPrChange>
        </w:rPr>
      </w:pPr>
      <w:ins w:id="25566" w:author="CR#0250r2" w:date="2020-04-07T03:38:00Z">
        <w:r w:rsidRPr="009F32C9">
          <w:rPr>
            <w:snapToGrid w:val="0"/>
            <w:rPrChange w:id="25567" w:author="CR#0252r1" w:date="2020-04-07T04:24:00Z">
              <w:rPr>
                <w:snapToGrid w:val="0"/>
              </w:rPr>
            </w:rPrChange>
          </w:rPr>
          <w:tab/>
          <w:t>gnss-SSR-PeriodicPhaseBias-r16</w:t>
        </w:r>
        <w:r w:rsidRPr="009F32C9">
          <w:rPr>
            <w:snapToGrid w:val="0"/>
            <w:rPrChange w:id="25568" w:author="CR#0252r1" w:date="2020-04-07T04:24:00Z">
              <w:rPr>
                <w:snapToGrid w:val="0"/>
              </w:rPr>
            </w:rPrChange>
          </w:rPr>
          <w:tab/>
        </w:r>
        <w:r w:rsidRPr="009F32C9">
          <w:rPr>
            <w:snapToGrid w:val="0"/>
            <w:rPrChange w:id="25569" w:author="CR#0252r1" w:date="2020-04-07T04:24:00Z">
              <w:rPr>
                <w:snapToGrid w:val="0"/>
              </w:rPr>
            </w:rPrChange>
          </w:rPr>
          <w:tab/>
        </w:r>
        <w:r w:rsidRPr="009F32C9">
          <w:rPr>
            <w:snapToGrid w:val="0"/>
            <w:rPrChange w:id="25570" w:author="CR#0252r1" w:date="2020-04-07T04:24:00Z">
              <w:rPr>
                <w:snapToGrid w:val="0"/>
              </w:rPr>
            </w:rPrChange>
          </w:rPr>
          <w:tab/>
          <w:t>GNSS-PeriodicControlParam-r15</w:t>
        </w:r>
        <w:r w:rsidRPr="009F32C9">
          <w:rPr>
            <w:snapToGrid w:val="0"/>
            <w:rPrChange w:id="25571" w:author="CR#0252r1" w:date="2020-04-07T04:24:00Z">
              <w:rPr>
                <w:snapToGrid w:val="0"/>
              </w:rPr>
            </w:rPrChange>
          </w:rPr>
          <w:tab/>
          <w:t xml:space="preserve">OPTIONAL, </w:t>
        </w:r>
        <w:r w:rsidRPr="009F32C9">
          <w:rPr>
            <w:snapToGrid w:val="0"/>
            <w:rPrChange w:id="25572" w:author="CR#0252r1" w:date="2020-04-07T04:24:00Z">
              <w:rPr>
                <w:snapToGrid w:val="0"/>
              </w:rPr>
            </w:rPrChange>
          </w:rPr>
          <w:tab/>
          <w:t xml:space="preserve">-- </w:t>
        </w:r>
        <w:r w:rsidRPr="009F32C9">
          <w:rPr>
            <w:snapToGrid w:val="0"/>
            <w:lang w:eastAsia="zh-CN"/>
            <w:rPrChange w:id="25573" w:author="CR#0252r1" w:date="2020-04-07T04:24:00Z">
              <w:rPr>
                <w:snapToGrid w:val="0"/>
                <w:lang w:eastAsia="zh-CN"/>
              </w:rPr>
            </w:rPrChange>
          </w:rPr>
          <w:t>Need ON</w:t>
        </w:r>
      </w:ins>
    </w:p>
    <w:p w:rsidR="009E61AC" w:rsidRPr="009F32C9" w:rsidRDefault="009E61AC" w:rsidP="009E61AC">
      <w:pPr>
        <w:pStyle w:val="PL"/>
        <w:shd w:val="clear" w:color="auto" w:fill="E6E6E6"/>
        <w:rPr>
          <w:ins w:id="25574" w:author="CR#0250r2" w:date="2020-04-07T03:38:00Z"/>
          <w:snapToGrid w:val="0"/>
          <w:lang w:eastAsia="zh-CN"/>
          <w:rPrChange w:id="25575" w:author="CR#0252r1" w:date="2020-04-07T04:24:00Z">
            <w:rPr>
              <w:ins w:id="25576" w:author="CR#0250r2" w:date="2020-04-07T03:38:00Z"/>
              <w:snapToGrid w:val="0"/>
              <w:lang w:eastAsia="zh-CN"/>
            </w:rPr>
          </w:rPrChange>
        </w:rPr>
      </w:pPr>
      <w:ins w:id="25577" w:author="CR#0250r2" w:date="2020-04-07T03:38:00Z">
        <w:r w:rsidRPr="009F32C9">
          <w:rPr>
            <w:snapToGrid w:val="0"/>
            <w:rPrChange w:id="25578" w:author="CR#0252r1" w:date="2020-04-07T04:24:00Z">
              <w:rPr>
                <w:snapToGrid w:val="0"/>
              </w:rPr>
            </w:rPrChange>
          </w:rPr>
          <w:tab/>
          <w:t>gnss-SSR-PeriodicSTEC-Correction-r16</w:t>
        </w:r>
        <w:r w:rsidRPr="009F32C9">
          <w:rPr>
            <w:snapToGrid w:val="0"/>
            <w:rPrChange w:id="25579" w:author="CR#0252r1" w:date="2020-04-07T04:24:00Z">
              <w:rPr>
                <w:snapToGrid w:val="0"/>
              </w:rPr>
            </w:rPrChange>
          </w:rPr>
          <w:tab/>
          <w:t>GNSS-PeriodicControlParam-r15</w:t>
        </w:r>
        <w:r w:rsidRPr="009F32C9">
          <w:rPr>
            <w:snapToGrid w:val="0"/>
            <w:rPrChange w:id="25580" w:author="CR#0252r1" w:date="2020-04-07T04:24:00Z">
              <w:rPr>
                <w:snapToGrid w:val="0"/>
              </w:rPr>
            </w:rPrChange>
          </w:rPr>
          <w:tab/>
          <w:t xml:space="preserve">OPTIONAL, </w:t>
        </w:r>
        <w:r w:rsidRPr="009F32C9">
          <w:rPr>
            <w:snapToGrid w:val="0"/>
            <w:rPrChange w:id="25581" w:author="CR#0252r1" w:date="2020-04-07T04:24:00Z">
              <w:rPr>
                <w:snapToGrid w:val="0"/>
              </w:rPr>
            </w:rPrChange>
          </w:rPr>
          <w:tab/>
          <w:t xml:space="preserve">-- </w:t>
        </w:r>
        <w:r w:rsidRPr="009F32C9">
          <w:rPr>
            <w:snapToGrid w:val="0"/>
            <w:lang w:eastAsia="zh-CN"/>
            <w:rPrChange w:id="25582" w:author="CR#0252r1" w:date="2020-04-07T04:24:00Z">
              <w:rPr>
                <w:snapToGrid w:val="0"/>
                <w:lang w:eastAsia="zh-CN"/>
              </w:rPr>
            </w:rPrChange>
          </w:rPr>
          <w:t>Need ON</w:t>
        </w:r>
      </w:ins>
    </w:p>
    <w:p w:rsidR="009E61AC" w:rsidRPr="009F32C9" w:rsidRDefault="009E61AC" w:rsidP="009E61AC">
      <w:pPr>
        <w:pStyle w:val="PL"/>
        <w:shd w:val="clear" w:color="auto" w:fill="E6E6E6"/>
        <w:rPr>
          <w:ins w:id="25583" w:author="CR#0250r2" w:date="2020-04-07T03:38:00Z"/>
          <w:snapToGrid w:val="0"/>
          <w:lang w:eastAsia="zh-CN"/>
          <w:rPrChange w:id="25584" w:author="CR#0252r1" w:date="2020-04-07T04:24:00Z">
            <w:rPr>
              <w:ins w:id="25585" w:author="CR#0250r2" w:date="2020-04-07T03:38:00Z"/>
              <w:snapToGrid w:val="0"/>
              <w:lang w:eastAsia="zh-CN"/>
            </w:rPr>
          </w:rPrChange>
        </w:rPr>
      </w:pPr>
      <w:ins w:id="25586" w:author="CR#0250r2" w:date="2020-04-07T03:38:00Z">
        <w:r w:rsidRPr="009F32C9">
          <w:rPr>
            <w:snapToGrid w:val="0"/>
            <w:rPrChange w:id="25587" w:author="CR#0252r1" w:date="2020-04-07T04:24:00Z">
              <w:rPr>
                <w:snapToGrid w:val="0"/>
              </w:rPr>
            </w:rPrChange>
          </w:rPr>
          <w:tab/>
          <w:t>gnss-SSR-PeriodicGriddedCorrection-r16</w:t>
        </w:r>
        <w:r w:rsidRPr="009F32C9">
          <w:rPr>
            <w:snapToGrid w:val="0"/>
            <w:rPrChange w:id="25588" w:author="CR#0252r1" w:date="2020-04-07T04:24:00Z">
              <w:rPr>
                <w:snapToGrid w:val="0"/>
              </w:rPr>
            </w:rPrChange>
          </w:rPr>
          <w:tab/>
          <w:t>GNSS-PeriodicControlParam-r15</w:t>
        </w:r>
        <w:r w:rsidRPr="009F32C9">
          <w:rPr>
            <w:snapToGrid w:val="0"/>
            <w:rPrChange w:id="25589" w:author="CR#0252r1" w:date="2020-04-07T04:24:00Z">
              <w:rPr>
                <w:snapToGrid w:val="0"/>
              </w:rPr>
            </w:rPrChange>
          </w:rPr>
          <w:tab/>
          <w:t xml:space="preserve">OPTIONAL </w:t>
        </w:r>
        <w:r w:rsidRPr="009F32C9">
          <w:rPr>
            <w:snapToGrid w:val="0"/>
            <w:rPrChange w:id="25590" w:author="CR#0252r1" w:date="2020-04-07T04:24:00Z">
              <w:rPr>
                <w:snapToGrid w:val="0"/>
              </w:rPr>
            </w:rPrChange>
          </w:rPr>
          <w:tab/>
          <w:t xml:space="preserve">-- </w:t>
        </w:r>
        <w:r w:rsidRPr="009F32C9">
          <w:rPr>
            <w:snapToGrid w:val="0"/>
            <w:lang w:eastAsia="zh-CN"/>
            <w:rPrChange w:id="25591" w:author="CR#0252r1" w:date="2020-04-07T04:24:00Z">
              <w:rPr>
                <w:snapToGrid w:val="0"/>
                <w:lang w:eastAsia="zh-CN"/>
              </w:rPr>
            </w:rPrChange>
          </w:rPr>
          <w:t>Need ON</w:t>
        </w:r>
      </w:ins>
    </w:p>
    <w:p w:rsidR="009559CB" w:rsidRPr="009F32C9" w:rsidRDefault="009E61AC" w:rsidP="009559CB">
      <w:pPr>
        <w:pStyle w:val="PL"/>
        <w:shd w:val="clear" w:color="auto" w:fill="E6E6E6"/>
        <w:rPr>
          <w:snapToGrid w:val="0"/>
          <w:rPrChange w:id="25592" w:author="CR#0252r1" w:date="2020-04-07T04:24:00Z">
            <w:rPr>
              <w:snapToGrid w:val="0"/>
            </w:rPr>
          </w:rPrChange>
        </w:rPr>
      </w:pPr>
      <w:ins w:id="25593" w:author="CR#0250r2" w:date="2020-04-07T03:38:00Z">
        <w:r w:rsidRPr="009F32C9">
          <w:rPr>
            <w:snapToGrid w:val="0"/>
            <w:rPrChange w:id="25594" w:author="CR#0252r1" w:date="2020-04-07T04:24:00Z">
              <w:rPr>
                <w:snapToGrid w:val="0"/>
              </w:rPr>
            </w:rPrChange>
          </w:rPr>
          <w:tab/>
          <w:t>]]</w:t>
        </w:r>
      </w:ins>
    </w:p>
    <w:p w:rsidR="009559CB" w:rsidRPr="009F32C9" w:rsidRDefault="009559CB" w:rsidP="009559CB">
      <w:pPr>
        <w:pStyle w:val="PL"/>
        <w:shd w:val="clear" w:color="auto" w:fill="E6E6E6"/>
        <w:rPr>
          <w:snapToGrid w:val="0"/>
          <w:rPrChange w:id="25595" w:author="CR#0252r1" w:date="2020-04-07T04:24:00Z">
            <w:rPr>
              <w:snapToGrid w:val="0"/>
            </w:rPr>
          </w:rPrChange>
        </w:rPr>
      </w:pPr>
      <w:r w:rsidRPr="009F32C9">
        <w:rPr>
          <w:snapToGrid w:val="0"/>
          <w:rPrChange w:id="25596" w:author="CR#0252r1" w:date="2020-04-07T04:24:00Z">
            <w:rPr>
              <w:snapToGrid w:val="0"/>
            </w:rPr>
          </w:rPrChange>
        </w:rPr>
        <w:t>}</w:t>
      </w:r>
    </w:p>
    <w:p w:rsidR="009559CB" w:rsidRPr="009F32C9" w:rsidRDefault="009559CB" w:rsidP="009559CB">
      <w:pPr>
        <w:pStyle w:val="PL"/>
        <w:shd w:val="clear" w:color="auto" w:fill="E6E6E6"/>
        <w:rPr>
          <w:rPrChange w:id="25597" w:author="CR#0252r1" w:date="2020-04-07T04:24:00Z">
            <w:rPr/>
          </w:rPrChange>
        </w:rPr>
      </w:pPr>
    </w:p>
    <w:p w:rsidR="009559CB" w:rsidRPr="009F32C9" w:rsidRDefault="009559CB" w:rsidP="009559CB">
      <w:pPr>
        <w:pStyle w:val="PL"/>
        <w:shd w:val="clear" w:color="auto" w:fill="E6E6E6"/>
        <w:rPr>
          <w:rPrChange w:id="25598" w:author="CR#0252r1" w:date="2020-04-07T04:24:00Z">
            <w:rPr/>
          </w:rPrChange>
        </w:rPr>
      </w:pPr>
      <w:r w:rsidRPr="009F32C9">
        <w:rPr>
          <w:rPrChange w:id="25599" w:author="CR#0252r1" w:date="2020-04-07T04:24:00Z">
            <w:rPr/>
          </w:rPrChange>
        </w:rPr>
        <w:t>-- ASN1STOP</w:t>
      </w:r>
    </w:p>
    <w:p w:rsidR="002B1632" w:rsidRPr="009F32C9" w:rsidRDefault="002B1632" w:rsidP="009559CB">
      <w:pPr>
        <w:rPr>
          <w:iCs/>
          <w:rPrChange w:id="25600" w:author="CR#0252r1" w:date="2020-04-07T04:24:00Z">
            <w:rPr>
              <w:iCs/>
            </w:rPr>
          </w:rPrChange>
        </w:rPr>
      </w:pPr>
    </w:p>
    <w:p w:rsidR="002B1632" w:rsidRPr="009F32C9" w:rsidRDefault="002B1632" w:rsidP="002D60CB">
      <w:pPr>
        <w:pStyle w:val="Heading4"/>
        <w:rPr>
          <w:rPrChange w:id="25601" w:author="CR#0252r1" w:date="2020-04-07T04:24:00Z">
            <w:rPr/>
          </w:rPrChange>
        </w:rPr>
      </w:pPr>
      <w:bookmarkStart w:id="25602" w:name="_Toc27765224"/>
      <w:r w:rsidRPr="009F32C9">
        <w:rPr>
          <w:rPrChange w:id="25603" w:author="CR#0252r1" w:date="2020-04-07T04:24:00Z">
            <w:rPr/>
          </w:rPrChange>
        </w:rPr>
        <w:t>6.5.2.2</w:t>
      </w:r>
      <w:r w:rsidRPr="009F32C9">
        <w:rPr>
          <w:rPrChange w:id="25604" w:author="CR#0252r1" w:date="2020-04-07T04:24:00Z">
            <w:rPr/>
          </w:rPrChange>
        </w:rPr>
        <w:tab/>
        <w:t>GNSS Assistance Data Elements</w:t>
      </w:r>
      <w:bookmarkEnd w:id="25602"/>
    </w:p>
    <w:p w:rsidR="002B1632" w:rsidRPr="009F32C9" w:rsidRDefault="002B1632" w:rsidP="002D60CB">
      <w:pPr>
        <w:pStyle w:val="Heading4"/>
        <w:rPr>
          <w:rPrChange w:id="25605" w:author="CR#0252r1" w:date="2020-04-07T04:24:00Z">
            <w:rPr/>
          </w:rPrChange>
        </w:rPr>
      </w:pPr>
      <w:bookmarkStart w:id="25606" w:name="_Toc27765225"/>
      <w:r w:rsidRPr="009F32C9">
        <w:rPr>
          <w:rPrChange w:id="25607" w:author="CR#0252r1" w:date="2020-04-07T04:24:00Z">
            <w:rPr/>
          </w:rPrChange>
        </w:rPr>
        <w:t>–</w:t>
      </w:r>
      <w:r w:rsidRPr="009F32C9">
        <w:rPr>
          <w:rPrChange w:id="25608" w:author="CR#0252r1" w:date="2020-04-07T04:24:00Z">
            <w:rPr/>
          </w:rPrChange>
        </w:rPr>
        <w:tab/>
      </w:r>
      <w:r w:rsidRPr="009F32C9">
        <w:rPr>
          <w:i/>
          <w:snapToGrid w:val="0"/>
          <w:rPrChange w:id="25609" w:author="CR#0252r1" w:date="2020-04-07T04:24:00Z">
            <w:rPr>
              <w:i/>
              <w:snapToGrid w:val="0"/>
            </w:rPr>
          </w:rPrChange>
        </w:rPr>
        <w:t>GNSS-ReferenceTime</w:t>
      </w:r>
      <w:bookmarkEnd w:id="25606"/>
    </w:p>
    <w:p w:rsidR="002B1632" w:rsidRPr="009F32C9" w:rsidRDefault="002B1632" w:rsidP="002D60CB">
      <w:pPr>
        <w:keepLines/>
        <w:rPr>
          <w:rPrChange w:id="25610" w:author="CR#0252r1" w:date="2020-04-07T04:24:00Z">
            <w:rPr/>
          </w:rPrChange>
        </w:rPr>
      </w:pPr>
      <w:r w:rsidRPr="009F32C9">
        <w:rPr>
          <w:rPrChange w:id="25611" w:author="CR#0252r1" w:date="2020-04-07T04:24:00Z">
            <w:rPr/>
          </w:rPrChange>
        </w:rPr>
        <w:t xml:space="preserve">The IE </w:t>
      </w:r>
      <w:r w:rsidRPr="009F32C9">
        <w:rPr>
          <w:i/>
          <w:noProof/>
          <w:rPrChange w:id="25612" w:author="CR#0252r1" w:date="2020-04-07T04:24:00Z">
            <w:rPr>
              <w:i/>
              <w:noProof/>
            </w:rPr>
          </w:rPrChange>
        </w:rPr>
        <w:t>GNSS-ReferenceTime</w:t>
      </w:r>
      <w:r w:rsidRPr="009F32C9">
        <w:rPr>
          <w:noProof/>
          <w:rPrChange w:id="25613" w:author="CR#0252r1" w:date="2020-04-07T04:24:00Z">
            <w:rPr>
              <w:noProof/>
            </w:rPr>
          </w:rPrChange>
        </w:rPr>
        <w:t xml:space="preserve"> is</w:t>
      </w:r>
      <w:r w:rsidRPr="009F32C9">
        <w:rPr>
          <w:rPrChange w:id="25614" w:author="CR#0252r1" w:date="2020-04-07T04:24:00Z">
            <w:rPr/>
          </w:rPrChange>
        </w:rPr>
        <w:t xml:space="preserve"> used by the location server to provide the GNSS specific system time with uncertainty and the relationship between GNSS system time and network air-interface timing of the eNodeB/NodeB/BTS transmission in the reference cell.</w:t>
      </w:r>
    </w:p>
    <w:p w:rsidR="002B1632" w:rsidRPr="009F32C9" w:rsidRDefault="002B1632" w:rsidP="002D60CB">
      <w:pPr>
        <w:keepLines/>
        <w:rPr>
          <w:rPrChange w:id="25615" w:author="CR#0252r1" w:date="2020-04-07T04:24:00Z">
            <w:rPr/>
          </w:rPrChange>
        </w:rPr>
      </w:pPr>
      <w:r w:rsidRPr="009F32C9">
        <w:rPr>
          <w:rPrChange w:id="25616" w:author="CR#0252r1" w:date="2020-04-07T04:24:00Z">
            <w:rPr/>
          </w:rPrChange>
        </w:rPr>
        <w:t xml:space="preserve">If the IE </w:t>
      </w:r>
      <w:r w:rsidRPr="009F32C9">
        <w:rPr>
          <w:i/>
          <w:rPrChange w:id="25617" w:author="CR#0252r1" w:date="2020-04-07T04:24:00Z">
            <w:rPr>
              <w:i/>
            </w:rPr>
          </w:rPrChange>
        </w:rPr>
        <w:t>networkTime</w:t>
      </w:r>
      <w:r w:rsidRPr="009F32C9">
        <w:rPr>
          <w:rPrChange w:id="25618" w:author="CR#0252r1" w:date="2020-04-07T04:24:00Z">
            <w:rPr/>
          </w:rPrChange>
        </w:rPr>
        <w:t xml:space="preserve"> is present, the IEs </w:t>
      </w:r>
      <w:r w:rsidRPr="009F32C9">
        <w:rPr>
          <w:i/>
          <w:rPrChange w:id="25619" w:author="CR#0252r1" w:date="2020-04-07T04:24:00Z">
            <w:rPr>
              <w:i/>
            </w:rPr>
          </w:rPrChange>
        </w:rPr>
        <w:t>gnss-SystemTime</w:t>
      </w:r>
      <w:r w:rsidRPr="009F32C9">
        <w:rPr>
          <w:rPrChange w:id="25620" w:author="CR#0252r1" w:date="2020-04-07T04:24:00Z">
            <w:rPr/>
          </w:rPrChange>
        </w:rPr>
        <w:t xml:space="preserve"> and </w:t>
      </w:r>
      <w:r w:rsidRPr="009F32C9">
        <w:rPr>
          <w:i/>
          <w:rPrChange w:id="25621" w:author="CR#0252r1" w:date="2020-04-07T04:24:00Z">
            <w:rPr>
              <w:i/>
            </w:rPr>
          </w:rPrChange>
        </w:rPr>
        <w:t>networkTime</w:t>
      </w:r>
      <w:r w:rsidRPr="009F32C9">
        <w:rPr>
          <w:rPrChange w:id="25622" w:author="CR#0252r1" w:date="2020-04-07T04:24:00Z">
            <w:rPr/>
          </w:rPrChange>
        </w:rPr>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9F32C9">
        <w:rPr>
          <w:i/>
          <w:rPrChange w:id="25623" w:author="CR#0252r1" w:date="2020-04-07T04:24:00Z">
            <w:rPr>
              <w:i/>
            </w:rPr>
          </w:rPrChange>
        </w:rPr>
        <w:t>referenceTimeUnc</w:t>
      </w:r>
      <w:r w:rsidRPr="009F32C9">
        <w:rPr>
          <w:rPrChange w:id="25624" w:author="CR#0252r1" w:date="2020-04-07T04:24:00Z">
            <w:rPr/>
          </w:rPrChange>
        </w:rPr>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9F32C9">
        <w:rPr>
          <w:i/>
          <w:rPrChange w:id="25625" w:author="CR#0252r1" w:date="2020-04-07T04:24:00Z">
            <w:rPr>
              <w:i/>
            </w:rPr>
          </w:rPrChange>
        </w:rPr>
        <w:t>referenceTimeUnc</w:t>
      </w:r>
      <w:r w:rsidRPr="009F32C9">
        <w:rPr>
          <w:rPrChange w:id="25626" w:author="CR#0252r1" w:date="2020-04-07T04:24:00Z">
            <w:rPr/>
          </w:rPrChange>
        </w:rPr>
        <w:t>.</w:t>
      </w:r>
    </w:p>
    <w:p w:rsidR="002B1632" w:rsidRPr="009F32C9" w:rsidRDefault="002B1632" w:rsidP="002D60CB">
      <w:pPr>
        <w:keepLines/>
        <w:rPr>
          <w:rPrChange w:id="25627" w:author="CR#0252r1" w:date="2020-04-07T04:24:00Z">
            <w:rPr/>
          </w:rPrChange>
        </w:rPr>
      </w:pPr>
      <w:r w:rsidRPr="009F32C9">
        <w:rPr>
          <w:rPrChange w:id="25628" w:author="CR#0252r1" w:date="2020-04-07T04:24:00Z">
            <w:rPr/>
          </w:rPrChange>
        </w:rPr>
        <w:t xml:space="preserve">If the IE </w:t>
      </w:r>
      <w:r w:rsidRPr="009F32C9">
        <w:rPr>
          <w:i/>
          <w:rPrChange w:id="25629" w:author="CR#0252r1" w:date="2020-04-07T04:24:00Z">
            <w:rPr>
              <w:i/>
            </w:rPr>
          </w:rPrChange>
        </w:rPr>
        <w:t>networkTime</w:t>
      </w:r>
      <w:r w:rsidRPr="009F32C9">
        <w:rPr>
          <w:rPrChange w:id="25630" w:author="CR#0252r1" w:date="2020-04-07T04:24:00Z">
            <w:rPr/>
          </w:rPrChange>
        </w:rPr>
        <w:t xml:space="preserve"> is not present, the IE </w:t>
      </w:r>
      <w:r w:rsidRPr="009F32C9">
        <w:rPr>
          <w:i/>
          <w:rPrChange w:id="25631" w:author="CR#0252r1" w:date="2020-04-07T04:24:00Z">
            <w:rPr>
              <w:i/>
            </w:rPr>
          </w:rPrChange>
        </w:rPr>
        <w:t>gnssSystemTime</w:t>
      </w:r>
      <w:r w:rsidRPr="009F32C9">
        <w:rPr>
          <w:rPrChange w:id="25632" w:author="CR#0252r1" w:date="2020-04-07T04:24:00Z">
            <w:rPr/>
          </w:rPrChange>
        </w:rPr>
        <w:t xml:space="preserve"> is an estimate of current GNSS system time at time of reception of the IE </w:t>
      </w:r>
      <w:r w:rsidRPr="009F32C9">
        <w:rPr>
          <w:i/>
          <w:rPrChange w:id="25633" w:author="CR#0252r1" w:date="2020-04-07T04:24:00Z">
            <w:rPr>
              <w:i/>
            </w:rPr>
          </w:rPrChange>
        </w:rPr>
        <w:t>GNSS-ReferenceTime</w:t>
      </w:r>
      <w:r w:rsidRPr="009F32C9">
        <w:rPr>
          <w:rPrChange w:id="25634" w:author="CR#0252r1" w:date="2020-04-07T04:24:00Z">
            <w:rPr/>
          </w:rPrChange>
        </w:rPr>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9F32C9">
        <w:rPr>
          <w:i/>
          <w:rPrChange w:id="25635" w:author="CR#0252r1" w:date="2020-04-07T04:24:00Z">
            <w:rPr>
              <w:i/>
            </w:rPr>
          </w:rPrChange>
        </w:rPr>
        <w:t>gnss-SystemTime</w:t>
      </w:r>
      <w:r w:rsidRPr="009F32C9">
        <w:rPr>
          <w:rPrChange w:id="25636" w:author="CR#0252r1" w:date="2020-04-07T04:24:00Z">
            <w:rPr/>
          </w:rPrChange>
        </w:rPr>
        <w:t xml:space="preserve"> for the time between the reception of </w:t>
      </w:r>
      <w:r w:rsidRPr="009F32C9">
        <w:rPr>
          <w:i/>
          <w:rPrChange w:id="25637" w:author="CR#0252r1" w:date="2020-04-07T04:24:00Z">
            <w:rPr>
              <w:i/>
            </w:rPr>
          </w:rPrChange>
        </w:rPr>
        <w:t>GNSS-ReferenceTime</w:t>
      </w:r>
      <w:r w:rsidRPr="009F32C9">
        <w:rPr>
          <w:rPrChange w:id="25638" w:author="CR#0252r1" w:date="2020-04-07T04:24:00Z">
            <w:rPr/>
          </w:rPrChange>
        </w:rPr>
        <w:t xml:space="preserve"> and the time when the </w:t>
      </w:r>
      <w:r w:rsidRPr="009F32C9">
        <w:rPr>
          <w:i/>
          <w:rPrChange w:id="25639" w:author="CR#0252r1" w:date="2020-04-07T04:24:00Z">
            <w:rPr>
              <w:i/>
            </w:rPr>
          </w:rPrChange>
        </w:rPr>
        <w:t>gnss-SystemTime</w:t>
      </w:r>
      <w:r w:rsidRPr="009F32C9">
        <w:rPr>
          <w:rPrChange w:id="25640" w:author="CR#0252r1" w:date="2020-04-07T04:24:00Z">
            <w:rPr/>
          </w:rPrChange>
        </w:rPr>
        <w:t xml:space="preserve"> is used.</w:t>
      </w:r>
    </w:p>
    <w:p w:rsidR="002B1632" w:rsidRPr="009F32C9" w:rsidRDefault="002B1632" w:rsidP="002D60CB">
      <w:pPr>
        <w:keepLines/>
        <w:rPr>
          <w:noProof/>
          <w:rPrChange w:id="25641" w:author="CR#0252r1" w:date="2020-04-07T04:24:00Z">
            <w:rPr>
              <w:noProof/>
            </w:rPr>
          </w:rPrChange>
        </w:rPr>
      </w:pPr>
      <w:r w:rsidRPr="009F32C9">
        <w:rPr>
          <w:rPrChange w:id="25642" w:author="CR#0252r1" w:date="2020-04-07T04:24:00Z">
            <w:rPr/>
          </w:rPrChange>
        </w:rPr>
        <w:t>The</w:t>
      </w:r>
      <w:r w:rsidRPr="009F32C9">
        <w:rPr>
          <w:noProof/>
          <w:rPrChange w:id="25643" w:author="CR#0252r1" w:date="2020-04-07T04:24:00Z">
            <w:rPr>
              <w:noProof/>
            </w:rPr>
          </w:rPrChange>
        </w:rPr>
        <w:t xml:space="preserve"> location server shall provide a value for the </w:t>
      </w:r>
      <w:r w:rsidRPr="009F32C9">
        <w:rPr>
          <w:i/>
          <w:noProof/>
          <w:rPrChange w:id="25644" w:author="CR#0252r1" w:date="2020-04-07T04:24:00Z">
            <w:rPr>
              <w:i/>
              <w:noProof/>
            </w:rPr>
          </w:rPrChange>
        </w:rPr>
        <w:t>gnss-TimeID</w:t>
      </w:r>
      <w:r w:rsidRPr="009F32C9">
        <w:rPr>
          <w:noProof/>
          <w:rPrChange w:id="25645" w:author="CR#0252r1" w:date="2020-04-07T04:24:00Z">
            <w:rPr>
              <w:noProof/>
            </w:rPr>
          </w:rPrChange>
        </w:rPr>
        <w:t xml:space="preserve"> only for GNSSs supported by the target device.</w:t>
      </w:r>
    </w:p>
    <w:p w:rsidR="002B1632" w:rsidRPr="009F32C9" w:rsidRDefault="002B1632" w:rsidP="002D60CB">
      <w:pPr>
        <w:keepLines/>
        <w:rPr>
          <w:b/>
          <w:rPrChange w:id="25646" w:author="CR#0252r1" w:date="2020-04-07T04:24:00Z">
            <w:rPr>
              <w:b/>
            </w:rPr>
          </w:rPrChange>
        </w:rPr>
      </w:pPr>
      <w:r w:rsidRPr="009F32C9">
        <w:rPr>
          <w:noProof/>
          <w:rPrChange w:id="25647" w:author="CR#0252r1" w:date="2020-04-07T04:24:00Z">
            <w:rPr>
              <w:noProof/>
            </w:rPr>
          </w:rPrChange>
        </w:rPr>
        <w:lastRenderedPageBreak/>
        <w:t xml:space="preserve">The </w:t>
      </w:r>
      <w:r w:rsidRPr="009F32C9">
        <w:rPr>
          <w:rPrChange w:id="25648" w:author="CR#0252r1" w:date="2020-04-07T04:24:00Z">
            <w:rPr/>
          </w:rPrChange>
        </w:rPr>
        <w:t xml:space="preserve">IE </w:t>
      </w:r>
      <w:r w:rsidRPr="009F32C9">
        <w:rPr>
          <w:i/>
          <w:noProof/>
          <w:rPrChange w:id="25649" w:author="CR#0252r1" w:date="2020-04-07T04:24:00Z">
            <w:rPr>
              <w:i/>
              <w:noProof/>
            </w:rPr>
          </w:rPrChange>
        </w:rPr>
        <w:t xml:space="preserve">GNSS-ReferenceTimeForOneCell </w:t>
      </w:r>
      <w:r w:rsidRPr="009F32C9">
        <w:rPr>
          <w:noProof/>
          <w:rPrChange w:id="25650" w:author="CR#0252r1" w:date="2020-04-07T04:24:00Z">
            <w:rPr>
              <w:noProof/>
            </w:rPr>
          </w:rPrChange>
        </w:rPr>
        <w:t>can be provided multiple times (up to 16) to provide fine time assistance for several (neighbour) cells.</w:t>
      </w:r>
    </w:p>
    <w:p w:rsidR="002B1632" w:rsidRPr="009F32C9" w:rsidRDefault="002B1632" w:rsidP="002D60CB">
      <w:pPr>
        <w:pStyle w:val="PL"/>
        <w:shd w:val="clear" w:color="auto" w:fill="E6E6E6"/>
        <w:rPr>
          <w:rPrChange w:id="25651" w:author="CR#0252r1" w:date="2020-04-07T04:24:00Z">
            <w:rPr/>
          </w:rPrChange>
        </w:rPr>
      </w:pPr>
      <w:r w:rsidRPr="009F32C9">
        <w:rPr>
          <w:rPrChange w:id="25652" w:author="CR#0252r1" w:date="2020-04-07T04:24:00Z">
            <w:rPr/>
          </w:rPrChange>
        </w:rPr>
        <w:t>-- ASN1START</w:t>
      </w:r>
    </w:p>
    <w:p w:rsidR="002B1632" w:rsidRPr="009F32C9" w:rsidRDefault="002B1632" w:rsidP="002D60CB">
      <w:pPr>
        <w:pStyle w:val="PL"/>
        <w:shd w:val="clear" w:color="auto" w:fill="E6E6E6"/>
        <w:rPr>
          <w:rPrChange w:id="25653" w:author="CR#0252r1" w:date="2020-04-07T04:24:00Z">
            <w:rPr/>
          </w:rPrChange>
        </w:rPr>
      </w:pPr>
    </w:p>
    <w:p w:rsidR="002B1632" w:rsidRPr="009F32C9" w:rsidRDefault="00F03608" w:rsidP="00C42F64">
      <w:pPr>
        <w:pStyle w:val="PL"/>
        <w:shd w:val="clear" w:color="auto" w:fill="E6E6E6"/>
        <w:outlineLvl w:val="0"/>
        <w:rPr>
          <w:rPrChange w:id="25654" w:author="CR#0252r1" w:date="2020-04-07T04:24:00Z">
            <w:rPr/>
          </w:rPrChange>
        </w:rPr>
      </w:pPr>
      <w:r w:rsidRPr="009F32C9">
        <w:rPr>
          <w:rPrChange w:id="25655" w:author="CR#0252r1" w:date="2020-04-07T04:24:00Z">
            <w:rPr/>
          </w:rPrChange>
        </w:rPr>
        <w:t>GNSS-ReferenceTime ::= SEQUENCE</w:t>
      </w:r>
      <w:r w:rsidR="002B1632" w:rsidRPr="009F32C9">
        <w:rPr>
          <w:rPrChange w:id="25656" w:author="CR#0252r1" w:date="2020-04-07T04:24:00Z">
            <w:rPr/>
          </w:rPrChange>
        </w:rPr>
        <w:t xml:space="preserve"> {</w:t>
      </w:r>
    </w:p>
    <w:p w:rsidR="002B1632" w:rsidRPr="009F32C9" w:rsidRDefault="002B1632" w:rsidP="002D60CB">
      <w:pPr>
        <w:pStyle w:val="PL"/>
        <w:shd w:val="clear" w:color="auto" w:fill="E6E6E6"/>
        <w:rPr>
          <w:rPrChange w:id="25657" w:author="CR#0252r1" w:date="2020-04-07T04:24:00Z">
            <w:rPr/>
          </w:rPrChange>
        </w:rPr>
      </w:pPr>
      <w:r w:rsidRPr="009F32C9">
        <w:rPr>
          <w:rPrChange w:id="25658" w:author="CR#0252r1" w:date="2020-04-07T04:24:00Z">
            <w:rPr/>
          </w:rPrChange>
        </w:rPr>
        <w:tab/>
        <w:t>gnss-SystemTime</w:t>
      </w:r>
      <w:r w:rsidRPr="009F32C9">
        <w:rPr>
          <w:rPrChange w:id="25659" w:author="CR#0252r1" w:date="2020-04-07T04:24:00Z">
            <w:rPr/>
          </w:rPrChange>
        </w:rPr>
        <w:tab/>
      </w:r>
      <w:r w:rsidRPr="009F32C9">
        <w:rPr>
          <w:rPrChange w:id="25660" w:author="CR#0252r1" w:date="2020-04-07T04:24:00Z">
            <w:rPr/>
          </w:rPrChange>
        </w:rPr>
        <w:tab/>
      </w:r>
      <w:r w:rsidRPr="009F32C9">
        <w:rPr>
          <w:rPrChange w:id="25661" w:author="CR#0252r1" w:date="2020-04-07T04:24:00Z">
            <w:rPr/>
          </w:rPrChange>
        </w:rPr>
        <w:tab/>
      </w:r>
      <w:r w:rsidRPr="009F32C9">
        <w:rPr>
          <w:rPrChange w:id="25662" w:author="CR#0252r1" w:date="2020-04-07T04:24:00Z">
            <w:rPr/>
          </w:rPrChange>
        </w:rPr>
        <w:tab/>
        <w:t>GNSS-SystemTime,</w:t>
      </w:r>
    </w:p>
    <w:p w:rsidR="002B1632" w:rsidRPr="009F32C9" w:rsidRDefault="002B1632" w:rsidP="002D60CB">
      <w:pPr>
        <w:pStyle w:val="PL"/>
        <w:shd w:val="clear" w:color="auto" w:fill="E6E6E6"/>
        <w:rPr>
          <w:rPrChange w:id="25663" w:author="CR#0252r1" w:date="2020-04-07T04:24:00Z">
            <w:rPr/>
          </w:rPrChange>
        </w:rPr>
      </w:pPr>
      <w:r w:rsidRPr="009F32C9">
        <w:rPr>
          <w:rPrChange w:id="25664" w:author="CR#0252r1" w:date="2020-04-07T04:24:00Z">
            <w:rPr/>
          </w:rPrChange>
        </w:rPr>
        <w:tab/>
        <w:t>referenceTimeUnc</w:t>
      </w:r>
      <w:r w:rsidRPr="009F32C9">
        <w:rPr>
          <w:rPrChange w:id="25665" w:author="CR#0252r1" w:date="2020-04-07T04:24:00Z">
            <w:rPr/>
          </w:rPrChange>
        </w:rPr>
        <w:tab/>
      </w:r>
      <w:r w:rsidRPr="009F32C9">
        <w:rPr>
          <w:rPrChange w:id="25666" w:author="CR#0252r1" w:date="2020-04-07T04:24:00Z">
            <w:rPr/>
          </w:rPrChange>
        </w:rPr>
        <w:tab/>
      </w:r>
      <w:r w:rsidRPr="009F32C9">
        <w:rPr>
          <w:rPrChange w:id="25667" w:author="CR#0252r1" w:date="2020-04-07T04:24:00Z">
            <w:rPr/>
          </w:rPrChange>
        </w:rPr>
        <w:tab/>
        <w:t>INTEGER (0..127)</w:t>
      </w:r>
      <w:r w:rsidRPr="009F32C9">
        <w:rPr>
          <w:rPrChange w:id="25668" w:author="CR#0252r1" w:date="2020-04-07T04:24:00Z">
            <w:rPr/>
          </w:rPrChange>
        </w:rPr>
        <w:tab/>
      </w:r>
      <w:r w:rsidRPr="009F32C9">
        <w:rPr>
          <w:rPrChange w:id="25669" w:author="CR#0252r1" w:date="2020-04-07T04:24:00Z">
            <w:rPr/>
          </w:rPrChange>
        </w:rPr>
        <w:tab/>
      </w:r>
      <w:r w:rsidRPr="009F32C9">
        <w:rPr>
          <w:rPrChange w:id="25670" w:author="CR#0252r1" w:date="2020-04-07T04:24:00Z">
            <w:rPr/>
          </w:rPrChange>
        </w:rPr>
        <w:tab/>
      </w:r>
      <w:r w:rsidRPr="009F32C9">
        <w:rPr>
          <w:rPrChange w:id="25671" w:author="CR#0252r1" w:date="2020-04-07T04:24:00Z">
            <w:rPr/>
          </w:rPrChange>
        </w:rPr>
        <w:tab/>
      </w:r>
      <w:r w:rsidRPr="009F32C9">
        <w:rPr>
          <w:rPrChange w:id="25672" w:author="CR#0252r1" w:date="2020-04-07T04:24:00Z">
            <w:rPr/>
          </w:rPrChange>
        </w:rPr>
        <w:tab/>
        <w:t>OPTIONAL,</w:t>
      </w:r>
      <w:r w:rsidRPr="009F32C9">
        <w:rPr>
          <w:rPrChange w:id="25673" w:author="CR#0252r1" w:date="2020-04-07T04:24:00Z">
            <w:rPr/>
          </w:rPrChange>
        </w:rPr>
        <w:tab/>
        <w:t>-- Cond noFTA</w:t>
      </w:r>
    </w:p>
    <w:p w:rsidR="002B1632" w:rsidRPr="009F32C9" w:rsidRDefault="00F03608" w:rsidP="002D60CB">
      <w:pPr>
        <w:pStyle w:val="PL"/>
        <w:shd w:val="clear" w:color="auto" w:fill="E6E6E6"/>
        <w:rPr>
          <w:rPrChange w:id="25674" w:author="CR#0252r1" w:date="2020-04-07T04:24:00Z">
            <w:rPr/>
          </w:rPrChange>
        </w:rPr>
      </w:pPr>
      <w:r w:rsidRPr="009F32C9">
        <w:rPr>
          <w:rPrChange w:id="25675" w:author="CR#0252r1" w:date="2020-04-07T04:24:00Z">
            <w:rPr/>
          </w:rPrChange>
        </w:rPr>
        <w:tab/>
        <w:t>gnss-ReferenceTimeForCells</w:t>
      </w:r>
      <w:r w:rsidRPr="009F32C9">
        <w:rPr>
          <w:rPrChange w:id="25676" w:author="CR#0252r1" w:date="2020-04-07T04:24:00Z">
            <w:rPr/>
          </w:rPrChange>
        </w:rPr>
        <w:tab/>
      </w:r>
      <w:r w:rsidR="002B1632" w:rsidRPr="009F32C9">
        <w:rPr>
          <w:rPrChange w:id="25677" w:author="CR#0252r1" w:date="2020-04-07T04:24:00Z">
            <w:rPr/>
          </w:rPrChange>
        </w:rPr>
        <w:t>SEQUENCE (SIZE (1..16)) OF</w:t>
      </w:r>
    </w:p>
    <w:p w:rsidR="002B1632" w:rsidRPr="009F32C9" w:rsidRDefault="002B1632" w:rsidP="002D60CB">
      <w:pPr>
        <w:pStyle w:val="PL"/>
        <w:shd w:val="clear" w:color="auto" w:fill="E6E6E6"/>
        <w:rPr>
          <w:rPrChange w:id="25678" w:author="CR#0252r1" w:date="2020-04-07T04:24:00Z">
            <w:rPr/>
          </w:rPrChange>
        </w:rPr>
      </w:pPr>
      <w:r w:rsidRPr="009F32C9">
        <w:rPr>
          <w:rPrChange w:id="25679" w:author="CR#0252r1" w:date="2020-04-07T04:24:00Z">
            <w:rPr/>
          </w:rPrChange>
        </w:rPr>
        <w:tab/>
      </w:r>
      <w:r w:rsidRPr="009F32C9">
        <w:rPr>
          <w:rPrChange w:id="25680" w:author="CR#0252r1" w:date="2020-04-07T04:24:00Z">
            <w:rPr/>
          </w:rPrChange>
        </w:rPr>
        <w:tab/>
      </w:r>
      <w:r w:rsidRPr="009F32C9">
        <w:rPr>
          <w:rPrChange w:id="25681" w:author="CR#0252r1" w:date="2020-04-07T04:24:00Z">
            <w:rPr/>
          </w:rPrChange>
        </w:rPr>
        <w:tab/>
      </w:r>
      <w:r w:rsidRPr="009F32C9">
        <w:rPr>
          <w:rPrChange w:id="25682" w:author="CR#0252r1" w:date="2020-04-07T04:24:00Z">
            <w:rPr/>
          </w:rPrChange>
        </w:rPr>
        <w:tab/>
      </w:r>
      <w:r w:rsidRPr="009F32C9">
        <w:rPr>
          <w:rPrChange w:id="25683" w:author="CR#0252r1" w:date="2020-04-07T04:24:00Z">
            <w:rPr/>
          </w:rPrChange>
        </w:rPr>
        <w:tab/>
      </w:r>
      <w:r w:rsidRPr="009F32C9">
        <w:rPr>
          <w:rPrChange w:id="25684" w:author="CR#0252r1" w:date="2020-04-07T04:24:00Z">
            <w:rPr/>
          </w:rPrChange>
        </w:rPr>
        <w:tab/>
      </w:r>
      <w:r w:rsidRPr="009F32C9">
        <w:rPr>
          <w:rPrChange w:id="25685" w:author="CR#0252r1" w:date="2020-04-07T04:24:00Z">
            <w:rPr/>
          </w:rPrChange>
        </w:rPr>
        <w:tab/>
      </w:r>
      <w:r w:rsidRPr="009F32C9">
        <w:rPr>
          <w:rPrChange w:id="25686" w:author="CR#0252r1" w:date="2020-04-07T04:24:00Z">
            <w:rPr/>
          </w:rPrChange>
        </w:rPr>
        <w:tab/>
      </w:r>
      <w:r w:rsidRPr="009F32C9">
        <w:rPr>
          <w:rPrChange w:id="25687" w:author="CR#0252r1" w:date="2020-04-07T04:24:00Z">
            <w:rPr/>
          </w:rPrChange>
        </w:rPr>
        <w:tab/>
        <w:t>GNSS-ReferenceTimeForOneCell</w:t>
      </w:r>
      <w:r w:rsidRPr="009F32C9">
        <w:rPr>
          <w:rPrChange w:id="25688" w:author="CR#0252r1" w:date="2020-04-07T04:24:00Z">
            <w:rPr/>
          </w:rPrChange>
        </w:rPr>
        <w:tab/>
        <w:t>OPTIONAL,</w:t>
      </w:r>
      <w:r w:rsidRPr="009F32C9">
        <w:rPr>
          <w:snapToGrid w:val="0"/>
          <w:rPrChange w:id="25689" w:author="CR#0252r1" w:date="2020-04-07T04:24:00Z">
            <w:rPr>
              <w:snapToGrid w:val="0"/>
            </w:rPr>
          </w:rPrChange>
        </w:rPr>
        <w:tab/>
        <w:t>-- Need ON</w:t>
      </w:r>
    </w:p>
    <w:p w:rsidR="002B1632" w:rsidRPr="009F32C9" w:rsidRDefault="002B1632" w:rsidP="002D60CB">
      <w:pPr>
        <w:pStyle w:val="PL"/>
        <w:shd w:val="clear" w:color="auto" w:fill="E6E6E6"/>
        <w:rPr>
          <w:rPrChange w:id="25690" w:author="CR#0252r1" w:date="2020-04-07T04:24:00Z">
            <w:rPr/>
          </w:rPrChange>
        </w:rPr>
      </w:pPr>
      <w:r w:rsidRPr="009F32C9">
        <w:rPr>
          <w:rPrChange w:id="25691" w:author="CR#0252r1" w:date="2020-04-07T04:24:00Z">
            <w:rPr/>
          </w:rPrChange>
        </w:rPr>
        <w:tab/>
        <w:t>...</w:t>
      </w:r>
    </w:p>
    <w:p w:rsidR="002B1632" w:rsidRPr="009F32C9" w:rsidRDefault="002B1632" w:rsidP="002D60CB">
      <w:pPr>
        <w:pStyle w:val="PL"/>
        <w:shd w:val="clear" w:color="auto" w:fill="E6E6E6"/>
        <w:rPr>
          <w:rPrChange w:id="25692" w:author="CR#0252r1" w:date="2020-04-07T04:24:00Z">
            <w:rPr/>
          </w:rPrChange>
        </w:rPr>
      </w:pPr>
      <w:r w:rsidRPr="009F32C9">
        <w:rPr>
          <w:rPrChange w:id="25693" w:author="CR#0252r1" w:date="2020-04-07T04:24:00Z">
            <w:rPr/>
          </w:rPrChange>
        </w:rPr>
        <w:t>}</w:t>
      </w:r>
    </w:p>
    <w:p w:rsidR="002B1632" w:rsidRPr="009F32C9" w:rsidRDefault="002B1632" w:rsidP="002D60CB">
      <w:pPr>
        <w:pStyle w:val="PL"/>
        <w:shd w:val="clear" w:color="auto" w:fill="E6E6E6"/>
        <w:rPr>
          <w:rPrChange w:id="25694" w:author="CR#0252r1" w:date="2020-04-07T04:24:00Z">
            <w:rPr/>
          </w:rPrChange>
        </w:rPr>
      </w:pPr>
    </w:p>
    <w:p w:rsidR="002B1632" w:rsidRPr="009F32C9" w:rsidRDefault="00F03608" w:rsidP="00C42F64">
      <w:pPr>
        <w:pStyle w:val="PL"/>
        <w:shd w:val="clear" w:color="auto" w:fill="E6E6E6"/>
        <w:outlineLvl w:val="0"/>
        <w:rPr>
          <w:rPrChange w:id="25695" w:author="CR#0252r1" w:date="2020-04-07T04:24:00Z">
            <w:rPr/>
          </w:rPrChange>
        </w:rPr>
      </w:pPr>
      <w:r w:rsidRPr="009F32C9">
        <w:rPr>
          <w:rPrChange w:id="25696" w:author="CR#0252r1" w:date="2020-04-07T04:24:00Z">
            <w:rPr/>
          </w:rPrChange>
        </w:rPr>
        <w:t>GNSS-ReferenceTimeForOneCell</w:t>
      </w:r>
      <w:r w:rsidR="002B1632" w:rsidRPr="009F32C9">
        <w:rPr>
          <w:rPrChange w:id="25697" w:author="CR#0252r1" w:date="2020-04-07T04:24:00Z">
            <w:rPr/>
          </w:rPrChange>
        </w:rPr>
        <w:t xml:space="preserve"> ::= SEQUENCE {</w:t>
      </w:r>
      <w:r w:rsidR="002B1632" w:rsidRPr="009F32C9">
        <w:rPr>
          <w:rPrChange w:id="25698" w:author="CR#0252r1" w:date="2020-04-07T04:24:00Z">
            <w:rPr/>
          </w:rPrChange>
        </w:rPr>
        <w:tab/>
      </w:r>
    </w:p>
    <w:p w:rsidR="002B1632" w:rsidRPr="009F32C9" w:rsidRDefault="002B1632" w:rsidP="002D60CB">
      <w:pPr>
        <w:pStyle w:val="PL"/>
        <w:shd w:val="clear" w:color="auto" w:fill="E6E6E6"/>
        <w:rPr>
          <w:rPrChange w:id="25699" w:author="CR#0252r1" w:date="2020-04-07T04:24:00Z">
            <w:rPr/>
          </w:rPrChange>
        </w:rPr>
      </w:pPr>
      <w:r w:rsidRPr="009F32C9">
        <w:rPr>
          <w:rPrChange w:id="25700" w:author="CR#0252r1" w:date="2020-04-07T04:24:00Z">
            <w:rPr/>
          </w:rPrChange>
        </w:rPr>
        <w:tab/>
        <w:t>networkTime</w:t>
      </w:r>
      <w:r w:rsidR="00354C05" w:rsidRPr="009F32C9">
        <w:rPr>
          <w:rPrChange w:id="25701" w:author="CR#0252r1" w:date="2020-04-07T04:24:00Z">
            <w:rPr/>
          </w:rPrChange>
        </w:rPr>
        <w:tab/>
      </w:r>
      <w:r w:rsidRPr="009F32C9">
        <w:rPr>
          <w:rPrChange w:id="25702" w:author="CR#0252r1" w:date="2020-04-07T04:24:00Z">
            <w:rPr/>
          </w:rPrChange>
        </w:rPr>
        <w:tab/>
      </w:r>
      <w:r w:rsidRPr="009F32C9">
        <w:rPr>
          <w:rPrChange w:id="25703" w:author="CR#0252r1" w:date="2020-04-07T04:24:00Z">
            <w:rPr/>
          </w:rPrChange>
        </w:rPr>
        <w:tab/>
      </w:r>
      <w:r w:rsidRPr="009F32C9">
        <w:rPr>
          <w:rPrChange w:id="25704" w:author="CR#0252r1" w:date="2020-04-07T04:24:00Z">
            <w:rPr/>
          </w:rPrChange>
        </w:rPr>
        <w:tab/>
        <w:t>NetworkTime,</w:t>
      </w:r>
    </w:p>
    <w:p w:rsidR="002B1632" w:rsidRPr="009F32C9" w:rsidRDefault="002B1632" w:rsidP="002D60CB">
      <w:pPr>
        <w:pStyle w:val="PL"/>
        <w:shd w:val="clear" w:color="auto" w:fill="E6E6E6"/>
        <w:rPr>
          <w:rPrChange w:id="25705" w:author="CR#0252r1" w:date="2020-04-07T04:24:00Z">
            <w:rPr/>
          </w:rPrChange>
        </w:rPr>
      </w:pPr>
      <w:r w:rsidRPr="009F32C9">
        <w:rPr>
          <w:rPrChange w:id="25706" w:author="CR#0252r1" w:date="2020-04-07T04:24:00Z">
            <w:rPr/>
          </w:rPrChange>
        </w:rPr>
        <w:tab/>
        <w:t>referenceTimeUnc</w:t>
      </w:r>
      <w:r w:rsidRPr="009F32C9">
        <w:rPr>
          <w:rPrChange w:id="25707" w:author="CR#0252r1" w:date="2020-04-07T04:24:00Z">
            <w:rPr/>
          </w:rPrChange>
        </w:rPr>
        <w:tab/>
      </w:r>
      <w:r w:rsidRPr="009F32C9">
        <w:rPr>
          <w:rPrChange w:id="25708" w:author="CR#0252r1" w:date="2020-04-07T04:24:00Z">
            <w:rPr/>
          </w:rPrChange>
        </w:rPr>
        <w:tab/>
      </w:r>
      <w:r w:rsidRPr="009F32C9">
        <w:rPr>
          <w:rPrChange w:id="25709" w:author="CR#0252r1" w:date="2020-04-07T04:24:00Z">
            <w:rPr/>
          </w:rPrChange>
        </w:rPr>
        <w:tab/>
        <w:t>INTEGER (0..127),</w:t>
      </w:r>
    </w:p>
    <w:p w:rsidR="002B1632" w:rsidRPr="009F32C9" w:rsidRDefault="002B1632" w:rsidP="002D60CB">
      <w:pPr>
        <w:pStyle w:val="PL"/>
        <w:shd w:val="clear" w:color="auto" w:fill="E6E6E6"/>
        <w:rPr>
          <w:rPrChange w:id="25710" w:author="CR#0252r1" w:date="2020-04-07T04:24:00Z">
            <w:rPr/>
          </w:rPrChange>
        </w:rPr>
      </w:pPr>
      <w:r w:rsidRPr="009F32C9">
        <w:rPr>
          <w:rPrChange w:id="25711" w:author="CR#0252r1" w:date="2020-04-07T04:24:00Z">
            <w:rPr/>
          </w:rPrChange>
        </w:rPr>
        <w:tab/>
        <w:t>bsAlign</w:t>
      </w:r>
      <w:r w:rsidRPr="009F32C9">
        <w:rPr>
          <w:rPrChange w:id="25712" w:author="CR#0252r1" w:date="2020-04-07T04:24:00Z">
            <w:rPr/>
          </w:rPrChange>
        </w:rPr>
        <w:tab/>
      </w:r>
      <w:r w:rsidRPr="009F32C9">
        <w:rPr>
          <w:rPrChange w:id="25713" w:author="CR#0252r1" w:date="2020-04-07T04:24:00Z">
            <w:rPr/>
          </w:rPrChange>
        </w:rPr>
        <w:tab/>
      </w:r>
      <w:r w:rsidRPr="009F32C9">
        <w:rPr>
          <w:rPrChange w:id="25714" w:author="CR#0252r1" w:date="2020-04-07T04:24:00Z">
            <w:rPr/>
          </w:rPrChange>
        </w:rPr>
        <w:tab/>
      </w:r>
      <w:r w:rsidRPr="009F32C9">
        <w:rPr>
          <w:rPrChange w:id="25715" w:author="CR#0252r1" w:date="2020-04-07T04:24:00Z">
            <w:rPr/>
          </w:rPrChange>
        </w:rPr>
        <w:tab/>
      </w:r>
      <w:r w:rsidRPr="009F32C9">
        <w:rPr>
          <w:rPrChange w:id="25716" w:author="CR#0252r1" w:date="2020-04-07T04:24:00Z">
            <w:rPr/>
          </w:rPrChange>
        </w:rPr>
        <w:tab/>
      </w:r>
      <w:r w:rsidRPr="009F32C9">
        <w:rPr>
          <w:rPrChange w:id="25717" w:author="CR#0252r1" w:date="2020-04-07T04:24:00Z">
            <w:rPr/>
          </w:rPrChange>
        </w:rPr>
        <w:tab/>
        <w:t>ENUMERATED {true}</w:t>
      </w:r>
      <w:r w:rsidRPr="009F32C9">
        <w:rPr>
          <w:rPrChange w:id="25718" w:author="CR#0252r1" w:date="2020-04-07T04:24:00Z">
            <w:rPr/>
          </w:rPrChange>
        </w:rPr>
        <w:tab/>
        <w:t>OPTIONAL,</w:t>
      </w:r>
    </w:p>
    <w:p w:rsidR="002B1632" w:rsidRPr="009F32C9" w:rsidRDefault="002B1632" w:rsidP="002D60CB">
      <w:pPr>
        <w:pStyle w:val="PL"/>
        <w:shd w:val="clear" w:color="auto" w:fill="E6E6E6"/>
        <w:rPr>
          <w:rPrChange w:id="25719" w:author="CR#0252r1" w:date="2020-04-07T04:24:00Z">
            <w:rPr/>
          </w:rPrChange>
        </w:rPr>
      </w:pPr>
      <w:r w:rsidRPr="009F32C9">
        <w:rPr>
          <w:rPrChange w:id="25720" w:author="CR#0252r1" w:date="2020-04-07T04:24:00Z">
            <w:rPr/>
          </w:rPrChange>
        </w:rPr>
        <w:tab/>
        <w:t>...</w:t>
      </w:r>
    </w:p>
    <w:p w:rsidR="002B1632" w:rsidRPr="009F32C9" w:rsidRDefault="002B1632" w:rsidP="002D60CB">
      <w:pPr>
        <w:pStyle w:val="PL"/>
        <w:shd w:val="clear" w:color="auto" w:fill="E6E6E6"/>
        <w:rPr>
          <w:rPrChange w:id="25721" w:author="CR#0252r1" w:date="2020-04-07T04:24:00Z">
            <w:rPr/>
          </w:rPrChange>
        </w:rPr>
      </w:pPr>
      <w:r w:rsidRPr="009F32C9">
        <w:rPr>
          <w:rPrChange w:id="25722" w:author="CR#0252r1" w:date="2020-04-07T04:24:00Z">
            <w:rPr/>
          </w:rPrChange>
        </w:rPr>
        <w:t>}</w:t>
      </w:r>
    </w:p>
    <w:p w:rsidR="002B1632" w:rsidRPr="009F32C9" w:rsidRDefault="002B1632" w:rsidP="002D60CB">
      <w:pPr>
        <w:pStyle w:val="PL"/>
        <w:shd w:val="clear" w:color="auto" w:fill="E6E6E6"/>
        <w:rPr>
          <w:rPrChange w:id="25723" w:author="CR#0252r1" w:date="2020-04-07T04:24:00Z">
            <w:rPr/>
          </w:rPrChange>
        </w:rPr>
      </w:pPr>
    </w:p>
    <w:p w:rsidR="002B1632" w:rsidRPr="009F32C9" w:rsidRDefault="002B1632" w:rsidP="002D60CB">
      <w:pPr>
        <w:pStyle w:val="PL"/>
        <w:shd w:val="clear" w:color="auto" w:fill="E6E6E6"/>
        <w:rPr>
          <w:rPrChange w:id="25724" w:author="CR#0252r1" w:date="2020-04-07T04:24:00Z">
            <w:rPr/>
          </w:rPrChange>
        </w:rPr>
      </w:pPr>
      <w:r w:rsidRPr="009F32C9">
        <w:rPr>
          <w:rPrChange w:id="25725" w:author="CR#0252r1" w:date="2020-04-07T04:24:00Z">
            <w:rPr/>
          </w:rPrChange>
        </w:rPr>
        <w:t>-- ASN1STOP</w:t>
      </w:r>
    </w:p>
    <w:p w:rsidR="002B1632" w:rsidRPr="009F32C9" w:rsidRDefault="002B1632" w:rsidP="002D60CB">
      <w:pPr>
        <w:rPr>
          <w:rPrChange w:id="25726"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25727" w:author="CR#0252r1" w:date="2020-04-07T04:24:00Z">
                  <w:rPr/>
                </w:rPrChange>
              </w:rPr>
            </w:pPr>
            <w:r w:rsidRPr="009F32C9">
              <w:rPr>
                <w:rPrChange w:id="25728" w:author="CR#0252r1" w:date="2020-04-07T04:24:00Z">
                  <w:rPr/>
                </w:rPrChange>
              </w:rPr>
              <w:t>Conditional presence</w:t>
            </w:r>
          </w:p>
        </w:tc>
        <w:tc>
          <w:tcPr>
            <w:tcW w:w="7371" w:type="dxa"/>
          </w:tcPr>
          <w:p w:rsidR="002B1632" w:rsidRPr="009F32C9" w:rsidRDefault="002B1632" w:rsidP="002D60CB">
            <w:pPr>
              <w:pStyle w:val="TAH"/>
              <w:rPr>
                <w:rPrChange w:id="25729" w:author="CR#0252r1" w:date="2020-04-07T04:24:00Z">
                  <w:rPr/>
                </w:rPrChange>
              </w:rPr>
            </w:pPr>
            <w:r w:rsidRPr="009F32C9">
              <w:rPr>
                <w:rPrChange w:id="25730" w:author="CR#0252r1" w:date="2020-04-07T04:24:00Z">
                  <w:rPr/>
                </w:rPrChange>
              </w:rPr>
              <w:t>Explanation</w:t>
            </w:r>
          </w:p>
        </w:tc>
      </w:tr>
      <w:tr w:rsidR="002B1632" w:rsidRPr="009F32C9">
        <w:trPr>
          <w:cantSplit/>
        </w:trPr>
        <w:tc>
          <w:tcPr>
            <w:tcW w:w="2268" w:type="dxa"/>
          </w:tcPr>
          <w:p w:rsidR="002B1632" w:rsidRPr="009F32C9" w:rsidRDefault="002B1632" w:rsidP="002D60CB">
            <w:pPr>
              <w:pStyle w:val="TAL"/>
              <w:rPr>
                <w:i/>
                <w:noProof/>
                <w:rPrChange w:id="25731" w:author="CR#0252r1" w:date="2020-04-07T04:24:00Z">
                  <w:rPr>
                    <w:i/>
                    <w:noProof/>
                  </w:rPr>
                </w:rPrChange>
              </w:rPr>
            </w:pPr>
            <w:r w:rsidRPr="009F32C9">
              <w:rPr>
                <w:i/>
                <w:rPrChange w:id="25732" w:author="CR#0252r1" w:date="2020-04-07T04:24:00Z">
                  <w:rPr>
                    <w:i/>
                  </w:rPr>
                </w:rPrChange>
              </w:rPr>
              <w:t>noFTA</w:t>
            </w:r>
          </w:p>
        </w:tc>
        <w:tc>
          <w:tcPr>
            <w:tcW w:w="7371" w:type="dxa"/>
          </w:tcPr>
          <w:p w:rsidR="002B1632" w:rsidRPr="009F32C9" w:rsidRDefault="002B1632" w:rsidP="002D60CB">
            <w:pPr>
              <w:pStyle w:val="TAL"/>
              <w:rPr>
                <w:rPrChange w:id="25733" w:author="CR#0252r1" w:date="2020-04-07T04:24:00Z">
                  <w:rPr/>
                </w:rPrChange>
              </w:rPr>
            </w:pPr>
            <w:r w:rsidRPr="009F32C9">
              <w:rPr>
                <w:rPrChange w:id="25734" w:author="CR#0252r1" w:date="2020-04-07T04:24:00Z">
                  <w:rPr/>
                </w:rPrChange>
              </w:rPr>
              <w:t xml:space="preserve">The field may be present if </w:t>
            </w:r>
            <w:r w:rsidRPr="009F32C9">
              <w:rPr>
                <w:i/>
                <w:rPrChange w:id="25735" w:author="CR#0252r1" w:date="2020-04-07T04:24:00Z">
                  <w:rPr>
                    <w:i/>
                  </w:rPr>
                </w:rPrChange>
              </w:rPr>
              <w:t>gnss-ReferenceTimeForCells</w:t>
            </w:r>
            <w:r w:rsidRPr="009F32C9">
              <w:rPr>
                <w:rPrChange w:id="25736" w:author="CR#0252r1" w:date="2020-04-07T04:24:00Z">
                  <w:rPr/>
                </w:rPrChange>
              </w:rPr>
              <w:t xml:space="preserve"> is absent; otherwise it is not present.</w:t>
            </w:r>
          </w:p>
        </w:tc>
      </w:tr>
    </w:tbl>
    <w:p w:rsidR="002B1632" w:rsidRPr="009F32C9" w:rsidRDefault="002B1632" w:rsidP="002D60CB">
      <w:pPr>
        <w:rPr>
          <w:rPrChange w:id="25737"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25738" w:author="CR#0252r1" w:date="2020-04-07T04:24:00Z">
                  <w:rPr/>
                </w:rPrChange>
              </w:rPr>
            </w:pPr>
            <w:r w:rsidRPr="009F32C9">
              <w:rPr>
                <w:i/>
                <w:snapToGrid w:val="0"/>
                <w:rPrChange w:id="25739" w:author="CR#0252r1" w:date="2020-04-07T04:24:00Z">
                  <w:rPr>
                    <w:i/>
                    <w:snapToGrid w:val="0"/>
                  </w:rPr>
                </w:rPrChange>
              </w:rPr>
              <w:t>GNSS-ReferenceTime</w:t>
            </w:r>
            <w:r w:rsidRPr="009F32C9">
              <w:rPr>
                <w:iCs/>
                <w:noProof/>
                <w:rPrChange w:id="25740"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25741" w:author="CR#0252r1" w:date="2020-04-07T04:24:00Z">
                  <w:rPr>
                    <w:b/>
                    <w:i/>
                  </w:rPr>
                </w:rPrChange>
              </w:rPr>
            </w:pPr>
            <w:r w:rsidRPr="009F32C9">
              <w:rPr>
                <w:b/>
                <w:i/>
                <w:rPrChange w:id="25742" w:author="CR#0252r1" w:date="2020-04-07T04:24:00Z">
                  <w:rPr>
                    <w:b/>
                    <w:i/>
                  </w:rPr>
                </w:rPrChange>
              </w:rPr>
              <w:t>gnss-SystemTime</w:t>
            </w:r>
          </w:p>
          <w:p w:rsidR="002B1632" w:rsidRPr="009F32C9" w:rsidRDefault="002B1632" w:rsidP="002D60CB">
            <w:pPr>
              <w:pStyle w:val="TAL"/>
              <w:keepNext w:val="0"/>
              <w:keepLines w:val="0"/>
              <w:widowControl w:val="0"/>
              <w:rPr>
                <w:b/>
                <w:i/>
                <w:noProof/>
                <w:rPrChange w:id="25743" w:author="CR#0252r1" w:date="2020-04-07T04:24:00Z">
                  <w:rPr>
                    <w:b/>
                    <w:i/>
                    <w:noProof/>
                  </w:rPr>
                </w:rPrChange>
              </w:rPr>
            </w:pPr>
            <w:r w:rsidRPr="009F32C9">
              <w:rPr>
                <w:rPrChange w:id="25744" w:author="CR#0252r1" w:date="2020-04-07T04:24:00Z">
                  <w:rPr/>
                </w:rPrChange>
              </w:rPr>
              <w:t>This field provides the specific GNSS system time.</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25745" w:author="CR#0252r1" w:date="2020-04-07T04:24:00Z">
                  <w:rPr>
                    <w:b/>
                    <w:i/>
                  </w:rPr>
                </w:rPrChange>
              </w:rPr>
            </w:pPr>
            <w:r w:rsidRPr="009F32C9">
              <w:rPr>
                <w:b/>
                <w:i/>
                <w:rPrChange w:id="25746" w:author="CR#0252r1" w:date="2020-04-07T04:24:00Z">
                  <w:rPr>
                    <w:b/>
                    <w:i/>
                  </w:rPr>
                </w:rPrChange>
              </w:rPr>
              <w:t>networkTime</w:t>
            </w:r>
          </w:p>
          <w:p w:rsidR="002B1632" w:rsidRPr="009F32C9" w:rsidRDefault="002B1632" w:rsidP="002D60CB">
            <w:pPr>
              <w:pStyle w:val="TAL"/>
              <w:keepNext w:val="0"/>
              <w:keepLines w:val="0"/>
              <w:widowControl w:val="0"/>
              <w:rPr>
                <w:rPrChange w:id="25747" w:author="CR#0252r1" w:date="2020-04-07T04:24:00Z">
                  <w:rPr/>
                </w:rPrChange>
              </w:rPr>
            </w:pPr>
            <w:r w:rsidRPr="009F32C9">
              <w:rPr>
                <w:rPrChange w:id="25748" w:author="CR#0252r1" w:date="2020-04-07T04:24:00Z">
                  <w:rPr/>
                </w:rPrChange>
              </w:rPr>
              <w:t xml:space="preserve">This field specifies the cellular network time at the epoch corresponding to </w:t>
            </w:r>
            <w:r w:rsidRPr="009F32C9">
              <w:rPr>
                <w:i/>
                <w:rPrChange w:id="25749" w:author="CR#0252r1" w:date="2020-04-07T04:24:00Z">
                  <w:rPr>
                    <w:i/>
                  </w:rPr>
                </w:rPrChange>
              </w:rPr>
              <w:t>gnss-SystemTim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5750" w:author="CR#0252r1" w:date="2020-04-07T04:24:00Z">
                  <w:rPr>
                    <w:b/>
                    <w:i/>
                    <w:noProof/>
                  </w:rPr>
                </w:rPrChange>
              </w:rPr>
            </w:pPr>
            <w:r w:rsidRPr="009F32C9">
              <w:rPr>
                <w:b/>
                <w:i/>
                <w:noProof/>
                <w:rPrChange w:id="25751" w:author="CR#0252r1" w:date="2020-04-07T04:24:00Z">
                  <w:rPr>
                    <w:b/>
                    <w:i/>
                    <w:noProof/>
                  </w:rPr>
                </w:rPrChange>
              </w:rPr>
              <w:t>referenceTimeUnc</w:t>
            </w:r>
          </w:p>
          <w:p w:rsidR="002B1632" w:rsidRPr="009F32C9" w:rsidRDefault="002B1632" w:rsidP="002D60CB">
            <w:pPr>
              <w:pStyle w:val="TAL"/>
              <w:keepNext w:val="0"/>
              <w:keepLines w:val="0"/>
              <w:widowControl w:val="0"/>
              <w:rPr>
                <w:rPrChange w:id="25752" w:author="CR#0252r1" w:date="2020-04-07T04:24:00Z">
                  <w:rPr/>
                </w:rPrChange>
              </w:rPr>
            </w:pPr>
            <w:r w:rsidRPr="009F32C9">
              <w:rPr>
                <w:rPrChange w:id="25753" w:author="CR#0252r1" w:date="2020-04-07T04:24:00Z">
                  <w:rPr/>
                </w:rPrChange>
              </w:rPr>
              <w:t xml:space="preserve">This field provides the accuracy of the relation between </w:t>
            </w:r>
            <w:r w:rsidRPr="009F32C9">
              <w:rPr>
                <w:i/>
                <w:rPrChange w:id="25754" w:author="CR#0252r1" w:date="2020-04-07T04:24:00Z">
                  <w:rPr>
                    <w:i/>
                  </w:rPr>
                </w:rPrChange>
              </w:rPr>
              <w:t>gnssSystemTime</w:t>
            </w:r>
            <w:r w:rsidRPr="009F32C9">
              <w:rPr>
                <w:rPrChange w:id="25755" w:author="CR#0252r1" w:date="2020-04-07T04:24:00Z">
                  <w:rPr/>
                </w:rPrChange>
              </w:rPr>
              <w:t xml:space="preserve"> and </w:t>
            </w:r>
            <w:r w:rsidRPr="009F32C9">
              <w:rPr>
                <w:i/>
                <w:rPrChange w:id="25756" w:author="CR#0252r1" w:date="2020-04-07T04:24:00Z">
                  <w:rPr>
                    <w:i/>
                  </w:rPr>
                </w:rPrChange>
              </w:rPr>
              <w:t>networkTime</w:t>
            </w:r>
            <w:r w:rsidRPr="009F32C9">
              <w:rPr>
                <w:rPrChange w:id="25757" w:author="CR#0252r1" w:date="2020-04-07T04:24:00Z">
                  <w:rPr/>
                </w:rPrChange>
              </w:rPr>
              <w:t xml:space="preserve"> time if IE </w:t>
            </w:r>
            <w:r w:rsidRPr="009F32C9">
              <w:rPr>
                <w:i/>
                <w:rPrChange w:id="25758" w:author="CR#0252r1" w:date="2020-04-07T04:24:00Z">
                  <w:rPr>
                    <w:i/>
                  </w:rPr>
                </w:rPrChange>
              </w:rPr>
              <w:t>networkTime</w:t>
            </w:r>
            <w:r w:rsidRPr="009F32C9">
              <w:rPr>
                <w:rPrChange w:id="25759" w:author="CR#0252r1" w:date="2020-04-07T04:24:00Z">
                  <w:rPr/>
                </w:rPrChange>
              </w:rPr>
              <w:t xml:space="preserve"> is provided. When IE </w:t>
            </w:r>
            <w:r w:rsidRPr="009F32C9">
              <w:rPr>
                <w:i/>
                <w:rPrChange w:id="25760" w:author="CR#0252r1" w:date="2020-04-07T04:24:00Z">
                  <w:rPr>
                    <w:i/>
                  </w:rPr>
                </w:rPrChange>
              </w:rPr>
              <w:t>networkTime</w:t>
            </w:r>
            <w:r w:rsidRPr="009F32C9">
              <w:rPr>
                <w:rPrChange w:id="25761" w:author="CR#0252r1" w:date="2020-04-07T04:24:00Z">
                  <w:rPr/>
                </w:rPrChange>
              </w:rPr>
              <w:t xml:space="preserve"> is not provided, this field can be included to provide the accuracy of the provided </w:t>
            </w:r>
            <w:r w:rsidRPr="009F32C9">
              <w:rPr>
                <w:i/>
                <w:rPrChange w:id="25762" w:author="CR#0252r1" w:date="2020-04-07T04:24:00Z">
                  <w:rPr>
                    <w:i/>
                  </w:rPr>
                </w:rPrChange>
              </w:rPr>
              <w:t>gnssSystemTime</w:t>
            </w:r>
            <w:r w:rsidRPr="009F32C9">
              <w:rPr>
                <w:rPrChange w:id="25763" w:author="CR#0252r1" w:date="2020-04-07T04:24:00Z">
                  <w:rPr/>
                </w:rPrChange>
              </w:rPr>
              <w:t>.</w:t>
            </w:r>
          </w:p>
          <w:p w:rsidR="002B1632" w:rsidRPr="009F32C9" w:rsidRDefault="002B1632" w:rsidP="002D60CB">
            <w:pPr>
              <w:pStyle w:val="TAL"/>
              <w:keepNext w:val="0"/>
              <w:keepLines w:val="0"/>
              <w:widowControl w:val="0"/>
              <w:rPr>
                <w:b/>
                <w:i/>
                <w:rPrChange w:id="25764" w:author="CR#0252r1" w:date="2020-04-07T04:24:00Z">
                  <w:rPr>
                    <w:b/>
                    <w:i/>
                  </w:rPr>
                </w:rPrChange>
              </w:rPr>
            </w:pPr>
            <w:r w:rsidRPr="009F32C9">
              <w:rPr>
                <w:rPrChange w:id="25765" w:author="CR#0252r1" w:date="2020-04-07T04:24:00Z">
                  <w:rPr/>
                </w:rPrChange>
              </w:rPr>
              <w:t xml:space="preserve">If GNSS TOD is the given GNSS time, then the true GNSS time, corresponding to the provided network time as observed at the target device location, lies in the interval [GNSS TOD - </w:t>
            </w:r>
            <w:r w:rsidRPr="009F32C9">
              <w:rPr>
                <w:i/>
                <w:rPrChange w:id="25766" w:author="CR#0252r1" w:date="2020-04-07T04:24:00Z">
                  <w:rPr>
                    <w:i/>
                  </w:rPr>
                </w:rPrChange>
              </w:rPr>
              <w:t>referenceTimeUnc</w:t>
            </w:r>
            <w:r w:rsidRPr="009F32C9">
              <w:rPr>
                <w:rPrChange w:id="25767" w:author="CR#0252r1" w:date="2020-04-07T04:24:00Z">
                  <w:rPr/>
                </w:rPrChange>
              </w:rPr>
              <w:t xml:space="preserve">, GNSS TOD + </w:t>
            </w:r>
            <w:r w:rsidRPr="009F32C9">
              <w:rPr>
                <w:i/>
                <w:noProof/>
                <w:rPrChange w:id="25768" w:author="CR#0252r1" w:date="2020-04-07T04:24:00Z">
                  <w:rPr>
                    <w:i/>
                    <w:noProof/>
                  </w:rPr>
                </w:rPrChange>
              </w:rPr>
              <w:t>referenceTimeUnc</w:t>
            </w:r>
            <w:r w:rsidRPr="009F32C9">
              <w:rPr>
                <w:rPrChange w:id="25769" w:author="CR#0252r1" w:date="2020-04-07T04:24:00Z">
                  <w:rPr/>
                </w:rPrChange>
              </w:rPr>
              <w:t>].</w:t>
            </w:r>
          </w:p>
          <w:p w:rsidR="002B1632" w:rsidRPr="009F32C9" w:rsidRDefault="002B1632" w:rsidP="002D60CB">
            <w:pPr>
              <w:pStyle w:val="TAL"/>
              <w:keepNext w:val="0"/>
              <w:keepLines w:val="0"/>
              <w:widowControl w:val="0"/>
              <w:rPr>
                <w:rPrChange w:id="25770" w:author="CR#0252r1" w:date="2020-04-07T04:24:00Z">
                  <w:rPr/>
                </w:rPrChange>
              </w:rPr>
            </w:pPr>
            <w:r w:rsidRPr="009F32C9">
              <w:rPr>
                <w:rPrChange w:id="25771" w:author="CR#0252r1" w:date="2020-04-07T04:24:00Z">
                  <w:rPr/>
                </w:rPrChange>
              </w:rPr>
              <w:t xml:space="preserve">The uncertainty </w:t>
            </w:r>
            <w:r w:rsidRPr="009F32C9">
              <w:rPr>
                <w:i/>
                <w:iCs/>
                <w:rPrChange w:id="25772" w:author="CR#0252r1" w:date="2020-04-07T04:24:00Z">
                  <w:rPr>
                    <w:i/>
                    <w:iCs/>
                  </w:rPr>
                </w:rPrChange>
              </w:rPr>
              <w:t>r</w:t>
            </w:r>
            <w:r w:rsidRPr="009F32C9">
              <w:rPr>
                <w:rPrChange w:id="25773" w:author="CR#0252r1" w:date="2020-04-07T04:24:00Z">
                  <w:rPr/>
                </w:rPrChange>
              </w:rPr>
              <w:t xml:space="preserve">, expressed in microseconds, is mapped to a number </w:t>
            </w:r>
            <w:r w:rsidRPr="009F32C9">
              <w:rPr>
                <w:i/>
                <w:rPrChange w:id="25774" w:author="CR#0252r1" w:date="2020-04-07T04:24:00Z">
                  <w:rPr>
                    <w:i/>
                  </w:rPr>
                </w:rPrChange>
              </w:rPr>
              <w:t>K</w:t>
            </w:r>
            <w:r w:rsidRPr="009F32C9">
              <w:rPr>
                <w:rPrChange w:id="25775" w:author="CR#0252r1" w:date="2020-04-07T04:24:00Z">
                  <w:rPr/>
                </w:rPrChange>
              </w:rPr>
              <w:t>, with the following formula:</w:t>
            </w:r>
          </w:p>
          <w:p w:rsidR="002B1632" w:rsidRPr="009F32C9" w:rsidRDefault="002B1632" w:rsidP="002D60CB">
            <w:pPr>
              <w:pStyle w:val="TAL"/>
              <w:keepNext w:val="0"/>
              <w:keepLines w:val="0"/>
              <w:widowControl w:val="0"/>
              <w:rPr>
                <w:rPrChange w:id="25776" w:author="CR#0252r1" w:date="2020-04-07T04:24:00Z">
                  <w:rPr/>
                </w:rPrChange>
              </w:rPr>
            </w:pPr>
            <w:r w:rsidRPr="009F32C9">
              <w:rPr>
                <w:i/>
                <w:iCs/>
                <w:rPrChange w:id="25777" w:author="CR#0252r1" w:date="2020-04-07T04:24:00Z">
                  <w:rPr>
                    <w:i/>
                    <w:iCs/>
                  </w:rPr>
                </w:rPrChange>
              </w:rPr>
              <w:tab/>
            </w:r>
            <w:r w:rsidRPr="009F32C9">
              <w:rPr>
                <w:i/>
                <w:iCs/>
                <w:rPrChange w:id="25778" w:author="CR#0252r1" w:date="2020-04-07T04:24:00Z">
                  <w:rPr>
                    <w:i/>
                    <w:iCs/>
                  </w:rPr>
                </w:rPrChange>
              </w:rPr>
              <w:tab/>
            </w:r>
            <w:r w:rsidRPr="009F32C9">
              <w:rPr>
                <w:i/>
                <w:iCs/>
                <w:rPrChange w:id="25779" w:author="CR#0252r1" w:date="2020-04-07T04:24:00Z">
                  <w:rPr>
                    <w:i/>
                    <w:iCs/>
                  </w:rPr>
                </w:rPrChange>
              </w:rPr>
              <w:tab/>
            </w:r>
            <w:r w:rsidRPr="009F32C9">
              <w:rPr>
                <w:i/>
                <w:iCs/>
                <w:rPrChange w:id="25780" w:author="CR#0252r1" w:date="2020-04-07T04:24:00Z">
                  <w:rPr>
                    <w:i/>
                    <w:iCs/>
                  </w:rPr>
                </w:rPrChange>
              </w:rPr>
              <w:tab/>
            </w:r>
            <w:r w:rsidRPr="009F32C9">
              <w:rPr>
                <w:i/>
                <w:iCs/>
                <w:rPrChange w:id="25781" w:author="CR#0252r1" w:date="2020-04-07T04:24:00Z">
                  <w:rPr>
                    <w:i/>
                    <w:iCs/>
                  </w:rPr>
                </w:rPrChange>
              </w:rPr>
              <w:tab/>
            </w:r>
            <w:r w:rsidRPr="009F32C9">
              <w:rPr>
                <w:i/>
                <w:iCs/>
                <w:rPrChange w:id="25782" w:author="CR#0252r1" w:date="2020-04-07T04:24:00Z">
                  <w:rPr>
                    <w:i/>
                    <w:iCs/>
                  </w:rPr>
                </w:rPrChange>
              </w:rPr>
              <w:tab/>
            </w:r>
            <w:r w:rsidRPr="009F32C9">
              <w:rPr>
                <w:i/>
                <w:iCs/>
                <w:rPrChange w:id="25783" w:author="CR#0252r1" w:date="2020-04-07T04:24:00Z">
                  <w:rPr>
                    <w:i/>
                    <w:iCs/>
                  </w:rPr>
                </w:rPrChange>
              </w:rPr>
              <w:tab/>
            </w:r>
            <w:r w:rsidRPr="009F32C9">
              <w:rPr>
                <w:i/>
                <w:iCs/>
                <w:rPrChange w:id="25784" w:author="CR#0252r1" w:date="2020-04-07T04:24:00Z">
                  <w:rPr>
                    <w:i/>
                    <w:iCs/>
                  </w:rPr>
                </w:rPrChange>
              </w:rPr>
              <w:tab/>
            </w:r>
            <w:r w:rsidRPr="009F32C9">
              <w:rPr>
                <w:i/>
                <w:iCs/>
                <w:rPrChange w:id="25785" w:author="CR#0252r1" w:date="2020-04-07T04:24:00Z">
                  <w:rPr>
                    <w:i/>
                    <w:iCs/>
                  </w:rPr>
                </w:rPrChange>
              </w:rPr>
              <w:tab/>
            </w:r>
            <w:r w:rsidRPr="009F32C9">
              <w:rPr>
                <w:i/>
                <w:iCs/>
                <w:rPrChange w:id="25786" w:author="CR#0252r1" w:date="2020-04-07T04:24:00Z">
                  <w:rPr>
                    <w:i/>
                    <w:iCs/>
                  </w:rPr>
                </w:rPrChange>
              </w:rPr>
              <w:tab/>
            </w:r>
            <w:r w:rsidRPr="009F32C9">
              <w:rPr>
                <w:i/>
                <w:iCs/>
                <w:rPrChange w:id="25787" w:author="CR#0252r1" w:date="2020-04-07T04:24:00Z">
                  <w:rPr>
                    <w:i/>
                    <w:iCs/>
                  </w:rPr>
                </w:rPrChange>
              </w:rPr>
              <w:tab/>
            </w:r>
            <w:r w:rsidRPr="009F32C9">
              <w:rPr>
                <w:i/>
                <w:iCs/>
                <w:rPrChange w:id="25788" w:author="CR#0252r1" w:date="2020-04-07T04:24:00Z">
                  <w:rPr>
                    <w:i/>
                    <w:iCs/>
                  </w:rPr>
                </w:rPrChange>
              </w:rPr>
              <w:tab/>
            </w:r>
            <w:r w:rsidRPr="009F32C9">
              <w:rPr>
                <w:i/>
                <w:iCs/>
                <w:rPrChange w:id="25789" w:author="CR#0252r1" w:date="2020-04-07T04:24:00Z">
                  <w:rPr>
                    <w:i/>
                    <w:iCs/>
                  </w:rPr>
                </w:rPrChange>
              </w:rPr>
              <w:tab/>
              <w:t>r</w:t>
            </w:r>
            <w:r w:rsidRPr="009F32C9">
              <w:rPr>
                <w:rPrChange w:id="25790" w:author="CR#0252r1" w:date="2020-04-07T04:24:00Z">
                  <w:rPr/>
                </w:rPrChange>
              </w:rPr>
              <w:t xml:space="preserve"> = C*(((1+x)</w:t>
            </w:r>
            <w:r w:rsidRPr="009F32C9">
              <w:rPr>
                <w:vertAlign w:val="superscript"/>
                <w:rPrChange w:id="25791" w:author="CR#0252r1" w:date="2020-04-07T04:24:00Z">
                  <w:rPr>
                    <w:vertAlign w:val="superscript"/>
                  </w:rPr>
                </w:rPrChange>
              </w:rPr>
              <w:t>K</w:t>
            </w:r>
            <w:r w:rsidRPr="009F32C9">
              <w:rPr>
                <w:rPrChange w:id="25792" w:author="CR#0252r1" w:date="2020-04-07T04:24:00Z">
                  <w:rPr/>
                </w:rPrChange>
              </w:rPr>
              <w:t>)-1)</w:t>
            </w:r>
          </w:p>
          <w:p w:rsidR="002B1632" w:rsidRPr="009F32C9" w:rsidRDefault="002B1632" w:rsidP="002D60CB">
            <w:pPr>
              <w:pStyle w:val="TAL"/>
              <w:keepNext w:val="0"/>
              <w:keepLines w:val="0"/>
              <w:widowControl w:val="0"/>
              <w:rPr>
                <w:rPrChange w:id="25793" w:author="CR#0252r1" w:date="2020-04-07T04:24:00Z">
                  <w:rPr/>
                </w:rPrChange>
              </w:rPr>
            </w:pPr>
            <w:r w:rsidRPr="009F32C9">
              <w:rPr>
                <w:rPrChange w:id="25794" w:author="CR#0252r1" w:date="2020-04-07T04:24:00Z">
                  <w:rPr/>
                </w:rPrChange>
              </w:rPr>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F32C9">
              <w:rPr>
                <w:i/>
                <w:noProof/>
                <w:rPrChange w:id="25795" w:author="CR#0252r1" w:date="2020-04-07T04:24:00Z">
                  <w:rPr>
                    <w:i/>
                    <w:noProof/>
                  </w:rPr>
                </w:rPrChange>
              </w:rPr>
              <w:t xml:space="preserve">referenceTimeUnc </w:t>
            </w:r>
            <w:r w:rsidRPr="009F32C9">
              <w:rPr>
                <w:rPrChange w:id="25796" w:author="CR#0252r1" w:date="2020-04-07T04:24:00Z">
                  <w:rPr/>
                </w:rPrChange>
              </w:rPr>
              <w:t>Format: see table K to uncertainty relation below.</w:t>
            </w:r>
            <w:r w:rsidRPr="009F32C9">
              <w:rPr>
                <w:b/>
                <w:i/>
                <w:noProof/>
                <w:rPrChange w:id="25797" w:author="CR#0252r1" w:date="2020-04-07T04:24:00Z">
                  <w:rPr>
                    <w:b/>
                    <w:i/>
                    <w:noProof/>
                  </w:rPr>
                </w:rPrChange>
              </w:rPr>
              <w:t xml:space="preserve"> </w:t>
            </w:r>
          </w:p>
        </w:tc>
      </w:tr>
      <w:tr w:rsidR="002B1632" w:rsidRPr="009F32C9">
        <w:trPr>
          <w:cantSplit/>
        </w:trPr>
        <w:tc>
          <w:tcPr>
            <w:tcW w:w="9639" w:type="dxa"/>
          </w:tcPr>
          <w:p w:rsidR="002B1632" w:rsidRPr="009F32C9" w:rsidRDefault="002B1632" w:rsidP="002D60CB">
            <w:pPr>
              <w:pStyle w:val="TAL"/>
              <w:widowControl w:val="0"/>
              <w:rPr>
                <w:b/>
                <w:i/>
                <w:noProof/>
                <w:rPrChange w:id="25798" w:author="CR#0252r1" w:date="2020-04-07T04:24:00Z">
                  <w:rPr>
                    <w:b/>
                    <w:i/>
                    <w:noProof/>
                  </w:rPr>
                </w:rPrChange>
              </w:rPr>
            </w:pPr>
            <w:r w:rsidRPr="009F32C9">
              <w:rPr>
                <w:b/>
                <w:i/>
                <w:noProof/>
                <w:rPrChange w:id="25799" w:author="CR#0252r1" w:date="2020-04-07T04:24:00Z">
                  <w:rPr>
                    <w:b/>
                    <w:i/>
                    <w:noProof/>
                  </w:rPr>
                </w:rPrChange>
              </w:rPr>
              <w:t>bsAlign</w:t>
            </w:r>
          </w:p>
          <w:p w:rsidR="002B1632" w:rsidRPr="009F32C9" w:rsidRDefault="002B1632" w:rsidP="002D60CB">
            <w:pPr>
              <w:pStyle w:val="TAL"/>
              <w:rPr>
                <w:rPrChange w:id="25800" w:author="CR#0252r1" w:date="2020-04-07T04:24:00Z">
                  <w:rPr/>
                </w:rPrChange>
              </w:rPr>
            </w:pPr>
            <w:r w:rsidRPr="009F32C9">
              <w:rPr>
                <w:rPrChange w:id="25801" w:author="CR#0252r1" w:date="2020-04-07T04:24:00Z">
                  <w:rPr/>
                </w:rPrChange>
              </w:rPr>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9F32C9">
              <w:rPr>
                <w:rPrChange w:id="25802" w:author="CR#0252r1" w:date="2020-04-07T04:24:00Z">
                  <w:rPr/>
                </w:rPrChange>
              </w:rPr>
              <w:t>target device</w:t>
            </w:r>
            <w:r w:rsidRPr="009F32C9">
              <w:rPr>
                <w:rPrChange w:id="25803" w:author="CR#0252r1" w:date="2020-04-07T04:24:00Z">
                  <w:rPr/>
                </w:rPrChange>
              </w:rPr>
              <w:t xml:space="preserve"> to derive the GNSS - cellular time relation for any of these cells based on the timing relation information provided in </w:t>
            </w:r>
            <w:r w:rsidRPr="009F32C9">
              <w:rPr>
                <w:i/>
                <w:rPrChange w:id="25804" w:author="CR#0252r1" w:date="2020-04-07T04:24:00Z">
                  <w:rPr>
                    <w:i/>
                  </w:rPr>
                </w:rPrChange>
              </w:rPr>
              <w:t>GNSS-ReferenceTime</w:t>
            </w:r>
            <w:r w:rsidRPr="009F32C9">
              <w:rPr>
                <w:rPrChange w:id="25805" w:author="CR#0252r1" w:date="2020-04-07T04:24:00Z">
                  <w:rPr/>
                </w:rPrChange>
              </w:rPr>
              <w:t>. The flag should be set consistently in all these cells. This flag does not guarantee SFN alignment.</w:t>
            </w:r>
          </w:p>
        </w:tc>
      </w:tr>
    </w:tbl>
    <w:p w:rsidR="002B1632" w:rsidRPr="009F32C9" w:rsidRDefault="002B1632" w:rsidP="002D60CB">
      <w:pPr>
        <w:jc w:val="center"/>
        <w:rPr>
          <w:rPrChange w:id="25806" w:author="CR#0252r1" w:date="2020-04-07T04:24:00Z">
            <w:rPr/>
          </w:rPrChange>
        </w:rPr>
      </w:pPr>
    </w:p>
    <w:p w:rsidR="002B1632" w:rsidRPr="009F32C9" w:rsidRDefault="002B1632" w:rsidP="00C42F64">
      <w:pPr>
        <w:pStyle w:val="TH"/>
        <w:outlineLvl w:val="0"/>
        <w:rPr>
          <w:rPrChange w:id="25807" w:author="CR#0252r1" w:date="2020-04-07T04:24:00Z">
            <w:rPr/>
          </w:rPrChange>
        </w:rPr>
      </w:pPr>
      <w:r w:rsidRPr="009F32C9">
        <w:rPr>
          <w:rPrChange w:id="25808" w:author="CR#0252r1" w:date="2020-04-07T04:24:00Z">
            <w:rPr/>
          </w:rPrChange>
        </w:rPr>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rPr>
                <w:rPrChange w:id="25809" w:author="CR#0252r1" w:date="2020-04-07T04:24:00Z">
                  <w:rPr/>
                </w:rPrChange>
              </w:rPr>
            </w:pPr>
            <w:r w:rsidRPr="009F32C9">
              <w:rPr>
                <w:rPrChange w:id="25810" w:author="CR#0252r1" w:date="2020-04-07T04:24:00Z">
                  <w:rPr/>
                </w:rPrChange>
              </w:rPr>
              <w:t>Value of K</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rPr>
                <w:rPrChange w:id="25811" w:author="CR#0252r1" w:date="2020-04-07T04:24:00Z">
                  <w:rPr/>
                </w:rPrChange>
              </w:rPr>
            </w:pPr>
            <w:r w:rsidRPr="009F32C9">
              <w:rPr>
                <w:rPrChange w:id="25812" w:author="CR#0252r1" w:date="2020-04-07T04:24:00Z">
                  <w:rPr/>
                </w:rPrChange>
              </w:rPr>
              <w:t>Value of uncertainty</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13" w:author="CR#0252r1" w:date="2020-04-07T04:24:00Z">
                  <w:rPr/>
                </w:rPrChange>
              </w:rPr>
            </w:pPr>
            <w:r w:rsidRPr="009F32C9">
              <w:rPr>
                <w:rPrChange w:id="25814" w:author="CR#0252r1" w:date="2020-04-07T04:24:00Z">
                  <w:rPr/>
                </w:rPrChange>
              </w:rPr>
              <w:t>0</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15" w:author="CR#0252r1" w:date="2020-04-07T04:24:00Z">
                  <w:rPr/>
                </w:rPrChange>
              </w:rPr>
            </w:pPr>
            <w:r w:rsidRPr="009F32C9">
              <w:rPr>
                <w:rPrChange w:id="25816" w:author="CR#0252r1" w:date="2020-04-07T04:24:00Z">
                  <w:rPr/>
                </w:rPrChange>
              </w:rPr>
              <w:t>0 nan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17" w:author="CR#0252r1" w:date="2020-04-07T04:24:00Z">
                  <w:rPr/>
                </w:rPrChange>
              </w:rPr>
            </w:pPr>
            <w:r w:rsidRPr="009F32C9">
              <w:rPr>
                <w:rPrChange w:id="25818" w:author="CR#0252r1" w:date="2020-04-07T04:24:00Z">
                  <w:rPr/>
                </w:rPrChange>
              </w:rPr>
              <w:t>1</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19" w:author="CR#0252r1" w:date="2020-04-07T04:24:00Z">
                  <w:rPr/>
                </w:rPrChange>
              </w:rPr>
            </w:pPr>
            <w:r w:rsidRPr="009F32C9">
              <w:rPr>
                <w:rPrChange w:id="25820" w:author="CR#0252r1" w:date="2020-04-07T04:24:00Z">
                  <w:rPr/>
                </w:rPrChange>
              </w:rPr>
              <w:t>70 nan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21" w:author="CR#0252r1" w:date="2020-04-07T04:24:00Z">
                  <w:rPr/>
                </w:rPrChange>
              </w:rPr>
            </w:pPr>
            <w:r w:rsidRPr="009F32C9">
              <w:rPr>
                <w:rPrChange w:id="25822" w:author="CR#0252r1" w:date="2020-04-07T04:24:00Z">
                  <w:rPr/>
                </w:rPrChange>
              </w:rPr>
              <w:t>2</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23" w:author="CR#0252r1" w:date="2020-04-07T04:24:00Z">
                  <w:rPr/>
                </w:rPrChange>
              </w:rPr>
            </w:pPr>
            <w:r w:rsidRPr="009F32C9">
              <w:rPr>
                <w:rPrChange w:id="25824" w:author="CR#0252r1" w:date="2020-04-07T04:24:00Z">
                  <w:rPr/>
                </w:rPrChange>
              </w:rPr>
              <w:t>149.8 nan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25" w:author="CR#0252r1" w:date="2020-04-07T04:24:00Z">
                  <w:rPr/>
                </w:rPrChange>
              </w:rPr>
            </w:pPr>
            <w:r w:rsidRPr="009F32C9">
              <w:rPr>
                <w:rPrChange w:id="25826" w:author="CR#0252r1" w:date="2020-04-07T04:24:00Z">
                  <w:rPr/>
                </w:rPrChange>
              </w:rPr>
              <w:t>-</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27" w:author="CR#0252r1" w:date="2020-04-07T04:24:00Z">
                  <w:rPr/>
                </w:rPrChange>
              </w:rPr>
            </w:pPr>
            <w:r w:rsidRPr="009F32C9">
              <w:rPr>
                <w:rPrChange w:id="25828" w:author="CR#0252r1" w:date="2020-04-07T04:24:00Z">
                  <w:rPr/>
                </w:rPrChange>
              </w:rPr>
              <w:t>-</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29" w:author="CR#0252r1" w:date="2020-04-07T04:24:00Z">
                  <w:rPr/>
                </w:rPrChange>
              </w:rPr>
            </w:pPr>
            <w:r w:rsidRPr="009F32C9">
              <w:rPr>
                <w:rPrChange w:id="25830" w:author="CR#0252r1" w:date="2020-04-07T04:24:00Z">
                  <w:rPr/>
                </w:rPrChange>
              </w:rPr>
              <w:t>50</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31" w:author="CR#0252r1" w:date="2020-04-07T04:24:00Z">
                  <w:rPr/>
                </w:rPrChange>
              </w:rPr>
            </w:pPr>
            <w:r w:rsidRPr="009F32C9">
              <w:rPr>
                <w:rPrChange w:id="25832" w:author="CR#0252r1" w:date="2020-04-07T04:24:00Z">
                  <w:rPr/>
                </w:rPrChange>
              </w:rPr>
              <w:t>349.62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33" w:author="CR#0252r1" w:date="2020-04-07T04:24:00Z">
                  <w:rPr/>
                </w:rPrChange>
              </w:rPr>
            </w:pPr>
            <w:r w:rsidRPr="009F32C9">
              <w:rPr>
                <w:rPrChange w:id="25834" w:author="CR#0252r1" w:date="2020-04-07T04:24:00Z">
                  <w:rPr/>
                </w:rPrChange>
              </w:rPr>
              <w:t>-</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35" w:author="CR#0252r1" w:date="2020-04-07T04:24:00Z">
                  <w:rPr/>
                </w:rPrChange>
              </w:rPr>
            </w:pPr>
            <w:r w:rsidRPr="009F32C9">
              <w:rPr>
                <w:rPrChange w:id="25836" w:author="CR#0252r1" w:date="2020-04-07T04:24:00Z">
                  <w:rPr/>
                </w:rPrChange>
              </w:rPr>
              <w:t>-</w:t>
            </w:r>
          </w:p>
        </w:tc>
      </w:tr>
      <w:tr w:rsidR="002B1632"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37" w:author="CR#0252r1" w:date="2020-04-07T04:24:00Z">
                  <w:rPr/>
                </w:rPrChange>
              </w:rPr>
            </w:pPr>
            <w:r w:rsidRPr="009F32C9">
              <w:rPr>
                <w:rPrChange w:id="25838" w:author="CR#0252r1" w:date="2020-04-07T04:24:00Z">
                  <w:rPr/>
                </w:rPrChange>
              </w:rPr>
              <w:t>127</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rPrChange w:id="25839" w:author="CR#0252r1" w:date="2020-04-07T04:24:00Z">
                  <w:rPr/>
                </w:rPrChange>
              </w:rPr>
            </w:pPr>
            <w:r w:rsidRPr="009F32C9">
              <w:rPr>
                <w:rPrChange w:id="25840" w:author="CR#0252r1" w:date="2020-04-07T04:24:00Z">
                  <w:rPr/>
                </w:rPrChange>
              </w:rPr>
              <w:t>≥ 8.43 seconds</w:t>
            </w:r>
          </w:p>
        </w:tc>
      </w:tr>
    </w:tbl>
    <w:p w:rsidR="002B1632" w:rsidRPr="009F32C9" w:rsidRDefault="002B1632" w:rsidP="002D60CB">
      <w:pPr>
        <w:jc w:val="center"/>
        <w:rPr>
          <w:rPrChange w:id="25841" w:author="CR#0252r1" w:date="2020-04-07T04:24:00Z">
            <w:rPr/>
          </w:rPrChange>
        </w:rPr>
      </w:pPr>
    </w:p>
    <w:p w:rsidR="002B1632" w:rsidRPr="009F32C9" w:rsidRDefault="002B1632" w:rsidP="002D60CB">
      <w:pPr>
        <w:pStyle w:val="Heading4"/>
        <w:rPr>
          <w:rPrChange w:id="25842" w:author="CR#0252r1" w:date="2020-04-07T04:24:00Z">
            <w:rPr/>
          </w:rPrChange>
        </w:rPr>
      </w:pPr>
      <w:bookmarkStart w:id="25843" w:name="_Toc27765226"/>
      <w:r w:rsidRPr="009F32C9">
        <w:rPr>
          <w:rPrChange w:id="25844" w:author="CR#0252r1" w:date="2020-04-07T04:24:00Z">
            <w:rPr/>
          </w:rPrChange>
        </w:rPr>
        <w:t>–</w:t>
      </w:r>
      <w:r w:rsidRPr="009F32C9">
        <w:rPr>
          <w:rPrChange w:id="25845" w:author="CR#0252r1" w:date="2020-04-07T04:24:00Z">
            <w:rPr/>
          </w:rPrChange>
        </w:rPr>
        <w:tab/>
      </w:r>
      <w:r w:rsidRPr="009F32C9">
        <w:rPr>
          <w:i/>
          <w:snapToGrid w:val="0"/>
          <w:rPrChange w:id="25846" w:author="CR#0252r1" w:date="2020-04-07T04:24:00Z">
            <w:rPr>
              <w:i/>
              <w:snapToGrid w:val="0"/>
            </w:rPr>
          </w:rPrChange>
        </w:rPr>
        <w:t>GNSS-SystemTime</w:t>
      </w:r>
      <w:bookmarkEnd w:id="25843"/>
    </w:p>
    <w:p w:rsidR="002B1632" w:rsidRPr="009F32C9" w:rsidRDefault="002B1632" w:rsidP="002D60CB">
      <w:pPr>
        <w:pStyle w:val="PL"/>
        <w:shd w:val="clear" w:color="auto" w:fill="E6E6E6"/>
        <w:rPr>
          <w:rPrChange w:id="25847" w:author="CR#0252r1" w:date="2020-04-07T04:24:00Z">
            <w:rPr/>
          </w:rPrChange>
        </w:rPr>
      </w:pPr>
      <w:r w:rsidRPr="009F32C9">
        <w:rPr>
          <w:rPrChange w:id="25848" w:author="CR#0252r1" w:date="2020-04-07T04:24:00Z">
            <w:rPr/>
          </w:rPrChange>
        </w:rPr>
        <w:t>-- ASN1START</w:t>
      </w:r>
    </w:p>
    <w:p w:rsidR="002B1632" w:rsidRPr="009F32C9" w:rsidRDefault="002B1632" w:rsidP="002D60CB">
      <w:pPr>
        <w:pStyle w:val="PL"/>
        <w:shd w:val="clear" w:color="auto" w:fill="E6E6E6"/>
        <w:rPr>
          <w:rPrChange w:id="25849" w:author="CR#0252r1" w:date="2020-04-07T04:24:00Z">
            <w:rPr/>
          </w:rPrChange>
        </w:rPr>
      </w:pPr>
    </w:p>
    <w:p w:rsidR="002B1632" w:rsidRPr="009F32C9" w:rsidRDefault="002B1632" w:rsidP="00C42F64">
      <w:pPr>
        <w:pStyle w:val="PL"/>
        <w:shd w:val="clear" w:color="auto" w:fill="E6E6E6"/>
        <w:outlineLvl w:val="0"/>
        <w:rPr>
          <w:rPrChange w:id="25850" w:author="CR#0252r1" w:date="2020-04-07T04:24:00Z">
            <w:rPr/>
          </w:rPrChange>
        </w:rPr>
      </w:pPr>
      <w:r w:rsidRPr="009F32C9">
        <w:rPr>
          <w:rPrChange w:id="25851" w:author="CR#0252r1" w:date="2020-04-07T04:24:00Z">
            <w:rPr/>
          </w:rPrChange>
        </w:rPr>
        <w:lastRenderedPageBreak/>
        <w:t>GNSS-SystemTime ::= SEQUENCE {</w:t>
      </w:r>
    </w:p>
    <w:p w:rsidR="002B1632" w:rsidRPr="009F32C9" w:rsidRDefault="002B1632" w:rsidP="002D60CB">
      <w:pPr>
        <w:pStyle w:val="PL"/>
        <w:shd w:val="clear" w:color="auto" w:fill="E6E6E6"/>
        <w:rPr>
          <w:rPrChange w:id="25852" w:author="CR#0252r1" w:date="2020-04-07T04:24:00Z">
            <w:rPr/>
          </w:rPrChange>
        </w:rPr>
      </w:pPr>
      <w:r w:rsidRPr="009F32C9">
        <w:rPr>
          <w:rPrChange w:id="25853" w:author="CR#0252r1" w:date="2020-04-07T04:24:00Z">
            <w:rPr/>
          </w:rPrChange>
        </w:rPr>
        <w:tab/>
        <w:t>gnss-TimeID</w:t>
      </w:r>
      <w:r w:rsidRPr="009F32C9">
        <w:rPr>
          <w:rPrChange w:id="25854" w:author="CR#0252r1" w:date="2020-04-07T04:24:00Z">
            <w:rPr/>
          </w:rPrChange>
        </w:rPr>
        <w:tab/>
      </w:r>
      <w:r w:rsidRPr="009F32C9">
        <w:rPr>
          <w:rPrChange w:id="25855" w:author="CR#0252r1" w:date="2020-04-07T04:24:00Z">
            <w:rPr/>
          </w:rPrChange>
        </w:rPr>
        <w:tab/>
      </w:r>
      <w:r w:rsidRPr="009F32C9">
        <w:rPr>
          <w:rPrChange w:id="25856" w:author="CR#0252r1" w:date="2020-04-07T04:24:00Z">
            <w:rPr/>
          </w:rPrChange>
        </w:rPr>
        <w:tab/>
      </w:r>
      <w:r w:rsidRPr="009F32C9">
        <w:rPr>
          <w:rPrChange w:id="25857" w:author="CR#0252r1" w:date="2020-04-07T04:24:00Z">
            <w:rPr/>
          </w:rPrChange>
        </w:rPr>
        <w:tab/>
      </w:r>
      <w:r w:rsidRPr="009F32C9">
        <w:rPr>
          <w:rPrChange w:id="25858" w:author="CR#0252r1" w:date="2020-04-07T04:24:00Z">
            <w:rPr/>
          </w:rPrChange>
        </w:rPr>
        <w:tab/>
      </w:r>
      <w:r w:rsidRPr="009F32C9">
        <w:rPr>
          <w:rPrChange w:id="25859" w:author="CR#0252r1" w:date="2020-04-07T04:24:00Z">
            <w:rPr/>
          </w:rPrChange>
        </w:rPr>
        <w:tab/>
      </w:r>
      <w:r w:rsidRPr="009F32C9">
        <w:rPr>
          <w:snapToGrid w:val="0"/>
          <w:rPrChange w:id="25860" w:author="CR#0252r1" w:date="2020-04-07T04:24:00Z">
            <w:rPr>
              <w:snapToGrid w:val="0"/>
            </w:rPr>
          </w:rPrChange>
        </w:rPr>
        <w:t>GNSS-ID,</w:t>
      </w:r>
    </w:p>
    <w:p w:rsidR="002B1632" w:rsidRPr="009F32C9" w:rsidRDefault="002B1632" w:rsidP="002D60CB">
      <w:pPr>
        <w:pStyle w:val="PL"/>
        <w:shd w:val="clear" w:color="auto" w:fill="E6E6E6"/>
        <w:rPr>
          <w:rPrChange w:id="25861" w:author="CR#0252r1" w:date="2020-04-07T04:24:00Z">
            <w:rPr/>
          </w:rPrChange>
        </w:rPr>
      </w:pPr>
      <w:r w:rsidRPr="009F32C9">
        <w:rPr>
          <w:rPrChange w:id="25862" w:author="CR#0252r1" w:date="2020-04-07T04:24:00Z">
            <w:rPr/>
          </w:rPrChange>
        </w:rPr>
        <w:tab/>
        <w:t>gnss-DayNumber</w:t>
      </w:r>
      <w:r w:rsidRPr="009F32C9">
        <w:rPr>
          <w:rPrChange w:id="25863" w:author="CR#0252r1" w:date="2020-04-07T04:24:00Z">
            <w:rPr/>
          </w:rPrChange>
        </w:rPr>
        <w:tab/>
      </w:r>
      <w:r w:rsidRPr="009F32C9">
        <w:rPr>
          <w:rPrChange w:id="25864" w:author="CR#0252r1" w:date="2020-04-07T04:24:00Z">
            <w:rPr/>
          </w:rPrChange>
        </w:rPr>
        <w:tab/>
      </w:r>
      <w:r w:rsidRPr="009F32C9">
        <w:rPr>
          <w:rPrChange w:id="25865" w:author="CR#0252r1" w:date="2020-04-07T04:24:00Z">
            <w:rPr/>
          </w:rPrChange>
        </w:rPr>
        <w:tab/>
      </w:r>
      <w:r w:rsidRPr="009F32C9">
        <w:rPr>
          <w:rPrChange w:id="25866" w:author="CR#0252r1" w:date="2020-04-07T04:24:00Z">
            <w:rPr/>
          </w:rPrChange>
        </w:rPr>
        <w:tab/>
      </w:r>
      <w:r w:rsidRPr="009F32C9">
        <w:rPr>
          <w:rPrChange w:id="25867" w:author="CR#0252r1" w:date="2020-04-07T04:24:00Z">
            <w:rPr/>
          </w:rPrChange>
        </w:rPr>
        <w:tab/>
        <w:t>INTEGER (0..32767),</w:t>
      </w:r>
    </w:p>
    <w:p w:rsidR="002B1632" w:rsidRPr="009F32C9" w:rsidRDefault="002B1632" w:rsidP="002D60CB">
      <w:pPr>
        <w:pStyle w:val="PL"/>
        <w:shd w:val="clear" w:color="auto" w:fill="E6E6E6"/>
        <w:rPr>
          <w:rPrChange w:id="25868" w:author="CR#0252r1" w:date="2020-04-07T04:24:00Z">
            <w:rPr/>
          </w:rPrChange>
        </w:rPr>
      </w:pPr>
      <w:r w:rsidRPr="009F32C9">
        <w:rPr>
          <w:rPrChange w:id="25869" w:author="CR#0252r1" w:date="2020-04-07T04:24:00Z">
            <w:rPr/>
          </w:rPrChange>
        </w:rPr>
        <w:tab/>
        <w:t>gnss-TimeOfDay</w:t>
      </w:r>
      <w:r w:rsidRPr="009F32C9">
        <w:rPr>
          <w:rPrChange w:id="25870" w:author="CR#0252r1" w:date="2020-04-07T04:24:00Z">
            <w:rPr/>
          </w:rPrChange>
        </w:rPr>
        <w:tab/>
      </w:r>
      <w:r w:rsidRPr="009F32C9">
        <w:rPr>
          <w:rPrChange w:id="25871" w:author="CR#0252r1" w:date="2020-04-07T04:24:00Z">
            <w:rPr/>
          </w:rPrChange>
        </w:rPr>
        <w:tab/>
      </w:r>
      <w:r w:rsidRPr="009F32C9">
        <w:rPr>
          <w:rPrChange w:id="25872" w:author="CR#0252r1" w:date="2020-04-07T04:24:00Z">
            <w:rPr/>
          </w:rPrChange>
        </w:rPr>
        <w:tab/>
      </w:r>
      <w:r w:rsidRPr="009F32C9">
        <w:rPr>
          <w:rPrChange w:id="25873" w:author="CR#0252r1" w:date="2020-04-07T04:24:00Z">
            <w:rPr/>
          </w:rPrChange>
        </w:rPr>
        <w:tab/>
      </w:r>
      <w:r w:rsidRPr="009F32C9">
        <w:rPr>
          <w:rPrChange w:id="25874" w:author="CR#0252r1" w:date="2020-04-07T04:24:00Z">
            <w:rPr/>
          </w:rPrChange>
        </w:rPr>
        <w:tab/>
        <w:t>INTEGER (0..86399),</w:t>
      </w:r>
    </w:p>
    <w:p w:rsidR="002B1632" w:rsidRPr="009F32C9" w:rsidRDefault="002B1632" w:rsidP="002D60CB">
      <w:pPr>
        <w:pStyle w:val="PL"/>
        <w:shd w:val="clear" w:color="auto" w:fill="E6E6E6"/>
        <w:rPr>
          <w:rPrChange w:id="25875" w:author="CR#0252r1" w:date="2020-04-07T04:24:00Z">
            <w:rPr/>
          </w:rPrChange>
        </w:rPr>
      </w:pPr>
      <w:r w:rsidRPr="009F32C9">
        <w:rPr>
          <w:rPrChange w:id="25876" w:author="CR#0252r1" w:date="2020-04-07T04:24:00Z">
            <w:rPr/>
          </w:rPrChange>
        </w:rPr>
        <w:tab/>
        <w:t>gnss-TimeOfDayFrac-msec</w:t>
      </w:r>
      <w:r w:rsidRPr="009F32C9">
        <w:rPr>
          <w:rPrChange w:id="25877" w:author="CR#0252r1" w:date="2020-04-07T04:24:00Z">
            <w:rPr/>
          </w:rPrChange>
        </w:rPr>
        <w:tab/>
      </w:r>
      <w:r w:rsidRPr="009F32C9">
        <w:rPr>
          <w:rPrChange w:id="25878" w:author="CR#0252r1" w:date="2020-04-07T04:24:00Z">
            <w:rPr/>
          </w:rPrChange>
        </w:rPr>
        <w:tab/>
      </w:r>
      <w:r w:rsidRPr="009F32C9">
        <w:rPr>
          <w:rPrChange w:id="25879" w:author="CR#0252r1" w:date="2020-04-07T04:24:00Z">
            <w:rPr/>
          </w:rPrChange>
        </w:rPr>
        <w:tab/>
        <w:t>INTEGER (0..999)</w:t>
      </w:r>
      <w:r w:rsidRPr="009F32C9">
        <w:rPr>
          <w:rPrChange w:id="25880" w:author="CR#0252r1" w:date="2020-04-07T04:24:00Z">
            <w:rPr/>
          </w:rPrChange>
        </w:rPr>
        <w:tab/>
      </w:r>
      <w:r w:rsidRPr="009F32C9">
        <w:rPr>
          <w:rPrChange w:id="25881" w:author="CR#0252r1" w:date="2020-04-07T04:24:00Z">
            <w:rPr/>
          </w:rPrChange>
        </w:rPr>
        <w:tab/>
        <w:t>OPTIONAL,</w:t>
      </w:r>
      <w:r w:rsidRPr="009F32C9">
        <w:rPr>
          <w:snapToGrid w:val="0"/>
          <w:rPrChange w:id="25882" w:author="CR#0252r1" w:date="2020-04-07T04:24:00Z">
            <w:rPr>
              <w:snapToGrid w:val="0"/>
            </w:rPr>
          </w:rPrChange>
        </w:rPr>
        <w:tab/>
        <w:t>-- Need ON</w:t>
      </w:r>
    </w:p>
    <w:p w:rsidR="002B1632" w:rsidRPr="009F32C9" w:rsidRDefault="002B1632" w:rsidP="002D60CB">
      <w:pPr>
        <w:pStyle w:val="PL"/>
        <w:shd w:val="clear" w:color="auto" w:fill="E6E6E6"/>
        <w:rPr>
          <w:rPrChange w:id="25883" w:author="CR#0252r1" w:date="2020-04-07T04:24:00Z">
            <w:rPr/>
          </w:rPrChange>
        </w:rPr>
      </w:pPr>
      <w:r w:rsidRPr="009F32C9">
        <w:rPr>
          <w:rPrChange w:id="25884" w:author="CR#0252r1" w:date="2020-04-07T04:24:00Z">
            <w:rPr/>
          </w:rPrChange>
        </w:rPr>
        <w:tab/>
        <w:t>notificationOfLeapSecond</w:t>
      </w:r>
      <w:r w:rsidRPr="009F32C9">
        <w:rPr>
          <w:rPrChange w:id="25885" w:author="CR#0252r1" w:date="2020-04-07T04:24:00Z">
            <w:rPr/>
          </w:rPrChange>
        </w:rPr>
        <w:tab/>
      </w:r>
      <w:r w:rsidRPr="009F32C9">
        <w:rPr>
          <w:rPrChange w:id="25886" w:author="CR#0252r1" w:date="2020-04-07T04:24:00Z">
            <w:rPr/>
          </w:rPrChange>
        </w:rPr>
        <w:tab/>
        <w:t>BIT STRING (SIZE(2))</w:t>
      </w:r>
      <w:r w:rsidR="00354C05" w:rsidRPr="009F32C9">
        <w:rPr>
          <w:rPrChange w:id="25887" w:author="CR#0252r1" w:date="2020-04-07T04:24:00Z">
            <w:rPr/>
          </w:rPrChange>
        </w:rPr>
        <w:tab/>
      </w:r>
      <w:r w:rsidRPr="009F32C9">
        <w:rPr>
          <w:rPrChange w:id="25888" w:author="CR#0252r1" w:date="2020-04-07T04:24:00Z">
            <w:rPr/>
          </w:rPrChange>
        </w:rPr>
        <w:t>OPTIONAL,</w:t>
      </w:r>
      <w:r w:rsidRPr="009F32C9">
        <w:rPr>
          <w:rPrChange w:id="25889" w:author="CR#0252r1" w:date="2020-04-07T04:24:00Z">
            <w:rPr/>
          </w:rPrChange>
        </w:rPr>
        <w:tab/>
        <w:t>-- Cond gnss-TimeID-glonass</w:t>
      </w:r>
    </w:p>
    <w:p w:rsidR="002B1632" w:rsidRPr="009F32C9" w:rsidRDefault="002B1632" w:rsidP="002D60CB">
      <w:pPr>
        <w:pStyle w:val="PL"/>
        <w:shd w:val="clear" w:color="auto" w:fill="E6E6E6"/>
        <w:rPr>
          <w:rPrChange w:id="25890" w:author="CR#0252r1" w:date="2020-04-07T04:24:00Z">
            <w:rPr/>
          </w:rPrChange>
        </w:rPr>
      </w:pPr>
      <w:r w:rsidRPr="009F32C9">
        <w:rPr>
          <w:rPrChange w:id="25891" w:author="CR#0252r1" w:date="2020-04-07T04:24:00Z">
            <w:rPr/>
          </w:rPrChange>
        </w:rPr>
        <w:tab/>
        <w:t>gps-TOW-Assist</w:t>
      </w:r>
      <w:r w:rsidRPr="009F32C9">
        <w:rPr>
          <w:rPrChange w:id="25892" w:author="CR#0252r1" w:date="2020-04-07T04:24:00Z">
            <w:rPr/>
          </w:rPrChange>
        </w:rPr>
        <w:tab/>
      </w:r>
      <w:r w:rsidRPr="009F32C9">
        <w:rPr>
          <w:rPrChange w:id="25893" w:author="CR#0252r1" w:date="2020-04-07T04:24:00Z">
            <w:rPr/>
          </w:rPrChange>
        </w:rPr>
        <w:tab/>
      </w:r>
      <w:r w:rsidRPr="009F32C9">
        <w:rPr>
          <w:rPrChange w:id="25894" w:author="CR#0252r1" w:date="2020-04-07T04:24:00Z">
            <w:rPr/>
          </w:rPrChange>
        </w:rPr>
        <w:tab/>
      </w:r>
      <w:r w:rsidRPr="009F32C9">
        <w:rPr>
          <w:rPrChange w:id="25895" w:author="CR#0252r1" w:date="2020-04-07T04:24:00Z">
            <w:rPr/>
          </w:rPrChange>
        </w:rPr>
        <w:tab/>
      </w:r>
      <w:r w:rsidRPr="009F32C9">
        <w:rPr>
          <w:rPrChange w:id="25896" w:author="CR#0252r1" w:date="2020-04-07T04:24:00Z">
            <w:rPr/>
          </w:rPrChange>
        </w:rPr>
        <w:tab/>
        <w:t>GPS-TOW-Assist</w:t>
      </w:r>
      <w:r w:rsidR="00354C05" w:rsidRPr="009F32C9">
        <w:rPr>
          <w:rPrChange w:id="25897" w:author="CR#0252r1" w:date="2020-04-07T04:24:00Z">
            <w:rPr/>
          </w:rPrChange>
        </w:rPr>
        <w:tab/>
      </w:r>
      <w:r w:rsidRPr="009F32C9">
        <w:rPr>
          <w:rPrChange w:id="25898" w:author="CR#0252r1" w:date="2020-04-07T04:24:00Z">
            <w:rPr/>
          </w:rPrChange>
        </w:rPr>
        <w:tab/>
      </w:r>
      <w:r w:rsidRPr="009F32C9">
        <w:rPr>
          <w:rPrChange w:id="25899" w:author="CR#0252r1" w:date="2020-04-07T04:24:00Z">
            <w:rPr/>
          </w:rPrChange>
        </w:rPr>
        <w:tab/>
        <w:t>OPTIONAL,</w:t>
      </w:r>
      <w:r w:rsidRPr="009F32C9">
        <w:rPr>
          <w:rPrChange w:id="25900" w:author="CR#0252r1" w:date="2020-04-07T04:24:00Z">
            <w:rPr/>
          </w:rPrChange>
        </w:rPr>
        <w:tab/>
        <w:t>-- Cond gnss-TimeID-gps</w:t>
      </w:r>
    </w:p>
    <w:p w:rsidR="002B1632" w:rsidRPr="009F32C9" w:rsidRDefault="002B1632" w:rsidP="002D60CB">
      <w:pPr>
        <w:pStyle w:val="PL"/>
        <w:shd w:val="clear" w:color="auto" w:fill="E6E6E6"/>
        <w:rPr>
          <w:rPrChange w:id="25901" w:author="CR#0252r1" w:date="2020-04-07T04:24:00Z">
            <w:rPr/>
          </w:rPrChange>
        </w:rPr>
      </w:pPr>
      <w:r w:rsidRPr="009F32C9">
        <w:rPr>
          <w:rPrChange w:id="25902" w:author="CR#0252r1" w:date="2020-04-07T04:24:00Z">
            <w:rPr/>
          </w:rPrChange>
        </w:rPr>
        <w:tab/>
        <w:t>...</w:t>
      </w:r>
    </w:p>
    <w:p w:rsidR="002B1632" w:rsidRPr="009F32C9" w:rsidRDefault="002B1632" w:rsidP="002D60CB">
      <w:pPr>
        <w:pStyle w:val="PL"/>
        <w:shd w:val="clear" w:color="auto" w:fill="E6E6E6"/>
        <w:rPr>
          <w:rPrChange w:id="25903" w:author="CR#0252r1" w:date="2020-04-07T04:24:00Z">
            <w:rPr/>
          </w:rPrChange>
        </w:rPr>
      </w:pPr>
      <w:r w:rsidRPr="009F32C9">
        <w:rPr>
          <w:rPrChange w:id="25904" w:author="CR#0252r1" w:date="2020-04-07T04:24:00Z">
            <w:rPr/>
          </w:rPrChange>
        </w:rPr>
        <w:t>}</w:t>
      </w:r>
    </w:p>
    <w:p w:rsidR="002B1632" w:rsidRPr="009F32C9" w:rsidRDefault="002B1632" w:rsidP="002D60CB">
      <w:pPr>
        <w:pStyle w:val="PL"/>
        <w:shd w:val="clear" w:color="auto" w:fill="E6E6E6"/>
        <w:rPr>
          <w:rPrChange w:id="25905" w:author="CR#0252r1" w:date="2020-04-07T04:24:00Z">
            <w:rPr/>
          </w:rPrChange>
        </w:rPr>
      </w:pPr>
    </w:p>
    <w:p w:rsidR="002B1632" w:rsidRPr="009F32C9" w:rsidRDefault="002B1632" w:rsidP="002D60CB">
      <w:pPr>
        <w:pStyle w:val="PL"/>
        <w:shd w:val="clear" w:color="auto" w:fill="E6E6E6"/>
        <w:rPr>
          <w:rPrChange w:id="25906" w:author="CR#0252r1" w:date="2020-04-07T04:24:00Z">
            <w:rPr/>
          </w:rPrChange>
        </w:rPr>
      </w:pPr>
      <w:r w:rsidRPr="009F32C9">
        <w:rPr>
          <w:rPrChange w:id="25907" w:author="CR#0252r1" w:date="2020-04-07T04:24:00Z">
            <w:rPr/>
          </w:rPrChange>
        </w:rPr>
        <w:t>-- ASN1STOP</w:t>
      </w:r>
    </w:p>
    <w:p w:rsidR="002B1632" w:rsidRPr="009F32C9" w:rsidRDefault="002B1632" w:rsidP="002D60CB">
      <w:pPr>
        <w:rPr>
          <w:iCs/>
          <w:rPrChange w:id="25908"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25909" w:author="CR#0252r1" w:date="2020-04-07T04:24:00Z">
                  <w:rPr/>
                </w:rPrChange>
              </w:rPr>
            </w:pPr>
            <w:r w:rsidRPr="009F32C9">
              <w:rPr>
                <w:rPrChange w:id="25910" w:author="CR#0252r1" w:date="2020-04-07T04:24:00Z">
                  <w:rPr/>
                </w:rPrChange>
              </w:rPr>
              <w:t>Conditional presence</w:t>
            </w:r>
          </w:p>
        </w:tc>
        <w:tc>
          <w:tcPr>
            <w:tcW w:w="7371" w:type="dxa"/>
          </w:tcPr>
          <w:p w:rsidR="002B1632" w:rsidRPr="009F32C9" w:rsidRDefault="002B1632" w:rsidP="002D60CB">
            <w:pPr>
              <w:pStyle w:val="TAH"/>
              <w:rPr>
                <w:rPrChange w:id="25911" w:author="CR#0252r1" w:date="2020-04-07T04:24:00Z">
                  <w:rPr/>
                </w:rPrChange>
              </w:rPr>
            </w:pPr>
            <w:r w:rsidRPr="009F32C9">
              <w:rPr>
                <w:rPrChange w:id="25912"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rPr>
                <w:i/>
                <w:noProof/>
                <w:rPrChange w:id="25913" w:author="CR#0252r1" w:date="2020-04-07T04:24:00Z">
                  <w:rPr>
                    <w:i/>
                    <w:noProof/>
                  </w:rPr>
                </w:rPrChange>
              </w:rPr>
            </w:pPr>
            <w:r w:rsidRPr="009F32C9">
              <w:rPr>
                <w:i/>
                <w:rPrChange w:id="25914" w:author="CR#0252r1" w:date="2020-04-07T04:24:00Z">
                  <w:rPr>
                    <w:i/>
                  </w:rPr>
                </w:rPrChange>
              </w:rPr>
              <w:t>gnss-TimeID-glonass</w:t>
            </w:r>
          </w:p>
        </w:tc>
        <w:tc>
          <w:tcPr>
            <w:tcW w:w="7371" w:type="dxa"/>
          </w:tcPr>
          <w:p w:rsidR="002B1632" w:rsidRPr="009F32C9" w:rsidRDefault="002B1632" w:rsidP="002D60CB">
            <w:pPr>
              <w:pStyle w:val="TAL"/>
              <w:rPr>
                <w:rPrChange w:id="25915" w:author="CR#0252r1" w:date="2020-04-07T04:24:00Z">
                  <w:rPr/>
                </w:rPrChange>
              </w:rPr>
            </w:pPr>
            <w:r w:rsidRPr="009F32C9">
              <w:rPr>
                <w:rPrChange w:id="25916" w:author="CR#0252r1" w:date="2020-04-07T04:24:00Z">
                  <w:rPr/>
                </w:rPrChange>
              </w:rPr>
              <w:t xml:space="preserve">The field may be present if </w:t>
            </w:r>
            <w:r w:rsidRPr="009F32C9">
              <w:rPr>
                <w:i/>
                <w:rPrChange w:id="25917" w:author="CR#0252r1" w:date="2020-04-07T04:24:00Z">
                  <w:rPr>
                    <w:i/>
                  </w:rPr>
                </w:rPrChange>
              </w:rPr>
              <w:t>gnss-TimeID</w:t>
            </w:r>
            <w:r w:rsidRPr="009F32C9">
              <w:rPr>
                <w:rPrChange w:id="25918" w:author="CR#0252r1" w:date="2020-04-07T04:24:00Z">
                  <w:rPr/>
                </w:rPrChange>
              </w:rPr>
              <w:t>=`glonass</w:t>
            </w:r>
            <w:r w:rsidR="002A511C" w:rsidRPr="009F32C9">
              <w:rPr>
                <w:rPrChange w:id="25919" w:author="CR#0252r1" w:date="2020-04-07T04:24:00Z">
                  <w:rPr/>
                </w:rPrChange>
              </w:rPr>
              <w:t>′</w:t>
            </w:r>
            <w:r w:rsidRPr="009F32C9">
              <w:rPr>
                <w:rPrChange w:id="25920" w:author="CR#0252r1" w:date="2020-04-07T04:24:00Z">
                  <w:rPr/>
                </w:rPrChange>
              </w:rPr>
              <w:t>; otherwise it is not present.</w:t>
            </w:r>
          </w:p>
        </w:tc>
      </w:tr>
      <w:tr w:rsidR="002B1632" w:rsidRPr="009F32C9">
        <w:trPr>
          <w:cantSplit/>
        </w:trPr>
        <w:tc>
          <w:tcPr>
            <w:tcW w:w="2268" w:type="dxa"/>
          </w:tcPr>
          <w:p w:rsidR="002B1632" w:rsidRPr="009F32C9" w:rsidRDefault="002B1632" w:rsidP="002D60CB">
            <w:pPr>
              <w:pStyle w:val="TAL"/>
              <w:rPr>
                <w:i/>
                <w:rPrChange w:id="25921" w:author="CR#0252r1" w:date="2020-04-07T04:24:00Z">
                  <w:rPr>
                    <w:i/>
                  </w:rPr>
                </w:rPrChange>
              </w:rPr>
            </w:pPr>
            <w:r w:rsidRPr="009F32C9">
              <w:rPr>
                <w:i/>
                <w:rPrChange w:id="25922" w:author="CR#0252r1" w:date="2020-04-07T04:24:00Z">
                  <w:rPr>
                    <w:i/>
                  </w:rPr>
                </w:rPrChange>
              </w:rPr>
              <w:t>gnss-TimeID-gps</w:t>
            </w:r>
          </w:p>
        </w:tc>
        <w:tc>
          <w:tcPr>
            <w:tcW w:w="7371" w:type="dxa"/>
          </w:tcPr>
          <w:p w:rsidR="002B1632" w:rsidRPr="009F32C9" w:rsidRDefault="002B1632" w:rsidP="002D60CB">
            <w:pPr>
              <w:pStyle w:val="TAL"/>
              <w:rPr>
                <w:rPrChange w:id="25923" w:author="CR#0252r1" w:date="2020-04-07T04:24:00Z">
                  <w:rPr/>
                </w:rPrChange>
              </w:rPr>
            </w:pPr>
            <w:r w:rsidRPr="009F32C9">
              <w:rPr>
                <w:rPrChange w:id="25924" w:author="CR#0252r1" w:date="2020-04-07T04:24:00Z">
                  <w:rPr/>
                </w:rPrChange>
              </w:rPr>
              <w:t xml:space="preserve">The field may be present if </w:t>
            </w:r>
            <w:r w:rsidRPr="009F32C9">
              <w:rPr>
                <w:i/>
                <w:rPrChange w:id="25925" w:author="CR#0252r1" w:date="2020-04-07T04:24:00Z">
                  <w:rPr>
                    <w:i/>
                  </w:rPr>
                </w:rPrChange>
              </w:rPr>
              <w:t>gnss-TimeID</w:t>
            </w:r>
            <w:r w:rsidRPr="009F32C9">
              <w:rPr>
                <w:rPrChange w:id="25926" w:author="CR#0252r1" w:date="2020-04-07T04:24:00Z">
                  <w:rPr/>
                </w:rPrChange>
              </w:rPr>
              <w:t>=`gps</w:t>
            </w:r>
            <w:r w:rsidR="002A511C" w:rsidRPr="009F32C9">
              <w:rPr>
                <w:rPrChange w:id="25927" w:author="CR#0252r1" w:date="2020-04-07T04:24:00Z">
                  <w:rPr/>
                </w:rPrChange>
              </w:rPr>
              <w:t>′</w:t>
            </w:r>
            <w:r w:rsidRPr="009F32C9">
              <w:rPr>
                <w:rPrChange w:id="25928" w:author="CR#0252r1" w:date="2020-04-07T04:24:00Z">
                  <w:rPr/>
                </w:rPrChange>
              </w:rPr>
              <w:t>; otherwise it is not present.</w:t>
            </w:r>
          </w:p>
        </w:tc>
      </w:tr>
    </w:tbl>
    <w:p w:rsidR="002B1632" w:rsidRPr="009F32C9" w:rsidRDefault="002B1632" w:rsidP="002D60CB">
      <w:pPr>
        <w:rPr>
          <w:iCs/>
          <w:rPrChange w:id="25929"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25930" w:author="CR#0252r1" w:date="2020-04-07T04:24:00Z">
                  <w:rPr/>
                </w:rPrChange>
              </w:rPr>
            </w:pPr>
            <w:r w:rsidRPr="009F32C9">
              <w:rPr>
                <w:i/>
                <w:rPrChange w:id="25931" w:author="CR#0252r1" w:date="2020-04-07T04:24:00Z">
                  <w:rPr>
                    <w:i/>
                  </w:rPr>
                </w:rPrChange>
              </w:rPr>
              <w:t xml:space="preserve">GNSS-SystemTime </w:t>
            </w:r>
            <w:r w:rsidRPr="009F32C9">
              <w:rPr>
                <w:iCs/>
                <w:noProof/>
                <w:rPrChange w:id="25932"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5933" w:author="CR#0252r1" w:date="2020-04-07T04:24:00Z">
                  <w:rPr>
                    <w:b/>
                    <w:i/>
                    <w:noProof/>
                  </w:rPr>
                </w:rPrChange>
              </w:rPr>
            </w:pPr>
            <w:r w:rsidRPr="009F32C9">
              <w:rPr>
                <w:b/>
                <w:i/>
                <w:noProof/>
                <w:rPrChange w:id="25934" w:author="CR#0252r1" w:date="2020-04-07T04:24:00Z">
                  <w:rPr>
                    <w:b/>
                    <w:i/>
                    <w:noProof/>
                  </w:rPr>
                </w:rPrChange>
              </w:rPr>
              <w:t>gnss-TimeID</w:t>
            </w:r>
          </w:p>
          <w:p w:rsidR="002B1632" w:rsidRPr="009F32C9" w:rsidRDefault="002B1632" w:rsidP="002D60CB">
            <w:pPr>
              <w:pStyle w:val="TAL"/>
              <w:keepNext w:val="0"/>
              <w:keepLines w:val="0"/>
              <w:widowControl w:val="0"/>
              <w:rPr>
                <w:noProof/>
                <w:rPrChange w:id="25935" w:author="CR#0252r1" w:date="2020-04-07T04:24:00Z">
                  <w:rPr>
                    <w:noProof/>
                  </w:rPr>
                </w:rPrChange>
              </w:rPr>
            </w:pPr>
            <w:r w:rsidRPr="009F32C9">
              <w:rPr>
                <w:noProof/>
                <w:rPrChange w:id="25936" w:author="CR#0252r1" w:date="2020-04-07T04:24:00Z">
                  <w:rPr>
                    <w:noProof/>
                  </w:rPr>
                </w:rPrChange>
              </w:rPr>
              <w:t xml:space="preserve">This field specifies the GNSS for which the </w:t>
            </w:r>
            <w:r w:rsidRPr="009F32C9">
              <w:rPr>
                <w:i/>
                <w:rPrChange w:id="25937" w:author="CR#0252r1" w:date="2020-04-07T04:24:00Z">
                  <w:rPr>
                    <w:i/>
                  </w:rPr>
                </w:rPrChange>
              </w:rPr>
              <w:t>GNSS-SystemTime</w:t>
            </w:r>
            <w:r w:rsidRPr="009F32C9">
              <w:rPr>
                <w:rPrChange w:id="25938" w:author="CR#0252r1" w:date="2020-04-07T04:24:00Z">
                  <w:rPr/>
                </w:rPrChange>
              </w:rPr>
              <w:t xml:space="preserve"> is provided.</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25939" w:author="CR#0252r1" w:date="2020-04-07T04:24:00Z">
                  <w:rPr>
                    <w:b/>
                    <w:i/>
                  </w:rPr>
                </w:rPrChange>
              </w:rPr>
            </w:pPr>
            <w:r w:rsidRPr="009F32C9">
              <w:rPr>
                <w:b/>
                <w:i/>
                <w:rPrChange w:id="25940" w:author="CR#0252r1" w:date="2020-04-07T04:24:00Z">
                  <w:rPr>
                    <w:b/>
                    <w:i/>
                  </w:rPr>
                </w:rPrChange>
              </w:rPr>
              <w:t>gnss-DayNumber</w:t>
            </w:r>
          </w:p>
          <w:p w:rsidR="00A9370E" w:rsidRPr="009F32C9" w:rsidRDefault="00A9370E" w:rsidP="002D60CB">
            <w:pPr>
              <w:pStyle w:val="TAL"/>
              <w:keepNext w:val="0"/>
              <w:keepLines w:val="0"/>
              <w:widowControl w:val="0"/>
              <w:rPr>
                <w:rPrChange w:id="25941" w:author="CR#0252r1" w:date="2020-04-07T04:24:00Z">
                  <w:rPr/>
                </w:rPrChange>
              </w:rPr>
            </w:pPr>
            <w:r w:rsidRPr="009F32C9">
              <w:rPr>
                <w:rPrChange w:id="25942" w:author="CR#0252r1" w:date="2020-04-07T04:24:00Z">
                  <w:rPr/>
                </w:rPrChange>
              </w:rPr>
              <w:t>This field specifies the sequential number of days (with day count starting at 0) from the origin of the GNSS System Time as follows:</w:t>
            </w:r>
          </w:p>
          <w:p w:rsidR="00A9370E" w:rsidRPr="009F32C9" w:rsidRDefault="00A9370E" w:rsidP="002D60CB">
            <w:pPr>
              <w:pStyle w:val="TAL"/>
              <w:keepNext w:val="0"/>
              <w:keepLines w:val="0"/>
              <w:widowControl w:val="0"/>
              <w:rPr>
                <w:rPrChange w:id="25943" w:author="CR#0252r1" w:date="2020-04-07T04:24:00Z">
                  <w:rPr/>
                </w:rPrChange>
              </w:rPr>
            </w:pPr>
            <w:r w:rsidRPr="009F32C9">
              <w:rPr>
                <w:rPrChange w:id="25944" w:author="CR#0252r1" w:date="2020-04-07T04:24:00Z">
                  <w:rPr/>
                </w:rPrChange>
              </w:rPr>
              <w:tab/>
              <w:t>GPS, QZSS, SBAS – Days from January 6</w:t>
            </w:r>
            <w:r w:rsidRPr="009F32C9">
              <w:rPr>
                <w:vertAlign w:val="superscript"/>
                <w:rPrChange w:id="25945" w:author="CR#0252r1" w:date="2020-04-07T04:24:00Z">
                  <w:rPr>
                    <w:vertAlign w:val="superscript"/>
                  </w:rPr>
                </w:rPrChange>
              </w:rPr>
              <w:t>th</w:t>
            </w:r>
            <w:r w:rsidRPr="009F32C9">
              <w:rPr>
                <w:rPrChange w:id="25946" w:author="CR#0252r1" w:date="2020-04-07T04:24:00Z">
                  <w:rPr/>
                </w:rPrChange>
              </w:rPr>
              <w:t xml:space="preserve"> 1980 00:00:00 UTC (USNO);</w:t>
            </w:r>
          </w:p>
          <w:p w:rsidR="00A9370E" w:rsidRPr="009F32C9" w:rsidRDefault="00A9370E" w:rsidP="002D60CB">
            <w:pPr>
              <w:pStyle w:val="TAL"/>
              <w:keepNext w:val="0"/>
              <w:keepLines w:val="0"/>
              <w:widowControl w:val="0"/>
              <w:rPr>
                <w:rPrChange w:id="25947" w:author="CR#0252r1" w:date="2020-04-07T04:24:00Z">
                  <w:rPr/>
                </w:rPrChange>
              </w:rPr>
            </w:pPr>
            <w:r w:rsidRPr="009F32C9">
              <w:rPr>
                <w:rPrChange w:id="25948" w:author="CR#0252r1" w:date="2020-04-07T04:24:00Z">
                  <w:rPr/>
                </w:rPrChange>
              </w:rPr>
              <w:tab/>
              <w:t xml:space="preserve">Galileo – Days from </w:t>
            </w:r>
            <w:r w:rsidR="00662FEC" w:rsidRPr="009F32C9">
              <w:rPr>
                <w:rPrChange w:id="25949" w:author="CR#0252r1" w:date="2020-04-07T04:24:00Z">
                  <w:rPr/>
                </w:rPrChange>
              </w:rPr>
              <w:t>Galileo System Time (GST) start epoch, defined as 13 seconds before midnight between 21</w:t>
            </w:r>
            <w:r w:rsidR="00662FEC" w:rsidRPr="009F32C9">
              <w:rPr>
                <w:vertAlign w:val="superscript"/>
                <w:rPrChange w:id="25950" w:author="CR#0252r1" w:date="2020-04-07T04:24:00Z">
                  <w:rPr>
                    <w:vertAlign w:val="superscript"/>
                  </w:rPr>
                </w:rPrChange>
              </w:rPr>
              <w:t>st</w:t>
            </w:r>
            <w:r w:rsidR="00354C05" w:rsidRPr="009F32C9">
              <w:rPr>
                <w:rPrChange w:id="25951" w:author="CR#0252r1" w:date="2020-04-07T04:24:00Z">
                  <w:rPr/>
                </w:rPrChange>
              </w:rPr>
              <w:tab/>
            </w:r>
            <w:r w:rsidR="00662FEC" w:rsidRPr="009F32C9">
              <w:rPr>
                <w:rPrChange w:id="25952" w:author="CR#0252r1" w:date="2020-04-07T04:24:00Z">
                  <w:rPr/>
                </w:rPrChange>
              </w:rPr>
              <w:tab/>
            </w:r>
            <w:r w:rsidR="00662FEC" w:rsidRPr="009F32C9">
              <w:rPr>
                <w:rPrChange w:id="25953" w:author="CR#0252r1" w:date="2020-04-07T04:24:00Z">
                  <w:rPr/>
                </w:rPrChange>
              </w:rPr>
              <w:tab/>
            </w:r>
            <w:r w:rsidR="00662FEC" w:rsidRPr="009F32C9">
              <w:rPr>
                <w:rPrChange w:id="25954" w:author="CR#0252r1" w:date="2020-04-07T04:24:00Z">
                  <w:rPr/>
                </w:rPrChange>
              </w:rPr>
              <w:tab/>
            </w:r>
            <w:r w:rsidR="00662FEC" w:rsidRPr="009F32C9">
              <w:rPr>
                <w:rPrChange w:id="25955" w:author="CR#0252r1" w:date="2020-04-07T04:24:00Z">
                  <w:rPr/>
                </w:rPrChange>
              </w:rPr>
              <w:tab/>
              <w:t>August and 22</w:t>
            </w:r>
            <w:r w:rsidR="00662FEC" w:rsidRPr="009F32C9">
              <w:rPr>
                <w:vertAlign w:val="superscript"/>
                <w:rPrChange w:id="25956" w:author="CR#0252r1" w:date="2020-04-07T04:24:00Z">
                  <w:rPr>
                    <w:vertAlign w:val="superscript"/>
                  </w:rPr>
                </w:rPrChange>
              </w:rPr>
              <w:t>nd</w:t>
            </w:r>
            <w:r w:rsidR="00662FEC" w:rsidRPr="009F32C9">
              <w:rPr>
                <w:rPrChange w:id="25957" w:author="CR#0252r1" w:date="2020-04-07T04:24:00Z">
                  <w:rPr/>
                </w:rPrChange>
              </w:rPr>
              <w:t xml:space="preserve"> August 1999; i.e., GST was equal to 13 seconds at </w:t>
            </w:r>
            <w:r w:rsidRPr="009F32C9">
              <w:rPr>
                <w:rPrChange w:id="25958" w:author="CR#0252r1" w:date="2020-04-07T04:24:00Z">
                  <w:rPr/>
                </w:rPrChange>
              </w:rPr>
              <w:t>August 22</w:t>
            </w:r>
            <w:r w:rsidRPr="009F32C9">
              <w:rPr>
                <w:vertAlign w:val="superscript"/>
                <w:rPrChange w:id="25959" w:author="CR#0252r1" w:date="2020-04-07T04:24:00Z">
                  <w:rPr>
                    <w:vertAlign w:val="superscript"/>
                  </w:rPr>
                </w:rPrChange>
              </w:rPr>
              <w:t>nd</w:t>
            </w:r>
            <w:r w:rsidRPr="009F32C9">
              <w:rPr>
                <w:rPrChange w:id="25960" w:author="CR#0252r1" w:date="2020-04-07T04:24:00Z">
                  <w:rPr/>
                </w:rPrChange>
              </w:rPr>
              <w:t xml:space="preserve"> 1999 00:00</w:t>
            </w:r>
            <w:r w:rsidR="00662FEC" w:rsidRPr="009F32C9">
              <w:rPr>
                <w:rPrChange w:id="25961" w:author="CR#0252r1" w:date="2020-04-07T04:24:00Z">
                  <w:rPr/>
                </w:rPrChange>
              </w:rPr>
              <w:t>:00</w:t>
            </w:r>
            <w:r w:rsidRPr="009F32C9">
              <w:rPr>
                <w:rPrChange w:id="25962" w:author="CR#0252r1" w:date="2020-04-07T04:24:00Z">
                  <w:rPr/>
                </w:rPrChange>
              </w:rPr>
              <w:t xml:space="preserve"> UT</w:t>
            </w:r>
            <w:r w:rsidR="00662FEC" w:rsidRPr="009F32C9">
              <w:rPr>
                <w:rPrChange w:id="25963" w:author="CR#0252r1" w:date="2020-04-07T04:24:00Z">
                  <w:rPr/>
                </w:rPrChange>
              </w:rPr>
              <w:t>C</w:t>
            </w:r>
            <w:r w:rsidRPr="009F32C9">
              <w:rPr>
                <w:rPrChange w:id="25964" w:author="CR#0252r1" w:date="2020-04-07T04:24:00Z">
                  <w:rPr/>
                </w:rPrChange>
              </w:rPr>
              <w:t>;</w:t>
            </w:r>
          </w:p>
          <w:p w:rsidR="00793EAF" w:rsidRPr="009F32C9" w:rsidRDefault="00A9370E" w:rsidP="002D60CB">
            <w:pPr>
              <w:pStyle w:val="TAL"/>
              <w:widowControl w:val="0"/>
              <w:rPr>
                <w:rPrChange w:id="25965" w:author="CR#0252r1" w:date="2020-04-07T04:24:00Z">
                  <w:rPr/>
                </w:rPrChange>
              </w:rPr>
            </w:pPr>
            <w:r w:rsidRPr="009F32C9">
              <w:rPr>
                <w:rPrChange w:id="25966" w:author="CR#0252r1" w:date="2020-04-07T04:24:00Z">
                  <w:rPr/>
                </w:rPrChange>
              </w:rPr>
              <w:tab/>
              <w:t xml:space="preserve">GLONASS – Days from </w:t>
            </w:r>
            <w:r w:rsidR="00B163E5" w:rsidRPr="009F32C9">
              <w:rPr>
                <w:rPrChange w:id="25967" w:author="CR#0252r1" w:date="2020-04-07T04:24:00Z">
                  <w:rPr/>
                </w:rPrChange>
              </w:rPr>
              <w:t>December 3</w:t>
            </w:r>
            <w:r w:rsidRPr="009F32C9">
              <w:rPr>
                <w:rPrChange w:id="25968" w:author="CR#0252r1" w:date="2020-04-07T04:24:00Z">
                  <w:rPr/>
                </w:rPrChange>
              </w:rPr>
              <w:t>1</w:t>
            </w:r>
            <w:r w:rsidRPr="009F32C9">
              <w:rPr>
                <w:vertAlign w:val="superscript"/>
                <w:rPrChange w:id="25969" w:author="CR#0252r1" w:date="2020-04-07T04:24:00Z">
                  <w:rPr>
                    <w:vertAlign w:val="superscript"/>
                  </w:rPr>
                </w:rPrChange>
              </w:rPr>
              <w:t>st</w:t>
            </w:r>
            <w:r w:rsidRPr="009F32C9">
              <w:rPr>
                <w:rPrChange w:id="25970" w:author="CR#0252r1" w:date="2020-04-07T04:24:00Z">
                  <w:rPr/>
                </w:rPrChange>
              </w:rPr>
              <w:t xml:space="preserve"> </w:t>
            </w:r>
            <w:r w:rsidR="00B163E5" w:rsidRPr="009F32C9">
              <w:rPr>
                <w:rPrChange w:id="25971" w:author="CR#0252r1" w:date="2020-04-07T04:24:00Z">
                  <w:rPr/>
                </w:rPrChange>
              </w:rPr>
              <w:t>1995 21</w:t>
            </w:r>
            <w:r w:rsidRPr="009F32C9">
              <w:rPr>
                <w:rPrChange w:id="25972" w:author="CR#0252r1" w:date="2020-04-07T04:24:00Z">
                  <w:rPr/>
                </w:rPrChange>
              </w:rPr>
              <w:t>:00:00 UTC (</w:t>
            </w:r>
            <w:r w:rsidR="00B163E5" w:rsidRPr="009F32C9">
              <w:rPr>
                <w:rPrChange w:id="25973" w:author="CR#0252r1" w:date="2020-04-07T04:24:00Z">
                  <w:rPr/>
                </w:rPrChange>
              </w:rPr>
              <w:t>SU</w:t>
            </w:r>
            <w:r w:rsidRPr="009F32C9">
              <w:rPr>
                <w:rPrChange w:id="25974" w:author="CR#0252r1" w:date="2020-04-07T04:24:00Z">
                  <w:rPr/>
                </w:rPrChange>
              </w:rPr>
              <w:t>)</w:t>
            </w:r>
            <w:r w:rsidR="00793EAF" w:rsidRPr="009F32C9">
              <w:rPr>
                <w:rPrChange w:id="25975" w:author="CR#0252r1" w:date="2020-04-07T04:24:00Z">
                  <w:rPr/>
                </w:rPrChange>
              </w:rPr>
              <w:t>, which is local UTC Mosco</w:t>
            </w:r>
            <w:r w:rsidR="00F03608" w:rsidRPr="009F32C9">
              <w:rPr>
                <w:rPrChange w:id="25976" w:author="CR#0252r1" w:date="2020-04-07T04:24:00Z">
                  <w:rPr/>
                </w:rPrChange>
              </w:rPr>
              <w:t>w</w:t>
            </w:r>
          </w:p>
          <w:p w:rsidR="00A9370E" w:rsidRPr="009F32C9" w:rsidRDefault="00F03608" w:rsidP="002D60CB">
            <w:pPr>
              <w:pStyle w:val="TAL"/>
              <w:keepNext w:val="0"/>
              <w:keepLines w:val="0"/>
              <w:widowControl w:val="0"/>
              <w:rPr>
                <w:rPrChange w:id="25977" w:author="CR#0252r1" w:date="2020-04-07T04:24:00Z">
                  <w:rPr/>
                </w:rPrChange>
              </w:rPr>
            </w:pPr>
            <w:r w:rsidRPr="009F32C9">
              <w:rPr>
                <w:rPrChange w:id="25978" w:author="CR#0252r1" w:date="2020-04-07T04:24:00Z">
                  <w:rPr/>
                </w:rPrChange>
              </w:rPr>
              <w:tab/>
            </w:r>
            <w:r w:rsidRPr="009F32C9">
              <w:rPr>
                <w:rPrChange w:id="25979" w:author="CR#0252r1" w:date="2020-04-07T04:24:00Z">
                  <w:rPr/>
                </w:rPrChange>
              </w:rPr>
              <w:tab/>
            </w:r>
            <w:r w:rsidRPr="009F32C9">
              <w:rPr>
                <w:rPrChange w:id="25980" w:author="CR#0252r1" w:date="2020-04-07T04:24:00Z">
                  <w:rPr/>
                </w:rPrChange>
              </w:rPr>
              <w:tab/>
            </w:r>
            <w:r w:rsidRPr="009F32C9">
              <w:rPr>
                <w:rPrChange w:id="25981" w:author="CR#0252r1" w:date="2020-04-07T04:24:00Z">
                  <w:rPr/>
                </w:rPrChange>
              </w:rPr>
              <w:tab/>
            </w:r>
            <w:r w:rsidRPr="009F32C9">
              <w:rPr>
                <w:rPrChange w:id="25982" w:author="CR#0252r1" w:date="2020-04-07T04:24:00Z">
                  <w:rPr/>
                </w:rPrChange>
              </w:rPr>
              <w:tab/>
            </w:r>
            <w:r w:rsidR="00793EAF" w:rsidRPr="009F32C9">
              <w:rPr>
                <w:rPrChange w:id="25983" w:author="CR#0252r1" w:date="2020-04-07T04:24:00Z">
                  <w:rPr/>
                </w:rPrChange>
              </w:rPr>
              <w:t>January 1</w:t>
            </w:r>
            <w:r w:rsidR="00793EAF" w:rsidRPr="009F32C9">
              <w:rPr>
                <w:vertAlign w:val="superscript"/>
                <w:rPrChange w:id="25984" w:author="CR#0252r1" w:date="2020-04-07T04:24:00Z">
                  <w:rPr>
                    <w:vertAlign w:val="superscript"/>
                  </w:rPr>
                </w:rPrChange>
              </w:rPr>
              <w:t>st</w:t>
            </w:r>
            <w:r w:rsidR="00793EAF" w:rsidRPr="009F32C9">
              <w:rPr>
                <w:rPrChange w:id="25985" w:author="CR#0252r1" w:date="2020-04-07T04:24:00Z">
                  <w:rPr/>
                </w:rPrChange>
              </w:rPr>
              <w:t xml:space="preserve"> 1996 00:00:00, defined as UTC(SU) + 3 hours in [9]</w:t>
            </w:r>
            <w:r w:rsidR="00A9370E" w:rsidRPr="009F32C9">
              <w:rPr>
                <w:rPrChange w:id="25986" w:author="CR#0252r1" w:date="2020-04-07T04:24:00Z">
                  <w:rPr/>
                </w:rPrChange>
              </w:rPr>
              <w:t>;</w:t>
            </w:r>
          </w:p>
          <w:p w:rsidR="00D04D0A" w:rsidRPr="009F32C9" w:rsidRDefault="00A9370E" w:rsidP="00D04D0A">
            <w:pPr>
              <w:pStyle w:val="TAL"/>
              <w:keepNext w:val="0"/>
              <w:keepLines w:val="0"/>
              <w:widowControl w:val="0"/>
              <w:rPr>
                <w:ins w:id="25987" w:author="CR#0247r8" w:date="2020-04-07T00:52:00Z"/>
                <w:lang w:eastAsia="ja-JP"/>
                <w:rPrChange w:id="25988" w:author="CR#0252r1" w:date="2020-04-07T04:24:00Z">
                  <w:rPr>
                    <w:ins w:id="25989" w:author="CR#0247r8" w:date="2020-04-07T00:52:00Z"/>
                    <w:lang w:eastAsia="ja-JP"/>
                  </w:rPr>
                </w:rPrChange>
              </w:rPr>
            </w:pPr>
            <w:r w:rsidRPr="009F32C9">
              <w:rPr>
                <w:rPrChange w:id="25990" w:author="CR#0252r1" w:date="2020-04-07T04:24:00Z">
                  <w:rPr/>
                </w:rPrChange>
              </w:rPr>
              <w:tab/>
              <w:t>BDS – Days from January 1</w:t>
            </w:r>
            <w:r w:rsidRPr="009F32C9">
              <w:rPr>
                <w:vertAlign w:val="superscript"/>
                <w:rPrChange w:id="25991" w:author="CR#0252r1" w:date="2020-04-07T04:24:00Z">
                  <w:rPr>
                    <w:vertAlign w:val="superscript"/>
                  </w:rPr>
                </w:rPrChange>
              </w:rPr>
              <w:t>st</w:t>
            </w:r>
            <w:r w:rsidRPr="009F32C9">
              <w:rPr>
                <w:rPrChange w:id="25992" w:author="CR#0252r1" w:date="2020-04-07T04:24:00Z">
                  <w:rPr/>
                </w:rPrChange>
              </w:rPr>
              <w:t xml:space="preserve"> 2006 00:00:00 UTC (NTSC).</w:t>
            </w:r>
          </w:p>
          <w:p w:rsidR="00D04D0A" w:rsidRPr="009F32C9" w:rsidRDefault="00D04D0A" w:rsidP="00D04D0A">
            <w:pPr>
              <w:pStyle w:val="TAL"/>
              <w:widowControl w:val="0"/>
              <w:rPr>
                <w:ins w:id="25993" w:author="CR#0247r8" w:date="2020-04-07T00:52:00Z"/>
                <w:lang w:eastAsia="ja-JP"/>
                <w:rPrChange w:id="25994" w:author="CR#0252r1" w:date="2020-04-07T04:24:00Z">
                  <w:rPr>
                    <w:ins w:id="25995" w:author="CR#0247r8" w:date="2020-04-07T00:52:00Z"/>
                    <w:lang w:eastAsia="ja-JP"/>
                  </w:rPr>
                </w:rPrChange>
              </w:rPr>
            </w:pPr>
            <w:ins w:id="25996" w:author="CR#0247r8" w:date="2020-04-07T00:52:00Z">
              <w:r w:rsidRPr="009F32C9">
                <w:rPr>
                  <w:rPrChange w:id="25997" w:author="CR#0252r1" w:date="2020-04-07T04:24:00Z">
                    <w:rPr/>
                  </w:rPrChange>
                </w:rPr>
                <w:tab/>
              </w:r>
              <w:r w:rsidRPr="009F32C9">
                <w:rPr>
                  <w:lang w:eastAsia="ja-JP"/>
                  <w:rPrChange w:id="25998" w:author="CR#0252r1" w:date="2020-04-07T04:24:00Z">
                    <w:rPr>
                      <w:lang w:eastAsia="ja-JP"/>
                    </w:rPr>
                  </w:rPrChange>
                </w:rPr>
                <w:t xml:space="preserve">NavIC – Days from the NavIC System Time start epoch, defined as 13 seconds before midnight between 21st </w:t>
              </w:r>
            </w:ins>
          </w:p>
          <w:p w:rsidR="00D04D0A" w:rsidRPr="009F32C9" w:rsidRDefault="00D04D0A" w:rsidP="00D04D0A">
            <w:pPr>
              <w:pStyle w:val="TAL"/>
              <w:widowControl w:val="0"/>
              <w:rPr>
                <w:ins w:id="25999" w:author="CR#0247r8" w:date="2020-04-07T00:52:00Z"/>
                <w:lang w:eastAsia="ja-JP"/>
                <w:rPrChange w:id="26000" w:author="CR#0252r1" w:date="2020-04-07T04:24:00Z">
                  <w:rPr>
                    <w:ins w:id="26001" w:author="CR#0247r8" w:date="2020-04-07T00:52:00Z"/>
                    <w:lang w:eastAsia="ja-JP"/>
                  </w:rPr>
                </w:rPrChange>
              </w:rPr>
            </w:pPr>
            <w:ins w:id="26002" w:author="CR#0247r8" w:date="2020-04-07T00:52:00Z">
              <w:r w:rsidRPr="009F32C9">
                <w:rPr>
                  <w:rPrChange w:id="26003" w:author="CR#0252r1" w:date="2020-04-07T04:24:00Z">
                    <w:rPr/>
                  </w:rPrChange>
                </w:rPr>
                <w:tab/>
              </w:r>
              <w:r w:rsidRPr="009F32C9">
                <w:rPr>
                  <w:lang w:eastAsia="ja-JP"/>
                  <w:rPrChange w:id="26004" w:author="CR#0252r1" w:date="2020-04-07T04:24:00Z">
                    <w:rPr>
                      <w:lang w:eastAsia="ja-JP"/>
                    </w:rPr>
                  </w:rPrChange>
                </w:rPr>
                <w:t>August and 22nd August 1999; i.e., the NavIC System Time was equal to 00:00:00 at August 21st, 1999</w:t>
              </w:r>
            </w:ins>
          </w:p>
          <w:p w:rsidR="002B1632" w:rsidRPr="009F32C9" w:rsidRDefault="00D04D0A" w:rsidP="00D04D0A">
            <w:pPr>
              <w:pStyle w:val="TAL"/>
              <w:keepNext w:val="0"/>
              <w:keepLines w:val="0"/>
              <w:widowControl w:val="0"/>
              <w:rPr>
                <w:b/>
                <w:i/>
                <w:noProof/>
                <w:rPrChange w:id="26005" w:author="CR#0252r1" w:date="2020-04-07T04:24:00Z">
                  <w:rPr>
                    <w:b/>
                    <w:i/>
                    <w:noProof/>
                  </w:rPr>
                </w:rPrChange>
              </w:rPr>
            </w:pPr>
            <w:ins w:id="26006" w:author="CR#0247r8" w:date="2020-04-07T00:52:00Z">
              <w:r w:rsidRPr="009F32C9">
                <w:rPr>
                  <w:rPrChange w:id="26007" w:author="CR#0252r1" w:date="2020-04-07T04:24:00Z">
                    <w:rPr/>
                  </w:rPrChange>
                </w:rPr>
                <w:tab/>
              </w:r>
              <w:r w:rsidRPr="009F32C9">
                <w:rPr>
                  <w:lang w:eastAsia="ja-JP"/>
                  <w:rPrChange w:id="26008" w:author="CR#0252r1" w:date="2020-04-07T04:24:00Z">
                    <w:rPr>
                      <w:lang w:eastAsia="ja-JP"/>
                    </w:rPr>
                  </w:rPrChange>
                </w:rPr>
                <w:t>23:55:47 UTC (BIPM).</w:t>
              </w:r>
            </w:ins>
          </w:p>
        </w:tc>
      </w:tr>
      <w:tr w:rsidR="009F32C9" w:rsidRPr="009F32C9">
        <w:trPr>
          <w:cantSplit/>
        </w:trPr>
        <w:tc>
          <w:tcPr>
            <w:tcW w:w="9639" w:type="dxa"/>
          </w:tcPr>
          <w:p w:rsidR="002B1632" w:rsidRPr="009F32C9" w:rsidRDefault="002B1632" w:rsidP="002D60CB">
            <w:pPr>
              <w:pStyle w:val="TAL"/>
              <w:keepNext w:val="0"/>
              <w:keepLines w:val="0"/>
              <w:widowControl w:val="0"/>
              <w:rPr>
                <w:b/>
                <w:i/>
                <w:rPrChange w:id="26009" w:author="CR#0252r1" w:date="2020-04-07T04:24:00Z">
                  <w:rPr>
                    <w:b/>
                    <w:i/>
                  </w:rPr>
                </w:rPrChange>
              </w:rPr>
            </w:pPr>
            <w:r w:rsidRPr="009F32C9">
              <w:rPr>
                <w:b/>
                <w:i/>
                <w:rPrChange w:id="26010" w:author="CR#0252r1" w:date="2020-04-07T04:24:00Z">
                  <w:rPr>
                    <w:b/>
                    <w:i/>
                  </w:rPr>
                </w:rPrChange>
              </w:rPr>
              <w:t>gnss-TimeOfDay</w:t>
            </w:r>
          </w:p>
          <w:p w:rsidR="002B1632" w:rsidRPr="009F32C9" w:rsidRDefault="002B1632" w:rsidP="002D60CB">
            <w:pPr>
              <w:pStyle w:val="TAL"/>
              <w:keepNext w:val="0"/>
              <w:keepLines w:val="0"/>
              <w:widowControl w:val="0"/>
              <w:rPr>
                <w:b/>
                <w:i/>
                <w:rPrChange w:id="26011" w:author="CR#0252r1" w:date="2020-04-07T04:24:00Z">
                  <w:rPr>
                    <w:b/>
                    <w:i/>
                  </w:rPr>
                </w:rPrChange>
              </w:rPr>
            </w:pPr>
            <w:r w:rsidRPr="009F32C9">
              <w:rPr>
                <w:rPrChange w:id="26012" w:author="CR#0252r1" w:date="2020-04-07T04:24:00Z">
                  <w:rPr/>
                </w:rPrChange>
              </w:rPr>
              <w:t>This field specifies the integer number of seconds from the GNSS day change.</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26013" w:author="CR#0252r1" w:date="2020-04-07T04:24:00Z">
                  <w:rPr>
                    <w:b/>
                    <w:i/>
                  </w:rPr>
                </w:rPrChange>
              </w:rPr>
            </w:pPr>
            <w:r w:rsidRPr="009F32C9">
              <w:rPr>
                <w:b/>
                <w:i/>
                <w:rPrChange w:id="26014" w:author="CR#0252r1" w:date="2020-04-07T04:24:00Z">
                  <w:rPr>
                    <w:b/>
                    <w:i/>
                  </w:rPr>
                </w:rPrChange>
              </w:rPr>
              <w:t>gnss-TimeOfDayFrac-msec</w:t>
            </w:r>
          </w:p>
          <w:p w:rsidR="002B1632" w:rsidRPr="009F32C9" w:rsidRDefault="002B1632" w:rsidP="002D60CB">
            <w:pPr>
              <w:pStyle w:val="TAL"/>
              <w:keepNext w:val="0"/>
              <w:keepLines w:val="0"/>
              <w:widowControl w:val="0"/>
              <w:rPr>
                <w:b/>
                <w:i/>
                <w:rPrChange w:id="26015" w:author="CR#0252r1" w:date="2020-04-07T04:24:00Z">
                  <w:rPr>
                    <w:b/>
                    <w:i/>
                  </w:rPr>
                </w:rPrChange>
              </w:rPr>
            </w:pPr>
            <w:r w:rsidRPr="009F32C9">
              <w:rPr>
                <w:rPrChange w:id="26016" w:author="CR#0252r1" w:date="2020-04-07T04:24:00Z">
                  <w:rPr/>
                </w:rPrChange>
              </w:rPr>
              <w:t xml:space="preserve">This field specifies the fractional part of the </w:t>
            </w:r>
            <w:r w:rsidRPr="009F32C9">
              <w:rPr>
                <w:i/>
                <w:rPrChange w:id="26017" w:author="CR#0252r1" w:date="2020-04-07T04:24:00Z">
                  <w:rPr>
                    <w:i/>
                  </w:rPr>
                </w:rPrChange>
              </w:rPr>
              <w:t>gnssTimeOfDay</w:t>
            </w:r>
            <w:r w:rsidRPr="009F32C9">
              <w:rPr>
                <w:rPrChange w:id="26018" w:author="CR#0252r1" w:date="2020-04-07T04:24:00Z">
                  <w:rPr/>
                </w:rPrChange>
              </w:rPr>
              <w:t xml:space="preserve"> field in 1</w:t>
            </w:r>
            <w:r w:rsidRPr="009F32C9">
              <w:rPr>
                <w:rPrChange w:id="26019" w:author="CR#0252r1" w:date="2020-04-07T04:24:00Z">
                  <w:rPr/>
                </w:rPrChange>
              </w:rPr>
              <w:noBreakHyphen/>
              <w:t>milli</w:t>
            </w:r>
            <w:r w:rsidRPr="009F32C9">
              <w:rPr>
                <w:rPrChange w:id="26020" w:author="CR#0252r1" w:date="2020-04-07T04:24:00Z">
                  <w:rPr/>
                </w:rPrChange>
              </w:rPr>
              <w:noBreakHyphen/>
              <w:t xml:space="preserve">seconds resolution. The total GNSS TOD is </w:t>
            </w:r>
            <w:r w:rsidRPr="009F32C9">
              <w:rPr>
                <w:i/>
                <w:rPrChange w:id="26021" w:author="CR#0252r1" w:date="2020-04-07T04:24:00Z">
                  <w:rPr>
                    <w:i/>
                  </w:rPr>
                </w:rPrChange>
              </w:rPr>
              <w:t>gnss-TimeOfDay + gnssTimeOfDayFrac-msec.</w:t>
            </w:r>
          </w:p>
        </w:tc>
      </w:tr>
      <w:tr w:rsidR="009F32C9" w:rsidRPr="009F32C9">
        <w:trPr>
          <w:cantSplit/>
        </w:trPr>
        <w:tc>
          <w:tcPr>
            <w:tcW w:w="9639" w:type="dxa"/>
          </w:tcPr>
          <w:p w:rsidR="002B1632" w:rsidRPr="009F32C9" w:rsidRDefault="002B1632" w:rsidP="002D60CB">
            <w:pPr>
              <w:pStyle w:val="TAL"/>
              <w:keepNext w:val="0"/>
              <w:keepLines w:val="0"/>
              <w:widowControl w:val="0"/>
              <w:rPr>
                <w:noProof/>
                <w:rPrChange w:id="26022" w:author="CR#0252r1" w:date="2020-04-07T04:24:00Z">
                  <w:rPr>
                    <w:noProof/>
                  </w:rPr>
                </w:rPrChange>
              </w:rPr>
            </w:pPr>
            <w:r w:rsidRPr="009F32C9">
              <w:rPr>
                <w:b/>
                <w:i/>
                <w:rPrChange w:id="26023" w:author="CR#0252r1" w:date="2020-04-07T04:24:00Z">
                  <w:rPr>
                    <w:b/>
                    <w:i/>
                  </w:rPr>
                </w:rPrChange>
              </w:rPr>
              <w:t>notificationOfLeapSecond</w:t>
            </w:r>
          </w:p>
          <w:p w:rsidR="002B1632" w:rsidRPr="009F32C9" w:rsidRDefault="002B1632" w:rsidP="002D60CB">
            <w:pPr>
              <w:pStyle w:val="TAL"/>
              <w:keepNext w:val="0"/>
              <w:keepLines w:val="0"/>
              <w:widowControl w:val="0"/>
              <w:rPr>
                <w:b/>
                <w:i/>
                <w:rPrChange w:id="26024" w:author="CR#0252r1" w:date="2020-04-07T04:24:00Z">
                  <w:rPr>
                    <w:b/>
                    <w:i/>
                  </w:rPr>
                </w:rPrChange>
              </w:rPr>
            </w:pPr>
            <w:r w:rsidRPr="009F32C9">
              <w:rPr>
                <w:noProof/>
                <w:rPrChange w:id="26025" w:author="CR#0252r1" w:date="2020-04-07T04:24:00Z">
                  <w:rPr>
                    <w:noProof/>
                  </w:rPr>
                </w:rPrChange>
              </w:rPr>
              <w:t>This field specifies the notification of forthcoming leap second correction, as defined by parameter KP in [9, Table 4.7].</w:t>
            </w:r>
          </w:p>
        </w:tc>
      </w:tr>
      <w:tr w:rsidR="002B1632" w:rsidRPr="009F32C9">
        <w:trPr>
          <w:cantSplit/>
        </w:trPr>
        <w:tc>
          <w:tcPr>
            <w:tcW w:w="9639" w:type="dxa"/>
          </w:tcPr>
          <w:p w:rsidR="002B1632" w:rsidRPr="009F32C9" w:rsidRDefault="002B1632" w:rsidP="002D60CB">
            <w:pPr>
              <w:pStyle w:val="TAL"/>
              <w:keepNext w:val="0"/>
              <w:keepLines w:val="0"/>
              <w:widowControl w:val="0"/>
              <w:rPr>
                <w:b/>
                <w:i/>
                <w:rPrChange w:id="26026" w:author="CR#0252r1" w:date="2020-04-07T04:24:00Z">
                  <w:rPr>
                    <w:b/>
                    <w:i/>
                  </w:rPr>
                </w:rPrChange>
              </w:rPr>
            </w:pPr>
            <w:r w:rsidRPr="009F32C9">
              <w:rPr>
                <w:b/>
                <w:i/>
                <w:rPrChange w:id="26027" w:author="CR#0252r1" w:date="2020-04-07T04:24:00Z">
                  <w:rPr>
                    <w:b/>
                    <w:i/>
                  </w:rPr>
                </w:rPrChange>
              </w:rPr>
              <w:t>gps-TOW-Assist</w:t>
            </w:r>
          </w:p>
          <w:p w:rsidR="002B1632" w:rsidRPr="009F32C9" w:rsidRDefault="002B1632" w:rsidP="002D60CB">
            <w:pPr>
              <w:pStyle w:val="TAL"/>
              <w:keepNext w:val="0"/>
              <w:keepLines w:val="0"/>
              <w:widowControl w:val="0"/>
              <w:rPr>
                <w:b/>
                <w:i/>
                <w:rPrChange w:id="26028" w:author="CR#0252r1" w:date="2020-04-07T04:24:00Z">
                  <w:rPr>
                    <w:b/>
                    <w:i/>
                  </w:rPr>
                </w:rPrChange>
              </w:rPr>
            </w:pPr>
            <w:r w:rsidRPr="009F32C9">
              <w:rPr>
                <w:rPrChange w:id="26029" w:author="CR#0252r1" w:date="2020-04-07T04:24:00Z">
                  <w:rPr/>
                </w:rPrChange>
              </w:rPr>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9F32C9" w:rsidRDefault="002B1632" w:rsidP="009559CB">
      <w:pPr>
        <w:rPr>
          <w:rPrChange w:id="26030" w:author="CR#0252r1" w:date="2020-04-07T04:24:00Z">
            <w:rPr/>
          </w:rPrChange>
        </w:rPr>
      </w:pPr>
    </w:p>
    <w:p w:rsidR="002B1632" w:rsidRPr="009F32C9" w:rsidRDefault="002B1632" w:rsidP="002D60CB">
      <w:pPr>
        <w:pStyle w:val="Heading4"/>
        <w:rPr>
          <w:rPrChange w:id="26031" w:author="CR#0252r1" w:date="2020-04-07T04:24:00Z">
            <w:rPr/>
          </w:rPrChange>
        </w:rPr>
      </w:pPr>
      <w:bookmarkStart w:id="26032" w:name="_Toc27765227"/>
      <w:r w:rsidRPr="009F32C9">
        <w:rPr>
          <w:rPrChange w:id="26033" w:author="CR#0252r1" w:date="2020-04-07T04:24:00Z">
            <w:rPr/>
          </w:rPrChange>
        </w:rPr>
        <w:t>–</w:t>
      </w:r>
      <w:r w:rsidRPr="009F32C9">
        <w:rPr>
          <w:rPrChange w:id="26034" w:author="CR#0252r1" w:date="2020-04-07T04:24:00Z">
            <w:rPr/>
          </w:rPrChange>
        </w:rPr>
        <w:tab/>
      </w:r>
      <w:r w:rsidRPr="009F32C9">
        <w:rPr>
          <w:i/>
          <w:snapToGrid w:val="0"/>
          <w:rPrChange w:id="26035" w:author="CR#0252r1" w:date="2020-04-07T04:24:00Z">
            <w:rPr>
              <w:i/>
              <w:snapToGrid w:val="0"/>
            </w:rPr>
          </w:rPrChange>
        </w:rPr>
        <w:t>GPS-TOW-Assist</w:t>
      </w:r>
      <w:bookmarkEnd w:id="26032"/>
    </w:p>
    <w:p w:rsidR="002B1632" w:rsidRPr="009F32C9" w:rsidRDefault="002B1632" w:rsidP="002D60CB">
      <w:pPr>
        <w:pStyle w:val="PL"/>
        <w:shd w:val="clear" w:color="auto" w:fill="E6E6E6"/>
        <w:rPr>
          <w:rPrChange w:id="26036" w:author="CR#0252r1" w:date="2020-04-07T04:24:00Z">
            <w:rPr/>
          </w:rPrChange>
        </w:rPr>
      </w:pPr>
      <w:r w:rsidRPr="009F32C9">
        <w:rPr>
          <w:rPrChange w:id="26037" w:author="CR#0252r1" w:date="2020-04-07T04:24:00Z">
            <w:rPr/>
          </w:rPrChange>
        </w:rPr>
        <w:t>-- ASN1START</w:t>
      </w:r>
    </w:p>
    <w:p w:rsidR="002B1632" w:rsidRPr="009F32C9" w:rsidRDefault="002B1632" w:rsidP="002D60CB">
      <w:pPr>
        <w:pStyle w:val="PL"/>
        <w:shd w:val="clear" w:color="auto" w:fill="E6E6E6"/>
        <w:rPr>
          <w:rPrChange w:id="26038" w:author="CR#0252r1" w:date="2020-04-07T04:24:00Z">
            <w:rPr/>
          </w:rPrChange>
        </w:rPr>
      </w:pPr>
    </w:p>
    <w:p w:rsidR="002B1632" w:rsidRPr="009F32C9" w:rsidRDefault="002B1632" w:rsidP="00C42F64">
      <w:pPr>
        <w:pStyle w:val="PL"/>
        <w:shd w:val="clear" w:color="auto" w:fill="E6E6E6"/>
        <w:outlineLvl w:val="0"/>
        <w:rPr>
          <w:rPrChange w:id="26039" w:author="CR#0252r1" w:date="2020-04-07T04:24:00Z">
            <w:rPr/>
          </w:rPrChange>
        </w:rPr>
      </w:pPr>
      <w:r w:rsidRPr="009F32C9">
        <w:rPr>
          <w:rPrChange w:id="26040" w:author="CR#0252r1" w:date="2020-04-07T04:24:00Z">
            <w:rPr/>
          </w:rPrChange>
        </w:rPr>
        <w:t>GPS-TOW-Assist ::= SEQUENCE (SIZE(1..64)) OF GPS-TOW-AssistElement</w:t>
      </w:r>
    </w:p>
    <w:p w:rsidR="002B1632" w:rsidRPr="009F32C9" w:rsidRDefault="002B1632" w:rsidP="002D60CB">
      <w:pPr>
        <w:pStyle w:val="PL"/>
        <w:shd w:val="clear" w:color="auto" w:fill="E6E6E6"/>
        <w:rPr>
          <w:rPrChange w:id="26041" w:author="CR#0252r1" w:date="2020-04-07T04:24:00Z">
            <w:rPr/>
          </w:rPrChange>
        </w:rPr>
      </w:pPr>
    </w:p>
    <w:p w:rsidR="002B1632" w:rsidRPr="009F32C9" w:rsidRDefault="002B1632" w:rsidP="00C42F64">
      <w:pPr>
        <w:pStyle w:val="PL"/>
        <w:shd w:val="clear" w:color="auto" w:fill="E6E6E6"/>
        <w:outlineLvl w:val="0"/>
        <w:rPr>
          <w:rPrChange w:id="26042" w:author="CR#0252r1" w:date="2020-04-07T04:24:00Z">
            <w:rPr/>
          </w:rPrChange>
        </w:rPr>
      </w:pPr>
      <w:r w:rsidRPr="009F32C9">
        <w:rPr>
          <w:rPrChange w:id="26043" w:author="CR#0252r1" w:date="2020-04-07T04:24:00Z">
            <w:rPr/>
          </w:rPrChange>
        </w:rPr>
        <w:t>GPS-TOW-AssistElement ::= SEQUENCE {</w:t>
      </w:r>
    </w:p>
    <w:p w:rsidR="002B1632" w:rsidRPr="009F32C9" w:rsidRDefault="002B1632" w:rsidP="002D60CB">
      <w:pPr>
        <w:pStyle w:val="PL"/>
        <w:shd w:val="clear" w:color="auto" w:fill="E6E6E6"/>
        <w:rPr>
          <w:rPrChange w:id="26044" w:author="CR#0252r1" w:date="2020-04-07T04:24:00Z">
            <w:rPr/>
          </w:rPrChange>
        </w:rPr>
      </w:pPr>
      <w:r w:rsidRPr="009F32C9">
        <w:rPr>
          <w:rPrChange w:id="26045" w:author="CR#0252r1" w:date="2020-04-07T04:24:00Z">
            <w:rPr/>
          </w:rPrChange>
        </w:rPr>
        <w:tab/>
        <w:t>satelliteID</w:t>
      </w:r>
      <w:r w:rsidRPr="009F32C9">
        <w:rPr>
          <w:rPrChange w:id="26046" w:author="CR#0252r1" w:date="2020-04-07T04:24:00Z">
            <w:rPr/>
          </w:rPrChange>
        </w:rPr>
        <w:tab/>
      </w:r>
      <w:r w:rsidRPr="009F32C9">
        <w:rPr>
          <w:rPrChange w:id="26047" w:author="CR#0252r1" w:date="2020-04-07T04:24:00Z">
            <w:rPr/>
          </w:rPrChange>
        </w:rPr>
        <w:tab/>
        <w:t>INTEGER (1..64),</w:t>
      </w:r>
    </w:p>
    <w:p w:rsidR="002B1632" w:rsidRPr="009F32C9" w:rsidRDefault="002B1632" w:rsidP="002D60CB">
      <w:pPr>
        <w:pStyle w:val="PL"/>
        <w:shd w:val="clear" w:color="auto" w:fill="E6E6E6"/>
        <w:rPr>
          <w:rPrChange w:id="26048" w:author="CR#0252r1" w:date="2020-04-07T04:24:00Z">
            <w:rPr/>
          </w:rPrChange>
        </w:rPr>
      </w:pPr>
      <w:r w:rsidRPr="009F32C9">
        <w:rPr>
          <w:rPrChange w:id="26049" w:author="CR#0252r1" w:date="2020-04-07T04:24:00Z">
            <w:rPr/>
          </w:rPrChange>
        </w:rPr>
        <w:tab/>
        <w:t>tlmWord</w:t>
      </w:r>
      <w:r w:rsidRPr="009F32C9">
        <w:rPr>
          <w:rPrChange w:id="26050" w:author="CR#0252r1" w:date="2020-04-07T04:24:00Z">
            <w:rPr/>
          </w:rPrChange>
        </w:rPr>
        <w:tab/>
      </w:r>
      <w:r w:rsidRPr="009F32C9">
        <w:rPr>
          <w:rPrChange w:id="26051" w:author="CR#0252r1" w:date="2020-04-07T04:24:00Z">
            <w:rPr/>
          </w:rPrChange>
        </w:rPr>
        <w:tab/>
      </w:r>
      <w:r w:rsidRPr="009F32C9">
        <w:rPr>
          <w:rPrChange w:id="26052" w:author="CR#0252r1" w:date="2020-04-07T04:24:00Z">
            <w:rPr/>
          </w:rPrChange>
        </w:rPr>
        <w:tab/>
        <w:t>INTEGER (0..16383),</w:t>
      </w:r>
    </w:p>
    <w:p w:rsidR="002B1632" w:rsidRPr="009F32C9" w:rsidRDefault="002B1632" w:rsidP="002D60CB">
      <w:pPr>
        <w:pStyle w:val="PL"/>
        <w:shd w:val="clear" w:color="auto" w:fill="E6E6E6"/>
        <w:rPr>
          <w:rPrChange w:id="26053" w:author="CR#0252r1" w:date="2020-04-07T04:24:00Z">
            <w:rPr/>
          </w:rPrChange>
        </w:rPr>
      </w:pPr>
      <w:r w:rsidRPr="009F32C9">
        <w:rPr>
          <w:rPrChange w:id="26054" w:author="CR#0252r1" w:date="2020-04-07T04:24:00Z">
            <w:rPr/>
          </w:rPrChange>
        </w:rPr>
        <w:tab/>
        <w:t>antiSpoof</w:t>
      </w:r>
      <w:r w:rsidRPr="009F32C9">
        <w:rPr>
          <w:rPrChange w:id="26055" w:author="CR#0252r1" w:date="2020-04-07T04:24:00Z">
            <w:rPr/>
          </w:rPrChange>
        </w:rPr>
        <w:tab/>
      </w:r>
      <w:r w:rsidRPr="009F32C9">
        <w:rPr>
          <w:rPrChange w:id="26056" w:author="CR#0252r1" w:date="2020-04-07T04:24:00Z">
            <w:rPr/>
          </w:rPrChange>
        </w:rPr>
        <w:tab/>
        <w:t>INTEGER (0..1),</w:t>
      </w:r>
    </w:p>
    <w:p w:rsidR="002B1632" w:rsidRPr="009F32C9" w:rsidRDefault="002B1632" w:rsidP="002D60CB">
      <w:pPr>
        <w:pStyle w:val="PL"/>
        <w:shd w:val="clear" w:color="auto" w:fill="E6E6E6"/>
        <w:rPr>
          <w:rPrChange w:id="26057" w:author="CR#0252r1" w:date="2020-04-07T04:24:00Z">
            <w:rPr/>
          </w:rPrChange>
        </w:rPr>
      </w:pPr>
      <w:r w:rsidRPr="009F32C9">
        <w:rPr>
          <w:rPrChange w:id="26058" w:author="CR#0252r1" w:date="2020-04-07T04:24:00Z">
            <w:rPr/>
          </w:rPrChange>
        </w:rPr>
        <w:tab/>
        <w:t>alert</w:t>
      </w:r>
      <w:r w:rsidRPr="009F32C9">
        <w:rPr>
          <w:rPrChange w:id="26059" w:author="CR#0252r1" w:date="2020-04-07T04:24:00Z">
            <w:rPr/>
          </w:rPrChange>
        </w:rPr>
        <w:tab/>
      </w:r>
      <w:r w:rsidRPr="009F32C9">
        <w:rPr>
          <w:rPrChange w:id="26060" w:author="CR#0252r1" w:date="2020-04-07T04:24:00Z">
            <w:rPr/>
          </w:rPrChange>
        </w:rPr>
        <w:tab/>
      </w:r>
      <w:r w:rsidRPr="009F32C9">
        <w:rPr>
          <w:rPrChange w:id="26061" w:author="CR#0252r1" w:date="2020-04-07T04:24:00Z">
            <w:rPr/>
          </w:rPrChange>
        </w:rPr>
        <w:tab/>
        <w:t>INTEGER (0..1),</w:t>
      </w:r>
    </w:p>
    <w:p w:rsidR="002B1632" w:rsidRPr="009F32C9" w:rsidRDefault="002B1632" w:rsidP="002D60CB">
      <w:pPr>
        <w:pStyle w:val="PL"/>
        <w:shd w:val="clear" w:color="auto" w:fill="E6E6E6"/>
        <w:rPr>
          <w:rPrChange w:id="26062" w:author="CR#0252r1" w:date="2020-04-07T04:24:00Z">
            <w:rPr/>
          </w:rPrChange>
        </w:rPr>
      </w:pPr>
      <w:r w:rsidRPr="009F32C9">
        <w:rPr>
          <w:rPrChange w:id="26063" w:author="CR#0252r1" w:date="2020-04-07T04:24:00Z">
            <w:rPr/>
          </w:rPrChange>
        </w:rPr>
        <w:tab/>
        <w:t>tlmRsvdBits</w:t>
      </w:r>
      <w:r w:rsidRPr="009F32C9">
        <w:rPr>
          <w:rPrChange w:id="26064" w:author="CR#0252r1" w:date="2020-04-07T04:24:00Z">
            <w:rPr/>
          </w:rPrChange>
        </w:rPr>
        <w:tab/>
      </w:r>
      <w:r w:rsidRPr="009F32C9">
        <w:rPr>
          <w:rPrChange w:id="26065" w:author="CR#0252r1" w:date="2020-04-07T04:24:00Z">
            <w:rPr/>
          </w:rPrChange>
        </w:rPr>
        <w:tab/>
        <w:t>INTEGER (0..3),</w:t>
      </w:r>
    </w:p>
    <w:p w:rsidR="002B1632" w:rsidRPr="009F32C9" w:rsidRDefault="002B1632" w:rsidP="002D60CB">
      <w:pPr>
        <w:pStyle w:val="PL"/>
        <w:shd w:val="clear" w:color="auto" w:fill="E6E6E6"/>
        <w:rPr>
          <w:rPrChange w:id="26066" w:author="CR#0252r1" w:date="2020-04-07T04:24:00Z">
            <w:rPr/>
          </w:rPrChange>
        </w:rPr>
      </w:pPr>
      <w:r w:rsidRPr="009F32C9">
        <w:rPr>
          <w:rPrChange w:id="26067" w:author="CR#0252r1" w:date="2020-04-07T04:24:00Z">
            <w:rPr/>
          </w:rPrChange>
        </w:rPr>
        <w:tab/>
        <w:t>...</w:t>
      </w:r>
    </w:p>
    <w:p w:rsidR="002B1632" w:rsidRPr="009F32C9" w:rsidRDefault="002B1632" w:rsidP="002D60CB">
      <w:pPr>
        <w:pStyle w:val="PL"/>
        <w:shd w:val="clear" w:color="auto" w:fill="E6E6E6"/>
        <w:rPr>
          <w:rPrChange w:id="26068" w:author="CR#0252r1" w:date="2020-04-07T04:24:00Z">
            <w:rPr/>
          </w:rPrChange>
        </w:rPr>
      </w:pPr>
      <w:r w:rsidRPr="009F32C9">
        <w:rPr>
          <w:rPrChange w:id="26069" w:author="CR#0252r1" w:date="2020-04-07T04:24:00Z">
            <w:rPr/>
          </w:rPrChange>
        </w:rPr>
        <w:t>}</w:t>
      </w:r>
    </w:p>
    <w:p w:rsidR="002B1632" w:rsidRPr="009F32C9" w:rsidRDefault="002B1632" w:rsidP="002D60CB">
      <w:pPr>
        <w:pStyle w:val="PL"/>
        <w:shd w:val="clear" w:color="auto" w:fill="E6E6E6"/>
        <w:rPr>
          <w:rPrChange w:id="26070" w:author="CR#0252r1" w:date="2020-04-07T04:24:00Z">
            <w:rPr/>
          </w:rPrChange>
        </w:rPr>
      </w:pPr>
    </w:p>
    <w:p w:rsidR="002B1632" w:rsidRPr="009F32C9" w:rsidRDefault="002B1632" w:rsidP="002D60CB">
      <w:pPr>
        <w:pStyle w:val="PL"/>
        <w:shd w:val="clear" w:color="auto" w:fill="E6E6E6"/>
        <w:rPr>
          <w:rPrChange w:id="26071" w:author="CR#0252r1" w:date="2020-04-07T04:24:00Z">
            <w:rPr/>
          </w:rPrChange>
        </w:rPr>
      </w:pPr>
      <w:r w:rsidRPr="009F32C9">
        <w:rPr>
          <w:rPrChange w:id="26072" w:author="CR#0252r1" w:date="2020-04-07T04:24:00Z">
            <w:rPr/>
          </w:rPrChange>
        </w:rPr>
        <w:t>-- ASN1STOP</w:t>
      </w:r>
    </w:p>
    <w:p w:rsidR="002B1632" w:rsidRPr="009F32C9" w:rsidRDefault="002B1632" w:rsidP="002D60CB">
      <w:pPr>
        <w:rPr>
          <w:iCs/>
          <w:rPrChange w:id="26073"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26074" w:author="CR#0252r1" w:date="2020-04-07T04:24:00Z">
                  <w:rPr/>
                </w:rPrChange>
              </w:rPr>
            </w:pPr>
            <w:r w:rsidRPr="009F32C9">
              <w:rPr>
                <w:i/>
                <w:rPrChange w:id="26075" w:author="CR#0252r1" w:date="2020-04-07T04:24:00Z">
                  <w:rPr>
                    <w:i/>
                  </w:rPr>
                </w:rPrChange>
              </w:rPr>
              <w:t>GPS-TOW-Assist</w:t>
            </w:r>
            <w:r w:rsidRPr="009F32C9">
              <w:rPr>
                <w:iCs/>
                <w:noProof/>
                <w:rPrChange w:id="26076"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6077" w:author="CR#0252r1" w:date="2020-04-07T04:24:00Z">
                  <w:rPr>
                    <w:b/>
                    <w:i/>
                    <w:noProof/>
                  </w:rPr>
                </w:rPrChange>
              </w:rPr>
            </w:pPr>
            <w:r w:rsidRPr="009F32C9">
              <w:rPr>
                <w:b/>
                <w:i/>
                <w:noProof/>
                <w:rPrChange w:id="26078" w:author="CR#0252r1" w:date="2020-04-07T04:24:00Z">
                  <w:rPr>
                    <w:b/>
                    <w:i/>
                    <w:noProof/>
                  </w:rPr>
                </w:rPrChange>
              </w:rPr>
              <w:t>satelliteID</w:t>
            </w:r>
          </w:p>
          <w:p w:rsidR="002B1632" w:rsidRPr="009F32C9" w:rsidRDefault="002B1632" w:rsidP="002D60CB">
            <w:pPr>
              <w:pStyle w:val="TAL"/>
              <w:keepNext w:val="0"/>
              <w:keepLines w:val="0"/>
              <w:widowControl w:val="0"/>
              <w:rPr>
                <w:noProof/>
                <w:rPrChange w:id="26079" w:author="CR#0252r1" w:date="2020-04-07T04:24:00Z">
                  <w:rPr>
                    <w:noProof/>
                  </w:rPr>
                </w:rPrChange>
              </w:rPr>
            </w:pPr>
            <w:r w:rsidRPr="009F32C9">
              <w:rPr>
                <w:noProof/>
                <w:rPrChange w:id="26080" w:author="CR#0252r1" w:date="2020-04-07T04:24:00Z">
                  <w:rPr>
                    <w:noProof/>
                  </w:rPr>
                </w:rPrChange>
              </w:rPr>
              <w:t xml:space="preserve">This field </w:t>
            </w:r>
            <w:r w:rsidRPr="009F32C9">
              <w:rPr>
                <w:rPrChange w:id="26081" w:author="CR#0252r1" w:date="2020-04-07T04:24:00Z">
                  <w:rPr/>
                </w:rPrChange>
              </w:rPr>
              <w:t xml:space="preserve">identifies the satellite for which the </w:t>
            </w:r>
            <w:r w:rsidRPr="009F32C9">
              <w:rPr>
                <w:i/>
                <w:rPrChange w:id="26082" w:author="CR#0252r1" w:date="2020-04-07T04:24:00Z">
                  <w:rPr>
                    <w:i/>
                  </w:rPr>
                </w:rPrChange>
              </w:rPr>
              <w:t>GPS-TOW-Assist</w:t>
            </w:r>
            <w:r w:rsidRPr="009F32C9">
              <w:rPr>
                <w:rPrChange w:id="26083" w:author="CR#0252r1" w:date="2020-04-07T04:24:00Z">
                  <w:rPr/>
                </w:rPrChange>
              </w:rPr>
              <w:t xml:space="preserve"> is applicable. This field is identical to the GPS PRN Signal No. defined in [4].</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6084" w:author="CR#0252r1" w:date="2020-04-07T04:24:00Z">
                  <w:rPr>
                    <w:b/>
                    <w:i/>
                    <w:noProof/>
                  </w:rPr>
                </w:rPrChange>
              </w:rPr>
            </w:pPr>
            <w:r w:rsidRPr="009F32C9">
              <w:rPr>
                <w:b/>
                <w:i/>
                <w:noProof/>
                <w:rPrChange w:id="26085" w:author="CR#0252r1" w:date="2020-04-07T04:24:00Z">
                  <w:rPr>
                    <w:b/>
                    <w:i/>
                    <w:noProof/>
                  </w:rPr>
                </w:rPrChange>
              </w:rPr>
              <w:lastRenderedPageBreak/>
              <w:t>tlmWord</w:t>
            </w:r>
          </w:p>
          <w:p w:rsidR="002B1632" w:rsidRPr="009F32C9" w:rsidRDefault="002B1632" w:rsidP="002D60CB">
            <w:pPr>
              <w:pStyle w:val="TAL"/>
              <w:keepNext w:val="0"/>
              <w:keepLines w:val="0"/>
              <w:widowControl w:val="0"/>
              <w:rPr>
                <w:noProof/>
                <w:rPrChange w:id="26086" w:author="CR#0252r1" w:date="2020-04-07T04:24:00Z">
                  <w:rPr>
                    <w:noProof/>
                  </w:rPr>
                </w:rPrChange>
              </w:rPr>
            </w:pPr>
            <w:r w:rsidRPr="009F32C9">
              <w:rPr>
                <w:noProof/>
                <w:rPrChange w:id="26087" w:author="CR#0252r1" w:date="2020-04-07T04:24:00Z">
                  <w:rPr>
                    <w:noProof/>
                  </w:rPr>
                </w:rPrChange>
              </w:rPr>
              <w:t xml:space="preserve">This field contains a 14-bit value representing the Telemetry Message (TLM) being broadcast by the GPS satellite identified by the particular </w:t>
            </w:r>
            <w:r w:rsidRPr="009F32C9">
              <w:rPr>
                <w:i/>
                <w:noProof/>
                <w:rPrChange w:id="26088" w:author="CR#0252r1" w:date="2020-04-07T04:24:00Z">
                  <w:rPr>
                    <w:i/>
                    <w:noProof/>
                  </w:rPr>
                </w:rPrChange>
              </w:rPr>
              <w:t>satelliteID</w:t>
            </w:r>
            <w:r w:rsidRPr="009F32C9">
              <w:rPr>
                <w:noProof/>
                <w:rPrChange w:id="26089" w:author="CR#0252r1" w:date="2020-04-07T04:24:00Z">
                  <w:rPr>
                    <w:noProof/>
                  </w:rPr>
                </w:rPrChange>
              </w:rPr>
              <w:t>, with the MSB occurring first in the satellite transmission, as defined in [4].</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6090" w:author="CR#0252r1" w:date="2020-04-07T04:24:00Z">
                  <w:rPr>
                    <w:b/>
                    <w:i/>
                    <w:noProof/>
                  </w:rPr>
                </w:rPrChange>
              </w:rPr>
            </w:pPr>
            <w:r w:rsidRPr="009F32C9">
              <w:rPr>
                <w:b/>
                <w:i/>
                <w:noProof/>
                <w:rPrChange w:id="26091" w:author="CR#0252r1" w:date="2020-04-07T04:24:00Z">
                  <w:rPr>
                    <w:b/>
                    <w:i/>
                    <w:noProof/>
                  </w:rPr>
                </w:rPrChange>
              </w:rPr>
              <w:t>antiSpoof</w:t>
            </w:r>
          </w:p>
          <w:p w:rsidR="002B1632" w:rsidRPr="009F32C9" w:rsidRDefault="002B1632" w:rsidP="002D60CB">
            <w:pPr>
              <w:pStyle w:val="TAL"/>
              <w:keepNext w:val="0"/>
              <w:keepLines w:val="0"/>
              <w:widowControl w:val="0"/>
              <w:rPr>
                <w:noProof/>
                <w:rPrChange w:id="26092" w:author="CR#0252r1" w:date="2020-04-07T04:24:00Z">
                  <w:rPr>
                    <w:noProof/>
                  </w:rPr>
                </w:rPrChange>
              </w:rPr>
            </w:pPr>
            <w:r w:rsidRPr="009F32C9">
              <w:rPr>
                <w:rPrChange w:id="26093" w:author="CR#0252r1" w:date="2020-04-07T04:24:00Z">
                  <w:rPr/>
                </w:rPrChange>
              </w:rPr>
              <w:t xml:space="preserve">This field contains the Anti-Spoof flag that is being broadcast by the GPS satellite identified by </w:t>
            </w:r>
            <w:r w:rsidRPr="009F32C9">
              <w:rPr>
                <w:i/>
                <w:rPrChange w:id="26094" w:author="CR#0252r1" w:date="2020-04-07T04:24:00Z">
                  <w:rPr>
                    <w:i/>
                  </w:rPr>
                </w:rPrChange>
              </w:rPr>
              <w:t>satelliteID</w:t>
            </w:r>
            <w:r w:rsidRPr="009F32C9">
              <w:rPr>
                <w:rPrChange w:id="26095" w:author="CR#0252r1" w:date="2020-04-07T04:24:00Z">
                  <w:rPr/>
                </w:rPrChange>
              </w:rPr>
              <w:t>, as defined in [4].</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6096" w:author="CR#0252r1" w:date="2020-04-07T04:24:00Z">
                  <w:rPr>
                    <w:b/>
                    <w:i/>
                    <w:noProof/>
                  </w:rPr>
                </w:rPrChange>
              </w:rPr>
            </w:pPr>
            <w:r w:rsidRPr="009F32C9">
              <w:rPr>
                <w:b/>
                <w:i/>
                <w:noProof/>
                <w:rPrChange w:id="26097" w:author="CR#0252r1" w:date="2020-04-07T04:24:00Z">
                  <w:rPr>
                    <w:b/>
                    <w:i/>
                    <w:noProof/>
                  </w:rPr>
                </w:rPrChange>
              </w:rPr>
              <w:t>alert</w:t>
            </w:r>
          </w:p>
          <w:p w:rsidR="002B1632" w:rsidRPr="009F32C9" w:rsidRDefault="002B1632" w:rsidP="002D60CB">
            <w:pPr>
              <w:pStyle w:val="TAL"/>
              <w:keepNext w:val="0"/>
              <w:keepLines w:val="0"/>
              <w:widowControl w:val="0"/>
              <w:rPr>
                <w:noProof/>
                <w:rPrChange w:id="26098" w:author="CR#0252r1" w:date="2020-04-07T04:24:00Z">
                  <w:rPr>
                    <w:noProof/>
                  </w:rPr>
                </w:rPrChange>
              </w:rPr>
            </w:pPr>
            <w:r w:rsidRPr="009F32C9">
              <w:rPr>
                <w:rPrChange w:id="26099" w:author="CR#0252r1" w:date="2020-04-07T04:24:00Z">
                  <w:rPr/>
                </w:rPrChange>
              </w:rPr>
              <w:t xml:space="preserve">This field contains the Alert flag that is being broadcast by the GPS satellite identified by </w:t>
            </w:r>
            <w:r w:rsidRPr="009F32C9">
              <w:rPr>
                <w:i/>
                <w:rPrChange w:id="26100" w:author="CR#0252r1" w:date="2020-04-07T04:24:00Z">
                  <w:rPr>
                    <w:i/>
                  </w:rPr>
                </w:rPrChange>
              </w:rPr>
              <w:t>satelliteID</w:t>
            </w:r>
            <w:r w:rsidRPr="009F32C9">
              <w:rPr>
                <w:rPrChange w:id="26101" w:author="CR#0252r1" w:date="2020-04-07T04:24:00Z">
                  <w:rPr/>
                </w:rPrChange>
              </w:rPr>
              <w:t>, as defined in [4].</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Change w:id="26102" w:author="CR#0252r1" w:date="2020-04-07T04:24:00Z">
                  <w:rPr>
                    <w:b/>
                    <w:i/>
                    <w:noProof/>
                  </w:rPr>
                </w:rPrChange>
              </w:rPr>
            </w:pPr>
            <w:r w:rsidRPr="009F32C9">
              <w:rPr>
                <w:b/>
                <w:i/>
                <w:noProof/>
                <w:rPrChange w:id="26103" w:author="CR#0252r1" w:date="2020-04-07T04:24:00Z">
                  <w:rPr>
                    <w:b/>
                    <w:i/>
                    <w:noProof/>
                  </w:rPr>
                </w:rPrChange>
              </w:rPr>
              <w:t>tlmRsvdBits</w:t>
            </w:r>
          </w:p>
          <w:p w:rsidR="002B1632" w:rsidRPr="009F32C9" w:rsidRDefault="002B1632" w:rsidP="002D60CB">
            <w:pPr>
              <w:pStyle w:val="TAL"/>
              <w:keepNext w:val="0"/>
              <w:keepLines w:val="0"/>
              <w:widowControl w:val="0"/>
              <w:rPr>
                <w:noProof/>
                <w:rPrChange w:id="26104" w:author="CR#0252r1" w:date="2020-04-07T04:24:00Z">
                  <w:rPr>
                    <w:noProof/>
                  </w:rPr>
                </w:rPrChange>
              </w:rPr>
            </w:pPr>
            <w:r w:rsidRPr="009F32C9">
              <w:rPr>
                <w:rPrChange w:id="26105" w:author="CR#0252r1" w:date="2020-04-07T04:24:00Z">
                  <w:rPr/>
                </w:rPrChange>
              </w:rPr>
              <w:t xml:space="preserve">This field contains the two reserved bits in the TLM Word being broadcast by the GPS satellite identified by </w:t>
            </w:r>
            <w:r w:rsidRPr="009F32C9">
              <w:rPr>
                <w:i/>
                <w:rPrChange w:id="26106" w:author="CR#0252r1" w:date="2020-04-07T04:24:00Z">
                  <w:rPr>
                    <w:i/>
                  </w:rPr>
                </w:rPrChange>
              </w:rPr>
              <w:t>satelliteID</w:t>
            </w:r>
            <w:r w:rsidRPr="009F32C9">
              <w:rPr>
                <w:rPrChange w:id="26107" w:author="CR#0252r1" w:date="2020-04-07T04:24:00Z">
                  <w:rPr/>
                </w:rPrChange>
              </w:rPr>
              <w:t>, with the MSB occurring first in the satellite transmission, as defined in [4].</w:t>
            </w:r>
          </w:p>
        </w:tc>
      </w:tr>
    </w:tbl>
    <w:p w:rsidR="002B1632" w:rsidRPr="009F32C9" w:rsidRDefault="002B1632" w:rsidP="002D60CB">
      <w:pPr>
        <w:rPr>
          <w:rPrChange w:id="26108" w:author="CR#0252r1" w:date="2020-04-07T04:24:00Z">
            <w:rPr/>
          </w:rPrChange>
        </w:rPr>
      </w:pPr>
    </w:p>
    <w:p w:rsidR="002B1632" w:rsidRPr="009F32C9" w:rsidRDefault="002B1632" w:rsidP="002D60CB">
      <w:pPr>
        <w:pStyle w:val="Heading4"/>
        <w:rPr>
          <w:rPrChange w:id="26109" w:author="CR#0252r1" w:date="2020-04-07T04:24:00Z">
            <w:rPr/>
          </w:rPrChange>
        </w:rPr>
      </w:pPr>
      <w:bookmarkStart w:id="26110" w:name="_Toc27765228"/>
      <w:r w:rsidRPr="009F32C9">
        <w:rPr>
          <w:rPrChange w:id="26111" w:author="CR#0252r1" w:date="2020-04-07T04:24:00Z">
            <w:rPr/>
          </w:rPrChange>
        </w:rPr>
        <w:t>–</w:t>
      </w:r>
      <w:r w:rsidRPr="009F32C9">
        <w:rPr>
          <w:rPrChange w:id="26112" w:author="CR#0252r1" w:date="2020-04-07T04:24:00Z">
            <w:rPr/>
          </w:rPrChange>
        </w:rPr>
        <w:tab/>
      </w:r>
      <w:r w:rsidRPr="009F32C9">
        <w:rPr>
          <w:i/>
          <w:snapToGrid w:val="0"/>
          <w:rPrChange w:id="26113" w:author="CR#0252r1" w:date="2020-04-07T04:24:00Z">
            <w:rPr>
              <w:i/>
              <w:snapToGrid w:val="0"/>
            </w:rPr>
          </w:rPrChange>
        </w:rPr>
        <w:t>NetworkTime</w:t>
      </w:r>
      <w:bookmarkEnd w:id="26110"/>
    </w:p>
    <w:p w:rsidR="002B1632" w:rsidRPr="009F32C9" w:rsidRDefault="002B1632" w:rsidP="002D60CB">
      <w:pPr>
        <w:pStyle w:val="PL"/>
        <w:shd w:val="clear" w:color="auto" w:fill="E6E6E6"/>
        <w:rPr>
          <w:rPrChange w:id="26114" w:author="CR#0252r1" w:date="2020-04-07T04:24:00Z">
            <w:rPr/>
          </w:rPrChange>
        </w:rPr>
      </w:pPr>
      <w:r w:rsidRPr="009F32C9">
        <w:rPr>
          <w:rPrChange w:id="26115" w:author="CR#0252r1" w:date="2020-04-07T04:24:00Z">
            <w:rPr/>
          </w:rPrChange>
        </w:rPr>
        <w:t>-- ASN1START</w:t>
      </w:r>
    </w:p>
    <w:p w:rsidR="002B1632" w:rsidRPr="009F32C9" w:rsidRDefault="002B1632" w:rsidP="002D60CB">
      <w:pPr>
        <w:pStyle w:val="PL"/>
        <w:shd w:val="clear" w:color="auto" w:fill="E6E6E6"/>
        <w:rPr>
          <w:rPrChange w:id="26116" w:author="CR#0252r1" w:date="2020-04-07T04:24:00Z">
            <w:rPr/>
          </w:rPrChange>
        </w:rPr>
      </w:pPr>
    </w:p>
    <w:p w:rsidR="002B1632" w:rsidRPr="009F32C9" w:rsidRDefault="002B1632" w:rsidP="00C42F64">
      <w:pPr>
        <w:pStyle w:val="PL"/>
        <w:shd w:val="clear" w:color="auto" w:fill="E6E6E6"/>
        <w:outlineLvl w:val="0"/>
        <w:rPr>
          <w:rPrChange w:id="26117" w:author="CR#0252r1" w:date="2020-04-07T04:24:00Z">
            <w:rPr/>
          </w:rPrChange>
        </w:rPr>
      </w:pPr>
      <w:r w:rsidRPr="009F32C9">
        <w:rPr>
          <w:rPrChange w:id="26118" w:author="CR#0252r1" w:date="2020-04-07T04:24:00Z">
            <w:rPr/>
          </w:rPrChange>
        </w:rPr>
        <w:t>NetworkTime ::= SEQUENCE {</w:t>
      </w:r>
    </w:p>
    <w:p w:rsidR="002B1632" w:rsidRPr="009F32C9" w:rsidRDefault="002B1632" w:rsidP="002D60CB">
      <w:pPr>
        <w:pStyle w:val="PL"/>
        <w:shd w:val="clear" w:color="auto" w:fill="E6E6E6"/>
        <w:rPr>
          <w:rPrChange w:id="26119" w:author="CR#0252r1" w:date="2020-04-07T04:24:00Z">
            <w:rPr/>
          </w:rPrChange>
        </w:rPr>
      </w:pPr>
      <w:r w:rsidRPr="009F32C9">
        <w:rPr>
          <w:rPrChange w:id="26120" w:author="CR#0252r1" w:date="2020-04-07T04:24:00Z">
            <w:rPr/>
          </w:rPrChange>
        </w:rPr>
        <w:tab/>
        <w:t>secondsFromFrameStructureStart</w:t>
      </w:r>
      <w:r w:rsidR="00354C05" w:rsidRPr="009F32C9">
        <w:rPr>
          <w:rPrChange w:id="26121" w:author="CR#0252r1" w:date="2020-04-07T04:24:00Z">
            <w:rPr/>
          </w:rPrChange>
        </w:rPr>
        <w:tab/>
      </w:r>
      <w:r w:rsidRPr="009F32C9">
        <w:rPr>
          <w:rPrChange w:id="26122" w:author="CR#0252r1" w:date="2020-04-07T04:24:00Z">
            <w:rPr/>
          </w:rPrChange>
        </w:rPr>
        <w:tab/>
      </w:r>
      <w:r w:rsidRPr="009F32C9">
        <w:rPr>
          <w:rPrChange w:id="26123" w:author="CR#0252r1" w:date="2020-04-07T04:24:00Z">
            <w:rPr/>
          </w:rPrChange>
        </w:rPr>
        <w:tab/>
      </w:r>
      <w:r w:rsidRPr="009F32C9">
        <w:rPr>
          <w:rPrChange w:id="26124" w:author="CR#0252r1" w:date="2020-04-07T04:24:00Z">
            <w:rPr/>
          </w:rPrChange>
        </w:rPr>
        <w:tab/>
        <w:t>INTEGER(0..12533),</w:t>
      </w:r>
    </w:p>
    <w:p w:rsidR="002B1632" w:rsidRPr="009F32C9" w:rsidRDefault="002B1632" w:rsidP="002D60CB">
      <w:pPr>
        <w:pStyle w:val="PL"/>
        <w:shd w:val="clear" w:color="auto" w:fill="E6E6E6"/>
        <w:rPr>
          <w:rPrChange w:id="26125" w:author="CR#0252r1" w:date="2020-04-07T04:24:00Z">
            <w:rPr/>
          </w:rPrChange>
        </w:rPr>
      </w:pPr>
      <w:r w:rsidRPr="009F32C9">
        <w:rPr>
          <w:rPrChange w:id="26126" w:author="CR#0252r1" w:date="2020-04-07T04:24:00Z">
            <w:rPr/>
          </w:rPrChange>
        </w:rPr>
        <w:tab/>
        <w:t>fractionalSecondsFromFrameStructureStart</w:t>
      </w:r>
      <w:r w:rsidR="00354C05" w:rsidRPr="009F32C9">
        <w:rPr>
          <w:rPrChange w:id="26127" w:author="CR#0252r1" w:date="2020-04-07T04:24:00Z">
            <w:rPr/>
          </w:rPrChange>
        </w:rPr>
        <w:tab/>
      </w:r>
      <w:r w:rsidRPr="009F32C9">
        <w:rPr>
          <w:rPrChange w:id="26128" w:author="CR#0252r1" w:date="2020-04-07T04:24:00Z">
            <w:rPr/>
          </w:rPrChange>
        </w:rPr>
        <w:t>INTEGER(0..3999999),</w:t>
      </w:r>
    </w:p>
    <w:p w:rsidR="002B1632" w:rsidRPr="009F32C9" w:rsidRDefault="002B1632" w:rsidP="002D60CB">
      <w:pPr>
        <w:pStyle w:val="PL"/>
        <w:shd w:val="clear" w:color="auto" w:fill="E6E6E6"/>
        <w:rPr>
          <w:rPrChange w:id="26129" w:author="CR#0252r1" w:date="2020-04-07T04:24:00Z">
            <w:rPr/>
          </w:rPrChange>
        </w:rPr>
      </w:pPr>
      <w:r w:rsidRPr="009F32C9">
        <w:rPr>
          <w:rPrChange w:id="26130" w:author="CR#0252r1" w:date="2020-04-07T04:24:00Z">
            <w:rPr/>
          </w:rPrChange>
        </w:rPr>
        <w:tab/>
        <w:t>frameDrift</w:t>
      </w:r>
      <w:r w:rsidRPr="009F32C9">
        <w:rPr>
          <w:rPrChange w:id="26131" w:author="CR#0252r1" w:date="2020-04-07T04:24:00Z">
            <w:rPr/>
          </w:rPrChange>
        </w:rPr>
        <w:tab/>
      </w:r>
      <w:r w:rsidRPr="009F32C9">
        <w:rPr>
          <w:rPrChange w:id="26132" w:author="CR#0252r1" w:date="2020-04-07T04:24:00Z">
            <w:rPr/>
          </w:rPrChange>
        </w:rPr>
        <w:tab/>
      </w:r>
      <w:r w:rsidRPr="009F32C9">
        <w:rPr>
          <w:rPrChange w:id="26133" w:author="CR#0252r1" w:date="2020-04-07T04:24:00Z">
            <w:rPr/>
          </w:rPrChange>
        </w:rPr>
        <w:tab/>
      </w:r>
      <w:r w:rsidRPr="009F32C9">
        <w:rPr>
          <w:rPrChange w:id="26134" w:author="CR#0252r1" w:date="2020-04-07T04:24:00Z">
            <w:rPr/>
          </w:rPrChange>
        </w:rPr>
        <w:tab/>
      </w:r>
      <w:r w:rsidRPr="009F32C9">
        <w:rPr>
          <w:rPrChange w:id="26135" w:author="CR#0252r1" w:date="2020-04-07T04:24:00Z">
            <w:rPr/>
          </w:rPrChange>
        </w:rPr>
        <w:tab/>
      </w:r>
      <w:r w:rsidRPr="009F32C9">
        <w:rPr>
          <w:rPrChange w:id="26136" w:author="CR#0252r1" w:date="2020-04-07T04:24:00Z">
            <w:rPr/>
          </w:rPrChange>
        </w:rPr>
        <w:tab/>
      </w:r>
      <w:r w:rsidRPr="009F32C9">
        <w:rPr>
          <w:rPrChange w:id="26137" w:author="CR#0252r1" w:date="2020-04-07T04:24:00Z">
            <w:rPr/>
          </w:rPrChange>
        </w:rPr>
        <w:tab/>
      </w:r>
      <w:r w:rsidRPr="009F32C9">
        <w:rPr>
          <w:rPrChange w:id="26138" w:author="CR#0252r1" w:date="2020-04-07T04:24:00Z">
            <w:rPr/>
          </w:rPrChange>
        </w:rPr>
        <w:tab/>
      </w:r>
      <w:r w:rsidRPr="009F32C9">
        <w:rPr>
          <w:rPrChange w:id="26139" w:author="CR#0252r1" w:date="2020-04-07T04:24:00Z">
            <w:rPr/>
          </w:rPrChange>
        </w:rPr>
        <w:tab/>
        <w:t>INTEGER (-64..63)</w:t>
      </w:r>
      <w:r w:rsidR="00354C05" w:rsidRPr="009F32C9">
        <w:rPr>
          <w:rPrChange w:id="26140" w:author="CR#0252r1" w:date="2020-04-07T04:24:00Z">
            <w:rPr/>
          </w:rPrChange>
        </w:rPr>
        <w:tab/>
      </w:r>
      <w:r w:rsidRPr="009F32C9">
        <w:rPr>
          <w:rPrChange w:id="26141" w:author="CR#0252r1" w:date="2020-04-07T04:24:00Z">
            <w:rPr/>
          </w:rPrChange>
        </w:rPr>
        <w:t>OPTIONAL,</w:t>
      </w:r>
      <w:r w:rsidRPr="009F32C9">
        <w:rPr>
          <w:rPrChange w:id="26142" w:author="CR#0252r1" w:date="2020-04-07T04:24:00Z">
            <w:rPr/>
          </w:rPrChange>
        </w:rPr>
        <w:tab/>
        <w:t>-- Cond GNSSsynch</w:t>
      </w:r>
    </w:p>
    <w:p w:rsidR="002B1632" w:rsidRPr="009F32C9" w:rsidRDefault="002B1632" w:rsidP="002D60CB">
      <w:pPr>
        <w:pStyle w:val="PL"/>
        <w:shd w:val="clear" w:color="auto" w:fill="E6E6E6"/>
        <w:rPr>
          <w:rPrChange w:id="26143" w:author="CR#0252r1" w:date="2020-04-07T04:24:00Z">
            <w:rPr/>
          </w:rPrChange>
        </w:rPr>
      </w:pPr>
      <w:r w:rsidRPr="009F32C9">
        <w:rPr>
          <w:rPrChange w:id="26144" w:author="CR#0252r1" w:date="2020-04-07T04:24:00Z">
            <w:rPr/>
          </w:rPrChange>
        </w:rPr>
        <w:tab/>
        <w:t>cellID</w:t>
      </w:r>
      <w:r w:rsidR="00354C05" w:rsidRPr="009F32C9">
        <w:rPr>
          <w:rPrChange w:id="26145" w:author="CR#0252r1" w:date="2020-04-07T04:24:00Z">
            <w:rPr/>
          </w:rPrChange>
        </w:rPr>
        <w:tab/>
      </w:r>
      <w:r w:rsidRPr="009F32C9">
        <w:rPr>
          <w:rPrChange w:id="26146" w:author="CR#0252r1" w:date="2020-04-07T04:24:00Z">
            <w:rPr/>
          </w:rPrChange>
        </w:rPr>
        <w:tab/>
        <w:t>CHOICE {</w:t>
      </w:r>
    </w:p>
    <w:p w:rsidR="002B1632" w:rsidRPr="009F32C9" w:rsidRDefault="002B1632" w:rsidP="002D60CB">
      <w:pPr>
        <w:pStyle w:val="PL"/>
        <w:shd w:val="clear" w:color="auto" w:fill="E6E6E6"/>
        <w:rPr>
          <w:rPrChange w:id="26147" w:author="CR#0252r1" w:date="2020-04-07T04:24:00Z">
            <w:rPr/>
          </w:rPrChange>
        </w:rPr>
      </w:pPr>
      <w:r w:rsidRPr="009F32C9">
        <w:rPr>
          <w:rPrChange w:id="26148" w:author="CR#0252r1" w:date="2020-04-07T04:24:00Z">
            <w:rPr/>
          </w:rPrChange>
        </w:rPr>
        <w:tab/>
      </w:r>
      <w:r w:rsidRPr="009F32C9">
        <w:rPr>
          <w:rPrChange w:id="26149" w:author="CR#0252r1" w:date="2020-04-07T04:24:00Z">
            <w:rPr/>
          </w:rPrChange>
        </w:rPr>
        <w:tab/>
      </w:r>
      <w:r w:rsidRPr="009F32C9">
        <w:rPr>
          <w:rPrChange w:id="26150" w:author="CR#0252r1" w:date="2020-04-07T04:24:00Z">
            <w:rPr/>
          </w:rPrChange>
        </w:rPr>
        <w:tab/>
      </w:r>
      <w:r w:rsidRPr="009F32C9">
        <w:rPr>
          <w:rPrChange w:id="26151" w:author="CR#0252r1" w:date="2020-04-07T04:24:00Z">
            <w:rPr/>
          </w:rPrChange>
        </w:rPr>
        <w:tab/>
        <w:t>eUTRA</w:t>
      </w:r>
      <w:r w:rsidRPr="009F32C9">
        <w:rPr>
          <w:rPrChange w:id="26152" w:author="CR#0252r1" w:date="2020-04-07T04:24:00Z">
            <w:rPr/>
          </w:rPrChange>
        </w:rPr>
        <w:tab/>
      </w:r>
      <w:r w:rsidRPr="009F32C9">
        <w:rPr>
          <w:rPrChange w:id="26153" w:author="CR#0252r1" w:date="2020-04-07T04:24:00Z">
            <w:rPr/>
          </w:rPrChange>
        </w:rPr>
        <w:tab/>
        <w:t>SEQUENCE {</w:t>
      </w:r>
    </w:p>
    <w:p w:rsidR="002B1632" w:rsidRPr="009F32C9" w:rsidRDefault="002B1632" w:rsidP="002D60CB">
      <w:pPr>
        <w:pStyle w:val="PL"/>
        <w:shd w:val="clear" w:color="auto" w:fill="E6E6E6"/>
        <w:rPr>
          <w:rPrChange w:id="26154" w:author="CR#0252r1" w:date="2020-04-07T04:24:00Z">
            <w:rPr/>
          </w:rPrChange>
        </w:rPr>
      </w:pPr>
      <w:r w:rsidRPr="009F32C9">
        <w:rPr>
          <w:rPrChange w:id="26155" w:author="CR#0252r1" w:date="2020-04-07T04:24:00Z">
            <w:rPr/>
          </w:rPrChange>
        </w:rPr>
        <w:tab/>
      </w:r>
      <w:r w:rsidRPr="009F32C9">
        <w:rPr>
          <w:rPrChange w:id="26156" w:author="CR#0252r1" w:date="2020-04-07T04:24:00Z">
            <w:rPr/>
          </w:rPrChange>
        </w:rPr>
        <w:tab/>
      </w:r>
      <w:r w:rsidRPr="009F32C9">
        <w:rPr>
          <w:rPrChange w:id="26157" w:author="CR#0252r1" w:date="2020-04-07T04:24:00Z">
            <w:rPr/>
          </w:rPrChange>
        </w:rPr>
        <w:tab/>
      </w:r>
      <w:r w:rsidRPr="009F32C9">
        <w:rPr>
          <w:rPrChange w:id="26158" w:author="CR#0252r1" w:date="2020-04-07T04:24:00Z">
            <w:rPr/>
          </w:rPrChange>
        </w:rPr>
        <w:tab/>
      </w:r>
      <w:r w:rsidRPr="009F32C9">
        <w:rPr>
          <w:rPrChange w:id="26159" w:author="CR#0252r1" w:date="2020-04-07T04:24:00Z">
            <w:rPr/>
          </w:rPrChange>
        </w:rPr>
        <w:tab/>
      </w:r>
      <w:r w:rsidRPr="009F32C9">
        <w:rPr>
          <w:rPrChange w:id="26160" w:author="CR#0252r1" w:date="2020-04-07T04:24:00Z">
            <w:rPr/>
          </w:rPrChange>
        </w:rPr>
        <w:tab/>
      </w:r>
      <w:r w:rsidRPr="009F32C9">
        <w:rPr>
          <w:rPrChange w:id="26161" w:author="CR#0252r1" w:date="2020-04-07T04:24:00Z">
            <w:rPr/>
          </w:rPrChange>
        </w:rPr>
        <w:tab/>
        <w:t>physCellId</w:t>
      </w:r>
      <w:r w:rsidRPr="009F32C9">
        <w:rPr>
          <w:rPrChange w:id="26162" w:author="CR#0252r1" w:date="2020-04-07T04:24:00Z">
            <w:rPr/>
          </w:rPrChange>
        </w:rPr>
        <w:tab/>
      </w:r>
      <w:r w:rsidRPr="009F32C9">
        <w:rPr>
          <w:rPrChange w:id="26163" w:author="CR#0252r1" w:date="2020-04-07T04:24:00Z">
            <w:rPr/>
          </w:rPrChange>
        </w:rPr>
        <w:tab/>
      </w:r>
      <w:r w:rsidRPr="009F32C9">
        <w:rPr>
          <w:rPrChange w:id="26164" w:author="CR#0252r1" w:date="2020-04-07T04:24:00Z">
            <w:rPr/>
          </w:rPrChange>
        </w:rPr>
        <w:tab/>
        <w:t>INTEGER (0..503),</w:t>
      </w:r>
    </w:p>
    <w:p w:rsidR="002B1632" w:rsidRPr="009F32C9" w:rsidRDefault="002B1632" w:rsidP="002D60CB">
      <w:pPr>
        <w:pStyle w:val="PL"/>
        <w:shd w:val="clear" w:color="auto" w:fill="E6E6E6"/>
        <w:rPr>
          <w:rPrChange w:id="26165" w:author="CR#0252r1" w:date="2020-04-07T04:24:00Z">
            <w:rPr/>
          </w:rPrChange>
        </w:rPr>
      </w:pPr>
      <w:r w:rsidRPr="009F32C9">
        <w:rPr>
          <w:rPrChange w:id="26166" w:author="CR#0252r1" w:date="2020-04-07T04:24:00Z">
            <w:rPr/>
          </w:rPrChange>
        </w:rPr>
        <w:tab/>
      </w:r>
      <w:r w:rsidRPr="009F32C9">
        <w:rPr>
          <w:rPrChange w:id="26167" w:author="CR#0252r1" w:date="2020-04-07T04:24:00Z">
            <w:rPr/>
          </w:rPrChange>
        </w:rPr>
        <w:tab/>
      </w:r>
      <w:r w:rsidRPr="009F32C9">
        <w:rPr>
          <w:rPrChange w:id="26168" w:author="CR#0252r1" w:date="2020-04-07T04:24:00Z">
            <w:rPr/>
          </w:rPrChange>
        </w:rPr>
        <w:tab/>
      </w:r>
      <w:r w:rsidRPr="009F32C9">
        <w:rPr>
          <w:rPrChange w:id="26169" w:author="CR#0252r1" w:date="2020-04-07T04:24:00Z">
            <w:rPr/>
          </w:rPrChange>
        </w:rPr>
        <w:tab/>
      </w:r>
      <w:r w:rsidRPr="009F32C9">
        <w:rPr>
          <w:rPrChange w:id="26170" w:author="CR#0252r1" w:date="2020-04-07T04:24:00Z">
            <w:rPr/>
          </w:rPrChange>
        </w:rPr>
        <w:tab/>
      </w:r>
      <w:r w:rsidRPr="009F32C9">
        <w:rPr>
          <w:rPrChange w:id="26171" w:author="CR#0252r1" w:date="2020-04-07T04:24:00Z">
            <w:rPr/>
          </w:rPrChange>
        </w:rPr>
        <w:tab/>
      </w:r>
      <w:r w:rsidRPr="009F32C9">
        <w:rPr>
          <w:rPrChange w:id="26172" w:author="CR#0252r1" w:date="2020-04-07T04:24:00Z">
            <w:rPr/>
          </w:rPrChange>
        </w:rPr>
        <w:tab/>
        <w:t>cellGlobalIdEUTRA</w:t>
      </w:r>
      <w:r w:rsidRPr="009F32C9">
        <w:rPr>
          <w:rPrChange w:id="26173" w:author="CR#0252r1" w:date="2020-04-07T04:24:00Z">
            <w:rPr/>
          </w:rPrChange>
        </w:rPr>
        <w:tab/>
        <w:t>CellGlobalIdEUTRA-AndUTRA</w:t>
      </w:r>
      <w:r w:rsidRPr="009F32C9">
        <w:rPr>
          <w:rPrChange w:id="26174" w:author="CR#0252r1" w:date="2020-04-07T04:24:00Z">
            <w:rPr/>
          </w:rPrChange>
        </w:rPr>
        <w:tab/>
        <w:t>OPTIONAL,</w:t>
      </w:r>
      <w:r w:rsidRPr="009F32C9">
        <w:rPr>
          <w:rPrChange w:id="26175" w:author="CR#0252r1" w:date="2020-04-07T04:24:00Z">
            <w:rPr/>
          </w:rPrChange>
        </w:rPr>
        <w:tab/>
      </w:r>
      <w:r w:rsidRPr="009F32C9">
        <w:rPr>
          <w:snapToGrid w:val="0"/>
          <w:rPrChange w:id="26176" w:author="CR#0252r1" w:date="2020-04-07T04:24:00Z">
            <w:rPr>
              <w:snapToGrid w:val="0"/>
            </w:rPr>
          </w:rPrChange>
        </w:rPr>
        <w:t>-- Need ON</w:t>
      </w:r>
    </w:p>
    <w:p w:rsidR="002B1632" w:rsidRPr="009F32C9" w:rsidRDefault="002B1632" w:rsidP="002D60CB">
      <w:pPr>
        <w:pStyle w:val="PL"/>
        <w:shd w:val="clear" w:color="auto" w:fill="E6E6E6"/>
        <w:rPr>
          <w:snapToGrid w:val="0"/>
          <w:rPrChange w:id="26177" w:author="CR#0252r1" w:date="2020-04-07T04:24:00Z">
            <w:rPr>
              <w:snapToGrid w:val="0"/>
            </w:rPr>
          </w:rPrChange>
        </w:rPr>
      </w:pPr>
      <w:r w:rsidRPr="009F32C9">
        <w:rPr>
          <w:snapToGrid w:val="0"/>
          <w:rPrChange w:id="26178" w:author="CR#0252r1" w:date="2020-04-07T04:24:00Z">
            <w:rPr>
              <w:snapToGrid w:val="0"/>
            </w:rPr>
          </w:rPrChange>
        </w:rPr>
        <w:tab/>
      </w:r>
      <w:r w:rsidRPr="009F32C9">
        <w:rPr>
          <w:snapToGrid w:val="0"/>
          <w:rPrChange w:id="26179" w:author="CR#0252r1" w:date="2020-04-07T04:24:00Z">
            <w:rPr>
              <w:snapToGrid w:val="0"/>
            </w:rPr>
          </w:rPrChange>
        </w:rPr>
        <w:tab/>
      </w:r>
      <w:r w:rsidRPr="009F32C9">
        <w:rPr>
          <w:snapToGrid w:val="0"/>
          <w:rPrChange w:id="26180" w:author="CR#0252r1" w:date="2020-04-07T04:24:00Z">
            <w:rPr>
              <w:snapToGrid w:val="0"/>
            </w:rPr>
          </w:rPrChange>
        </w:rPr>
        <w:tab/>
      </w:r>
      <w:r w:rsidRPr="009F32C9">
        <w:rPr>
          <w:snapToGrid w:val="0"/>
          <w:rPrChange w:id="26181" w:author="CR#0252r1" w:date="2020-04-07T04:24:00Z">
            <w:rPr>
              <w:snapToGrid w:val="0"/>
            </w:rPr>
          </w:rPrChange>
        </w:rPr>
        <w:tab/>
      </w:r>
      <w:r w:rsidRPr="009F32C9">
        <w:rPr>
          <w:snapToGrid w:val="0"/>
          <w:rPrChange w:id="26182" w:author="CR#0252r1" w:date="2020-04-07T04:24:00Z">
            <w:rPr>
              <w:snapToGrid w:val="0"/>
            </w:rPr>
          </w:rPrChange>
        </w:rPr>
        <w:tab/>
      </w:r>
      <w:r w:rsidRPr="009F32C9">
        <w:rPr>
          <w:snapToGrid w:val="0"/>
          <w:rPrChange w:id="26183" w:author="CR#0252r1" w:date="2020-04-07T04:24:00Z">
            <w:rPr>
              <w:snapToGrid w:val="0"/>
            </w:rPr>
          </w:rPrChange>
        </w:rPr>
        <w:tab/>
      </w:r>
      <w:r w:rsidRPr="009F32C9">
        <w:rPr>
          <w:snapToGrid w:val="0"/>
          <w:rPrChange w:id="26184" w:author="CR#0252r1" w:date="2020-04-07T04:24:00Z">
            <w:rPr>
              <w:snapToGrid w:val="0"/>
            </w:rPr>
          </w:rPrChange>
        </w:rPr>
        <w:tab/>
        <w:t>earfcn</w:t>
      </w:r>
      <w:r w:rsidRPr="009F32C9">
        <w:rPr>
          <w:snapToGrid w:val="0"/>
          <w:rPrChange w:id="26185" w:author="CR#0252r1" w:date="2020-04-07T04:24:00Z">
            <w:rPr>
              <w:snapToGrid w:val="0"/>
            </w:rPr>
          </w:rPrChange>
        </w:rPr>
        <w:tab/>
      </w:r>
      <w:r w:rsidRPr="009F32C9">
        <w:rPr>
          <w:snapToGrid w:val="0"/>
          <w:rPrChange w:id="26186" w:author="CR#0252r1" w:date="2020-04-07T04:24:00Z">
            <w:rPr>
              <w:snapToGrid w:val="0"/>
            </w:rPr>
          </w:rPrChange>
        </w:rPr>
        <w:tab/>
      </w:r>
      <w:r w:rsidRPr="009F32C9">
        <w:rPr>
          <w:snapToGrid w:val="0"/>
          <w:rPrChange w:id="26187" w:author="CR#0252r1" w:date="2020-04-07T04:24:00Z">
            <w:rPr>
              <w:snapToGrid w:val="0"/>
            </w:rPr>
          </w:rPrChange>
        </w:rPr>
        <w:tab/>
      </w:r>
      <w:r w:rsidRPr="009F32C9">
        <w:rPr>
          <w:snapToGrid w:val="0"/>
          <w:rPrChange w:id="26188" w:author="CR#0252r1" w:date="2020-04-07T04:24:00Z">
            <w:rPr>
              <w:snapToGrid w:val="0"/>
            </w:rPr>
          </w:rPrChange>
        </w:rPr>
        <w:tab/>
        <w:t>ARFCN-ValueEUTRA,</w:t>
      </w:r>
    </w:p>
    <w:p w:rsidR="00BD4A9C" w:rsidRPr="009F32C9" w:rsidRDefault="002B1632" w:rsidP="002D60CB">
      <w:pPr>
        <w:pStyle w:val="PL"/>
        <w:shd w:val="clear" w:color="auto" w:fill="E6E6E6"/>
        <w:rPr>
          <w:rPrChange w:id="26189" w:author="CR#0252r1" w:date="2020-04-07T04:24:00Z">
            <w:rPr/>
          </w:rPrChange>
        </w:rPr>
      </w:pPr>
      <w:r w:rsidRPr="009F32C9">
        <w:rPr>
          <w:rPrChange w:id="26190" w:author="CR#0252r1" w:date="2020-04-07T04:24:00Z">
            <w:rPr/>
          </w:rPrChange>
        </w:rPr>
        <w:tab/>
      </w:r>
      <w:r w:rsidRPr="009F32C9">
        <w:rPr>
          <w:rPrChange w:id="26191" w:author="CR#0252r1" w:date="2020-04-07T04:24:00Z">
            <w:rPr/>
          </w:rPrChange>
        </w:rPr>
        <w:tab/>
      </w:r>
      <w:r w:rsidRPr="009F32C9">
        <w:rPr>
          <w:rPrChange w:id="26192" w:author="CR#0252r1" w:date="2020-04-07T04:24:00Z">
            <w:rPr/>
          </w:rPrChange>
        </w:rPr>
        <w:tab/>
      </w:r>
      <w:r w:rsidRPr="009F32C9">
        <w:rPr>
          <w:rPrChange w:id="26193" w:author="CR#0252r1" w:date="2020-04-07T04:24:00Z">
            <w:rPr/>
          </w:rPrChange>
        </w:rPr>
        <w:tab/>
      </w:r>
      <w:r w:rsidRPr="009F32C9">
        <w:rPr>
          <w:rPrChange w:id="26194" w:author="CR#0252r1" w:date="2020-04-07T04:24:00Z">
            <w:rPr/>
          </w:rPrChange>
        </w:rPr>
        <w:tab/>
      </w:r>
      <w:r w:rsidRPr="009F32C9">
        <w:rPr>
          <w:rPrChange w:id="26195" w:author="CR#0252r1" w:date="2020-04-07T04:24:00Z">
            <w:rPr/>
          </w:rPrChange>
        </w:rPr>
        <w:tab/>
      </w:r>
      <w:r w:rsidRPr="009F32C9">
        <w:rPr>
          <w:rPrChange w:id="26196" w:author="CR#0252r1" w:date="2020-04-07T04:24:00Z">
            <w:rPr/>
          </w:rPrChange>
        </w:rPr>
        <w:tab/>
        <w:t>...</w:t>
      </w:r>
      <w:r w:rsidR="00BD4A9C" w:rsidRPr="009F32C9">
        <w:rPr>
          <w:rPrChange w:id="26197" w:author="CR#0252r1" w:date="2020-04-07T04:24:00Z">
            <w:rPr/>
          </w:rPrChange>
        </w:rPr>
        <w:t>,</w:t>
      </w:r>
    </w:p>
    <w:p w:rsidR="00BD4A9C" w:rsidRPr="009F32C9" w:rsidRDefault="00BD4A9C" w:rsidP="002D60CB">
      <w:pPr>
        <w:pStyle w:val="PL"/>
        <w:shd w:val="clear" w:color="auto" w:fill="E6E6E6"/>
        <w:rPr>
          <w:rPrChange w:id="26198" w:author="CR#0252r1" w:date="2020-04-07T04:24:00Z">
            <w:rPr/>
          </w:rPrChange>
        </w:rPr>
      </w:pPr>
      <w:r w:rsidRPr="009F32C9">
        <w:rPr>
          <w:rPrChange w:id="26199" w:author="CR#0252r1" w:date="2020-04-07T04:24:00Z">
            <w:rPr/>
          </w:rPrChange>
        </w:rPr>
        <w:tab/>
      </w:r>
      <w:r w:rsidRPr="009F32C9">
        <w:rPr>
          <w:rPrChange w:id="26200" w:author="CR#0252r1" w:date="2020-04-07T04:24:00Z">
            <w:rPr/>
          </w:rPrChange>
        </w:rPr>
        <w:tab/>
      </w:r>
      <w:r w:rsidRPr="009F32C9">
        <w:rPr>
          <w:rPrChange w:id="26201" w:author="CR#0252r1" w:date="2020-04-07T04:24:00Z">
            <w:rPr/>
          </w:rPrChange>
        </w:rPr>
        <w:tab/>
      </w:r>
      <w:r w:rsidRPr="009F32C9">
        <w:rPr>
          <w:rPrChange w:id="26202" w:author="CR#0252r1" w:date="2020-04-07T04:24:00Z">
            <w:rPr/>
          </w:rPrChange>
        </w:rPr>
        <w:tab/>
      </w:r>
      <w:r w:rsidRPr="009F32C9">
        <w:rPr>
          <w:rPrChange w:id="26203" w:author="CR#0252r1" w:date="2020-04-07T04:24:00Z">
            <w:rPr/>
          </w:rPrChange>
        </w:rPr>
        <w:tab/>
      </w:r>
      <w:r w:rsidRPr="009F32C9">
        <w:rPr>
          <w:rPrChange w:id="26204" w:author="CR#0252r1" w:date="2020-04-07T04:24:00Z">
            <w:rPr/>
          </w:rPrChange>
        </w:rPr>
        <w:tab/>
      </w:r>
      <w:r w:rsidRPr="009F32C9">
        <w:rPr>
          <w:rPrChange w:id="26205" w:author="CR#0252r1" w:date="2020-04-07T04:24:00Z">
            <w:rPr/>
          </w:rPrChange>
        </w:rPr>
        <w:tab/>
        <w:t>[[ earfcn-v9a0</w:t>
      </w:r>
      <w:r w:rsidRPr="009F32C9">
        <w:rPr>
          <w:rPrChange w:id="26206" w:author="CR#0252r1" w:date="2020-04-07T04:24:00Z">
            <w:rPr/>
          </w:rPrChange>
        </w:rPr>
        <w:tab/>
      </w:r>
      <w:r w:rsidRPr="009F32C9">
        <w:rPr>
          <w:rPrChange w:id="26207" w:author="CR#0252r1" w:date="2020-04-07T04:24:00Z">
            <w:rPr/>
          </w:rPrChange>
        </w:rPr>
        <w:tab/>
        <w:t>ARFCN-ValueEUTRA-v9a0 OPTIONAL</w:t>
      </w:r>
      <w:r w:rsidRPr="009F32C9">
        <w:rPr>
          <w:rPrChange w:id="26208" w:author="CR#0252r1" w:date="2020-04-07T04:24:00Z">
            <w:rPr/>
          </w:rPrChange>
        </w:rPr>
        <w:tab/>
        <w:t>-- Cond EARFCN-max</w:t>
      </w:r>
    </w:p>
    <w:p w:rsidR="002B1632" w:rsidRPr="009F32C9" w:rsidRDefault="00BD4A9C" w:rsidP="002D60CB">
      <w:pPr>
        <w:pStyle w:val="PL"/>
        <w:shd w:val="clear" w:color="auto" w:fill="E6E6E6"/>
        <w:rPr>
          <w:rPrChange w:id="26209" w:author="CR#0252r1" w:date="2020-04-07T04:24:00Z">
            <w:rPr/>
          </w:rPrChange>
        </w:rPr>
      </w:pPr>
      <w:r w:rsidRPr="009F32C9">
        <w:rPr>
          <w:rPrChange w:id="26210" w:author="CR#0252r1" w:date="2020-04-07T04:24:00Z">
            <w:rPr/>
          </w:rPrChange>
        </w:rPr>
        <w:tab/>
      </w:r>
      <w:r w:rsidRPr="009F32C9">
        <w:rPr>
          <w:rPrChange w:id="26211" w:author="CR#0252r1" w:date="2020-04-07T04:24:00Z">
            <w:rPr/>
          </w:rPrChange>
        </w:rPr>
        <w:tab/>
      </w:r>
      <w:r w:rsidRPr="009F32C9">
        <w:rPr>
          <w:rPrChange w:id="26212" w:author="CR#0252r1" w:date="2020-04-07T04:24:00Z">
            <w:rPr/>
          </w:rPrChange>
        </w:rPr>
        <w:tab/>
      </w:r>
      <w:r w:rsidRPr="009F32C9">
        <w:rPr>
          <w:rPrChange w:id="26213" w:author="CR#0252r1" w:date="2020-04-07T04:24:00Z">
            <w:rPr/>
          </w:rPrChange>
        </w:rPr>
        <w:tab/>
      </w:r>
      <w:r w:rsidRPr="009F32C9">
        <w:rPr>
          <w:rPrChange w:id="26214" w:author="CR#0252r1" w:date="2020-04-07T04:24:00Z">
            <w:rPr/>
          </w:rPrChange>
        </w:rPr>
        <w:tab/>
      </w:r>
      <w:r w:rsidRPr="009F32C9">
        <w:rPr>
          <w:rPrChange w:id="26215" w:author="CR#0252r1" w:date="2020-04-07T04:24:00Z">
            <w:rPr/>
          </w:rPrChange>
        </w:rPr>
        <w:tab/>
      </w:r>
      <w:r w:rsidRPr="009F32C9">
        <w:rPr>
          <w:rPrChange w:id="26216" w:author="CR#0252r1" w:date="2020-04-07T04:24:00Z">
            <w:rPr/>
          </w:rPrChange>
        </w:rPr>
        <w:tab/>
        <w:t>]]</w:t>
      </w:r>
    </w:p>
    <w:p w:rsidR="002B1632" w:rsidRPr="009F32C9" w:rsidRDefault="002B1632" w:rsidP="002D60CB">
      <w:pPr>
        <w:pStyle w:val="PL"/>
        <w:shd w:val="clear" w:color="auto" w:fill="E6E6E6"/>
        <w:rPr>
          <w:rPrChange w:id="26217" w:author="CR#0252r1" w:date="2020-04-07T04:24:00Z">
            <w:rPr/>
          </w:rPrChange>
        </w:rPr>
      </w:pPr>
      <w:r w:rsidRPr="009F32C9">
        <w:rPr>
          <w:rPrChange w:id="26218" w:author="CR#0252r1" w:date="2020-04-07T04:24:00Z">
            <w:rPr/>
          </w:rPrChange>
        </w:rPr>
        <w:tab/>
      </w:r>
      <w:r w:rsidRPr="009F32C9">
        <w:rPr>
          <w:rPrChange w:id="26219" w:author="CR#0252r1" w:date="2020-04-07T04:24:00Z">
            <w:rPr/>
          </w:rPrChange>
        </w:rPr>
        <w:tab/>
      </w:r>
      <w:r w:rsidRPr="009F32C9">
        <w:rPr>
          <w:rPrChange w:id="26220" w:author="CR#0252r1" w:date="2020-04-07T04:24:00Z">
            <w:rPr/>
          </w:rPrChange>
        </w:rPr>
        <w:tab/>
      </w:r>
      <w:r w:rsidRPr="009F32C9">
        <w:rPr>
          <w:rPrChange w:id="26221" w:author="CR#0252r1" w:date="2020-04-07T04:24:00Z">
            <w:rPr/>
          </w:rPrChange>
        </w:rPr>
        <w:tab/>
      </w:r>
      <w:r w:rsidRPr="009F32C9">
        <w:rPr>
          <w:rPrChange w:id="26222" w:author="CR#0252r1" w:date="2020-04-07T04:24:00Z">
            <w:rPr/>
          </w:rPrChange>
        </w:rPr>
        <w:tab/>
      </w:r>
      <w:r w:rsidRPr="009F32C9">
        <w:rPr>
          <w:rPrChange w:id="26223" w:author="CR#0252r1" w:date="2020-04-07T04:24:00Z">
            <w:rPr/>
          </w:rPrChange>
        </w:rPr>
        <w:tab/>
      </w:r>
      <w:r w:rsidRPr="009F32C9">
        <w:rPr>
          <w:rPrChange w:id="26224" w:author="CR#0252r1" w:date="2020-04-07T04:24:00Z">
            <w:rPr/>
          </w:rPrChange>
        </w:rPr>
        <w:tab/>
        <w:t>},</w:t>
      </w:r>
    </w:p>
    <w:p w:rsidR="002B1632" w:rsidRPr="009F32C9" w:rsidRDefault="002B1632" w:rsidP="002D60CB">
      <w:pPr>
        <w:pStyle w:val="PL"/>
        <w:shd w:val="clear" w:color="auto" w:fill="E6E6E6"/>
        <w:rPr>
          <w:rPrChange w:id="26225" w:author="CR#0252r1" w:date="2020-04-07T04:24:00Z">
            <w:rPr/>
          </w:rPrChange>
        </w:rPr>
      </w:pPr>
      <w:r w:rsidRPr="009F32C9">
        <w:rPr>
          <w:rPrChange w:id="26226" w:author="CR#0252r1" w:date="2020-04-07T04:24:00Z">
            <w:rPr/>
          </w:rPrChange>
        </w:rPr>
        <w:tab/>
      </w:r>
      <w:r w:rsidRPr="009F32C9">
        <w:rPr>
          <w:rPrChange w:id="26227" w:author="CR#0252r1" w:date="2020-04-07T04:24:00Z">
            <w:rPr/>
          </w:rPrChange>
        </w:rPr>
        <w:tab/>
      </w:r>
      <w:r w:rsidRPr="009F32C9">
        <w:rPr>
          <w:rPrChange w:id="26228" w:author="CR#0252r1" w:date="2020-04-07T04:24:00Z">
            <w:rPr/>
          </w:rPrChange>
        </w:rPr>
        <w:tab/>
      </w:r>
      <w:r w:rsidRPr="009F32C9">
        <w:rPr>
          <w:rPrChange w:id="26229" w:author="CR#0252r1" w:date="2020-04-07T04:24:00Z">
            <w:rPr/>
          </w:rPrChange>
        </w:rPr>
        <w:tab/>
        <w:t>uTRA</w:t>
      </w:r>
      <w:r w:rsidRPr="009F32C9">
        <w:rPr>
          <w:rPrChange w:id="26230" w:author="CR#0252r1" w:date="2020-04-07T04:24:00Z">
            <w:rPr/>
          </w:rPrChange>
        </w:rPr>
        <w:tab/>
      </w:r>
      <w:r w:rsidRPr="009F32C9">
        <w:rPr>
          <w:rPrChange w:id="26231" w:author="CR#0252r1" w:date="2020-04-07T04:24:00Z">
            <w:rPr/>
          </w:rPrChange>
        </w:rPr>
        <w:tab/>
        <w:t>SEQUENCE {</w:t>
      </w:r>
    </w:p>
    <w:p w:rsidR="002B1632" w:rsidRPr="009F32C9" w:rsidRDefault="002B1632" w:rsidP="002D60CB">
      <w:pPr>
        <w:pStyle w:val="PL"/>
        <w:shd w:val="clear" w:color="auto" w:fill="E6E6E6"/>
        <w:rPr>
          <w:rPrChange w:id="26232" w:author="CR#0252r1" w:date="2020-04-07T04:24:00Z">
            <w:rPr/>
          </w:rPrChange>
        </w:rPr>
      </w:pPr>
      <w:r w:rsidRPr="009F32C9">
        <w:rPr>
          <w:rPrChange w:id="26233" w:author="CR#0252r1" w:date="2020-04-07T04:24:00Z">
            <w:rPr/>
          </w:rPrChange>
        </w:rPr>
        <w:tab/>
      </w:r>
      <w:r w:rsidRPr="009F32C9">
        <w:rPr>
          <w:rPrChange w:id="26234" w:author="CR#0252r1" w:date="2020-04-07T04:24:00Z">
            <w:rPr/>
          </w:rPrChange>
        </w:rPr>
        <w:tab/>
      </w:r>
      <w:r w:rsidRPr="009F32C9">
        <w:rPr>
          <w:rPrChange w:id="26235" w:author="CR#0252r1" w:date="2020-04-07T04:24:00Z">
            <w:rPr/>
          </w:rPrChange>
        </w:rPr>
        <w:tab/>
      </w:r>
      <w:r w:rsidRPr="009F32C9">
        <w:rPr>
          <w:rPrChange w:id="26236" w:author="CR#0252r1" w:date="2020-04-07T04:24:00Z">
            <w:rPr/>
          </w:rPrChange>
        </w:rPr>
        <w:tab/>
      </w:r>
      <w:r w:rsidRPr="009F32C9">
        <w:rPr>
          <w:rPrChange w:id="26237" w:author="CR#0252r1" w:date="2020-04-07T04:24:00Z">
            <w:rPr/>
          </w:rPrChange>
        </w:rPr>
        <w:tab/>
      </w:r>
      <w:r w:rsidRPr="009F32C9">
        <w:rPr>
          <w:rPrChange w:id="26238" w:author="CR#0252r1" w:date="2020-04-07T04:24:00Z">
            <w:rPr/>
          </w:rPrChange>
        </w:rPr>
        <w:tab/>
      </w:r>
      <w:r w:rsidRPr="009F32C9">
        <w:rPr>
          <w:rPrChange w:id="26239" w:author="CR#0252r1" w:date="2020-04-07T04:24:00Z">
            <w:rPr/>
          </w:rPrChange>
        </w:rPr>
        <w:tab/>
        <w:t>mode</w:t>
      </w:r>
      <w:r w:rsidR="00354C05" w:rsidRPr="009F32C9">
        <w:rPr>
          <w:rPrChange w:id="26240" w:author="CR#0252r1" w:date="2020-04-07T04:24:00Z">
            <w:rPr/>
          </w:rPrChange>
        </w:rPr>
        <w:tab/>
      </w:r>
      <w:r w:rsidRPr="009F32C9">
        <w:rPr>
          <w:rPrChange w:id="26241" w:author="CR#0252r1" w:date="2020-04-07T04:24:00Z">
            <w:rPr/>
          </w:rPrChange>
        </w:rPr>
        <w:t>CHOICE {</w:t>
      </w:r>
    </w:p>
    <w:p w:rsidR="002B1632" w:rsidRPr="009F32C9" w:rsidRDefault="002B1632" w:rsidP="002D60CB">
      <w:pPr>
        <w:pStyle w:val="PL"/>
        <w:shd w:val="clear" w:color="auto" w:fill="E6E6E6"/>
        <w:rPr>
          <w:rPrChange w:id="26242" w:author="CR#0252r1" w:date="2020-04-07T04:24:00Z">
            <w:rPr/>
          </w:rPrChange>
        </w:rPr>
      </w:pPr>
      <w:r w:rsidRPr="009F32C9">
        <w:rPr>
          <w:rPrChange w:id="26243" w:author="CR#0252r1" w:date="2020-04-07T04:24:00Z">
            <w:rPr/>
          </w:rPrChange>
        </w:rPr>
        <w:tab/>
      </w:r>
      <w:r w:rsidRPr="009F32C9">
        <w:rPr>
          <w:rPrChange w:id="26244" w:author="CR#0252r1" w:date="2020-04-07T04:24:00Z">
            <w:rPr/>
          </w:rPrChange>
        </w:rPr>
        <w:tab/>
      </w:r>
      <w:r w:rsidRPr="009F32C9">
        <w:rPr>
          <w:rPrChange w:id="26245" w:author="CR#0252r1" w:date="2020-04-07T04:24:00Z">
            <w:rPr/>
          </w:rPrChange>
        </w:rPr>
        <w:tab/>
      </w:r>
      <w:r w:rsidRPr="009F32C9">
        <w:rPr>
          <w:rPrChange w:id="26246" w:author="CR#0252r1" w:date="2020-04-07T04:24:00Z">
            <w:rPr/>
          </w:rPrChange>
        </w:rPr>
        <w:tab/>
      </w:r>
      <w:r w:rsidRPr="009F32C9">
        <w:rPr>
          <w:rPrChange w:id="26247" w:author="CR#0252r1" w:date="2020-04-07T04:24:00Z">
            <w:rPr/>
          </w:rPrChange>
        </w:rPr>
        <w:tab/>
      </w:r>
      <w:r w:rsidRPr="009F32C9">
        <w:rPr>
          <w:rPrChange w:id="26248" w:author="CR#0252r1" w:date="2020-04-07T04:24:00Z">
            <w:rPr/>
          </w:rPrChange>
        </w:rPr>
        <w:tab/>
      </w:r>
      <w:r w:rsidRPr="009F32C9">
        <w:rPr>
          <w:rPrChange w:id="26249" w:author="CR#0252r1" w:date="2020-04-07T04:24:00Z">
            <w:rPr/>
          </w:rPrChange>
        </w:rPr>
        <w:tab/>
      </w:r>
      <w:r w:rsidRPr="009F32C9">
        <w:rPr>
          <w:rPrChange w:id="26250" w:author="CR#0252r1" w:date="2020-04-07T04:24:00Z">
            <w:rPr/>
          </w:rPrChange>
        </w:rPr>
        <w:tab/>
      </w:r>
      <w:r w:rsidRPr="009F32C9">
        <w:rPr>
          <w:rPrChange w:id="26251" w:author="CR#0252r1" w:date="2020-04-07T04:24:00Z">
            <w:rPr/>
          </w:rPrChange>
        </w:rPr>
        <w:tab/>
        <w:t>fdd</w:t>
      </w:r>
      <w:r w:rsidRPr="009F32C9">
        <w:rPr>
          <w:rPrChange w:id="26252" w:author="CR#0252r1" w:date="2020-04-07T04:24:00Z">
            <w:rPr/>
          </w:rPrChange>
        </w:rPr>
        <w:tab/>
      </w:r>
      <w:r w:rsidRPr="009F32C9">
        <w:rPr>
          <w:rPrChange w:id="26253" w:author="CR#0252r1" w:date="2020-04-07T04:24:00Z">
            <w:rPr/>
          </w:rPrChange>
        </w:rPr>
        <w:tab/>
        <w:t>SEQUENCE {</w:t>
      </w:r>
    </w:p>
    <w:p w:rsidR="002B1632" w:rsidRPr="009F32C9" w:rsidRDefault="002B1632" w:rsidP="002D60CB">
      <w:pPr>
        <w:pStyle w:val="PL"/>
        <w:shd w:val="clear" w:color="auto" w:fill="E6E6E6"/>
        <w:rPr>
          <w:rPrChange w:id="26254" w:author="CR#0252r1" w:date="2020-04-07T04:24:00Z">
            <w:rPr/>
          </w:rPrChange>
        </w:rPr>
      </w:pPr>
      <w:r w:rsidRPr="009F32C9">
        <w:rPr>
          <w:rPrChange w:id="26255" w:author="CR#0252r1" w:date="2020-04-07T04:24:00Z">
            <w:rPr/>
          </w:rPrChange>
        </w:rPr>
        <w:tab/>
      </w:r>
      <w:r w:rsidRPr="009F32C9">
        <w:rPr>
          <w:rPrChange w:id="26256" w:author="CR#0252r1" w:date="2020-04-07T04:24:00Z">
            <w:rPr/>
          </w:rPrChange>
        </w:rPr>
        <w:tab/>
      </w:r>
      <w:r w:rsidRPr="009F32C9">
        <w:rPr>
          <w:rPrChange w:id="26257" w:author="CR#0252r1" w:date="2020-04-07T04:24:00Z">
            <w:rPr/>
          </w:rPrChange>
        </w:rPr>
        <w:tab/>
      </w:r>
      <w:r w:rsidRPr="009F32C9">
        <w:rPr>
          <w:rPrChange w:id="26258" w:author="CR#0252r1" w:date="2020-04-07T04:24:00Z">
            <w:rPr/>
          </w:rPrChange>
        </w:rPr>
        <w:tab/>
      </w:r>
      <w:r w:rsidRPr="009F32C9">
        <w:rPr>
          <w:rPrChange w:id="26259" w:author="CR#0252r1" w:date="2020-04-07T04:24:00Z">
            <w:rPr/>
          </w:rPrChange>
        </w:rPr>
        <w:tab/>
      </w:r>
      <w:r w:rsidRPr="009F32C9">
        <w:rPr>
          <w:rPrChange w:id="26260" w:author="CR#0252r1" w:date="2020-04-07T04:24:00Z">
            <w:rPr/>
          </w:rPrChange>
        </w:rPr>
        <w:tab/>
      </w:r>
      <w:r w:rsidRPr="009F32C9">
        <w:rPr>
          <w:rPrChange w:id="26261" w:author="CR#0252r1" w:date="2020-04-07T04:24:00Z">
            <w:rPr/>
          </w:rPrChange>
        </w:rPr>
        <w:tab/>
      </w:r>
      <w:r w:rsidRPr="009F32C9">
        <w:rPr>
          <w:rPrChange w:id="26262" w:author="CR#0252r1" w:date="2020-04-07T04:24:00Z">
            <w:rPr/>
          </w:rPrChange>
        </w:rPr>
        <w:tab/>
      </w:r>
      <w:r w:rsidRPr="009F32C9">
        <w:rPr>
          <w:rPrChange w:id="26263" w:author="CR#0252r1" w:date="2020-04-07T04:24:00Z">
            <w:rPr/>
          </w:rPrChange>
        </w:rPr>
        <w:tab/>
      </w:r>
      <w:r w:rsidRPr="009F32C9">
        <w:rPr>
          <w:rPrChange w:id="26264" w:author="CR#0252r1" w:date="2020-04-07T04:24:00Z">
            <w:rPr/>
          </w:rPrChange>
        </w:rPr>
        <w:tab/>
      </w:r>
      <w:r w:rsidRPr="009F32C9">
        <w:rPr>
          <w:rPrChange w:id="26265" w:author="CR#0252r1" w:date="2020-04-07T04:24:00Z">
            <w:rPr/>
          </w:rPrChange>
        </w:rPr>
        <w:tab/>
        <w:t>primary-CPICH-Info</w:t>
      </w:r>
      <w:r w:rsidRPr="009F32C9">
        <w:rPr>
          <w:rPrChange w:id="26266" w:author="CR#0252r1" w:date="2020-04-07T04:24:00Z">
            <w:rPr/>
          </w:rPrChange>
        </w:rPr>
        <w:tab/>
      </w:r>
      <w:r w:rsidRPr="009F32C9">
        <w:rPr>
          <w:snapToGrid w:val="0"/>
          <w:rPrChange w:id="26267" w:author="CR#0252r1" w:date="2020-04-07T04:24:00Z">
            <w:rPr>
              <w:snapToGrid w:val="0"/>
            </w:rPr>
          </w:rPrChange>
        </w:rPr>
        <w:t>INTEGER (0..511)</w:t>
      </w:r>
      <w:r w:rsidRPr="009F32C9">
        <w:rPr>
          <w:rPrChange w:id="26268" w:author="CR#0252r1" w:date="2020-04-07T04:24:00Z">
            <w:rPr/>
          </w:rPrChange>
        </w:rPr>
        <w:t>,</w:t>
      </w:r>
    </w:p>
    <w:p w:rsidR="002B1632" w:rsidRPr="009F32C9" w:rsidRDefault="002B1632" w:rsidP="002D60CB">
      <w:pPr>
        <w:pStyle w:val="PL"/>
        <w:shd w:val="clear" w:color="auto" w:fill="E6E6E6"/>
        <w:rPr>
          <w:rPrChange w:id="26269" w:author="CR#0252r1" w:date="2020-04-07T04:24:00Z">
            <w:rPr/>
          </w:rPrChange>
        </w:rPr>
      </w:pPr>
      <w:r w:rsidRPr="009F32C9">
        <w:rPr>
          <w:rPrChange w:id="26270" w:author="CR#0252r1" w:date="2020-04-07T04:24:00Z">
            <w:rPr/>
          </w:rPrChange>
        </w:rPr>
        <w:tab/>
      </w:r>
      <w:r w:rsidRPr="009F32C9">
        <w:rPr>
          <w:rPrChange w:id="26271" w:author="CR#0252r1" w:date="2020-04-07T04:24:00Z">
            <w:rPr/>
          </w:rPrChange>
        </w:rPr>
        <w:tab/>
      </w:r>
      <w:r w:rsidRPr="009F32C9">
        <w:rPr>
          <w:rPrChange w:id="26272" w:author="CR#0252r1" w:date="2020-04-07T04:24:00Z">
            <w:rPr/>
          </w:rPrChange>
        </w:rPr>
        <w:tab/>
      </w:r>
      <w:r w:rsidRPr="009F32C9">
        <w:rPr>
          <w:rPrChange w:id="26273" w:author="CR#0252r1" w:date="2020-04-07T04:24:00Z">
            <w:rPr/>
          </w:rPrChange>
        </w:rPr>
        <w:tab/>
      </w:r>
      <w:r w:rsidRPr="009F32C9">
        <w:rPr>
          <w:rPrChange w:id="26274" w:author="CR#0252r1" w:date="2020-04-07T04:24:00Z">
            <w:rPr/>
          </w:rPrChange>
        </w:rPr>
        <w:tab/>
      </w:r>
      <w:r w:rsidRPr="009F32C9">
        <w:rPr>
          <w:rPrChange w:id="26275" w:author="CR#0252r1" w:date="2020-04-07T04:24:00Z">
            <w:rPr/>
          </w:rPrChange>
        </w:rPr>
        <w:tab/>
      </w:r>
      <w:r w:rsidRPr="009F32C9">
        <w:rPr>
          <w:rPrChange w:id="26276" w:author="CR#0252r1" w:date="2020-04-07T04:24:00Z">
            <w:rPr/>
          </w:rPrChange>
        </w:rPr>
        <w:tab/>
      </w:r>
      <w:r w:rsidRPr="009F32C9">
        <w:rPr>
          <w:rPrChange w:id="26277" w:author="CR#0252r1" w:date="2020-04-07T04:24:00Z">
            <w:rPr/>
          </w:rPrChange>
        </w:rPr>
        <w:tab/>
      </w:r>
      <w:r w:rsidRPr="009F32C9">
        <w:rPr>
          <w:rPrChange w:id="26278" w:author="CR#0252r1" w:date="2020-04-07T04:24:00Z">
            <w:rPr/>
          </w:rPrChange>
        </w:rPr>
        <w:tab/>
      </w:r>
      <w:r w:rsidRPr="009F32C9">
        <w:rPr>
          <w:rPrChange w:id="26279" w:author="CR#0252r1" w:date="2020-04-07T04:24:00Z">
            <w:rPr/>
          </w:rPrChange>
        </w:rPr>
        <w:tab/>
      </w:r>
      <w:r w:rsidRPr="009F32C9">
        <w:rPr>
          <w:rPrChange w:id="26280" w:author="CR#0252r1" w:date="2020-04-07T04:24:00Z">
            <w:rPr/>
          </w:rPrChange>
        </w:rPr>
        <w:tab/>
        <w:t>...</w:t>
      </w:r>
    </w:p>
    <w:p w:rsidR="002B1632" w:rsidRPr="009F32C9" w:rsidRDefault="002B1632" w:rsidP="002D60CB">
      <w:pPr>
        <w:pStyle w:val="PL"/>
        <w:shd w:val="clear" w:color="auto" w:fill="E6E6E6"/>
        <w:rPr>
          <w:rPrChange w:id="26281" w:author="CR#0252r1" w:date="2020-04-07T04:24:00Z">
            <w:rPr/>
          </w:rPrChange>
        </w:rPr>
      </w:pPr>
      <w:r w:rsidRPr="009F32C9">
        <w:rPr>
          <w:rPrChange w:id="26282" w:author="CR#0252r1" w:date="2020-04-07T04:24:00Z">
            <w:rPr/>
          </w:rPrChange>
        </w:rPr>
        <w:tab/>
      </w:r>
      <w:r w:rsidRPr="009F32C9">
        <w:rPr>
          <w:rPrChange w:id="26283" w:author="CR#0252r1" w:date="2020-04-07T04:24:00Z">
            <w:rPr/>
          </w:rPrChange>
        </w:rPr>
        <w:tab/>
      </w:r>
      <w:r w:rsidRPr="009F32C9">
        <w:rPr>
          <w:rPrChange w:id="26284" w:author="CR#0252r1" w:date="2020-04-07T04:24:00Z">
            <w:rPr/>
          </w:rPrChange>
        </w:rPr>
        <w:tab/>
      </w:r>
      <w:r w:rsidRPr="009F32C9">
        <w:rPr>
          <w:rPrChange w:id="26285" w:author="CR#0252r1" w:date="2020-04-07T04:24:00Z">
            <w:rPr/>
          </w:rPrChange>
        </w:rPr>
        <w:tab/>
      </w:r>
      <w:r w:rsidRPr="009F32C9">
        <w:rPr>
          <w:rPrChange w:id="26286" w:author="CR#0252r1" w:date="2020-04-07T04:24:00Z">
            <w:rPr/>
          </w:rPrChange>
        </w:rPr>
        <w:tab/>
      </w:r>
      <w:r w:rsidRPr="009F32C9">
        <w:rPr>
          <w:rPrChange w:id="26287" w:author="CR#0252r1" w:date="2020-04-07T04:24:00Z">
            <w:rPr/>
          </w:rPrChange>
        </w:rPr>
        <w:tab/>
      </w:r>
      <w:r w:rsidRPr="009F32C9">
        <w:rPr>
          <w:rPrChange w:id="26288" w:author="CR#0252r1" w:date="2020-04-07T04:24:00Z">
            <w:rPr/>
          </w:rPrChange>
        </w:rPr>
        <w:tab/>
      </w:r>
      <w:r w:rsidRPr="009F32C9">
        <w:rPr>
          <w:rPrChange w:id="26289" w:author="CR#0252r1" w:date="2020-04-07T04:24:00Z">
            <w:rPr/>
          </w:rPrChange>
        </w:rPr>
        <w:tab/>
      </w:r>
      <w:r w:rsidRPr="009F32C9">
        <w:rPr>
          <w:rPrChange w:id="26290" w:author="CR#0252r1" w:date="2020-04-07T04:24:00Z">
            <w:rPr/>
          </w:rPrChange>
        </w:rPr>
        <w:tab/>
      </w:r>
      <w:r w:rsidRPr="009F32C9">
        <w:rPr>
          <w:rPrChange w:id="26291" w:author="CR#0252r1" w:date="2020-04-07T04:24:00Z">
            <w:rPr/>
          </w:rPrChange>
        </w:rPr>
        <w:tab/>
      </w:r>
      <w:r w:rsidRPr="009F32C9">
        <w:rPr>
          <w:rPrChange w:id="26292" w:author="CR#0252r1" w:date="2020-04-07T04:24:00Z">
            <w:rPr/>
          </w:rPrChange>
        </w:rPr>
        <w:tab/>
        <w:t>},</w:t>
      </w:r>
    </w:p>
    <w:p w:rsidR="002B1632" w:rsidRPr="009F32C9" w:rsidRDefault="002B1632" w:rsidP="002D60CB">
      <w:pPr>
        <w:pStyle w:val="PL"/>
        <w:shd w:val="clear" w:color="auto" w:fill="E6E6E6"/>
        <w:rPr>
          <w:rPrChange w:id="26293" w:author="CR#0252r1" w:date="2020-04-07T04:24:00Z">
            <w:rPr/>
          </w:rPrChange>
        </w:rPr>
      </w:pPr>
      <w:r w:rsidRPr="009F32C9">
        <w:rPr>
          <w:rPrChange w:id="26294" w:author="CR#0252r1" w:date="2020-04-07T04:24:00Z">
            <w:rPr/>
          </w:rPrChange>
        </w:rPr>
        <w:tab/>
      </w:r>
      <w:r w:rsidRPr="009F32C9">
        <w:rPr>
          <w:rPrChange w:id="26295" w:author="CR#0252r1" w:date="2020-04-07T04:24:00Z">
            <w:rPr/>
          </w:rPrChange>
        </w:rPr>
        <w:tab/>
      </w:r>
      <w:r w:rsidRPr="009F32C9">
        <w:rPr>
          <w:rPrChange w:id="26296" w:author="CR#0252r1" w:date="2020-04-07T04:24:00Z">
            <w:rPr/>
          </w:rPrChange>
        </w:rPr>
        <w:tab/>
      </w:r>
      <w:r w:rsidRPr="009F32C9">
        <w:rPr>
          <w:rPrChange w:id="26297" w:author="CR#0252r1" w:date="2020-04-07T04:24:00Z">
            <w:rPr/>
          </w:rPrChange>
        </w:rPr>
        <w:tab/>
      </w:r>
      <w:r w:rsidRPr="009F32C9">
        <w:rPr>
          <w:rPrChange w:id="26298" w:author="CR#0252r1" w:date="2020-04-07T04:24:00Z">
            <w:rPr/>
          </w:rPrChange>
        </w:rPr>
        <w:tab/>
      </w:r>
      <w:r w:rsidRPr="009F32C9">
        <w:rPr>
          <w:rPrChange w:id="26299" w:author="CR#0252r1" w:date="2020-04-07T04:24:00Z">
            <w:rPr/>
          </w:rPrChange>
        </w:rPr>
        <w:tab/>
      </w:r>
      <w:r w:rsidRPr="009F32C9">
        <w:rPr>
          <w:rPrChange w:id="26300" w:author="CR#0252r1" w:date="2020-04-07T04:24:00Z">
            <w:rPr/>
          </w:rPrChange>
        </w:rPr>
        <w:tab/>
      </w:r>
      <w:r w:rsidRPr="009F32C9">
        <w:rPr>
          <w:rPrChange w:id="26301" w:author="CR#0252r1" w:date="2020-04-07T04:24:00Z">
            <w:rPr/>
          </w:rPrChange>
        </w:rPr>
        <w:tab/>
      </w:r>
      <w:r w:rsidRPr="009F32C9">
        <w:rPr>
          <w:rPrChange w:id="26302" w:author="CR#0252r1" w:date="2020-04-07T04:24:00Z">
            <w:rPr/>
          </w:rPrChange>
        </w:rPr>
        <w:tab/>
        <w:t>tdd</w:t>
      </w:r>
      <w:r w:rsidRPr="009F32C9">
        <w:rPr>
          <w:rPrChange w:id="26303" w:author="CR#0252r1" w:date="2020-04-07T04:24:00Z">
            <w:rPr/>
          </w:rPrChange>
        </w:rPr>
        <w:tab/>
      </w:r>
      <w:r w:rsidRPr="009F32C9">
        <w:rPr>
          <w:rPrChange w:id="26304" w:author="CR#0252r1" w:date="2020-04-07T04:24:00Z">
            <w:rPr/>
          </w:rPrChange>
        </w:rPr>
        <w:tab/>
        <w:t>SEQUENCE {</w:t>
      </w:r>
    </w:p>
    <w:p w:rsidR="002B1632" w:rsidRPr="009F32C9" w:rsidRDefault="002B1632" w:rsidP="002D60CB">
      <w:pPr>
        <w:pStyle w:val="PL"/>
        <w:shd w:val="clear" w:color="auto" w:fill="E6E6E6"/>
        <w:rPr>
          <w:rPrChange w:id="26305" w:author="CR#0252r1" w:date="2020-04-07T04:24:00Z">
            <w:rPr/>
          </w:rPrChange>
        </w:rPr>
      </w:pPr>
      <w:r w:rsidRPr="009F32C9">
        <w:rPr>
          <w:rPrChange w:id="26306" w:author="CR#0252r1" w:date="2020-04-07T04:24:00Z">
            <w:rPr/>
          </w:rPrChange>
        </w:rPr>
        <w:tab/>
      </w:r>
      <w:r w:rsidRPr="009F32C9">
        <w:rPr>
          <w:rPrChange w:id="26307" w:author="CR#0252r1" w:date="2020-04-07T04:24:00Z">
            <w:rPr/>
          </w:rPrChange>
        </w:rPr>
        <w:tab/>
      </w:r>
      <w:r w:rsidRPr="009F32C9">
        <w:rPr>
          <w:rPrChange w:id="26308" w:author="CR#0252r1" w:date="2020-04-07T04:24:00Z">
            <w:rPr/>
          </w:rPrChange>
        </w:rPr>
        <w:tab/>
      </w:r>
      <w:r w:rsidRPr="009F32C9">
        <w:rPr>
          <w:rPrChange w:id="26309" w:author="CR#0252r1" w:date="2020-04-07T04:24:00Z">
            <w:rPr/>
          </w:rPrChange>
        </w:rPr>
        <w:tab/>
      </w:r>
      <w:r w:rsidRPr="009F32C9">
        <w:rPr>
          <w:rPrChange w:id="26310" w:author="CR#0252r1" w:date="2020-04-07T04:24:00Z">
            <w:rPr/>
          </w:rPrChange>
        </w:rPr>
        <w:tab/>
      </w:r>
      <w:r w:rsidRPr="009F32C9">
        <w:rPr>
          <w:rPrChange w:id="26311" w:author="CR#0252r1" w:date="2020-04-07T04:24:00Z">
            <w:rPr/>
          </w:rPrChange>
        </w:rPr>
        <w:tab/>
      </w:r>
      <w:r w:rsidRPr="009F32C9">
        <w:rPr>
          <w:rPrChange w:id="26312" w:author="CR#0252r1" w:date="2020-04-07T04:24:00Z">
            <w:rPr/>
          </w:rPrChange>
        </w:rPr>
        <w:tab/>
      </w:r>
      <w:r w:rsidRPr="009F32C9">
        <w:rPr>
          <w:rPrChange w:id="26313" w:author="CR#0252r1" w:date="2020-04-07T04:24:00Z">
            <w:rPr/>
          </w:rPrChange>
        </w:rPr>
        <w:tab/>
      </w:r>
      <w:r w:rsidRPr="009F32C9">
        <w:rPr>
          <w:rPrChange w:id="26314" w:author="CR#0252r1" w:date="2020-04-07T04:24:00Z">
            <w:rPr/>
          </w:rPrChange>
        </w:rPr>
        <w:tab/>
      </w:r>
      <w:r w:rsidRPr="009F32C9">
        <w:rPr>
          <w:rPrChange w:id="26315" w:author="CR#0252r1" w:date="2020-04-07T04:24:00Z">
            <w:rPr/>
          </w:rPrChange>
        </w:rPr>
        <w:tab/>
      </w:r>
      <w:r w:rsidRPr="009F32C9">
        <w:rPr>
          <w:rPrChange w:id="26316" w:author="CR#0252r1" w:date="2020-04-07T04:24:00Z">
            <w:rPr/>
          </w:rPrChange>
        </w:rPr>
        <w:tab/>
        <w:t>cellParameters</w:t>
      </w:r>
      <w:r w:rsidRPr="009F32C9">
        <w:rPr>
          <w:rPrChange w:id="26317" w:author="CR#0252r1" w:date="2020-04-07T04:24:00Z">
            <w:rPr/>
          </w:rPrChange>
        </w:rPr>
        <w:tab/>
      </w:r>
      <w:r w:rsidRPr="009F32C9">
        <w:rPr>
          <w:rPrChange w:id="26318" w:author="CR#0252r1" w:date="2020-04-07T04:24:00Z">
            <w:rPr/>
          </w:rPrChange>
        </w:rPr>
        <w:tab/>
      </w:r>
      <w:r w:rsidRPr="009F32C9">
        <w:rPr>
          <w:snapToGrid w:val="0"/>
          <w:rPrChange w:id="26319" w:author="CR#0252r1" w:date="2020-04-07T04:24:00Z">
            <w:rPr>
              <w:snapToGrid w:val="0"/>
            </w:rPr>
          </w:rPrChange>
        </w:rPr>
        <w:t>INTEGER (0..127)</w:t>
      </w:r>
      <w:r w:rsidRPr="009F32C9">
        <w:rPr>
          <w:rPrChange w:id="26320" w:author="CR#0252r1" w:date="2020-04-07T04:24:00Z">
            <w:rPr/>
          </w:rPrChange>
        </w:rPr>
        <w:t>,</w:t>
      </w:r>
    </w:p>
    <w:p w:rsidR="002B1632" w:rsidRPr="009F32C9" w:rsidRDefault="002B1632" w:rsidP="002D60CB">
      <w:pPr>
        <w:pStyle w:val="PL"/>
        <w:shd w:val="clear" w:color="auto" w:fill="E6E6E6"/>
        <w:rPr>
          <w:rPrChange w:id="26321" w:author="CR#0252r1" w:date="2020-04-07T04:24:00Z">
            <w:rPr/>
          </w:rPrChange>
        </w:rPr>
      </w:pPr>
      <w:r w:rsidRPr="009F32C9">
        <w:rPr>
          <w:rPrChange w:id="26322" w:author="CR#0252r1" w:date="2020-04-07T04:24:00Z">
            <w:rPr/>
          </w:rPrChange>
        </w:rPr>
        <w:tab/>
      </w:r>
      <w:r w:rsidRPr="009F32C9">
        <w:rPr>
          <w:rPrChange w:id="26323" w:author="CR#0252r1" w:date="2020-04-07T04:24:00Z">
            <w:rPr/>
          </w:rPrChange>
        </w:rPr>
        <w:tab/>
      </w:r>
      <w:r w:rsidRPr="009F32C9">
        <w:rPr>
          <w:rPrChange w:id="26324" w:author="CR#0252r1" w:date="2020-04-07T04:24:00Z">
            <w:rPr/>
          </w:rPrChange>
        </w:rPr>
        <w:tab/>
      </w:r>
      <w:r w:rsidRPr="009F32C9">
        <w:rPr>
          <w:rPrChange w:id="26325" w:author="CR#0252r1" w:date="2020-04-07T04:24:00Z">
            <w:rPr/>
          </w:rPrChange>
        </w:rPr>
        <w:tab/>
      </w:r>
      <w:r w:rsidRPr="009F32C9">
        <w:rPr>
          <w:rPrChange w:id="26326" w:author="CR#0252r1" w:date="2020-04-07T04:24:00Z">
            <w:rPr/>
          </w:rPrChange>
        </w:rPr>
        <w:tab/>
      </w:r>
      <w:r w:rsidRPr="009F32C9">
        <w:rPr>
          <w:rPrChange w:id="26327" w:author="CR#0252r1" w:date="2020-04-07T04:24:00Z">
            <w:rPr/>
          </w:rPrChange>
        </w:rPr>
        <w:tab/>
      </w:r>
      <w:r w:rsidRPr="009F32C9">
        <w:rPr>
          <w:rPrChange w:id="26328" w:author="CR#0252r1" w:date="2020-04-07T04:24:00Z">
            <w:rPr/>
          </w:rPrChange>
        </w:rPr>
        <w:tab/>
      </w:r>
      <w:r w:rsidRPr="009F32C9">
        <w:rPr>
          <w:rPrChange w:id="26329" w:author="CR#0252r1" w:date="2020-04-07T04:24:00Z">
            <w:rPr/>
          </w:rPrChange>
        </w:rPr>
        <w:tab/>
      </w:r>
      <w:r w:rsidRPr="009F32C9">
        <w:rPr>
          <w:rPrChange w:id="26330" w:author="CR#0252r1" w:date="2020-04-07T04:24:00Z">
            <w:rPr/>
          </w:rPrChange>
        </w:rPr>
        <w:tab/>
      </w:r>
      <w:r w:rsidRPr="009F32C9">
        <w:rPr>
          <w:rPrChange w:id="26331" w:author="CR#0252r1" w:date="2020-04-07T04:24:00Z">
            <w:rPr/>
          </w:rPrChange>
        </w:rPr>
        <w:tab/>
      </w:r>
      <w:r w:rsidRPr="009F32C9">
        <w:rPr>
          <w:rPrChange w:id="26332" w:author="CR#0252r1" w:date="2020-04-07T04:24:00Z">
            <w:rPr/>
          </w:rPrChange>
        </w:rPr>
        <w:tab/>
        <w:t>...</w:t>
      </w:r>
    </w:p>
    <w:p w:rsidR="002B1632" w:rsidRPr="009F32C9" w:rsidRDefault="002B1632" w:rsidP="002D60CB">
      <w:pPr>
        <w:pStyle w:val="PL"/>
        <w:shd w:val="clear" w:color="auto" w:fill="E6E6E6"/>
        <w:rPr>
          <w:rPrChange w:id="26333" w:author="CR#0252r1" w:date="2020-04-07T04:24:00Z">
            <w:rPr/>
          </w:rPrChange>
        </w:rPr>
      </w:pPr>
      <w:r w:rsidRPr="009F32C9">
        <w:rPr>
          <w:rPrChange w:id="26334" w:author="CR#0252r1" w:date="2020-04-07T04:24:00Z">
            <w:rPr/>
          </w:rPrChange>
        </w:rPr>
        <w:tab/>
      </w:r>
      <w:r w:rsidRPr="009F32C9">
        <w:rPr>
          <w:rPrChange w:id="26335" w:author="CR#0252r1" w:date="2020-04-07T04:24:00Z">
            <w:rPr/>
          </w:rPrChange>
        </w:rPr>
        <w:tab/>
      </w:r>
      <w:r w:rsidRPr="009F32C9">
        <w:rPr>
          <w:rPrChange w:id="26336" w:author="CR#0252r1" w:date="2020-04-07T04:24:00Z">
            <w:rPr/>
          </w:rPrChange>
        </w:rPr>
        <w:tab/>
      </w:r>
      <w:r w:rsidRPr="009F32C9">
        <w:rPr>
          <w:rPrChange w:id="26337" w:author="CR#0252r1" w:date="2020-04-07T04:24:00Z">
            <w:rPr/>
          </w:rPrChange>
        </w:rPr>
        <w:tab/>
      </w:r>
      <w:r w:rsidRPr="009F32C9">
        <w:rPr>
          <w:rPrChange w:id="26338" w:author="CR#0252r1" w:date="2020-04-07T04:24:00Z">
            <w:rPr/>
          </w:rPrChange>
        </w:rPr>
        <w:tab/>
      </w:r>
      <w:r w:rsidRPr="009F32C9">
        <w:rPr>
          <w:rPrChange w:id="26339" w:author="CR#0252r1" w:date="2020-04-07T04:24:00Z">
            <w:rPr/>
          </w:rPrChange>
        </w:rPr>
        <w:tab/>
      </w:r>
      <w:r w:rsidRPr="009F32C9">
        <w:rPr>
          <w:rPrChange w:id="26340" w:author="CR#0252r1" w:date="2020-04-07T04:24:00Z">
            <w:rPr/>
          </w:rPrChange>
        </w:rPr>
        <w:tab/>
      </w:r>
      <w:r w:rsidRPr="009F32C9">
        <w:rPr>
          <w:rPrChange w:id="26341" w:author="CR#0252r1" w:date="2020-04-07T04:24:00Z">
            <w:rPr/>
          </w:rPrChange>
        </w:rPr>
        <w:tab/>
      </w:r>
      <w:r w:rsidRPr="009F32C9">
        <w:rPr>
          <w:rPrChange w:id="26342" w:author="CR#0252r1" w:date="2020-04-07T04:24:00Z">
            <w:rPr/>
          </w:rPrChange>
        </w:rPr>
        <w:tab/>
      </w:r>
      <w:r w:rsidRPr="009F32C9">
        <w:rPr>
          <w:rPrChange w:id="26343" w:author="CR#0252r1" w:date="2020-04-07T04:24:00Z">
            <w:rPr/>
          </w:rPrChange>
        </w:rPr>
        <w:tab/>
      </w:r>
      <w:r w:rsidRPr="009F32C9">
        <w:rPr>
          <w:rPrChange w:id="26344" w:author="CR#0252r1" w:date="2020-04-07T04:24:00Z">
            <w:rPr/>
          </w:rPrChange>
        </w:rPr>
        <w:tab/>
        <w:t>}</w:t>
      </w:r>
    </w:p>
    <w:p w:rsidR="002B1632" w:rsidRPr="009F32C9" w:rsidRDefault="002B1632" w:rsidP="002D60CB">
      <w:pPr>
        <w:pStyle w:val="PL"/>
        <w:shd w:val="clear" w:color="auto" w:fill="E6E6E6"/>
        <w:rPr>
          <w:rPrChange w:id="26345" w:author="CR#0252r1" w:date="2020-04-07T04:24:00Z">
            <w:rPr/>
          </w:rPrChange>
        </w:rPr>
      </w:pPr>
      <w:r w:rsidRPr="009F32C9">
        <w:rPr>
          <w:rPrChange w:id="26346" w:author="CR#0252r1" w:date="2020-04-07T04:24:00Z">
            <w:rPr/>
          </w:rPrChange>
        </w:rPr>
        <w:tab/>
      </w:r>
      <w:r w:rsidRPr="009F32C9">
        <w:rPr>
          <w:rPrChange w:id="26347" w:author="CR#0252r1" w:date="2020-04-07T04:24:00Z">
            <w:rPr/>
          </w:rPrChange>
        </w:rPr>
        <w:tab/>
      </w:r>
      <w:r w:rsidRPr="009F32C9">
        <w:rPr>
          <w:rPrChange w:id="26348" w:author="CR#0252r1" w:date="2020-04-07T04:24:00Z">
            <w:rPr/>
          </w:rPrChange>
        </w:rPr>
        <w:tab/>
      </w:r>
      <w:r w:rsidRPr="009F32C9">
        <w:rPr>
          <w:rPrChange w:id="26349" w:author="CR#0252r1" w:date="2020-04-07T04:24:00Z">
            <w:rPr/>
          </w:rPrChange>
        </w:rPr>
        <w:tab/>
      </w:r>
      <w:r w:rsidRPr="009F32C9">
        <w:rPr>
          <w:rPrChange w:id="26350" w:author="CR#0252r1" w:date="2020-04-07T04:24:00Z">
            <w:rPr/>
          </w:rPrChange>
        </w:rPr>
        <w:tab/>
      </w:r>
      <w:r w:rsidRPr="009F32C9">
        <w:rPr>
          <w:rPrChange w:id="26351" w:author="CR#0252r1" w:date="2020-04-07T04:24:00Z">
            <w:rPr/>
          </w:rPrChange>
        </w:rPr>
        <w:tab/>
      </w:r>
      <w:r w:rsidRPr="009F32C9">
        <w:rPr>
          <w:rPrChange w:id="26352" w:author="CR#0252r1" w:date="2020-04-07T04:24:00Z">
            <w:rPr/>
          </w:rPrChange>
        </w:rPr>
        <w:tab/>
      </w:r>
      <w:r w:rsidRPr="009F32C9">
        <w:rPr>
          <w:rPrChange w:id="26353" w:author="CR#0252r1" w:date="2020-04-07T04:24:00Z">
            <w:rPr/>
          </w:rPrChange>
        </w:rPr>
        <w:tab/>
      </w:r>
      <w:r w:rsidRPr="009F32C9">
        <w:rPr>
          <w:rPrChange w:id="26354" w:author="CR#0252r1" w:date="2020-04-07T04:24:00Z">
            <w:rPr/>
          </w:rPrChange>
        </w:rPr>
        <w:tab/>
        <w:t>},</w:t>
      </w:r>
    </w:p>
    <w:p w:rsidR="002B1632" w:rsidRPr="009F32C9" w:rsidRDefault="002B1632" w:rsidP="002D60CB">
      <w:pPr>
        <w:pStyle w:val="PL"/>
        <w:shd w:val="clear" w:color="auto" w:fill="E6E6E6"/>
        <w:rPr>
          <w:rPrChange w:id="26355" w:author="CR#0252r1" w:date="2020-04-07T04:24:00Z">
            <w:rPr/>
          </w:rPrChange>
        </w:rPr>
      </w:pPr>
      <w:r w:rsidRPr="009F32C9">
        <w:rPr>
          <w:rPrChange w:id="26356" w:author="CR#0252r1" w:date="2020-04-07T04:24:00Z">
            <w:rPr/>
          </w:rPrChange>
        </w:rPr>
        <w:tab/>
      </w:r>
      <w:r w:rsidRPr="009F32C9">
        <w:rPr>
          <w:rPrChange w:id="26357" w:author="CR#0252r1" w:date="2020-04-07T04:24:00Z">
            <w:rPr/>
          </w:rPrChange>
        </w:rPr>
        <w:tab/>
      </w:r>
      <w:r w:rsidRPr="009F32C9">
        <w:rPr>
          <w:rPrChange w:id="26358" w:author="CR#0252r1" w:date="2020-04-07T04:24:00Z">
            <w:rPr/>
          </w:rPrChange>
        </w:rPr>
        <w:tab/>
      </w:r>
      <w:r w:rsidRPr="009F32C9">
        <w:rPr>
          <w:rPrChange w:id="26359" w:author="CR#0252r1" w:date="2020-04-07T04:24:00Z">
            <w:rPr/>
          </w:rPrChange>
        </w:rPr>
        <w:tab/>
      </w:r>
      <w:r w:rsidRPr="009F32C9">
        <w:rPr>
          <w:rPrChange w:id="26360" w:author="CR#0252r1" w:date="2020-04-07T04:24:00Z">
            <w:rPr/>
          </w:rPrChange>
        </w:rPr>
        <w:tab/>
      </w:r>
      <w:r w:rsidRPr="009F32C9">
        <w:rPr>
          <w:rPrChange w:id="26361" w:author="CR#0252r1" w:date="2020-04-07T04:24:00Z">
            <w:rPr/>
          </w:rPrChange>
        </w:rPr>
        <w:tab/>
      </w:r>
      <w:r w:rsidRPr="009F32C9">
        <w:rPr>
          <w:rPrChange w:id="26362" w:author="CR#0252r1" w:date="2020-04-07T04:24:00Z">
            <w:rPr/>
          </w:rPrChange>
        </w:rPr>
        <w:tab/>
        <w:t>cellGlobalIdUTRA</w:t>
      </w:r>
      <w:r w:rsidRPr="009F32C9">
        <w:rPr>
          <w:rPrChange w:id="26363" w:author="CR#0252r1" w:date="2020-04-07T04:24:00Z">
            <w:rPr/>
          </w:rPrChange>
        </w:rPr>
        <w:tab/>
        <w:t>CellGlobalIdEUTRA-AndUTRA</w:t>
      </w:r>
      <w:r w:rsidRPr="009F32C9">
        <w:rPr>
          <w:rPrChange w:id="26364" w:author="CR#0252r1" w:date="2020-04-07T04:24:00Z">
            <w:rPr/>
          </w:rPrChange>
        </w:rPr>
        <w:tab/>
        <w:t>OPTIONAL,</w:t>
      </w:r>
      <w:r w:rsidRPr="009F32C9">
        <w:rPr>
          <w:rPrChange w:id="26365" w:author="CR#0252r1" w:date="2020-04-07T04:24:00Z">
            <w:rPr/>
          </w:rPrChange>
        </w:rPr>
        <w:tab/>
      </w:r>
      <w:r w:rsidRPr="009F32C9">
        <w:rPr>
          <w:snapToGrid w:val="0"/>
          <w:rPrChange w:id="26366" w:author="CR#0252r1" w:date="2020-04-07T04:24:00Z">
            <w:rPr>
              <w:snapToGrid w:val="0"/>
            </w:rPr>
          </w:rPrChange>
        </w:rPr>
        <w:t>-- Need ON</w:t>
      </w:r>
    </w:p>
    <w:p w:rsidR="002B1632" w:rsidRPr="009F32C9" w:rsidRDefault="002B1632" w:rsidP="002D60CB">
      <w:pPr>
        <w:pStyle w:val="PL"/>
        <w:shd w:val="clear" w:color="auto" w:fill="E6E6E6"/>
        <w:rPr>
          <w:rPrChange w:id="26367" w:author="CR#0252r1" w:date="2020-04-07T04:24:00Z">
            <w:rPr/>
          </w:rPrChange>
        </w:rPr>
      </w:pPr>
      <w:r w:rsidRPr="009F32C9">
        <w:rPr>
          <w:rPrChange w:id="26368" w:author="CR#0252r1" w:date="2020-04-07T04:24:00Z">
            <w:rPr/>
          </w:rPrChange>
        </w:rPr>
        <w:tab/>
      </w:r>
      <w:r w:rsidRPr="009F32C9">
        <w:rPr>
          <w:rPrChange w:id="26369" w:author="CR#0252r1" w:date="2020-04-07T04:24:00Z">
            <w:rPr/>
          </w:rPrChange>
        </w:rPr>
        <w:tab/>
      </w:r>
      <w:r w:rsidRPr="009F32C9">
        <w:rPr>
          <w:rPrChange w:id="26370" w:author="CR#0252r1" w:date="2020-04-07T04:24:00Z">
            <w:rPr/>
          </w:rPrChange>
        </w:rPr>
        <w:tab/>
      </w:r>
      <w:r w:rsidRPr="009F32C9">
        <w:rPr>
          <w:rPrChange w:id="26371" w:author="CR#0252r1" w:date="2020-04-07T04:24:00Z">
            <w:rPr/>
          </w:rPrChange>
        </w:rPr>
        <w:tab/>
      </w:r>
      <w:r w:rsidRPr="009F32C9">
        <w:rPr>
          <w:rPrChange w:id="26372" w:author="CR#0252r1" w:date="2020-04-07T04:24:00Z">
            <w:rPr/>
          </w:rPrChange>
        </w:rPr>
        <w:tab/>
      </w:r>
      <w:r w:rsidRPr="009F32C9">
        <w:rPr>
          <w:rPrChange w:id="26373" w:author="CR#0252r1" w:date="2020-04-07T04:24:00Z">
            <w:rPr/>
          </w:rPrChange>
        </w:rPr>
        <w:tab/>
      </w:r>
      <w:r w:rsidRPr="009F32C9">
        <w:rPr>
          <w:rPrChange w:id="26374" w:author="CR#0252r1" w:date="2020-04-07T04:24:00Z">
            <w:rPr/>
          </w:rPrChange>
        </w:rPr>
        <w:tab/>
        <w:t>uarfcn</w:t>
      </w:r>
      <w:r w:rsidRPr="009F32C9">
        <w:rPr>
          <w:rPrChange w:id="26375" w:author="CR#0252r1" w:date="2020-04-07T04:24:00Z">
            <w:rPr/>
          </w:rPrChange>
        </w:rPr>
        <w:tab/>
      </w:r>
      <w:r w:rsidRPr="009F32C9">
        <w:rPr>
          <w:rPrChange w:id="26376" w:author="CR#0252r1" w:date="2020-04-07T04:24:00Z">
            <w:rPr/>
          </w:rPrChange>
        </w:rPr>
        <w:tab/>
      </w:r>
      <w:r w:rsidRPr="009F32C9">
        <w:rPr>
          <w:rPrChange w:id="26377" w:author="CR#0252r1" w:date="2020-04-07T04:24:00Z">
            <w:rPr/>
          </w:rPrChange>
        </w:rPr>
        <w:tab/>
      </w:r>
      <w:r w:rsidRPr="009F32C9">
        <w:rPr>
          <w:rPrChange w:id="26378" w:author="CR#0252r1" w:date="2020-04-07T04:24:00Z">
            <w:rPr/>
          </w:rPrChange>
        </w:rPr>
        <w:tab/>
        <w:t>ARFCN-ValueUTRA,</w:t>
      </w:r>
    </w:p>
    <w:p w:rsidR="002B1632" w:rsidRPr="009F32C9" w:rsidRDefault="002B1632" w:rsidP="002D60CB">
      <w:pPr>
        <w:pStyle w:val="PL"/>
        <w:shd w:val="clear" w:color="auto" w:fill="E6E6E6"/>
        <w:rPr>
          <w:rPrChange w:id="26379" w:author="CR#0252r1" w:date="2020-04-07T04:24:00Z">
            <w:rPr/>
          </w:rPrChange>
        </w:rPr>
      </w:pPr>
      <w:r w:rsidRPr="009F32C9">
        <w:rPr>
          <w:rPrChange w:id="26380" w:author="CR#0252r1" w:date="2020-04-07T04:24:00Z">
            <w:rPr/>
          </w:rPrChange>
        </w:rPr>
        <w:tab/>
      </w:r>
      <w:r w:rsidRPr="009F32C9">
        <w:rPr>
          <w:rPrChange w:id="26381" w:author="CR#0252r1" w:date="2020-04-07T04:24:00Z">
            <w:rPr/>
          </w:rPrChange>
        </w:rPr>
        <w:tab/>
      </w:r>
      <w:r w:rsidRPr="009F32C9">
        <w:rPr>
          <w:rPrChange w:id="26382" w:author="CR#0252r1" w:date="2020-04-07T04:24:00Z">
            <w:rPr/>
          </w:rPrChange>
        </w:rPr>
        <w:tab/>
      </w:r>
      <w:r w:rsidRPr="009F32C9">
        <w:rPr>
          <w:rPrChange w:id="26383" w:author="CR#0252r1" w:date="2020-04-07T04:24:00Z">
            <w:rPr/>
          </w:rPrChange>
        </w:rPr>
        <w:tab/>
      </w:r>
      <w:r w:rsidRPr="009F32C9">
        <w:rPr>
          <w:rPrChange w:id="26384" w:author="CR#0252r1" w:date="2020-04-07T04:24:00Z">
            <w:rPr/>
          </w:rPrChange>
        </w:rPr>
        <w:tab/>
      </w:r>
      <w:r w:rsidRPr="009F32C9">
        <w:rPr>
          <w:rPrChange w:id="26385" w:author="CR#0252r1" w:date="2020-04-07T04:24:00Z">
            <w:rPr/>
          </w:rPrChange>
        </w:rPr>
        <w:tab/>
      </w:r>
      <w:r w:rsidRPr="009F32C9">
        <w:rPr>
          <w:rPrChange w:id="26386" w:author="CR#0252r1" w:date="2020-04-07T04:24:00Z">
            <w:rPr/>
          </w:rPrChange>
        </w:rPr>
        <w:tab/>
        <w:t>...</w:t>
      </w:r>
    </w:p>
    <w:p w:rsidR="002B1632" w:rsidRPr="009F32C9" w:rsidRDefault="002B1632" w:rsidP="002D60CB">
      <w:pPr>
        <w:pStyle w:val="PL"/>
        <w:shd w:val="clear" w:color="auto" w:fill="E6E6E6"/>
        <w:rPr>
          <w:rPrChange w:id="26387" w:author="CR#0252r1" w:date="2020-04-07T04:24:00Z">
            <w:rPr/>
          </w:rPrChange>
        </w:rPr>
      </w:pPr>
      <w:r w:rsidRPr="009F32C9">
        <w:rPr>
          <w:rPrChange w:id="26388" w:author="CR#0252r1" w:date="2020-04-07T04:24:00Z">
            <w:rPr/>
          </w:rPrChange>
        </w:rPr>
        <w:tab/>
      </w:r>
      <w:r w:rsidRPr="009F32C9">
        <w:rPr>
          <w:rPrChange w:id="26389" w:author="CR#0252r1" w:date="2020-04-07T04:24:00Z">
            <w:rPr/>
          </w:rPrChange>
        </w:rPr>
        <w:tab/>
      </w:r>
      <w:r w:rsidRPr="009F32C9">
        <w:rPr>
          <w:rPrChange w:id="26390" w:author="CR#0252r1" w:date="2020-04-07T04:24:00Z">
            <w:rPr/>
          </w:rPrChange>
        </w:rPr>
        <w:tab/>
      </w:r>
      <w:r w:rsidRPr="009F32C9">
        <w:rPr>
          <w:rPrChange w:id="26391" w:author="CR#0252r1" w:date="2020-04-07T04:24:00Z">
            <w:rPr/>
          </w:rPrChange>
        </w:rPr>
        <w:tab/>
      </w:r>
      <w:r w:rsidRPr="009F32C9">
        <w:rPr>
          <w:rPrChange w:id="26392" w:author="CR#0252r1" w:date="2020-04-07T04:24:00Z">
            <w:rPr/>
          </w:rPrChange>
        </w:rPr>
        <w:tab/>
      </w:r>
      <w:r w:rsidRPr="009F32C9">
        <w:rPr>
          <w:rPrChange w:id="26393" w:author="CR#0252r1" w:date="2020-04-07T04:24:00Z">
            <w:rPr/>
          </w:rPrChange>
        </w:rPr>
        <w:tab/>
      </w:r>
      <w:r w:rsidRPr="009F32C9">
        <w:rPr>
          <w:rPrChange w:id="26394" w:author="CR#0252r1" w:date="2020-04-07T04:24:00Z">
            <w:rPr/>
          </w:rPrChange>
        </w:rPr>
        <w:tab/>
        <w:t>},</w:t>
      </w:r>
    </w:p>
    <w:p w:rsidR="002B1632" w:rsidRPr="009F32C9" w:rsidRDefault="002B1632" w:rsidP="002D60CB">
      <w:pPr>
        <w:pStyle w:val="PL"/>
        <w:shd w:val="clear" w:color="auto" w:fill="E6E6E6"/>
        <w:rPr>
          <w:rPrChange w:id="26395" w:author="CR#0252r1" w:date="2020-04-07T04:24:00Z">
            <w:rPr/>
          </w:rPrChange>
        </w:rPr>
      </w:pPr>
      <w:r w:rsidRPr="009F32C9">
        <w:rPr>
          <w:rPrChange w:id="26396" w:author="CR#0252r1" w:date="2020-04-07T04:24:00Z">
            <w:rPr/>
          </w:rPrChange>
        </w:rPr>
        <w:tab/>
      </w:r>
      <w:r w:rsidRPr="009F32C9">
        <w:rPr>
          <w:rPrChange w:id="26397" w:author="CR#0252r1" w:date="2020-04-07T04:24:00Z">
            <w:rPr/>
          </w:rPrChange>
        </w:rPr>
        <w:tab/>
      </w:r>
      <w:r w:rsidRPr="009F32C9">
        <w:rPr>
          <w:rPrChange w:id="26398" w:author="CR#0252r1" w:date="2020-04-07T04:24:00Z">
            <w:rPr/>
          </w:rPrChange>
        </w:rPr>
        <w:tab/>
      </w:r>
      <w:r w:rsidRPr="009F32C9">
        <w:rPr>
          <w:rPrChange w:id="26399" w:author="CR#0252r1" w:date="2020-04-07T04:24:00Z">
            <w:rPr/>
          </w:rPrChange>
        </w:rPr>
        <w:tab/>
        <w:t>gSM</w:t>
      </w:r>
      <w:r w:rsidRPr="009F32C9">
        <w:rPr>
          <w:rPrChange w:id="26400" w:author="CR#0252r1" w:date="2020-04-07T04:24:00Z">
            <w:rPr/>
          </w:rPrChange>
        </w:rPr>
        <w:tab/>
      </w:r>
      <w:r w:rsidRPr="009F32C9">
        <w:rPr>
          <w:rPrChange w:id="26401" w:author="CR#0252r1" w:date="2020-04-07T04:24:00Z">
            <w:rPr/>
          </w:rPrChange>
        </w:rPr>
        <w:tab/>
      </w:r>
      <w:r w:rsidRPr="009F32C9">
        <w:rPr>
          <w:rPrChange w:id="26402" w:author="CR#0252r1" w:date="2020-04-07T04:24:00Z">
            <w:rPr/>
          </w:rPrChange>
        </w:rPr>
        <w:tab/>
        <w:t>SEQUENCE {</w:t>
      </w:r>
    </w:p>
    <w:p w:rsidR="002B1632" w:rsidRPr="009F32C9" w:rsidRDefault="002B1632" w:rsidP="002D60CB">
      <w:pPr>
        <w:pStyle w:val="PL"/>
        <w:shd w:val="clear" w:color="auto" w:fill="E6E6E6"/>
        <w:rPr>
          <w:rPrChange w:id="26403" w:author="CR#0252r1" w:date="2020-04-07T04:24:00Z">
            <w:rPr/>
          </w:rPrChange>
        </w:rPr>
      </w:pPr>
      <w:r w:rsidRPr="009F32C9">
        <w:rPr>
          <w:rPrChange w:id="26404" w:author="CR#0252r1" w:date="2020-04-07T04:24:00Z">
            <w:rPr/>
          </w:rPrChange>
        </w:rPr>
        <w:tab/>
      </w:r>
      <w:r w:rsidRPr="009F32C9">
        <w:rPr>
          <w:rPrChange w:id="26405" w:author="CR#0252r1" w:date="2020-04-07T04:24:00Z">
            <w:rPr/>
          </w:rPrChange>
        </w:rPr>
        <w:tab/>
      </w:r>
      <w:r w:rsidRPr="009F32C9">
        <w:rPr>
          <w:rPrChange w:id="26406" w:author="CR#0252r1" w:date="2020-04-07T04:24:00Z">
            <w:rPr/>
          </w:rPrChange>
        </w:rPr>
        <w:tab/>
      </w:r>
      <w:r w:rsidRPr="009F32C9">
        <w:rPr>
          <w:rPrChange w:id="26407" w:author="CR#0252r1" w:date="2020-04-07T04:24:00Z">
            <w:rPr/>
          </w:rPrChange>
        </w:rPr>
        <w:tab/>
      </w:r>
      <w:r w:rsidRPr="009F32C9">
        <w:rPr>
          <w:rPrChange w:id="26408" w:author="CR#0252r1" w:date="2020-04-07T04:24:00Z">
            <w:rPr/>
          </w:rPrChange>
        </w:rPr>
        <w:tab/>
      </w:r>
      <w:r w:rsidRPr="009F32C9">
        <w:rPr>
          <w:rPrChange w:id="26409" w:author="CR#0252r1" w:date="2020-04-07T04:24:00Z">
            <w:rPr/>
          </w:rPrChange>
        </w:rPr>
        <w:tab/>
      </w:r>
      <w:r w:rsidRPr="009F32C9">
        <w:rPr>
          <w:rPrChange w:id="26410" w:author="CR#0252r1" w:date="2020-04-07T04:24:00Z">
            <w:rPr/>
          </w:rPrChange>
        </w:rPr>
        <w:tab/>
        <w:t>bcchCarrier</w:t>
      </w:r>
      <w:r w:rsidRPr="009F32C9">
        <w:rPr>
          <w:rPrChange w:id="26411" w:author="CR#0252r1" w:date="2020-04-07T04:24:00Z">
            <w:rPr/>
          </w:rPrChange>
        </w:rPr>
        <w:tab/>
      </w:r>
      <w:r w:rsidRPr="009F32C9">
        <w:rPr>
          <w:rPrChange w:id="26412" w:author="CR#0252r1" w:date="2020-04-07T04:24:00Z">
            <w:rPr/>
          </w:rPrChange>
        </w:rPr>
        <w:tab/>
      </w:r>
      <w:r w:rsidRPr="009F32C9">
        <w:rPr>
          <w:rPrChange w:id="26413" w:author="CR#0252r1" w:date="2020-04-07T04:24:00Z">
            <w:rPr/>
          </w:rPrChange>
        </w:rPr>
        <w:tab/>
        <w:t>INTEGER (0..1023),</w:t>
      </w:r>
    </w:p>
    <w:p w:rsidR="002B1632" w:rsidRPr="009F32C9" w:rsidRDefault="002B1632" w:rsidP="002D60CB">
      <w:pPr>
        <w:pStyle w:val="PL"/>
        <w:shd w:val="clear" w:color="auto" w:fill="E6E6E6"/>
        <w:rPr>
          <w:rPrChange w:id="26414" w:author="CR#0252r1" w:date="2020-04-07T04:24:00Z">
            <w:rPr/>
          </w:rPrChange>
        </w:rPr>
      </w:pPr>
      <w:r w:rsidRPr="009F32C9">
        <w:rPr>
          <w:rPrChange w:id="26415" w:author="CR#0252r1" w:date="2020-04-07T04:24:00Z">
            <w:rPr/>
          </w:rPrChange>
        </w:rPr>
        <w:tab/>
      </w:r>
      <w:r w:rsidRPr="009F32C9">
        <w:rPr>
          <w:rPrChange w:id="26416" w:author="CR#0252r1" w:date="2020-04-07T04:24:00Z">
            <w:rPr/>
          </w:rPrChange>
        </w:rPr>
        <w:tab/>
      </w:r>
      <w:r w:rsidRPr="009F32C9">
        <w:rPr>
          <w:rPrChange w:id="26417" w:author="CR#0252r1" w:date="2020-04-07T04:24:00Z">
            <w:rPr/>
          </w:rPrChange>
        </w:rPr>
        <w:tab/>
      </w:r>
      <w:r w:rsidRPr="009F32C9">
        <w:rPr>
          <w:rPrChange w:id="26418" w:author="CR#0252r1" w:date="2020-04-07T04:24:00Z">
            <w:rPr/>
          </w:rPrChange>
        </w:rPr>
        <w:tab/>
      </w:r>
      <w:r w:rsidRPr="009F32C9">
        <w:rPr>
          <w:rPrChange w:id="26419" w:author="CR#0252r1" w:date="2020-04-07T04:24:00Z">
            <w:rPr/>
          </w:rPrChange>
        </w:rPr>
        <w:tab/>
      </w:r>
      <w:r w:rsidRPr="009F32C9">
        <w:rPr>
          <w:rPrChange w:id="26420" w:author="CR#0252r1" w:date="2020-04-07T04:24:00Z">
            <w:rPr/>
          </w:rPrChange>
        </w:rPr>
        <w:tab/>
      </w:r>
      <w:r w:rsidRPr="009F32C9">
        <w:rPr>
          <w:rPrChange w:id="26421" w:author="CR#0252r1" w:date="2020-04-07T04:24:00Z">
            <w:rPr/>
          </w:rPrChange>
        </w:rPr>
        <w:tab/>
        <w:t>bsic</w:t>
      </w:r>
      <w:r w:rsidRPr="009F32C9">
        <w:rPr>
          <w:rPrChange w:id="26422" w:author="CR#0252r1" w:date="2020-04-07T04:24:00Z">
            <w:rPr/>
          </w:rPrChange>
        </w:rPr>
        <w:tab/>
      </w:r>
      <w:r w:rsidRPr="009F32C9">
        <w:rPr>
          <w:rPrChange w:id="26423" w:author="CR#0252r1" w:date="2020-04-07T04:24:00Z">
            <w:rPr/>
          </w:rPrChange>
        </w:rPr>
        <w:tab/>
      </w:r>
      <w:r w:rsidRPr="009F32C9">
        <w:rPr>
          <w:rPrChange w:id="26424" w:author="CR#0252r1" w:date="2020-04-07T04:24:00Z">
            <w:rPr/>
          </w:rPrChange>
        </w:rPr>
        <w:tab/>
      </w:r>
      <w:r w:rsidRPr="009F32C9">
        <w:rPr>
          <w:rPrChange w:id="26425" w:author="CR#0252r1" w:date="2020-04-07T04:24:00Z">
            <w:rPr/>
          </w:rPrChange>
        </w:rPr>
        <w:tab/>
        <w:t>INTEGER (0..63),</w:t>
      </w:r>
    </w:p>
    <w:p w:rsidR="002B1632" w:rsidRPr="009F32C9" w:rsidRDefault="002B1632" w:rsidP="002D60CB">
      <w:pPr>
        <w:pStyle w:val="PL"/>
        <w:shd w:val="clear" w:color="auto" w:fill="E6E6E6"/>
        <w:rPr>
          <w:rPrChange w:id="26426" w:author="CR#0252r1" w:date="2020-04-07T04:24:00Z">
            <w:rPr/>
          </w:rPrChange>
        </w:rPr>
      </w:pPr>
      <w:r w:rsidRPr="009F32C9">
        <w:rPr>
          <w:rPrChange w:id="26427" w:author="CR#0252r1" w:date="2020-04-07T04:24:00Z">
            <w:rPr/>
          </w:rPrChange>
        </w:rPr>
        <w:tab/>
      </w:r>
      <w:r w:rsidRPr="009F32C9">
        <w:rPr>
          <w:rPrChange w:id="26428" w:author="CR#0252r1" w:date="2020-04-07T04:24:00Z">
            <w:rPr/>
          </w:rPrChange>
        </w:rPr>
        <w:tab/>
      </w:r>
      <w:r w:rsidRPr="009F32C9">
        <w:rPr>
          <w:rPrChange w:id="26429" w:author="CR#0252r1" w:date="2020-04-07T04:24:00Z">
            <w:rPr/>
          </w:rPrChange>
        </w:rPr>
        <w:tab/>
      </w:r>
      <w:r w:rsidRPr="009F32C9">
        <w:rPr>
          <w:rPrChange w:id="26430" w:author="CR#0252r1" w:date="2020-04-07T04:24:00Z">
            <w:rPr/>
          </w:rPrChange>
        </w:rPr>
        <w:tab/>
      </w:r>
      <w:r w:rsidRPr="009F32C9">
        <w:rPr>
          <w:rPrChange w:id="26431" w:author="CR#0252r1" w:date="2020-04-07T04:24:00Z">
            <w:rPr/>
          </w:rPrChange>
        </w:rPr>
        <w:tab/>
      </w:r>
      <w:r w:rsidRPr="009F32C9">
        <w:rPr>
          <w:rPrChange w:id="26432" w:author="CR#0252r1" w:date="2020-04-07T04:24:00Z">
            <w:rPr/>
          </w:rPrChange>
        </w:rPr>
        <w:tab/>
      </w:r>
      <w:r w:rsidRPr="009F32C9">
        <w:rPr>
          <w:rPrChange w:id="26433" w:author="CR#0252r1" w:date="2020-04-07T04:24:00Z">
            <w:rPr/>
          </w:rPrChange>
        </w:rPr>
        <w:tab/>
        <w:t>cellGlobalIdGERAN</w:t>
      </w:r>
      <w:r w:rsidRPr="009F32C9">
        <w:rPr>
          <w:rPrChange w:id="26434" w:author="CR#0252r1" w:date="2020-04-07T04:24:00Z">
            <w:rPr/>
          </w:rPrChange>
        </w:rPr>
        <w:tab/>
        <w:t>CellGlobalIdGERAN</w:t>
      </w:r>
      <w:r w:rsidRPr="009F32C9">
        <w:rPr>
          <w:rPrChange w:id="26435" w:author="CR#0252r1" w:date="2020-04-07T04:24:00Z">
            <w:rPr/>
          </w:rPrChange>
        </w:rPr>
        <w:tab/>
      </w:r>
      <w:r w:rsidRPr="009F32C9">
        <w:rPr>
          <w:rPrChange w:id="26436" w:author="CR#0252r1" w:date="2020-04-07T04:24:00Z">
            <w:rPr/>
          </w:rPrChange>
        </w:rPr>
        <w:tab/>
      </w:r>
      <w:r w:rsidRPr="009F32C9">
        <w:rPr>
          <w:rPrChange w:id="26437" w:author="CR#0252r1" w:date="2020-04-07T04:24:00Z">
            <w:rPr/>
          </w:rPrChange>
        </w:rPr>
        <w:tab/>
        <w:t>OPTIONAL,</w:t>
      </w:r>
      <w:r w:rsidRPr="009F32C9">
        <w:rPr>
          <w:rPrChange w:id="26438" w:author="CR#0252r1" w:date="2020-04-07T04:24:00Z">
            <w:rPr/>
          </w:rPrChange>
        </w:rPr>
        <w:tab/>
      </w:r>
      <w:r w:rsidRPr="009F32C9">
        <w:rPr>
          <w:snapToGrid w:val="0"/>
          <w:rPrChange w:id="26439" w:author="CR#0252r1" w:date="2020-04-07T04:24:00Z">
            <w:rPr>
              <w:snapToGrid w:val="0"/>
            </w:rPr>
          </w:rPrChange>
        </w:rPr>
        <w:t>-- Need ON</w:t>
      </w:r>
    </w:p>
    <w:p w:rsidR="002B1632" w:rsidRPr="009F32C9" w:rsidRDefault="002B1632" w:rsidP="002D60CB">
      <w:pPr>
        <w:pStyle w:val="PL"/>
        <w:shd w:val="clear" w:color="auto" w:fill="E6E6E6"/>
        <w:rPr>
          <w:rPrChange w:id="26440" w:author="CR#0252r1" w:date="2020-04-07T04:24:00Z">
            <w:rPr/>
          </w:rPrChange>
        </w:rPr>
      </w:pPr>
      <w:r w:rsidRPr="009F32C9">
        <w:rPr>
          <w:rPrChange w:id="26441" w:author="CR#0252r1" w:date="2020-04-07T04:24:00Z">
            <w:rPr/>
          </w:rPrChange>
        </w:rPr>
        <w:tab/>
      </w:r>
      <w:r w:rsidRPr="009F32C9">
        <w:rPr>
          <w:rPrChange w:id="26442" w:author="CR#0252r1" w:date="2020-04-07T04:24:00Z">
            <w:rPr/>
          </w:rPrChange>
        </w:rPr>
        <w:tab/>
      </w:r>
      <w:r w:rsidRPr="009F32C9">
        <w:rPr>
          <w:rPrChange w:id="26443" w:author="CR#0252r1" w:date="2020-04-07T04:24:00Z">
            <w:rPr/>
          </w:rPrChange>
        </w:rPr>
        <w:tab/>
      </w:r>
      <w:r w:rsidRPr="009F32C9">
        <w:rPr>
          <w:rPrChange w:id="26444" w:author="CR#0252r1" w:date="2020-04-07T04:24:00Z">
            <w:rPr/>
          </w:rPrChange>
        </w:rPr>
        <w:tab/>
      </w:r>
      <w:r w:rsidRPr="009F32C9">
        <w:rPr>
          <w:rPrChange w:id="26445" w:author="CR#0252r1" w:date="2020-04-07T04:24:00Z">
            <w:rPr/>
          </w:rPrChange>
        </w:rPr>
        <w:tab/>
      </w:r>
      <w:r w:rsidRPr="009F32C9">
        <w:rPr>
          <w:rPrChange w:id="26446" w:author="CR#0252r1" w:date="2020-04-07T04:24:00Z">
            <w:rPr/>
          </w:rPrChange>
        </w:rPr>
        <w:tab/>
      </w:r>
      <w:r w:rsidRPr="009F32C9">
        <w:rPr>
          <w:rPrChange w:id="26447" w:author="CR#0252r1" w:date="2020-04-07T04:24:00Z">
            <w:rPr/>
          </w:rPrChange>
        </w:rPr>
        <w:tab/>
        <w:t>...</w:t>
      </w:r>
    </w:p>
    <w:p w:rsidR="002B1632" w:rsidRPr="009F32C9" w:rsidRDefault="002B1632" w:rsidP="002D60CB">
      <w:pPr>
        <w:pStyle w:val="PL"/>
        <w:shd w:val="clear" w:color="auto" w:fill="E6E6E6"/>
        <w:rPr>
          <w:rPrChange w:id="26448" w:author="CR#0252r1" w:date="2020-04-07T04:24:00Z">
            <w:rPr/>
          </w:rPrChange>
        </w:rPr>
      </w:pPr>
      <w:r w:rsidRPr="009F32C9">
        <w:rPr>
          <w:rPrChange w:id="26449" w:author="CR#0252r1" w:date="2020-04-07T04:24:00Z">
            <w:rPr/>
          </w:rPrChange>
        </w:rPr>
        <w:tab/>
      </w:r>
      <w:r w:rsidRPr="009F32C9">
        <w:rPr>
          <w:rPrChange w:id="26450" w:author="CR#0252r1" w:date="2020-04-07T04:24:00Z">
            <w:rPr/>
          </w:rPrChange>
        </w:rPr>
        <w:tab/>
      </w:r>
      <w:r w:rsidRPr="009F32C9">
        <w:rPr>
          <w:rPrChange w:id="26451" w:author="CR#0252r1" w:date="2020-04-07T04:24:00Z">
            <w:rPr/>
          </w:rPrChange>
        </w:rPr>
        <w:tab/>
      </w:r>
      <w:r w:rsidRPr="009F32C9">
        <w:rPr>
          <w:rPrChange w:id="26452" w:author="CR#0252r1" w:date="2020-04-07T04:24:00Z">
            <w:rPr/>
          </w:rPrChange>
        </w:rPr>
        <w:tab/>
      </w:r>
      <w:r w:rsidRPr="009F32C9">
        <w:rPr>
          <w:rPrChange w:id="26453" w:author="CR#0252r1" w:date="2020-04-07T04:24:00Z">
            <w:rPr/>
          </w:rPrChange>
        </w:rPr>
        <w:tab/>
      </w:r>
      <w:r w:rsidRPr="009F32C9">
        <w:rPr>
          <w:rPrChange w:id="26454" w:author="CR#0252r1" w:date="2020-04-07T04:24:00Z">
            <w:rPr/>
          </w:rPrChange>
        </w:rPr>
        <w:tab/>
      </w:r>
      <w:r w:rsidRPr="009F32C9">
        <w:rPr>
          <w:rPrChange w:id="26455" w:author="CR#0252r1" w:date="2020-04-07T04:24:00Z">
            <w:rPr/>
          </w:rPrChange>
        </w:rPr>
        <w:tab/>
        <w:t>},</w:t>
      </w:r>
    </w:p>
    <w:p w:rsidR="006C6D0E" w:rsidRPr="009F32C9" w:rsidRDefault="002B1632" w:rsidP="006C6D0E">
      <w:pPr>
        <w:pStyle w:val="PL"/>
        <w:shd w:val="clear" w:color="auto" w:fill="E6E6E6"/>
        <w:rPr>
          <w:rPrChange w:id="26456" w:author="CR#0252r1" w:date="2020-04-07T04:24:00Z">
            <w:rPr/>
          </w:rPrChange>
        </w:rPr>
      </w:pPr>
      <w:r w:rsidRPr="009F32C9">
        <w:rPr>
          <w:rPrChange w:id="26457" w:author="CR#0252r1" w:date="2020-04-07T04:24:00Z">
            <w:rPr/>
          </w:rPrChange>
        </w:rPr>
        <w:tab/>
      </w:r>
      <w:r w:rsidRPr="009F32C9">
        <w:rPr>
          <w:rPrChange w:id="26458" w:author="CR#0252r1" w:date="2020-04-07T04:24:00Z">
            <w:rPr/>
          </w:rPrChange>
        </w:rPr>
        <w:tab/>
      </w:r>
      <w:r w:rsidRPr="009F32C9">
        <w:rPr>
          <w:rPrChange w:id="26459" w:author="CR#0252r1" w:date="2020-04-07T04:24:00Z">
            <w:rPr/>
          </w:rPrChange>
        </w:rPr>
        <w:tab/>
      </w:r>
      <w:r w:rsidRPr="009F32C9">
        <w:rPr>
          <w:rPrChange w:id="26460" w:author="CR#0252r1" w:date="2020-04-07T04:24:00Z">
            <w:rPr/>
          </w:rPrChange>
        </w:rPr>
        <w:tab/>
        <w:t>...</w:t>
      </w:r>
      <w:r w:rsidR="006C6D0E" w:rsidRPr="009F32C9">
        <w:rPr>
          <w:rPrChange w:id="26461" w:author="CR#0252r1" w:date="2020-04-07T04:24:00Z">
            <w:rPr/>
          </w:rPrChange>
        </w:rPr>
        <w:t>,</w:t>
      </w:r>
    </w:p>
    <w:p w:rsidR="006C6D0E" w:rsidRPr="009F32C9" w:rsidRDefault="006C6D0E" w:rsidP="006C6D0E">
      <w:pPr>
        <w:pStyle w:val="PL"/>
        <w:shd w:val="clear" w:color="auto" w:fill="E6E6E6"/>
        <w:rPr>
          <w:rPrChange w:id="26462" w:author="CR#0252r1" w:date="2020-04-07T04:24:00Z">
            <w:rPr/>
          </w:rPrChange>
        </w:rPr>
      </w:pPr>
      <w:r w:rsidRPr="009F32C9">
        <w:rPr>
          <w:rPrChange w:id="26463" w:author="CR#0252r1" w:date="2020-04-07T04:24:00Z">
            <w:rPr/>
          </w:rPrChange>
        </w:rPr>
        <w:tab/>
      </w:r>
      <w:r w:rsidRPr="009F32C9">
        <w:rPr>
          <w:rPrChange w:id="26464" w:author="CR#0252r1" w:date="2020-04-07T04:24:00Z">
            <w:rPr/>
          </w:rPrChange>
        </w:rPr>
        <w:tab/>
      </w:r>
      <w:r w:rsidRPr="009F32C9">
        <w:rPr>
          <w:rPrChange w:id="26465" w:author="CR#0252r1" w:date="2020-04-07T04:24:00Z">
            <w:rPr/>
          </w:rPrChange>
        </w:rPr>
        <w:tab/>
      </w:r>
      <w:r w:rsidRPr="009F32C9">
        <w:rPr>
          <w:rPrChange w:id="26466" w:author="CR#0252r1" w:date="2020-04-07T04:24:00Z">
            <w:rPr/>
          </w:rPrChange>
        </w:rPr>
        <w:tab/>
        <w:t>nBIoT-r14</w:t>
      </w:r>
      <w:r w:rsidRPr="009F32C9">
        <w:rPr>
          <w:rPrChange w:id="26467" w:author="CR#0252r1" w:date="2020-04-07T04:24:00Z">
            <w:rPr/>
          </w:rPrChange>
        </w:rPr>
        <w:tab/>
        <w:t>SEQUENCE {</w:t>
      </w:r>
    </w:p>
    <w:p w:rsidR="006C6D0E" w:rsidRPr="009F32C9" w:rsidRDefault="006C6D0E" w:rsidP="006C6D0E">
      <w:pPr>
        <w:pStyle w:val="PL"/>
        <w:shd w:val="clear" w:color="auto" w:fill="E6E6E6"/>
        <w:rPr>
          <w:rPrChange w:id="26468" w:author="CR#0252r1" w:date="2020-04-07T04:24:00Z">
            <w:rPr/>
          </w:rPrChange>
        </w:rPr>
      </w:pPr>
      <w:r w:rsidRPr="009F32C9">
        <w:rPr>
          <w:rPrChange w:id="26469" w:author="CR#0252r1" w:date="2020-04-07T04:24:00Z">
            <w:rPr/>
          </w:rPrChange>
        </w:rPr>
        <w:tab/>
      </w:r>
      <w:r w:rsidRPr="009F32C9">
        <w:rPr>
          <w:rPrChange w:id="26470" w:author="CR#0252r1" w:date="2020-04-07T04:24:00Z">
            <w:rPr/>
          </w:rPrChange>
        </w:rPr>
        <w:tab/>
      </w:r>
      <w:r w:rsidRPr="009F32C9">
        <w:rPr>
          <w:rPrChange w:id="26471" w:author="CR#0252r1" w:date="2020-04-07T04:24:00Z">
            <w:rPr/>
          </w:rPrChange>
        </w:rPr>
        <w:tab/>
      </w:r>
      <w:r w:rsidRPr="009F32C9">
        <w:rPr>
          <w:rPrChange w:id="26472" w:author="CR#0252r1" w:date="2020-04-07T04:24:00Z">
            <w:rPr/>
          </w:rPrChange>
        </w:rPr>
        <w:tab/>
      </w:r>
      <w:r w:rsidRPr="009F32C9">
        <w:rPr>
          <w:rPrChange w:id="26473" w:author="CR#0252r1" w:date="2020-04-07T04:24:00Z">
            <w:rPr/>
          </w:rPrChange>
        </w:rPr>
        <w:tab/>
      </w:r>
      <w:r w:rsidRPr="009F32C9">
        <w:rPr>
          <w:rPrChange w:id="26474" w:author="CR#0252r1" w:date="2020-04-07T04:24:00Z">
            <w:rPr/>
          </w:rPrChange>
        </w:rPr>
        <w:tab/>
      </w:r>
      <w:r w:rsidRPr="009F32C9">
        <w:rPr>
          <w:rPrChange w:id="26475" w:author="CR#0252r1" w:date="2020-04-07T04:24:00Z">
            <w:rPr/>
          </w:rPrChange>
        </w:rPr>
        <w:tab/>
        <w:t>nbPhysCellId-r14</w:t>
      </w:r>
      <w:r w:rsidRPr="009F32C9">
        <w:rPr>
          <w:rPrChange w:id="26476" w:author="CR#0252r1" w:date="2020-04-07T04:24:00Z">
            <w:rPr/>
          </w:rPrChange>
        </w:rPr>
        <w:tab/>
        <w:t>INTEGER (0..503),</w:t>
      </w:r>
    </w:p>
    <w:p w:rsidR="006C6D0E" w:rsidRPr="009F32C9" w:rsidRDefault="006C6D0E" w:rsidP="006C6D0E">
      <w:pPr>
        <w:pStyle w:val="PL"/>
        <w:shd w:val="clear" w:color="auto" w:fill="E6E6E6"/>
        <w:rPr>
          <w:rPrChange w:id="26477" w:author="CR#0252r1" w:date="2020-04-07T04:24:00Z">
            <w:rPr/>
          </w:rPrChange>
        </w:rPr>
      </w:pPr>
      <w:r w:rsidRPr="009F32C9">
        <w:rPr>
          <w:rPrChange w:id="26478" w:author="CR#0252r1" w:date="2020-04-07T04:24:00Z">
            <w:rPr/>
          </w:rPrChange>
        </w:rPr>
        <w:tab/>
      </w:r>
      <w:r w:rsidRPr="009F32C9">
        <w:rPr>
          <w:rPrChange w:id="26479" w:author="CR#0252r1" w:date="2020-04-07T04:24:00Z">
            <w:rPr/>
          </w:rPrChange>
        </w:rPr>
        <w:tab/>
      </w:r>
      <w:r w:rsidRPr="009F32C9">
        <w:rPr>
          <w:rPrChange w:id="26480" w:author="CR#0252r1" w:date="2020-04-07T04:24:00Z">
            <w:rPr/>
          </w:rPrChange>
        </w:rPr>
        <w:tab/>
      </w:r>
      <w:r w:rsidRPr="009F32C9">
        <w:rPr>
          <w:rPrChange w:id="26481" w:author="CR#0252r1" w:date="2020-04-07T04:24:00Z">
            <w:rPr/>
          </w:rPrChange>
        </w:rPr>
        <w:tab/>
      </w:r>
      <w:r w:rsidRPr="009F32C9">
        <w:rPr>
          <w:rPrChange w:id="26482" w:author="CR#0252r1" w:date="2020-04-07T04:24:00Z">
            <w:rPr/>
          </w:rPrChange>
        </w:rPr>
        <w:tab/>
      </w:r>
      <w:r w:rsidRPr="009F32C9">
        <w:rPr>
          <w:rPrChange w:id="26483" w:author="CR#0252r1" w:date="2020-04-07T04:24:00Z">
            <w:rPr/>
          </w:rPrChange>
        </w:rPr>
        <w:tab/>
      </w:r>
      <w:r w:rsidRPr="009F32C9">
        <w:rPr>
          <w:rPrChange w:id="26484" w:author="CR#0252r1" w:date="2020-04-07T04:24:00Z">
            <w:rPr/>
          </w:rPrChange>
        </w:rPr>
        <w:tab/>
        <w:t>nbCellGlobalId-r14</w:t>
      </w:r>
      <w:r w:rsidRPr="009F32C9">
        <w:rPr>
          <w:rPrChange w:id="26485" w:author="CR#0252r1" w:date="2020-04-07T04:24:00Z">
            <w:rPr/>
          </w:rPrChange>
        </w:rPr>
        <w:tab/>
        <w:t>ECGI</w:t>
      </w:r>
      <w:r w:rsidRPr="009F32C9">
        <w:rPr>
          <w:rPrChange w:id="26486" w:author="CR#0252r1" w:date="2020-04-07T04:24:00Z">
            <w:rPr/>
          </w:rPrChange>
        </w:rPr>
        <w:tab/>
      </w:r>
      <w:r w:rsidRPr="009F32C9">
        <w:rPr>
          <w:rPrChange w:id="26487" w:author="CR#0252r1" w:date="2020-04-07T04:24:00Z">
            <w:rPr/>
          </w:rPrChange>
        </w:rPr>
        <w:tab/>
      </w:r>
      <w:r w:rsidRPr="009F32C9">
        <w:rPr>
          <w:rPrChange w:id="26488" w:author="CR#0252r1" w:date="2020-04-07T04:24:00Z">
            <w:rPr/>
          </w:rPrChange>
        </w:rPr>
        <w:tab/>
      </w:r>
      <w:r w:rsidRPr="009F32C9">
        <w:rPr>
          <w:rPrChange w:id="26489" w:author="CR#0252r1" w:date="2020-04-07T04:24:00Z">
            <w:rPr/>
          </w:rPrChange>
        </w:rPr>
        <w:tab/>
      </w:r>
      <w:r w:rsidRPr="009F32C9">
        <w:rPr>
          <w:rPrChange w:id="26490" w:author="CR#0252r1" w:date="2020-04-07T04:24:00Z">
            <w:rPr/>
          </w:rPrChange>
        </w:rPr>
        <w:tab/>
      </w:r>
      <w:r w:rsidRPr="009F32C9">
        <w:rPr>
          <w:rPrChange w:id="26491" w:author="CR#0252r1" w:date="2020-04-07T04:24:00Z">
            <w:rPr/>
          </w:rPrChange>
        </w:rPr>
        <w:tab/>
        <w:t>OPTIONAL,</w:t>
      </w:r>
      <w:r w:rsidRPr="009F32C9">
        <w:rPr>
          <w:rPrChange w:id="26492" w:author="CR#0252r1" w:date="2020-04-07T04:24:00Z">
            <w:rPr/>
          </w:rPrChange>
        </w:rPr>
        <w:tab/>
      </w:r>
      <w:r w:rsidRPr="009F32C9">
        <w:rPr>
          <w:snapToGrid w:val="0"/>
          <w:rPrChange w:id="26493" w:author="CR#0252r1" w:date="2020-04-07T04:24:00Z">
            <w:rPr>
              <w:snapToGrid w:val="0"/>
            </w:rPr>
          </w:rPrChange>
        </w:rPr>
        <w:t>-- Need ON</w:t>
      </w:r>
    </w:p>
    <w:p w:rsidR="006C6D0E" w:rsidRPr="009F32C9" w:rsidRDefault="006C6D0E" w:rsidP="006C6D0E">
      <w:pPr>
        <w:pStyle w:val="PL"/>
        <w:shd w:val="clear" w:color="auto" w:fill="E6E6E6"/>
        <w:rPr>
          <w:snapToGrid w:val="0"/>
          <w:rPrChange w:id="26494" w:author="CR#0252r1" w:date="2020-04-07T04:24:00Z">
            <w:rPr>
              <w:snapToGrid w:val="0"/>
            </w:rPr>
          </w:rPrChange>
        </w:rPr>
      </w:pPr>
      <w:r w:rsidRPr="009F32C9">
        <w:rPr>
          <w:snapToGrid w:val="0"/>
          <w:rPrChange w:id="26495" w:author="CR#0252r1" w:date="2020-04-07T04:24:00Z">
            <w:rPr>
              <w:snapToGrid w:val="0"/>
            </w:rPr>
          </w:rPrChange>
        </w:rPr>
        <w:tab/>
      </w:r>
      <w:r w:rsidRPr="009F32C9">
        <w:rPr>
          <w:snapToGrid w:val="0"/>
          <w:rPrChange w:id="26496" w:author="CR#0252r1" w:date="2020-04-07T04:24:00Z">
            <w:rPr>
              <w:snapToGrid w:val="0"/>
            </w:rPr>
          </w:rPrChange>
        </w:rPr>
        <w:tab/>
      </w:r>
      <w:r w:rsidRPr="009F32C9">
        <w:rPr>
          <w:snapToGrid w:val="0"/>
          <w:rPrChange w:id="26497" w:author="CR#0252r1" w:date="2020-04-07T04:24:00Z">
            <w:rPr>
              <w:snapToGrid w:val="0"/>
            </w:rPr>
          </w:rPrChange>
        </w:rPr>
        <w:tab/>
      </w:r>
      <w:r w:rsidRPr="009F32C9">
        <w:rPr>
          <w:snapToGrid w:val="0"/>
          <w:rPrChange w:id="26498" w:author="CR#0252r1" w:date="2020-04-07T04:24:00Z">
            <w:rPr>
              <w:snapToGrid w:val="0"/>
            </w:rPr>
          </w:rPrChange>
        </w:rPr>
        <w:tab/>
      </w:r>
      <w:r w:rsidRPr="009F32C9">
        <w:rPr>
          <w:snapToGrid w:val="0"/>
          <w:rPrChange w:id="26499" w:author="CR#0252r1" w:date="2020-04-07T04:24:00Z">
            <w:rPr>
              <w:snapToGrid w:val="0"/>
            </w:rPr>
          </w:rPrChange>
        </w:rPr>
        <w:tab/>
      </w:r>
      <w:r w:rsidRPr="009F32C9">
        <w:rPr>
          <w:snapToGrid w:val="0"/>
          <w:rPrChange w:id="26500" w:author="CR#0252r1" w:date="2020-04-07T04:24:00Z">
            <w:rPr>
              <w:snapToGrid w:val="0"/>
            </w:rPr>
          </w:rPrChange>
        </w:rPr>
        <w:tab/>
      </w:r>
      <w:r w:rsidRPr="009F32C9">
        <w:rPr>
          <w:snapToGrid w:val="0"/>
          <w:rPrChange w:id="26501" w:author="CR#0252r1" w:date="2020-04-07T04:24:00Z">
            <w:rPr>
              <w:snapToGrid w:val="0"/>
            </w:rPr>
          </w:rPrChange>
        </w:rPr>
        <w:tab/>
        <w:t>nbCarrierFreq-r14</w:t>
      </w:r>
      <w:r w:rsidRPr="009F32C9">
        <w:rPr>
          <w:snapToGrid w:val="0"/>
          <w:rPrChange w:id="26502" w:author="CR#0252r1" w:date="2020-04-07T04:24:00Z">
            <w:rPr>
              <w:snapToGrid w:val="0"/>
            </w:rPr>
          </w:rPrChange>
        </w:rPr>
        <w:tab/>
        <w:t>CarrierFreq-NB-r14,</w:t>
      </w:r>
    </w:p>
    <w:p w:rsidR="006C6D0E" w:rsidRPr="009F32C9" w:rsidRDefault="006C6D0E" w:rsidP="006C6D0E">
      <w:pPr>
        <w:pStyle w:val="PL"/>
        <w:shd w:val="clear" w:color="auto" w:fill="E6E6E6"/>
        <w:rPr>
          <w:snapToGrid w:val="0"/>
          <w:rPrChange w:id="26503" w:author="CR#0252r1" w:date="2020-04-07T04:24:00Z">
            <w:rPr>
              <w:snapToGrid w:val="0"/>
            </w:rPr>
          </w:rPrChange>
        </w:rPr>
      </w:pPr>
      <w:r w:rsidRPr="009F32C9">
        <w:rPr>
          <w:snapToGrid w:val="0"/>
          <w:rPrChange w:id="26504" w:author="CR#0252r1" w:date="2020-04-07T04:24:00Z">
            <w:rPr>
              <w:snapToGrid w:val="0"/>
            </w:rPr>
          </w:rPrChange>
        </w:rPr>
        <w:tab/>
      </w:r>
      <w:r w:rsidRPr="009F32C9">
        <w:rPr>
          <w:snapToGrid w:val="0"/>
          <w:rPrChange w:id="26505" w:author="CR#0252r1" w:date="2020-04-07T04:24:00Z">
            <w:rPr>
              <w:snapToGrid w:val="0"/>
            </w:rPr>
          </w:rPrChange>
        </w:rPr>
        <w:tab/>
      </w:r>
      <w:r w:rsidRPr="009F32C9">
        <w:rPr>
          <w:snapToGrid w:val="0"/>
          <w:rPrChange w:id="26506" w:author="CR#0252r1" w:date="2020-04-07T04:24:00Z">
            <w:rPr>
              <w:snapToGrid w:val="0"/>
            </w:rPr>
          </w:rPrChange>
        </w:rPr>
        <w:tab/>
      </w:r>
      <w:r w:rsidRPr="009F32C9">
        <w:rPr>
          <w:snapToGrid w:val="0"/>
          <w:rPrChange w:id="26507" w:author="CR#0252r1" w:date="2020-04-07T04:24:00Z">
            <w:rPr>
              <w:snapToGrid w:val="0"/>
            </w:rPr>
          </w:rPrChange>
        </w:rPr>
        <w:tab/>
      </w:r>
      <w:r w:rsidRPr="009F32C9">
        <w:rPr>
          <w:snapToGrid w:val="0"/>
          <w:rPrChange w:id="26508" w:author="CR#0252r1" w:date="2020-04-07T04:24:00Z">
            <w:rPr>
              <w:snapToGrid w:val="0"/>
            </w:rPr>
          </w:rPrChange>
        </w:rPr>
        <w:tab/>
      </w:r>
      <w:r w:rsidRPr="009F32C9">
        <w:rPr>
          <w:snapToGrid w:val="0"/>
          <w:rPrChange w:id="26509" w:author="CR#0252r1" w:date="2020-04-07T04:24:00Z">
            <w:rPr>
              <w:snapToGrid w:val="0"/>
            </w:rPr>
          </w:rPrChange>
        </w:rPr>
        <w:tab/>
      </w:r>
      <w:r w:rsidRPr="009F32C9">
        <w:rPr>
          <w:snapToGrid w:val="0"/>
          <w:rPrChange w:id="26510" w:author="CR#0252r1" w:date="2020-04-07T04:24:00Z">
            <w:rPr>
              <w:snapToGrid w:val="0"/>
            </w:rPr>
          </w:rPrChange>
        </w:rPr>
        <w:tab/>
        <w:t>...</w:t>
      </w:r>
    </w:p>
    <w:p w:rsidR="00BA3567" w:rsidRPr="009F32C9" w:rsidRDefault="006C6D0E" w:rsidP="00BA3567">
      <w:pPr>
        <w:pStyle w:val="PL"/>
        <w:shd w:val="clear" w:color="auto" w:fill="E6E6E6"/>
        <w:rPr>
          <w:rPrChange w:id="26511" w:author="CR#0252r1" w:date="2020-04-07T04:24:00Z">
            <w:rPr/>
          </w:rPrChange>
        </w:rPr>
      </w:pPr>
      <w:r w:rsidRPr="009F32C9">
        <w:rPr>
          <w:rPrChange w:id="26512" w:author="CR#0252r1" w:date="2020-04-07T04:24:00Z">
            <w:rPr/>
          </w:rPrChange>
        </w:rPr>
        <w:tab/>
      </w:r>
      <w:r w:rsidRPr="009F32C9">
        <w:rPr>
          <w:rPrChange w:id="26513" w:author="CR#0252r1" w:date="2020-04-07T04:24:00Z">
            <w:rPr/>
          </w:rPrChange>
        </w:rPr>
        <w:tab/>
      </w:r>
      <w:r w:rsidRPr="009F32C9">
        <w:rPr>
          <w:rPrChange w:id="26514" w:author="CR#0252r1" w:date="2020-04-07T04:24:00Z">
            <w:rPr/>
          </w:rPrChange>
        </w:rPr>
        <w:tab/>
      </w:r>
      <w:r w:rsidRPr="009F32C9">
        <w:rPr>
          <w:rPrChange w:id="26515" w:author="CR#0252r1" w:date="2020-04-07T04:24:00Z">
            <w:rPr/>
          </w:rPrChange>
        </w:rPr>
        <w:tab/>
      </w:r>
      <w:r w:rsidRPr="009F32C9">
        <w:rPr>
          <w:rPrChange w:id="26516" w:author="CR#0252r1" w:date="2020-04-07T04:24:00Z">
            <w:rPr/>
          </w:rPrChange>
        </w:rPr>
        <w:tab/>
      </w:r>
      <w:r w:rsidRPr="009F32C9">
        <w:rPr>
          <w:rPrChange w:id="26517" w:author="CR#0252r1" w:date="2020-04-07T04:24:00Z">
            <w:rPr/>
          </w:rPrChange>
        </w:rPr>
        <w:tab/>
      </w:r>
      <w:r w:rsidRPr="009F32C9">
        <w:rPr>
          <w:rPrChange w:id="26518" w:author="CR#0252r1" w:date="2020-04-07T04:24:00Z">
            <w:rPr/>
          </w:rPrChange>
        </w:rPr>
        <w:tab/>
        <w:t>}</w:t>
      </w:r>
      <w:r w:rsidR="00BA3567" w:rsidRPr="009F32C9">
        <w:rPr>
          <w:rPrChange w:id="26519" w:author="CR#0252r1" w:date="2020-04-07T04:24:00Z">
            <w:rPr/>
          </w:rPrChange>
        </w:rPr>
        <w:t>,</w:t>
      </w:r>
    </w:p>
    <w:p w:rsidR="00BA3567" w:rsidRPr="009F32C9" w:rsidRDefault="00BA3567" w:rsidP="00BA3567">
      <w:pPr>
        <w:pStyle w:val="PL"/>
        <w:shd w:val="clear" w:color="auto" w:fill="E6E6E6"/>
        <w:rPr>
          <w:rPrChange w:id="26520" w:author="CR#0252r1" w:date="2020-04-07T04:24:00Z">
            <w:rPr/>
          </w:rPrChange>
        </w:rPr>
      </w:pPr>
      <w:r w:rsidRPr="009F32C9">
        <w:rPr>
          <w:rPrChange w:id="26521" w:author="CR#0252r1" w:date="2020-04-07T04:24:00Z">
            <w:rPr/>
          </w:rPrChange>
        </w:rPr>
        <w:tab/>
      </w:r>
      <w:r w:rsidRPr="009F32C9">
        <w:rPr>
          <w:rPrChange w:id="26522" w:author="CR#0252r1" w:date="2020-04-07T04:24:00Z">
            <w:rPr/>
          </w:rPrChange>
        </w:rPr>
        <w:tab/>
      </w:r>
      <w:r w:rsidRPr="009F32C9">
        <w:rPr>
          <w:rPrChange w:id="26523" w:author="CR#0252r1" w:date="2020-04-07T04:24:00Z">
            <w:rPr/>
          </w:rPrChange>
        </w:rPr>
        <w:tab/>
      </w:r>
      <w:r w:rsidRPr="009F32C9">
        <w:rPr>
          <w:rPrChange w:id="26524" w:author="CR#0252r1" w:date="2020-04-07T04:24:00Z">
            <w:rPr/>
          </w:rPrChange>
        </w:rPr>
        <w:tab/>
        <w:t>nr-r15</w:t>
      </w:r>
      <w:r w:rsidRPr="009F32C9">
        <w:rPr>
          <w:rPrChange w:id="26525" w:author="CR#0252r1" w:date="2020-04-07T04:24:00Z">
            <w:rPr/>
          </w:rPrChange>
        </w:rPr>
        <w:tab/>
      </w:r>
      <w:r w:rsidRPr="009F32C9">
        <w:rPr>
          <w:rPrChange w:id="26526" w:author="CR#0252r1" w:date="2020-04-07T04:24:00Z">
            <w:rPr/>
          </w:rPrChange>
        </w:rPr>
        <w:tab/>
        <w:t>SEQUENCE {</w:t>
      </w:r>
    </w:p>
    <w:p w:rsidR="00BA3567" w:rsidRPr="009F32C9" w:rsidRDefault="00BA3567" w:rsidP="00BA3567">
      <w:pPr>
        <w:pStyle w:val="PL"/>
        <w:shd w:val="clear" w:color="auto" w:fill="E6E6E6"/>
        <w:rPr>
          <w:rPrChange w:id="26527" w:author="CR#0252r1" w:date="2020-04-07T04:24:00Z">
            <w:rPr/>
          </w:rPrChange>
        </w:rPr>
      </w:pPr>
      <w:r w:rsidRPr="009F32C9">
        <w:rPr>
          <w:rPrChange w:id="26528" w:author="CR#0252r1" w:date="2020-04-07T04:24:00Z">
            <w:rPr/>
          </w:rPrChange>
        </w:rPr>
        <w:tab/>
      </w:r>
      <w:r w:rsidRPr="009F32C9">
        <w:rPr>
          <w:rPrChange w:id="26529" w:author="CR#0252r1" w:date="2020-04-07T04:24:00Z">
            <w:rPr/>
          </w:rPrChange>
        </w:rPr>
        <w:tab/>
      </w:r>
      <w:r w:rsidRPr="009F32C9">
        <w:rPr>
          <w:rPrChange w:id="26530" w:author="CR#0252r1" w:date="2020-04-07T04:24:00Z">
            <w:rPr/>
          </w:rPrChange>
        </w:rPr>
        <w:tab/>
      </w:r>
      <w:r w:rsidRPr="009F32C9">
        <w:rPr>
          <w:rPrChange w:id="26531" w:author="CR#0252r1" w:date="2020-04-07T04:24:00Z">
            <w:rPr/>
          </w:rPrChange>
        </w:rPr>
        <w:tab/>
      </w:r>
      <w:r w:rsidRPr="009F32C9">
        <w:rPr>
          <w:rPrChange w:id="26532" w:author="CR#0252r1" w:date="2020-04-07T04:24:00Z">
            <w:rPr/>
          </w:rPrChange>
        </w:rPr>
        <w:tab/>
      </w:r>
      <w:r w:rsidRPr="009F32C9">
        <w:rPr>
          <w:rPrChange w:id="26533" w:author="CR#0252r1" w:date="2020-04-07T04:24:00Z">
            <w:rPr/>
          </w:rPrChange>
        </w:rPr>
        <w:tab/>
      </w:r>
      <w:r w:rsidRPr="009F32C9">
        <w:rPr>
          <w:rPrChange w:id="26534" w:author="CR#0252r1" w:date="2020-04-07T04:24:00Z">
            <w:rPr/>
          </w:rPrChange>
        </w:rPr>
        <w:tab/>
        <w:t>nrPhysCellId-r15</w:t>
      </w:r>
      <w:r w:rsidRPr="009F32C9">
        <w:rPr>
          <w:rPrChange w:id="26535" w:author="CR#0252r1" w:date="2020-04-07T04:24:00Z">
            <w:rPr/>
          </w:rPrChange>
        </w:rPr>
        <w:tab/>
        <w:t>INTEGER (0..1007),</w:t>
      </w:r>
    </w:p>
    <w:p w:rsidR="00BA3567" w:rsidRPr="009F32C9" w:rsidRDefault="00BA3567" w:rsidP="00BA3567">
      <w:pPr>
        <w:pStyle w:val="PL"/>
        <w:shd w:val="clear" w:color="auto" w:fill="E6E6E6"/>
        <w:rPr>
          <w:rPrChange w:id="26536" w:author="CR#0252r1" w:date="2020-04-07T04:24:00Z">
            <w:rPr/>
          </w:rPrChange>
        </w:rPr>
      </w:pPr>
      <w:r w:rsidRPr="009F32C9">
        <w:rPr>
          <w:rPrChange w:id="26537" w:author="CR#0252r1" w:date="2020-04-07T04:24:00Z">
            <w:rPr/>
          </w:rPrChange>
        </w:rPr>
        <w:tab/>
      </w:r>
      <w:r w:rsidRPr="009F32C9">
        <w:rPr>
          <w:rPrChange w:id="26538" w:author="CR#0252r1" w:date="2020-04-07T04:24:00Z">
            <w:rPr/>
          </w:rPrChange>
        </w:rPr>
        <w:tab/>
      </w:r>
      <w:r w:rsidRPr="009F32C9">
        <w:rPr>
          <w:rPrChange w:id="26539" w:author="CR#0252r1" w:date="2020-04-07T04:24:00Z">
            <w:rPr/>
          </w:rPrChange>
        </w:rPr>
        <w:tab/>
      </w:r>
      <w:r w:rsidRPr="009F32C9">
        <w:rPr>
          <w:rPrChange w:id="26540" w:author="CR#0252r1" w:date="2020-04-07T04:24:00Z">
            <w:rPr/>
          </w:rPrChange>
        </w:rPr>
        <w:tab/>
      </w:r>
      <w:r w:rsidRPr="009F32C9">
        <w:rPr>
          <w:rPrChange w:id="26541" w:author="CR#0252r1" w:date="2020-04-07T04:24:00Z">
            <w:rPr/>
          </w:rPrChange>
        </w:rPr>
        <w:tab/>
      </w:r>
      <w:r w:rsidRPr="009F32C9">
        <w:rPr>
          <w:rPrChange w:id="26542" w:author="CR#0252r1" w:date="2020-04-07T04:24:00Z">
            <w:rPr/>
          </w:rPrChange>
        </w:rPr>
        <w:tab/>
      </w:r>
      <w:r w:rsidRPr="009F32C9">
        <w:rPr>
          <w:rPrChange w:id="26543" w:author="CR#0252r1" w:date="2020-04-07T04:24:00Z">
            <w:rPr/>
          </w:rPrChange>
        </w:rPr>
        <w:tab/>
        <w:t>nrCellGlobalID-r15</w:t>
      </w:r>
      <w:r w:rsidRPr="009F32C9">
        <w:rPr>
          <w:rPrChange w:id="26544" w:author="CR#0252r1" w:date="2020-04-07T04:24:00Z">
            <w:rPr/>
          </w:rPrChange>
        </w:rPr>
        <w:tab/>
        <w:t>NCGI-r15</w:t>
      </w:r>
      <w:r w:rsidRPr="009F32C9">
        <w:rPr>
          <w:rPrChange w:id="26545" w:author="CR#0252r1" w:date="2020-04-07T04:24:00Z">
            <w:rPr/>
          </w:rPrChange>
        </w:rPr>
        <w:tab/>
      </w:r>
      <w:r w:rsidRPr="009F32C9">
        <w:rPr>
          <w:rPrChange w:id="26546" w:author="CR#0252r1" w:date="2020-04-07T04:24:00Z">
            <w:rPr/>
          </w:rPrChange>
        </w:rPr>
        <w:tab/>
      </w:r>
      <w:r w:rsidRPr="009F32C9">
        <w:rPr>
          <w:rPrChange w:id="26547" w:author="CR#0252r1" w:date="2020-04-07T04:24:00Z">
            <w:rPr/>
          </w:rPrChange>
        </w:rPr>
        <w:tab/>
      </w:r>
      <w:r w:rsidRPr="009F32C9">
        <w:rPr>
          <w:rPrChange w:id="26548" w:author="CR#0252r1" w:date="2020-04-07T04:24:00Z">
            <w:rPr/>
          </w:rPrChange>
        </w:rPr>
        <w:tab/>
      </w:r>
      <w:r w:rsidRPr="009F32C9">
        <w:rPr>
          <w:rPrChange w:id="26549" w:author="CR#0252r1" w:date="2020-04-07T04:24:00Z">
            <w:rPr/>
          </w:rPrChange>
        </w:rPr>
        <w:tab/>
        <w:t>OPTIONAL,</w:t>
      </w:r>
      <w:r w:rsidRPr="009F32C9">
        <w:rPr>
          <w:rPrChange w:id="26550" w:author="CR#0252r1" w:date="2020-04-07T04:24:00Z">
            <w:rPr/>
          </w:rPrChange>
        </w:rPr>
        <w:tab/>
        <w:t>-- Need ON</w:t>
      </w:r>
    </w:p>
    <w:p w:rsidR="00BA3567" w:rsidRPr="009F32C9" w:rsidRDefault="00BA3567" w:rsidP="00BA3567">
      <w:pPr>
        <w:pStyle w:val="PL"/>
        <w:shd w:val="clear" w:color="auto" w:fill="E6E6E6"/>
        <w:rPr>
          <w:rPrChange w:id="26551" w:author="CR#0252r1" w:date="2020-04-07T04:24:00Z">
            <w:rPr/>
          </w:rPrChange>
        </w:rPr>
      </w:pPr>
      <w:r w:rsidRPr="009F32C9">
        <w:rPr>
          <w:rPrChange w:id="26552" w:author="CR#0252r1" w:date="2020-04-07T04:24:00Z">
            <w:rPr/>
          </w:rPrChange>
        </w:rPr>
        <w:tab/>
      </w:r>
      <w:r w:rsidRPr="009F32C9">
        <w:rPr>
          <w:rPrChange w:id="26553" w:author="CR#0252r1" w:date="2020-04-07T04:24:00Z">
            <w:rPr/>
          </w:rPrChange>
        </w:rPr>
        <w:tab/>
      </w:r>
      <w:r w:rsidRPr="009F32C9">
        <w:rPr>
          <w:rPrChange w:id="26554" w:author="CR#0252r1" w:date="2020-04-07T04:24:00Z">
            <w:rPr/>
          </w:rPrChange>
        </w:rPr>
        <w:tab/>
      </w:r>
      <w:r w:rsidRPr="009F32C9">
        <w:rPr>
          <w:rPrChange w:id="26555" w:author="CR#0252r1" w:date="2020-04-07T04:24:00Z">
            <w:rPr/>
          </w:rPrChange>
        </w:rPr>
        <w:tab/>
      </w:r>
      <w:r w:rsidRPr="009F32C9">
        <w:rPr>
          <w:rPrChange w:id="26556" w:author="CR#0252r1" w:date="2020-04-07T04:24:00Z">
            <w:rPr/>
          </w:rPrChange>
        </w:rPr>
        <w:tab/>
      </w:r>
      <w:r w:rsidRPr="009F32C9">
        <w:rPr>
          <w:rPrChange w:id="26557" w:author="CR#0252r1" w:date="2020-04-07T04:24:00Z">
            <w:rPr/>
          </w:rPrChange>
        </w:rPr>
        <w:tab/>
      </w:r>
      <w:r w:rsidRPr="009F32C9">
        <w:rPr>
          <w:rPrChange w:id="26558" w:author="CR#0252r1" w:date="2020-04-07T04:24:00Z">
            <w:rPr/>
          </w:rPrChange>
        </w:rPr>
        <w:tab/>
        <w:t>nrARFCN-r15</w:t>
      </w:r>
      <w:r w:rsidRPr="009F32C9">
        <w:rPr>
          <w:rPrChange w:id="26559" w:author="CR#0252r1" w:date="2020-04-07T04:24:00Z">
            <w:rPr/>
          </w:rPrChange>
        </w:rPr>
        <w:tab/>
      </w:r>
      <w:r w:rsidRPr="009F32C9">
        <w:rPr>
          <w:rPrChange w:id="26560" w:author="CR#0252r1" w:date="2020-04-07T04:24:00Z">
            <w:rPr/>
          </w:rPrChange>
        </w:rPr>
        <w:tab/>
      </w:r>
      <w:r w:rsidRPr="009F32C9">
        <w:rPr>
          <w:rPrChange w:id="26561" w:author="CR#0252r1" w:date="2020-04-07T04:24:00Z">
            <w:rPr/>
          </w:rPrChange>
        </w:rPr>
        <w:tab/>
        <w:t>ARFCN-ValueNR-r15,</w:t>
      </w:r>
    </w:p>
    <w:p w:rsidR="00BA3567" w:rsidRPr="009F32C9" w:rsidRDefault="00BA3567" w:rsidP="00BA3567">
      <w:pPr>
        <w:pStyle w:val="PL"/>
        <w:shd w:val="clear" w:color="auto" w:fill="E6E6E6"/>
        <w:rPr>
          <w:rPrChange w:id="26562" w:author="CR#0252r1" w:date="2020-04-07T04:24:00Z">
            <w:rPr/>
          </w:rPrChange>
        </w:rPr>
      </w:pPr>
      <w:r w:rsidRPr="009F32C9">
        <w:rPr>
          <w:rPrChange w:id="26563" w:author="CR#0252r1" w:date="2020-04-07T04:24:00Z">
            <w:rPr/>
          </w:rPrChange>
        </w:rPr>
        <w:tab/>
      </w:r>
      <w:r w:rsidRPr="009F32C9">
        <w:rPr>
          <w:rPrChange w:id="26564" w:author="CR#0252r1" w:date="2020-04-07T04:24:00Z">
            <w:rPr/>
          </w:rPrChange>
        </w:rPr>
        <w:tab/>
      </w:r>
      <w:r w:rsidRPr="009F32C9">
        <w:rPr>
          <w:rPrChange w:id="26565" w:author="CR#0252r1" w:date="2020-04-07T04:24:00Z">
            <w:rPr/>
          </w:rPrChange>
        </w:rPr>
        <w:tab/>
      </w:r>
      <w:r w:rsidRPr="009F32C9">
        <w:rPr>
          <w:rPrChange w:id="26566" w:author="CR#0252r1" w:date="2020-04-07T04:24:00Z">
            <w:rPr/>
          </w:rPrChange>
        </w:rPr>
        <w:tab/>
      </w:r>
      <w:r w:rsidRPr="009F32C9">
        <w:rPr>
          <w:rPrChange w:id="26567" w:author="CR#0252r1" w:date="2020-04-07T04:24:00Z">
            <w:rPr/>
          </w:rPrChange>
        </w:rPr>
        <w:tab/>
      </w:r>
      <w:r w:rsidRPr="009F32C9">
        <w:rPr>
          <w:rPrChange w:id="26568" w:author="CR#0252r1" w:date="2020-04-07T04:24:00Z">
            <w:rPr/>
          </w:rPrChange>
        </w:rPr>
        <w:tab/>
      </w:r>
      <w:r w:rsidRPr="009F32C9">
        <w:rPr>
          <w:rPrChange w:id="26569" w:author="CR#0252r1" w:date="2020-04-07T04:24:00Z">
            <w:rPr/>
          </w:rPrChange>
        </w:rPr>
        <w:tab/>
        <w:t>...</w:t>
      </w:r>
    </w:p>
    <w:p w:rsidR="002B1632" w:rsidRPr="009F32C9" w:rsidRDefault="00BA3567" w:rsidP="00BA3567">
      <w:pPr>
        <w:pStyle w:val="PL"/>
        <w:shd w:val="clear" w:color="auto" w:fill="E6E6E6"/>
        <w:rPr>
          <w:rPrChange w:id="26570" w:author="CR#0252r1" w:date="2020-04-07T04:24:00Z">
            <w:rPr/>
          </w:rPrChange>
        </w:rPr>
      </w:pPr>
      <w:r w:rsidRPr="009F32C9">
        <w:rPr>
          <w:rPrChange w:id="26571" w:author="CR#0252r1" w:date="2020-04-07T04:24:00Z">
            <w:rPr/>
          </w:rPrChange>
        </w:rPr>
        <w:tab/>
      </w:r>
      <w:r w:rsidRPr="009F32C9">
        <w:rPr>
          <w:rPrChange w:id="26572" w:author="CR#0252r1" w:date="2020-04-07T04:24:00Z">
            <w:rPr/>
          </w:rPrChange>
        </w:rPr>
        <w:tab/>
      </w:r>
      <w:r w:rsidRPr="009F32C9">
        <w:rPr>
          <w:rPrChange w:id="26573" w:author="CR#0252r1" w:date="2020-04-07T04:24:00Z">
            <w:rPr/>
          </w:rPrChange>
        </w:rPr>
        <w:tab/>
      </w:r>
      <w:r w:rsidRPr="009F32C9">
        <w:rPr>
          <w:rPrChange w:id="26574" w:author="CR#0252r1" w:date="2020-04-07T04:24:00Z">
            <w:rPr/>
          </w:rPrChange>
        </w:rPr>
        <w:tab/>
      </w:r>
      <w:r w:rsidRPr="009F32C9">
        <w:rPr>
          <w:rPrChange w:id="26575" w:author="CR#0252r1" w:date="2020-04-07T04:24:00Z">
            <w:rPr/>
          </w:rPrChange>
        </w:rPr>
        <w:tab/>
      </w:r>
      <w:r w:rsidRPr="009F32C9">
        <w:rPr>
          <w:rPrChange w:id="26576" w:author="CR#0252r1" w:date="2020-04-07T04:24:00Z">
            <w:rPr/>
          </w:rPrChange>
        </w:rPr>
        <w:tab/>
      </w:r>
      <w:r w:rsidRPr="009F32C9">
        <w:rPr>
          <w:rPrChange w:id="26577" w:author="CR#0252r1" w:date="2020-04-07T04:24:00Z">
            <w:rPr/>
          </w:rPrChange>
        </w:rPr>
        <w:tab/>
        <w:t>}</w:t>
      </w:r>
    </w:p>
    <w:p w:rsidR="002B1632" w:rsidRPr="009F32C9" w:rsidRDefault="002B1632" w:rsidP="002D60CB">
      <w:pPr>
        <w:pStyle w:val="PL"/>
        <w:shd w:val="clear" w:color="auto" w:fill="E6E6E6"/>
        <w:rPr>
          <w:rPrChange w:id="26578" w:author="CR#0252r1" w:date="2020-04-07T04:24:00Z">
            <w:rPr/>
          </w:rPrChange>
        </w:rPr>
      </w:pPr>
      <w:r w:rsidRPr="009F32C9">
        <w:rPr>
          <w:rPrChange w:id="26579" w:author="CR#0252r1" w:date="2020-04-07T04:24:00Z">
            <w:rPr/>
          </w:rPrChange>
        </w:rPr>
        <w:tab/>
      </w:r>
      <w:r w:rsidRPr="009F32C9">
        <w:rPr>
          <w:rPrChange w:id="26580" w:author="CR#0252r1" w:date="2020-04-07T04:24:00Z">
            <w:rPr/>
          </w:rPrChange>
        </w:rPr>
        <w:tab/>
      </w:r>
      <w:r w:rsidRPr="009F32C9">
        <w:rPr>
          <w:rPrChange w:id="26581" w:author="CR#0252r1" w:date="2020-04-07T04:24:00Z">
            <w:rPr/>
          </w:rPrChange>
        </w:rPr>
        <w:tab/>
      </w:r>
      <w:r w:rsidRPr="009F32C9">
        <w:rPr>
          <w:rPrChange w:id="26582" w:author="CR#0252r1" w:date="2020-04-07T04:24:00Z">
            <w:rPr/>
          </w:rPrChange>
        </w:rPr>
        <w:tab/>
        <w:t>},</w:t>
      </w:r>
    </w:p>
    <w:p w:rsidR="002B1632" w:rsidRPr="009F32C9" w:rsidRDefault="002B1632" w:rsidP="002D60CB">
      <w:pPr>
        <w:pStyle w:val="PL"/>
        <w:shd w:val="clear" w:color="auto" w:fill="E6E6E6"/>
        <w:rPr>
          <w:rPrChange w:id="26583" w:author="CR#0252r1" w:date="2020-04-07T04:24:00Z">
            <w:rPr/>
          </w:rPrChange>
        </w:rPr>
      </w:pPr>
      <w:r w:rsidRPr="009F32C9">
        <w:rPr>
          <w:rPrChange w:id="26584" w:author="CR#0252r1" w:date="2020-04-07T04:24:00Z">
            <w:rPr/>
          </w:rPrChange>
        </w:rPr>
        <w:tab/>
        <w:t>...</w:t>
      </w:r>
    </w:p>
    <w:p w:rsidR="002B1632" w:rsidRPr="009F32C9" w:rsidRDefault="002B1632" w:rsidP="002D60CB">
      <w:pPr>
        <w:pStyle w:val="PL"/>
        <w:shd w:val="clear" w:color="auto" w:fill="E6E6E6"/>
        <w:rPr>
          <w:rPrChange w:id="26585" w:author="CR#0252r1" w:date="2020-04-07T04:24:00Z">
            <w:rPr/>
          </w:rPrChange>
        </w:rPr>
      </w:pPr>
      <w:r w:rsidRPr="009F32C9">
        <w:rPr>
          <w:rPrChange w:id="26586" w:author="CR#0252r1" w:date="2020-04-07T04:24:00Z">
            <w:rPr/>
          </w:rPrChange>
        </w:rPr>
        <w:t>}</w:t>
      </w:r>
    </w:p>
    <w:p w:rsidR="002B1632" w:rsidRPr="009F32C9" w:rsidRDefault="002B1632" w:rsidP="002D60CB">
      <w:pPr>
        <w:pStyle w:val="PL"/>
        <w:shd w:val="clear" w:color="auto" w:fill="E6E6E6"/>
        <w:rPr>
          <w:rPrChange w:id="26587" w:author="CR#0252r1" w:date="2020-04-07T04:24:00Z">
            <w:rPr/>
          </w:rPrChange>
        </w:rPr>
      </w:pPr>
    </w:p>
    <w:p w:rsidR="002B1632" w:rsidRPr="009F32C9" w:rsidRDefault="002B1632" w:rsidP="002D60CB">
      <w:pPr>
        <w:pStyle w:val="PL"/>
        <w:shd w:val="clear" w:color="auto" w:fill="E6E6E6"/>
        <w:rPr>
          <w:rPrChange w:id="26588" w:author="CR#0252r1" w:date="2020-04-07T04:24:00Z">
            <w:rPr/>
          </w:rPrChange>
        </w:rPr>
      </w:pPr>
      <w:r w:rsidRPr="009F32C9">
        <w:rPr>
          <w:rPrChange w:id="26589" w:author="CR#0252r1" w:date="2020-04-07T04:24:00Z">
            <w:rPr/>
          </w:rPrChange>
        </w:rPr>
        <w:t>-- ASN1STOP</w:t>
      </w:r>
    </w:p>
    <w:p w:rsidR="002B1632" w:rsidRPr="009F32C9" w:rsidRDefault="002B1632" w:rsidP="002D60CB">
      <w:pPr>
        <w:rPr>
          <w:iCs/>
          <w:rPrChange w:id="26590"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rPr>
        <w:tc>
          <w:tcPr>
            <w:tcW w:w="2268" w:type="dxa"/>
          </w:tcPr>
          <w:p w:rsidR="002B1632" w:rsidRPr="009F32C9" w:rsidRDefault="002B1632" w:rsidP="002D60CB">
            <w:pPr>
              <w:pStyle w:val="TAH"/>
              <w:rPr>
                <w:i/>
                <w:rPrChange w:id="26591" w:author="CR#0252r1" w:date="2020-04-07T04:24:00Z">
                  <w:rPr>
                    <w:i/>
                  </w:rPr>
                </w:rPrChange>
              </w:rPr>
            </w:pPr>
            <w:r w:rsidRPr="009F32C9">
              <w:rPr>
                <w:rPrChange w:id="26592" w:author="CR#0252r1" w:date="2020-04-07T04:24:00Z">
                  <w:rPr/>
                </w:rPrChange>
              </w:rPr>
              <w:lastRenderedPageBreak/>
              <w:t>Conditional presence</w:t>
            </w:r>
          </w:p>
        </w:tc>
        <w:tc>
          <w:tcPr>
            <w:tcW w:w="7371" w:type="dxa"/>
          </w:tcPr>
          <w:p w:rsidR="002B1632" w:rsidRPr="009F32C9" w:rsidRDefault="002B1632" w:rsidP="002D60CB">
            <w:pPr>
              <w:pStyle w:val="TAH"/>
              <w:rPr>
                <w:rPrChange w:id="26593" w:author="CR#0252r1" w:date="2020-04-07T04:24:00Z">
                  <w:rPr/>
                </w:rPrChange>
              </w:rPr>
            </w:pPr>
            <w:r w:rsidRPr="009F32C9">
              <w:rPr>
                <w:rPrChange w:id="26594" w:author="CR#0252r1" w:date="2020-04-07T04:24:00Z">
                  <w:rPr/>
                </w:rPrChange>
              </w:rPr>
              <w:t>Explanation</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9F32C9" w:rsidRDefault="00BD4A9C" w:rsidP="002D60CB">
            <w:pPr>
              <w:pStyle w:val="TAL"/>
              <w:rPr>
                <w:i/>
                <w:noProof/>
                <w:rPrChange w:id="26595" w:author="CR#0252r1" w:date="2020-04-07T04:24:00Z">
                  <w:rPr>
                    <w:i/>
                    <w:noProof/>
                  </w:rPr>
                </w:rPrChange>
              </w:rPr>
            </w:pPr>
            <w:r w:rsidRPr="009F32C9">
              <w:rPr>
                <w:i/>
                <w:noProof/>
                <w:rPrChange w:id="26596" w:author="CR#0252r1" w:date="2020-04-07T04:24:00Z">
                  <w:rPr>
                    <w:i/>
                    <w:noProof/>
                  </w:rPr>
                </w:rPrChange>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9F32C9" w:rsidRDefault="00BD4A9C" w:rsidP="002D60CB">
            <w:pPr>
              <w:pStyle w:val="TAL"/>
              <w:rPr>
                <w:rPrChange w:id="26597" w:author="CR#0252r1" w:date="2020-04-07T04:24:00Z">
                  <w:rPr/>
                </w:rPrChange>
              </w:rPr>
            </w:pPr>
            <w:r w:rsidRPr="009F32C9">
              <w:rPr>
                <w:rPrChange w:id="26598" w:author="CR#0252r1" w:date="2020-04-07T04:24:00Z">
                  <w:rPr/>
                </w:rPrChange>
              </w:rPr>
              <w:t xml:space="preserve">The field is mandatory present if the corresponding </w:t>
            </w:r>
            <w:r w:rsidRPr="009F32C9">
              <w:rPr>
                <w:i/>
                <w:rPrChange w:id="26599" w:author="CR#0252r1" w:date="2020-04-07T04:24:00Z">
                  <w:rPr>
                    <w:i/>
                  </w:rPr>
                </w:rPrChange>
              </w:rPr>
              <w:t xml:space="preserve">earfcn </w:t>
            </w:r>
            <w:r w:rsidRPr="009F32C9">
              <w:rPr>
                <w:rPrChange w:id="26600" w:author="CR#0252r1" w:date="2020-04-07T04:24:00Z">
                  <w:rPr/>
                </w:rPrChange>
              </w:rPr>
              <w:t xml:space="preserve">(i.e. without suffix) is set to </w:t>
            </w:r>
            <w:r w:rsidRPr="009F32C9">
              <w:rPr>
                <w:i/>
                <w:rPrChange w:id="26601" w:author="CR#0252r1" w:date="2020-04-07T04:24:00Z">
                  <w:rPr>
                    <w:i/>
                  </w:rPr>
                </w:rPrChange>
              </w:rPr>
              <w:t>maxEARFCN</w:t>
            </w:r>
            <w:r w:rsidRPr="009F32C9">
              <w:rPr>
                <w:rPrChange w:id="26602" w:author="CR#0252r1" w:date="2020-04-07T04:24:00Z">
                  <w:rPr/>
                </w:rPrChange>
              </w:rPr>
              <w:t>. Otherwise the field is not present.</w:t>
            </w:r>
          </w:p>
        </w:tc>
      </w:tr>
      <w:tr w:rsidR="002B1632" w:rsidRPr="009F32C9">
        <w:trPr>
          <w:cantSplit/>
        </w:trPr>
        <w:tc>
          <w:tcPr>
            <w:tcW w:w="2268" w:type="dxa"/>
          </w:tcPr>
          <w:p w:rsidR="002B1632" w:rsidRPr="009F32C9" w:rsidRDefault="002B1632" w:rsidP="002D60CB">
            <w:pPr>
              <w:pStyle w:val="TAL"/>
              <w:rPr>
                <w:i/>
                <w:rPrChange w:id="26603" w:author="CR#0252r1" w:date="2020-04-07T04:24:00Z">
                  <w:rPr>
                    <w:i/>
                  </w:rPr>
                </w:rPrChange>
              </w:rPr>
            </w:pPr>
            <w:r w:rsidRPr="009F32C9">
              <w:rPr>
                <w:i/>
                <w:rPrChange w:id="26604" w:author="CR#0252r1" w:date="2020-04-07T04:24:00Z">
                  <w:rPr>
                    <w:i/>
                  </w:rPr>
                </w:rPrChange>
              </w:rPr>
              <w:t>GNSSsynch</w:t>
            </w:r>
          </w:p>
        </w:tc>
        <w:tc>
          <w:tcPr>
            <w:tcW w:w="7371" w:type="dxa"/>
          </w:tcPr>
          <w:p w:rsidR="002B1632" w:rsidRPr="009F32C9" w:rsidRDefault="002B1632" w:rsidP="002D60CB">
            <w:pPr>
              <w:pStyle w:val="TAL"/>
              <w:rPr>
                <w:rPrChange w:id="26605" w:author="CR#0252r1" w:date="2020-04-07T04:24:00Z">
                  <w:rPr/>
                </w:rPrChange>
              </w:rPr>
            </w:pPr>
            <w:r w:rsidRPr="009F32C9">
              <w:rPr>
                <w:rPrChange w:id="26606" w:author="CR#0252r1" w:date="2020-04-07T04:24:00Z">
                  <w:rPr/>
                </w:rPrChange>
              </w:rPr>
              <w:t xml:space="preserve">The field is present and set to 0 if </w:t>
            </w:r>
            <w:r w:rsidRPr="009F32C9">
              <w:rPr>
                <w:i/>
                <w:rPrChange w:id="26607" w:author="CR#0252r1" w:date="2020-04-07T04:24:00Z">
                  <w:rPr>
                    <w:i/>
                  </w:rPr>
                </w:rPrChange>
              </w:rPr>
              <w:t>NetworkTime</w:t>
            </w:r>
            <w:r w:rsidRPr="009F32C9">
              <w:rPr>
                <w:rPrChange w:id="26608" w:author="CR#0252r1" w:date="2020-04-07T04:24:00Z">
                  <w:rPr/>
                </w:rPrChange>
              </w:rPr>
              <w:t xml:space="preserve"> is synchronized to </w:t>
            </w:r>
            <w:r w:rsidRPr="009F32C9">
              <w:rPr>
                <w:i/>
                <w:rPrChange w:id="26609" w:author="CR#0252r1" w:date="2020-04-07T04:24:00Z">
                  <w:rPr>
                    <w:i/>
                  </w:rPr>
                </w:rPrChange>
              </w:rPr>
              <w:t>gnss-SystemTime</w:t>
            </w:r>
            <w:r w:rsidRPr="009F32C9">
              <w:rPr>
                <w:rPrChange w:id="26610" w:author="CR#0252r1" w:date="2020-04-07T04:24:00Z">
                  <w:rPr/>
                </w:rPrChange>
              </w:rPr>
              <w:t>; otherwise the field is optionally present, need OR.</w:t>
            </w:r>
          </w:p>
        </w:tc>
      </w:tr>
    </w:tbl>
    <w:p w:rsidR="002B1632" w:rsidRPr="009F32C9" w:rsidRDefault="002B1632" w:rsidP="002D60CB">
      <w:pPr>
        <w:rPr>
          <w:iCs/>
          <w:rPrChange w:id="26611"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26612" w:author="CR#0252r1" w:date="2020-04-07T04:24:00Z">
                  <w:rPr/>
                </w:rPrChange>
              </w:rPr>
            </w:pPr>
            <w:r w:rsidRPr="009F32C9">
              <w:rPr>
                <w:i/>
                <w:rPrChange w:id="26613" w:author="CR#0252r1" w:date="2020-04-07T04:24:00Z">
                  <w:rPr>
                    <w:i/>
                  </w:rPr>
                </w:rPrChange>
              </w:rPr>
              <w:lastRenderedPageBreak/>
              <w:t>NetworkTime</w:t>
            </w:r>
            <w:r w:rsidRPr="009F32C9">
              <w:rPr>
                <w:i/>
                <w:noProof/>
                <w:rPrChange w:id="26614" w:author="CR#0252r1" w:date="2020-04-07T04:24:00Z">
                  <w:rPr>
                    <w:i/>
                    <w:noProof/>
                  </w:rPr>
                </w:rPrChange>
              </w:rPr>
              <w:t xml:space="preserve"> </w:t>
            </w:r>
            <w:r w:rsidRPr="009F32C9">
              <w:rPr>
                <w:iCs/>
                <w:noProof/>
                <w:rPrChange w:id="26615" w:author="CR#0252r1" w:date="2020-04-07T04:24:00Z">
                  <w:rPr>
                    <w:iCs/>
                    <w:noProof/>
                  </w:rPr>
                </w:rPrChange>
              </w:rPr>
              <w:t>field descriptions</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Change w:id="26616" w:author="CR#0252r1" w:date="2020-04-07T04:24:00Z">
                  <w:rPr>
                    <w:b/>
                    <w:i/>
                  </w:rPr>
                </w:rPrChange>
              </w:rPr>
            </w:pPr>
            <w:r w:rsidRPr="009F32C9">
              <w:rPr>
                <w:b/>
                <w:i/>
                <w:rPrChange w:id="26617" w:author="CR#0252r1" w:date="2020-04-07T04:24:00Z">
                  <w:rPr>
                    <w:b/>
                    <w:i/>
                  </w:rPr>
                </w:rPrChange>
              </w:rPr>
              <w:t>secondsFromFrameStructureStart</w:t>
            </w:r>
          </w:p>
          <w:p w:rsidR="002B1632" w:rsidRPr="009F32C9" w:rsidRDefault="002B1632" w:rsidP="002D60CB">
            <w:pPr>
              <w:pStyle w:val="TAL"/>
              <w:keepNext w:val="0"/>
              <w:keepLines w:val="0"/>
              <w:widowControl w:val="0"/>
              <w:rPr>
                <w:rPrChange w:id="26618" w:author="CR#0252r1" w:date="2020-04-07T04:24:00Z">
                  <w:rPr/>
                </w:rPrChange>
              </w:rPr>
            </w:pPr>
            <w:r w:rsidRPr="009F32C9">
              <w:rPr>
                <w:rPrChange w:id="26619" w:author="CR#0252r1" w:date="2020-04-07T04:24:00Z">
                  <w:rPr/>
                </w:rPrChange>
              </w:rPr>
              <w:t>This field specifies the number of seconds from the beginning of the longest frame structure in the corresponding air interface.</w:t>
            </w:r>
          </w:p>
          <w:p w:rsidR="002B1632" w:rsidRPr="009F32C9" w:rsidRDefault="002B1632" w:rsidP="002D60CB">
            <w:pPr>
              <w:pStyle w:val="TAL"/>
              <w:keepNext w:val="0"/>
              <w:keepLines w:val="0"/>
              <w:widowControl w:val="0"/>
              <w:rPr>
                <w:rPrChange w:id="26620" w:author="CR#0252r1" w:date="2020-04-07T04:24:00Z">
                  <w:rPr/>
                </w:rPrChange>
              </w:rPr>
            </w:pPr>
            <w:r w:rsidRPr="009F32C9">
              <w:rPr>
                <w:rPrChange w:id="26621" w:author="CR#0252r1" w:date="2020-04-07T04:24:00Z">
                  <w:rPr/>
                </w:rPrChange>
              </w:rPr>
              <w:t>In case of E-UTRA, the SFN cycle length is 10.24 seconds.</w:t>
            </w:r>
          </w:p>
          <w:p w:rsidR="002B1632" w:rsidRPr="009F32C9" w:rsidRDefault="002B1632" w:rsidP="002D60CB">
            <w:pPr>
              <w:pStyle w:val="TAL"/>
              <w:keepNext w:val="0"/>
              <w:keepLines w:val="0"/>
              <w:widowControl w:val="0"/>
              <w:rPr>
                <w:rPrChange w:id="26622" w:author="CR#0252r1" w:date="2020-04-07T04:24:00Z">
                  <w:rPr/>
                </w:rPrChange>
              </w:rPr>
            </w:pPr>
            <w:r w:rsidRPr="009F32C9">
              <w:rPr>
                <w:rPrChange w:id="26623" w:author="CR#0252r1" w:date="2020-04-07T04:24:00Z">
                  <w:rPr/>
                </w:rPrChange>
              </w:rPr>
              <w:t>In case of UTRA, the SFN cycle length is 40.96 seconds.</w:t>
            </w:r>
          </w:p>
          <w:p w:rsidR="006C6D0E" w:rsidRPr="009F32C9" w:rsidRDefault="002B1632" w:rsidP="006C6D0E">
            <w:pPr>
              <w:pStyle w:val="TAL"/>
              <w:keepLines w:val="0"/>
              <w:rPr>
                <w:rPrChange w:id="26624" w:author="CR#0252r1" w:date="2020-04-07T04:24:00Z">
                  <w:rPr/>
                </w:rPrChange>
              </w:rPr>
            </w:pPr>
            <w:r w:rsidRPr="009F32C9">
              <w:rPr>
                <w:rPrChange w:id="26625" w:author="CR#0252r1" w:date="2020-04-07T04:24:00Z">
                  <w:rPr/>
                </w:rPrChange>
              </w:rPr>
              <w:t>In case of GSM, the hyperfame length is 12533.76 seconds.</w:t>
            </w:r>
          </w:p>
          <w:p w:rsidR="00BA3567" w:rsidRPr="009F32C9" w:rsidRDefault="006C6D0E" w:rsidP="00BA3567">
            <w:pPr>
              <w:pStyle w:val="TAL"/>
              <w:rPr>
                <w:rPrChange w:id="26626" w:author="CR#0252r1" w:date="2020-04-07T04:24:00Z">
                  <w:rPr/>
                </w:rPrChange>
              </w:rPr>
            </w:pPr>
            <w:r w:rsidRPr="009F32C9">
              <w:rPr>
                <w:rPrChange w:id="26627" w:author="CR#0252r1" w:date="2020-04-07T04:24:00Z">
                  <w:rPr/>
                </w:rPrChange>
              </w:rPr>
              <w:t>In case of NB-IoT, the Hyper-SFN cycle lengths is 10485.76 seconds.</w:t>
            </w:r>
          </w:p>
          <w:p w:rsidR="002B1632" w:rsidRPr="009F32C9" w:rsidRDefault="00BA3567" w:rsidP="00BA3567">
            <w:pPr>
              <w:pStyle w:val="TAL"/>
              <w:keepLines w:val="0"/>
              <w:rPr>
                <w:rPrChange w:id="26628" w:author="CR#0252r1" w:date="2020-04-07T04:24:00Z">
                  <w:rPr/>
                </w:rPrChange>
              </w:rPr>
            </w:pPr>
            <w:r w:rsidRPr="009F32C9">
              <w:rPr>
                <w:rPrChange w:id="26629" w:author="CR#0252r1" w:date="2020-04-07T04:24:00Z">
                  <w:rPr/>
                </w:rPrChange>
              </w:rPr>
              <w:t>In case of NR, the SFN cycle length is 10.24 seconds.</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Change w:id="26630" w:author="CR#0252r1" w:date="2020-04-07T04:24:00Z">
                  <w:rPr>
                    <w:b/>
                    <w:i/>
                  </w:rPr>
                </w:rPrChange>
              </w:rPr>
            </w:pPr>
            <w:r w:rsidRPr="009F32C9">
              <w:rPr>
                <w:b/>
                <w:i/>
                <w:rPrChange w:id="26631" w:author="CR#0252r1" w:date="2020-04-07T04:24:00Z">
                  <w:rPr>
                    <w:b/>
                    <w:i/>
                  </w:rPr>
                </w:rPrChange>
              </w:rPr>
              <w:t>fractionalSecondsFromFrameStructureStart</w:t>
            </w:r>
          </w:p>
          <w:p w:rsidR="002B1632" w:rsidRPr="009F32C9" w:rsidRDefault="002B1632" w:rsidP="002D60CB">
            <w:pPr>
              <w:pStyle w:val="TAL"/>
              <w:keepNext w:val="0"/>
              <w:keepLines w:val="0"/>
              <w:widowControl w:val="0"/>
              <w:rPr>
                <w:rPrChange w:id="26632" w:author="CR#0252r1" w:date="2020-04-07T04:24:00Z">
                  <w:rPr/>
                </w:rPrChange>
              </w:rPr>
            </w:pPr>
            <w:r w:rsidRPr="009F32C9">
              <w:rPr>
                <w:rPrChange w:id="26633" w:author="CR#0252r1" w:date="2020-04-07T04:24:00Z">
                  <w:rPr/>
                </w:rPrChange>
              </w:rPr>
              <w:t xml:space="preserve">This field specifies the fractional part of the </w:t>
            </w:r>
            <w:r w:rsidRPr="009F32C9">
              <w:rPr>
                <w:i/>
                <w:rPrChange w:id="26634" w:author="CR#0252r1" w:date="2020-04-07T04:24:00Z">
                  <w:rPr>
                    <w:i/>
                  </w:rPr>
                </w:rPrChange>
              </w:rPr>
              <w:t>secondsFromFrameStructureStart</w:t>
            </w:r>
            <w:r w:rsidRPr="009F32C9">
              <w:rPr>
                <w:rPrChange w:id="26635" w:author="CR#0252r1" w:date="2020-04-07T04:24:00Z">
                  <w:rPr/>
                </w:rPrChange>
              </w:rPr>
              <w:t xml:space="preserve"> in 250 ns resolution.</w:t>
            </w:r>
          </w:p>
          <w:p w:rsidR="002B1632" w:rsidRPr="009F32C9" w:rsidRDefault="002B1632" w:rsidP="002D60CB">
            <w:pPr>
              <w:pStyle w:val="TAL"/>
              <w:keepNext w:val="0"/>
              <w:keepLines w:val="0"/>
              <w:widowControl w:val="0"/>
              <w:rPr>
                <w:rPrChange w:id="26636" w:author="CR#0252r1" w:date="2020-04-07T04:24:00Z">
                  <w:rPr/>
                </w:rPrChange>
              </w:rPr>
            </w:pPr>
            <w:r w:rsidRPr="009F32C9">
              <w:rPr>
                <w:rPrChange w:id="26637" w:author="CR#0252r1" w:date="2020-04-07T04:24:00Z">
                  <w:rPr/>
                </w:rPrChange>
              </w:rPr>
              <w:t xml:space="preserve">The total time since the particular frame structure start is </w:t>
            </w:r>
            <w:r w:rsidRPr="009F32C9">
              <w:rPr>
                <w:i/>
                <w:rPrChange w:id="26638" w:author="CR#0252r1" w:date="2020-04-07T04:24:00Z">
                  <w:rPr>
                    <w:i/>
                  </w:rPr>
                </w:rPrChange>
              </w:rPr>
              <w:t>secondsFromFrameStructureStart + fractionalSecondsFromFrameStructureStart</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Change w:id="26639" w:author="CR#0252r1" w:date="2020-04-07T04:24:00Z">
                  <w:rPr>
                    <w:b/>
                    <w:i/>
                    <w:noProof/>
                  </w:rPr>
                </w:rPrChange>
              </w:rPr>
            </w:pPr>
            <w:r w:rsidRPr="009F32C9">
              <w:rPr>
                <w:b/>
                <w:i/>
                <w:noProof/>
                <w:rPrChange w:id="26640" w:author="CR#0252r1" w:date="2020-04-07T04:24:00Z">
                  <w:rPr>
                    <w:b/>
                    <w:i/>
                    <w:noProof/>
                  </w:rPr>
                </w:rPrChange>
              </w:rPr>
              <w:t>frameDrift</w:t>
            </w:r>
          </w:p>
          <w:p w:rsidR="002B1632" w:rsidRPr="009F32C9" w:rsidRDefault="002B1632" w:rsidP="002D60CB">
            <w:pPr>
              <w:pStyle w:val="TAH"/>
              <w:keepNext w:val="0"/>
              <w:keepLines w:val="0"/>
              <w:widowControl w:val="0"/>
              <w:jc w:val="left"/>
              <w:rPr>
                <w:b w:val="0"/>
                <w:i/>
                <w:rPrChange w:id="26641" w:author="CR#0252r1" w:date="2020-04-07T04:24:00Z">
                  <w:rPr>
                    <w:b w:val="0"/>
                    <w:i/>
                  </w:rPr>
                </w:rPrChange>
              </w:rPr>
            </w:pPr>
            <w:r w:rsidRPr="009F32C9">
              <w:rPr>
                <w:b w:val="0"/>
                <w:bCs/>
                <w:iCs/>
                <w:noProof/>
                <w:rPrChange w:id="26642" w:author="CR#0252r1" w:date="2020-04-07T04:24:00Z">
                  <w:rPr>
                    <w:b w:val="0"/>
                    <w:bCs/>
                    <w:iCs/>
                    <w:noProof/>
                  </w:rPr>
                </w:rPrChange>
              </w:rPr>
              <w:t>This field specifies the drift rate of the GNSS</w:t>
            </w:r>
            <w:r w:rsidRPr="009F32C9">
              <w:rPr>
                <w:b w:val="0"/>
                <w:bCs/>
                <w:iCs/>
                <w:noProof/>
                <w:rPrChange w:id="26643" w:author="CR#0252r1" w:date="2020-04-07T04:24:00Z">
                  <w:rPr>
                    <w:b w:val="0"/>
                    <w:bCs/>
                    <w:iCs/>
                    <w:noProof/>
                  </w:rPr>
                </w:rPrChange>
              </w:rPr>
              <w:noBreakHyphen/>
              <w:t>network time relation with scale factor 2</w:t>
            </w:r>
            <w:r w:rsidRPr="009F32C9">
              <w:rPr>
                <w:b w:val="0"/>
                <w:bCs/>
                <w:iCs/>
                <w:noProof/>
                <w:vertAlign w:val="superscript"/>
                <w:rPrChange w:id="26644" w:author="CR#0252r1" w:date="2020-04-07T04:24:00Z">
                  <w:rPr>
                    <w:b w:val="0"/>
                    <w:bCs/>
                    <w:iCs/>
                    <w:noProof/>
                    <w:vertAlign w:val="superscript"/>
                  </w:rPr>
                </w:rPrChange>
              </w:rPr>
              <w:t>-30</w:t>
            </w:r>
            <w:r w:rsidRPr="009F32C9">
              <w:rPr>
                <w:b w:val="0"/>
                <w:bCs/>
                <w:iCs/>
                <w:noProof/>
                <w:rPrChange w:id="26645" w:author="CR#0252r1" w:date="2020-04-07T04:24:00Z">
                  <w:rPr>
                    <w:b w:val="0"/>
                    <w:bCs/>
                    <w:iCs/>
                    <w:noProof/>
                  </w:rPr>
                </w:rPrChange>
              </w:rPr>
              <w:t xml:space="preserve"> seconds/second, in the range from </w:t>
            </w:r>
            <w:r w:rsidRPr="009F32C9">
              <w:rPr>
                <w:b w:val="0"/>
                <w:bCs/>
                <w:iCs/>
                <w:noProof/>
                <w:rPrChange w:id="26646" w:author="CR#0252r1" w:date="2020-04-07T04:24:00Z">
                  <w:rPr>
                    <w:b w:val="0"/>
                    <w:bCs/>
                    <w:iCs/>
                    <w:noProof/>
                  </w:rPr>
                </w:rPrChange>
              </w:rPr>
              <w:noBreakHyphen/>
              <w:t>5.9605e-8 to +5.8673e-8 sec/sec.</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Change w:id="26647" w:author="CR#0252r1" w:date="2020-04-07T04:24:00Z">
                  <w:rPr>
                    <w:b/>
                    <w:i/>
                  </w:rPr>
                </w:rPrChange>
              </w:rPr>
            </w:pPr>
            <w:r w:rsidRPr="009F32C9">
              <w:rPr>
                <w:b/>
                <w:i/>
                <w:rPrChange w:id="26648" w:author="CR#0252r1" w:date="2020-04-07T04:24:00Z">
                  <w:rPr>
                    <w:b/>
                    <w:i/>
                  </w:rPr>
                </w:rPrChange>
              </w:rPr>
              <w:t>cellID</w:t>
            </w:r>
          </w:p>
          <w:p w:rsidR="002B1632" w:rsidRPr="009F32C9" w:rsidRDefault="002B1632" w:rsidP="002D60CB">
            <w:pPr>
              <w:pStyle w:val="TAL"/>
              <w:keepNext w:val="0"/>
              <w:keepLines w:val="0"/>
              <w:widowControl w:val="0"/>
              <w:rPr>
                <w:rPrChange w:id="26649" w:author="CR#0252r1" w:date="2020-04-07T04:24:00Z">
                  <w:rPr/>
                </w:rPrChange>
              </w:rPr>
            </w:pPr>
            <w:r w:rsidRPr="009F32C9">
              <w:rPr>
                <w:rPrChange w:id="26650" w:author="CR#0252r1" w:date="2020-04-07T04:24:00Z">
                  <w:rPr/>
                </w:rPrChange>
              </w:rPr>
              <w:t>This field specifies the cell for which the GNSS–network time relation is provided.</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Change w:id="26651" w:author="CR#0252r1" w:date="2020-04-07T04:24:00Z">
                  <w:rPr>
                    <w:b/>
                    <w:i/>
                    <w:noProof/>
                  </w:rPr>
                </w:rPrChange>
              </w:rPr>
            </w:pPr>
            <w:r w:rsidRPr="009F32C9">
              <w:rPr>
                <w:b/>
                <w:i/>
                <w:noProof/>
                <w:rPrChange w:id="26652" w:author="CR#0252r1" w:date="2020-04-07T04:24:00Z">
                  <w:rPr>
                    <w:b/>
                    <w:i/>
                    <w:noProof/>
                  </w:rPr>
                </w:rPrChange>
              </w:rPr>
              <w:t>physCellId</w:t>
            </w:r>
          </w:p>
          <w:p w:rsidR="002B1632" w:rsidRPr="009F32C9" w:rsidRDefault="002B1632" w:rsidP="002D60CB">
            <w:pPr>
              <w:pStyle w:val="TAL"/>
              <w:keepNext w:val="0"/>
              <w:keepLines w:val="0"/>
              <w:widowControl w:val="0"/>
              <w:rPr>
                <w:b/>
                <w:i/>
                <w:rPrChange w:id="26653" w:author="CR#0252r1" w:date="2020-04-07T04:24:00Z">
                  <w:rPr>
                    <w:b/>
                    <w:i/>
                  </w:rPr>
                </w:rPrChange>
              </w:rPr>
            </w:pPr>
            <w:r w:rsidRPr="009F32C9">
              <w:rPr>
                <w:rPrChange w:id="26654" w:author="CR#0252r1" w:date="2020-04-07T04:24:00Z">
                  <w:rPr/>
                </w:rPrChange>
              </w:rPr>
              <w:t xml:space="preserve">This field specifies the physical cell identity of the reference cell (E-UTRA), as defined in </w:t>
            </w:r>
            <w:r w:rsidR="00DD6009" w:rsidRPr="009F32C9">
              <w:rPr>
                <w:rPrChange w:id="26655" w:author="CR#0252r1" w:date="2020-04-07T04:24:00Z">
                  <w:rPr/>
                </w:rPrChange>
              </w:rPr>
              <w:t xml:space="preserve">TS 36.331 </w:t>
            </w:r>
            <w:r w:rsidRPr="009F32C9">
              <w:rPr>
                <w:rPrChange w:id="26656" w:author="CR#0252r1" w:date="2020-04-07T04:24:00Z">
                  <w:rPr/>
                </w:rPrChange>
              </w:rPr>
              <w:t>[12], for which the GNSS network time relation is provided.</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Change w:id="26657" w:author="CR#0252r1" w:date="2020-04-07T04:24:00Z">
                  <w:rPr>
                    <w:b/>
                    <w:i/>
                    <w:noProof/>
                  </w:rPr>
                </w:rPrChange>
              </w:rPr>
            </w:pPr>
            <w:r w:rsidRPr="009F32C9">
              <w:rPr>
                <w:b/>
                <w:i/>
                <w:rPrChange w:id="26658" w:author="CR#0252r1" w:date="2020-04-07T04:24:00Z">
                  <w:rPr>
                    <w:b/>
                    <w:i/>
                  </w:rPr>
                </w:rPrChange>
              </w:rPr>
              <w:t>cellGlobalIdEUTRA</w:t>
            </w:r>
          </w:p>
          <w:p w:rsidR="002B1632" w:rsidRPr="009F32C9" w:rsidRDefault="002B1632" w:rsidP="002D60CB">
            <w:pPr>
              <w:pStyle w:val="TAL"/>
              <w:keepNext w:val="0"/>
              <w:keepLines w:val="0"/>
              <w:widowControl w:val="0"/>
              <w:rPr>
                <w:b/>
                <w:i/>
                <w:noProof/>
                <w:rPrChange w:id="26659" w:author="CR#0252r1" w:date="2020-04-07T04:24:00Z">
                  <w:rPr>
                    <w:b/>
                    <w:i/>
                    <w:noProof/>
                  </w:rPr>
                </w:rPrChange>
              </w:rPr>
            </w:pPr>
            <w:r w:rsidRPr="009F32C9">
              <w:rPr>
                <w:noProof/>
                <w:rPrChange w:id="26660" w:author="CR#0252r1" w:date="2020-04-07T04:24:00Z">
                  <w:rPr>
                    <w:noProof/>
                  </w:rPr>
                </w:rPrChange>
              </w:rPr>
              <w:t xml:space="preserve">This field specifies the </w:t>
            </w:r>
            <w:r w:rsidRPr="009F32C9">
              <w:rPr>
                <w:rPrChange w:id="26661" w:author="CR#0252r1" w:date="2020-04-07T04:24:00Z">
                  <w:rPr/>
                </w:rPrChange>
              </w:rPr>
              <w:t>Evolved Cell Global Identifier (ECGI), the globally unique identity of a cell in E-UTRA, of the reference cell for the GNSS</w:t>
            </w:r>
            <w:r w:rsidRPr="009F32C9">
              <w:rPr>
                <w:rPrChange w:id="26662" w:author="CR#0252r1" w:date="2020-04-07T04:24:00Z">
                  <w:rPr/>
                </w:rPrChange>
              </w:rPr>
              <w:noBreakHyphen/>
              <w:t xml:space="preserve">network time relation, as defined in </w:t>
            </w:r>
            <w:r w:rsidR="00DD6009" w:rsidRPr="009F32C9">
              <w:rPr>
                <w:rPrChange w:id="26663" w:author="CR#0252r1" w:date="2020-04-07T04:24:00Z">
                  <w:rPr/>
                </w:rPrChange>
              </w:rPr>
              <w:t xml:space="preserve">TS 36.331 </w:t>
            </w:r>
            <w:r w:rsidRPr="009F32C9">
              <w:rPr>
                <w:rPrChange w:id="26664" w:author="CR#0252r1" w:date="2020-04-07T04:24:00Z">
                  <w:rPr/>
                </w:rPrChange>
              </w:rPr>
              <w:t>[12].</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Change w:id="26665" w:author="CR#0252r1" w:date="2020-04-07T04:24:00Z">
                  <w:rPr>
                    <w:b/>
                    <w:i/>
                  </w:rPr>
                </w:rPrChange>
              </w:rPr>
            </w:pPr>
            <w:r w:rsidRPr="009F32C9">
              <w:rPr>
                <w:b/>
                <w:i/>
                <w:rPrChange w:id="26666" w:author="CR#0252r1" w:date="2020-04-07T04:24:00Z">
                  <w:rPr>
                    <w:b/>
                    <w:i/>
                  </w:rPr>
                </w:rPrChange>
              </w:rPr>
              <w:t>earfcn</w:t>
            </w:r>
          </w:p>
          <w:p w:rsidR="002B1632" w:rsidRPr="009F32C9" w:rsidRDefault="002B1632" w:rsidP="002D60CB">
            <w:pPr>
              <w:pStyle w:val="TAL"/>
              <w:rPr>
                <w:bCs/>
                <w:rPrChange w:id="26667" w:author="CR#0252r1" w:date="2020-04-07T04:24:00Z">
                  <w:rPr>
                    <w:bCs/>
                  </w:rPr>
                </w:rPrChange>
              </w:rPr>
            </w:pPr>
            <w:r w:rsidRPr="009F32C9">
              <w:rPr>
                <w:bCs/>
                <w:noProof/>
                <w:rPrChange w:id="26668" w:author="CR#0252r1" w:date="2020-04-07T04:24:00Z">
                  <w:rPr>
                    <w:bCs/>
                    <w:noProof/>
                  </w:rPr>
                </w:rPrChange>
              </w:rPr>
              <w:t>This field specifies E-ARFCN</w:t>
            </w:r>
            <w:r w:rsidRPr="009F32C9">
              <w:rPr>
                <w:bCs/>
                <w:rPrChange w:id="26669" w:author="CR#0252r1" w:date="2020-04-07T04:24:00Z">
                  <w:rPr>
                    <w:bCs/>
                  </w:rPr>
                </w:rPrChange>
              </w:rPr>
              <w:t xml:space="preserve"> of the reference cell for the GNSS</w:t>
            </w:r>
            <w:r w:rsidRPr="009F32C9">
              <w:rPr>
                <w:bCs/>
                <w:rPrChange w:id="26670" w:author="CR#0252r1" w:date="2020-04-07T04:24:00Z">
                  <w:rPr>
                    <w:bCs/>
                  </w:rPr>
                </w:rPrChange>
              </w:rPr>
              <w:noBreakHyphen/>
              <w:t>network time relation (E-UTRA).</w:t>
            </w:r>
            <w:r w:rsidR="0050095D" w:rsidRPr="009F32C9">
              <w:rPr>
                <w:bCs/>
                <w:rPrChange w:id="26671" w:author="CR#0252r1" w:date="2020-04-07T04:24:00Z">
                  <w:rPr>
                    <w:bCs/>
                  </w:rPr>
                </w:rPrChange>
              </w:rPr>
              <w:t xml:space="preserve"> In case the server includes </w:t>
            </w:r>
            <w:r w:rsidR="0050095D" w:rsidRPr="009F32C9">
              <w:rPr>
                <w:bCs/>
                <w:i/>
                <w:iCs/>
                <w:rPrChange w:id="26672" w:author="CR#0252r1" w:date="2020-04-07T04:24:00Z">
                  <w:rPr>
                    <w:bCs/>
                    <w:i/>
                    <w:iCs/>
                  </w:rPr>
                </w:rPrChange>
              </w:rPr>
              <w:t>earfcn-v9a0</w:t>
            </w:r>
            <w:r w:rsidR="0050095D" w:rsidRPr="009F32C9">
              <w:rPr>
                <w:bCs/>
                <w:rPrChange w:id="26673" w:author="CR#0252r1" w:date="2020-04-07T04:24:00Z">
                  <w:rPr>
                    <w:bCs/>
                  </w:rPr>
                </w:rPrChange>
              </w:rPr>
              <w:t xml:space="preserve">, the server shall set the corresponding </w:t>
            </w:r>
            <w:r w:rsidR="0050095D" w:rsidRPr="009F32C9">
              <w:rPr>
                <w:bCs/>
                <w:i/>
                <w:iCs/>
                <w:rPrChange w:id="26674" w:author="CR#0252r1" w:date="2020-04-07T04:24:00Z">
                  <w:rPr>
                    <w:bCs/>
                    <w:i/>
                    <w:iCs/>
                  </w:rPr>
                </w:rPrChange>
              </w:rPr>
              <w:t>earfcn</w:t>
            </w:r>
            <w:r w:rsidR="0050095D" w:rsidRPr="009F32C9">
              <w:rPr>
                <w:bCs/>
                <w:rPrChange w:id="26675" w:author="CR#0252r1" w:date="2020-04-07T04:24:00Z">
                  <w:rPr>
                    <w:bCs/>
                  </w:rPr>
                </w:rPrChange>
              </w:rPr>
              <w:t xml:space="preserve"> (i.e. without suffix) to </w:t>
            </w:r>
            <w:r w:rsidR="0050095D" w:rsidRPr="009F32C9">
              <w:rPr>
                <w:bCs/>
                <w:i/>
                <w:iCs/>
                <w:rPrChange w:id="26676" w:author="CR#0252r1" w:date="2020-04-07T04:24:00Z">
                  <w:rPr>
                    <w:bCs/>
                    <w:i/>
                    <w:iCs/>
                  </w:rPr>
                </w:rPrChange>
              </w:rPr>
              <w:t>maxEARFCN</w:t>
            </w:r>
            <w:r w:rsidR="0050095D" w:rsidRPr="009F32C9">
              <w:rPr>
                <w:bCs/>
                <w:rPrChange w:id="26677" w:author="CR#0252r1" w:date="2020-04-07T04:24:00Z">
                  <w:rPr>
                    <w:bCs/>
                  </w:rPr>
                </w:rPrChange>
              </w:rPr>
              <w:t>.</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Change w:id="26678" w:author="CR#0252r1" w:date="2020-04-07T04:24:00Z">
                  <w:rPr>
                    <w:b/>
                    <w:i/>
                    <w:noProof/>
                  </w:rPr>
                </w:rPrChange>
              </w:rPr>
            </w:pPr>
            <w:r w:rsidRPr="009F32C9">
              <w:rPr>
                <w:b/>
                <w:i/>
                <w:noProof/>
                <w:rPrChange w:id="26679" w:author="CR#0252r1" w:date="2020-04-07T04:24:00Z">
                  <w:rPr>
                    <w:b/>
                    <w:i/>
                    <w:noProof/>
                  </w:rPr>
                </w:rPrChange>
              </w:rPr>
              <w:t>primary-CPICH-Info</w:t>
            </w:r>
          </w:p>
          <w:p w:rsidR="002B1632" w:rsidRPr="009F32C9" w:rsidRDefault="002B1632" w:rsidP="002D60CB">
            <w:pPr>
              <w:pStyle w:val="TAL"/>
              <w:keepNext w:val="0"/>
              <w:keepLines w:val="0"/>
              <w:widowControl w:val="0"/>
              <w:rPr>
                <w:b/>
                <w:i/>
                <w:noProof/>
                <w:rPrChange w:id="26680" w:author="CR#0252r1" w:date="2020-04-07T04:24:00Z">
                  <w:rPr>
                    <w:b/>
                    <w:i/>
                    <w:noProof/>
                  </w:rPr>
                </w:rPrChange>
              </w:rPr>
            </w:pPr>
            <w:r w:rsidRPr="009F32C9">
              <w:rPr>
                <w:rPrChange w:id="26681" w:author="CR#0252r1" w:date="2020-04-07T04:24:00Z">
                  <w:rPr/>
                </w:rPrChange>
              </w:rPr>
              <w:t>This field specifies the physical cell identity of the reference cell (UTRA) for the GNSS</w:t>
            </w:r>
            <w:r w:rsidRPr="009F32C9">
              <w:rPr>
                <w:rPrChange w:id="26682" w:author="CR#0252r1" w:date="2020-04-07T04:24:00Z">
                  <w:rPr/>
                </w:rPrChange>
              </w:rPr>
              <w:noBreakHyphen/>
              <w:t xml:space="preserve">network time relation, as defined in </w:t>
            </w:r>
            <w:r w:rsidR="00DD6009" w:rsidRPr="009F32C9">
              <w:rPr>
                <w:rPrChange w:id="26683" w:author="CR#0252r1" w:date="2020-04-07T04:24:00Z">
                  <w:rPr/>
                </w:rPrChange>
              </w:rPr>
              <w:t xml:space="preserve">TS 25.331 </w:t>
            </w:r>
            <w:r w:rsidRPr="009F32C9">
              <w:rPr>
                <w:rPrChange w:id="26684" w:author="CR#0252r1" w:date="2020-04-07T04:24:00Z">
                  <w:rPr/>
                </w:rPrChange>
              </w:rPr>
              <w:t>[13].</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Change w:id="26685" w:author="CR#0252r1" w:date="2020-04-07T04:24:00Z">
                  <w:rPr>
                    <w:b/>
                    <w:i/>
                    <w:noProof/>
                  </w:rPr>
                </w:rPrChange>
              </w:rPr>
            </w:pPr>
            <w:r w:rsidRPr="009F32C9">
              <w:rPr>
                <w:b/>
                <w:i/>
                <w:noProof/>
                <w:rPrChange w:id="26686" w:author="CR#0252r1" w:date="2020-04-07T04:24:00Z">
                  <w:rPr>
                    <w:b/>
                    <w:i/>
                    <w:noProof/>
                  </w:rPr>
                </w:rPrChange>
              </w:rPr>
              <w:t>cellParameters</w:t>
            </w:r>
          </w:p>
          <w:p w:rsidR="002B1632" w:rsidRPr="009F32C9" w:rsidRDefault="002B1632" w:rsidP="002D60CB">
            <w:pPr>
              <w:pStyle w:val="TAL"/>
              <w:keepNext w:val="0"/>
              <w:keepLines w:val="0"/>
              <w:widowControl w:val="0"/>
              <w:rPr>
                <w:b/>
                <w:i/>
                <w:noProof/>
                <w:rPrChange w:id="26687" w:author="CR#0252r1" w:date="2020-04-07T04:24:00Z">
                  <w:rPr>
                    <w:b/>
                    <w:i/>
                    <w:noProof/>
                  </w:rPr>
                </w:rPrChange>
              </w:rPr>
            </w:pPr>
            <w:r w:rsidRPr="009F32C9">
              <w:rPr>
                <w:rPrChange w:id="26688" w:author="CR#0252r1" w:date="2020-04-07T04:24:00Z">
                  <w:rPr/>
                </w:rPrChange>
              </w:rPr>
              <w:t>This field specifies the physical cell identity of the reference cell (UTRA) for the GNSS</w:t>
            </w:r>
            <w:r w:rsidRPr="009F32C9">
              <w:rPr>
                <w:rPrChange w:id="26689" w:author="CR#0252r1" w:date="2020-04-07T04:24:00Z">
                  <w:rPr/>
                </w:rPrChange>
              </w:rPr>
              <w:noBreakHyphen/>
              <w:t xml:space="preserve">network time relation, as defined in </w:t>
            </w:r>
            <w:r w:rsidR="00DD6009" w:rsidRPr="009F32C9">
              <w:rPr>
                <w:rPrChange w:id="26690" w:author="CR#0252r1" w:date="2020-04-07T04:24:00Z">
                  <w:rPr/>
                </w:rPrChange>
              </w:rPr>
              <w:t xml:space="preserve">TS 25.331 </w:t>
            </w:r>
            <w:r w:rsidRPr="009F32C9">
              <w:rPr>
                <w:rPrChange w:id="26691" w:author="CR#0252r1" w:date="2020-04-07T04:24:00Z">
                  <w:rPr/>
                </w:rPrChange>
              </w:rPr>
              <w:t>[13].</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Change w:id="26692" w:author="CR#0252r1" w:date="2020-04-07T04:24:00Z">
                  <w:rPr>
                    <w:b/>
                    <w:i/>
                    <w:noProof/>
                  </w:rPr>
                </w:rPrChange>
              </w:rPr>
            </w:pPr>
            <w:r w:rsidRPr="009F32C9">
              <w:rPr>
                <w:b/>
                <w:i/>
                <w:noProof/>
                <w:rPrChange w:id="26693" w:author="CR#0252r1" w:date="2020-04-07T04:24:00Z">
                  <w:rPr>
                    <w:b/>
                    <w:i/>
                    <w:noProof/>
                  </w:rPr>
                </w:rPrChange>
              </w:rPr>
              <w:t>cellGlobalIdUTRA</w:t>
            </w:r>
          </w:p>
          <w:p w:rsidR="002B1632" w:rsidRPr="009F32C9" w:rsidRDefault="002B1632" w:rsidP="002D60CB">
            <w:pPr>
              <w:pStyle w:val="TAL"/>
              <w:keepNext w:val="0"/>
              <w:keepLines w:val="0"/>
              <w:widowControl w:val="0"/>
              <w:rPr>
                <w:b/>
                <w:i/>
                <w:noProof/>
                <w:rPrChange w:id="26694" w:author="CR#0252r1" w:date="2020-04-07T04:24:00Z">
                  <w:rPr>
                    <w:b/>
                    <w:i/>
                    <w:noProof/>
                  </w:rPr>
                </w:rPrChange>
              </w:rPr>
            </w:pPr>
            <w:r w:rsidRPr="009F32C9">
              <w:rPr>
                <w:noProof/>
                <w:rPrChange w:id="26695" w:author="CR#0252r1" w:date="2020-04-07T04:24:00Z">
                  <w:rPr>
                    <w:noProof/>
                  </w:rPr>
                </w:rPrChange>
              </w:rPr>
              <w:t xml:space="preserve">The filed specifies the global UTRAN Cell Identifier, the globally unique identity of a cell in UTRA, </w:t>
            </w:r>
            <w:r w:rsidRPr="009F32C9">
              <w:rPr>
                <w:rPrChange w:id="26696" w:author="CR#0252r1" w:date="2020-04-07T04:24:00Z">
                  <w:rPr/>
                </w:rPrChange>
              </w:rPr>
              <w:t>of the reference cell for the GNSS</w:t>
            </w:r>
            <w:r w:rsidRPr="009F32C9">
              <w:rPr>
                <w:rPrChange w:id="26697" w:author="CR#0252r1" w:date="2020-04-07T04:24:00Z">
                  <w:rPr/>
                </w:rPrChange>
              </w:rPr>
              <w:noBreakHyphen/>
              <w:t xml:space="preserve">network time relation, as defined in </w:t>
            </w:r>
            <w:r w:rsidR="00DD6009" w:rsidRPr="009F32C9">
              <w:rPr>
                <w:rPrChange w:id="26698" w:author="CR#0252r1" w:date="2020-04-07T04:24:00Z">
                  <w:rPr/>
                </w:rPrChange>
              </w:rPr>
              <w:t xml:space="preserve">TS 25.331 </w:t>
            </w:r>
            <w:r w:rsidRPr="009F32C9">
              <w:rPr>
                <w:rPrChange w:id="26699" w:author="CR#0252r1" w:date="2020-04-07T04:24:00Z">
                  <w:rPr/>
                </w:rPrChange>
              </w:rPr>
              <w:t>[13].</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Change w:id="26700" w:author="CR#0252r1" w:date="2020-04-07T04:24:00Z">
                  <w:rPr>
                    <w:b/>
                    <w:i/>
                    <w:noProof/>
                  </w:rPr>
                </w:rPrChange>
              </w:rPr>
            </w:pPr>
            <w:r w:rsidRPr="009F32C9">
              <w:rPr>
                <w:b/>
                <w:i/>
                <w:noProof/>
                <w:rPrChange w:id="26701" w:author="CR#0252r1" w:date="2020-04-07T04:24:00Z">
                  <w:rPr>
                    <w:b/>
                    <w:i/>
                    <w:noProof/>
                  </w:rPr>
                </w:rPrChange>
              </w:rPr>
              <w:t>uarfcn</w:t>
            </w:r>
          </w:p>
          <w:p w:rsidR="002B1632" w:rsidRPr="009F32C9" w:rsidRDefault="002B1632" w:rsidP="002D60CB">
            <w:pPr>
              <w:pStyle w:val="TAL"/>
              <w:keepNext w:val="0"/>
              <w:keepLines w:val="0"/>
              <w:widowControl w:val="0"/>
              <w:rPr>
                <w:b/>
                <w:i/>
                <w:noProof/>
                <w:rPrChange w:id="26702" w:author="CR#0252r1" w:date="2020-04-07T04:24:00Z">
                  <w:rPr>
                    <w:b/>
                    <w:i/>
                    <w:noProof/>
                  </w:rPr>
                </w:rPrChange>
              </w:rPr>
            </w:pPr>
            <w:r w:rsidRPr="009F32C9">
              <w:rPr>
                <w:noProof/>
                <w:rPrChange w:id="26703" w:author="CR#0252r1" w:date="2020-04-07T04:24:00Z">
                  <w:rPr>
                    <w:noProof/>
                  </w:rPr>
                </w:rPrChange>
              </w:rPr>
              <w:t>This field specifies ARFCN</w:t>
            </w:r>
            <w:r w:rsidRPr="009F32C9">
              <w:rPr>
                <w:rPrChange w:id="26704" w:author="CR#0252r1" w:date="2020-04-07T04:24:00Z">
                  <w:rPr/>
                </w:rPrChange>
              </w:rPr>
              <w:t xml:space="preserve"> of the reference cell for the GNSS</w:t>
            </w:r>
            <w:r w:rsidRPr="009F32C9">
              <w:rPr>
                <w:rPrChange w:id="26705" w:author="CR#0252r1" w:date="2020-04-07T04:24:00Z">
                  <w:rPr/>
                </w:rPrChange>
              </w:rPr>
              <w:noBreakHyphen/>
              <w:t>network time relation (UTRA).</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Change w:id="26706" w:author="CR#0252r1" w:date="2020-04-07T04:24:00Z">
                  <w:rPr>
                    <w:b/>
                    <w:i/>
                    <w:noProof/>
                  </w:rPr>
                </w:rPrChange>
              </w:rPr>
            </w:pPr>
            <w:r w:rsidRPr="009F32C9">
              <w:rPr>
                <w:b/>
                <w:i/>
                <w:noProof/>
                <w:rPrChange w:id="26707" w:author="CR#0252r1" w:date="2020-04-07T04:24:00Z">
                  <w:rPr>
                    <w:b/>
                    <w:i/>
                    <w:noProof/>
                  </w:rPr>
                </w:rPrChange>
              </w:rPr>
              <w:t>bcchCarrier</w:t>
            </w:r>
          </w:p>
          <w:p w:rsidR="002B1632" w:rsidRPr="009F32C9" w:rsidRDefault="002B1632" w:rsidP="002D60CB">
            <w:pPr>
              <w:pStyle w:val="TAL"/>
              <w:keepNext w:val="0"/>
              <w:keepLines w:val="0"/>
              <w:widowControl w:val="0"/>
              <w:rPr>
                <w:b/>
                <w:i/>
                <w:noProof/>
                <w:rPrChange w:id="26708" w:author="CR#0252r1" w:date="2020-04-07T04:24:00Z">
                  <w:rPr>
                    <w:b/>
                    <w:i/>
                    <w:noProof/>
                  </w:rPr>
                </w:rPrChange>
              </w:rPr>
            </w:pPr>
            <w:r w:rsidRPr="009F32C9">
              <w:rPr>
                <w:rPrChange w:id="26709" w:author="CR#0252r1" w:date="2020-04-07T04:24:00Z">
                  <w:rPr/>
                </w:rPrChange>
              </w:rPr>
              <w:t>This field specifies the absolute GSM RF channel number of the BCCH of the reference base station (GERAN) for the GNSS</w:t>
            </w:r>
            <w:r w:rsidRPr="009F32C9">
              <w:rPr>
                <w:rPrChange w:id="26710" w:author="CR#0252r1" w:date="2020-04-07T04:24:00Z">
                  <w:rPr/>
                </w:rPrChange>
              </w:rPr>
              <w:noBreakHyphen/>
              <w:t xml:space="preserve">network time relation, as defined in </w:t>
            </w:r>
            <w:r w:rsidR="00DD6009" w:rsidRPr="009F32C9">
              <w:rPr>
                <w:rPrChange w:id="26711" w:author="CR#0252r1" w:date="2020-04-07T04:24:00Z">
                  <w:rPr/>
                </w:rPrChange>
              </w:rPr>
              <w:t xml:space="preserve">TS 44.031 </w:t>
            </w:r>
            <w:r w:rsidRPr="009F32C9">
              <w:rPr>
                <w:rPrChange w:id="26712" w:author="CR#0252r1" w:date="2020-04-07T04:24:00Z">
                  <w:rPr/>
                </w:rPrChange>
              </w:rPr>
              <w:t>[14].</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Change w:id="26713" w:author="CR#0252r1" w:date="2020-04-07T04:24:00Z">
                  <w:rPr>
                    <w:b/>
                    <w:i/>
                    <w:noProof/>
                  </w:rPr>
                </w:rPrChange>
              </w:rPr>
            </w:pPr>
            <w:r w:rsidRPr="009F32C9">
              <w:rPr>
                <w:b/>
                <w:i/>
                <w:noProof/>
                <w:rPrChange w:id="26714" w:author="CR#0252r1" w:date="2020-04-07T04:24:00Z">
                  <w:rPr>
                    <w:b/>
                    <w:i/>
                    <w:noProof/>
                  </w:rPr>
                </w:rPrChange>
              </w:rPr>
              <w:t>bsic</w:t>
            </w:r>
          </w:p>
          <w:p w:rsidR="002B1632" w:rsidRPr="009F32C9" w:rsidRDefault="002B1632" w:rsidP="002D60CB">
            <w:pPr>
              <w:pStyle w:val="TAL"/>
              <w:keepNext w:val="0"/>
              <w:keepLines w:val="0"/>
              <w:widowControl w:val="0"/>
              <w:rPr>
                <w:b/>
                <w:i/>
                <w:noProof/>
                <w:rPrChange w:id="26715" w:author="CR#0252r1" w:date="2020-04-07T04:24:00Z">
                  <w:rPr>
                    <w:b/>
                    <w:i/>
                    <w:noProof/>
                  </w:rPr>
                </w:rPrChange>
              </w:rPr>
            </w:pPr>
            <w:r w:rsidRPr="009F32C9">
              <w:rPr>
                <w:rPrChange w:id="26716" w:author="CR#0252r1" w:date="2020-04-07T04:24:00Z">
                  <w:rPr/>
                </w:rPrChange>
              </w:rPr>
              <w:t>This field specifies the Base Station Identity Code of the reference base station (GERAN) for the GNSS</w:t>
            </w:r>
            <w:r w:rsidRPr="009F32C9">
              <w:rPr>
                <w:rPrChange w:id="26717" w:author="CR#0252r1" w:date="2020-04-07T04:24:00Z">
                  <w:rPr/>
                </w:rPrChange>
              </w:rPr>
              <w:noBreakHyphen/>
              <w:t xml:space="preserve">network time relation, as defined in </w:t>
            </w:r>
            <w:r w:rsidR="00DD6009" w:rsidRPr="009F32C9">
              <w:rPr>
                <w:rPrChange w:id="26718" w:author="CR#0252r1" w:date="2020-04-07T04:24:00Z">
                  <w:rPr/>
                </w:rPrChange>
              </w:rPr>
              <w:t xml:space="preserve">TS 44.031 </w:t>
            </w:r>
            <w:r w:rsidRPr="009F32C9">
              <w:rPr>
                <w:rPrChange w:id="26719" w:author="CR#0252r1" w:date="2020-04-07T04:24:00Z">
                  <w:rPr/>
                </w:rPrChange>
              </w:rPr>
              <w:t>[14].</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Change w:id="26720" w:author="CR#0252r1" w:date="2020-04-07T04:24:00Z">
                  <w:rPr>
                    <w:b/>
                    <w:i/>
                    <w:noProof/>
                  </w:rPr>
                </w:rPrChange>
              </w:rPr>
            </w:pPr>
            <w:r w:rsidRPr="009F32C9">
              <w:rPr>
                <w:b/>
                <w:i/>
                <w:noProof/>
                <w:rPrChange w:id="26721" w:author="CR#0252r1" w:date="2020-04-07T04:24:00Z">
                  <w:rPr>
                    <w:b/>
                    <w:i/>
                    <w:noProof/>
                  </w:rPr>
                </w:rPrChange>
              </w:rPr>
              <w:t>cellGlobalIdGERAN</w:t>
            </w:r>
          </w:p>
          <w:p w:rsidR="002B1632" w:rsidRPr="009F32C9" w:rsidRDefault="002B1632" w:rsidP="002D60CB">
            <w:pPr>
              <w:pStyle w:val="TAL"/>
              <w:keepNext w:val="0"/>
              <w:keepLines w:val="0"/>
              <w:widowControl w:val="0"/>
              <w:rPr>
                <w:b/>
                <w:i/>
                <w:noProof/>
                <w:rPrChange w:id="26722" w:author="CR#0252r1" w:date="2020-04-07T04:24:00Z">
                  <w:rPr>
                    <w:b/>
                    <w:i/>
                    <w:noProof/>
                  </w:rPr>
                </w:rPrChange>
              </w:rPr>
            </w:pPr>
            <w:r w:rsidRPr="009F32C9">
              <w:rPr>
                <w:noProof/>
                <w:rPrChange w:id="26723" w:author="CR#0252r1" w:date="2020-04-07T04:24:00Z">
                  <w:rPr>
                    <w:noProof/>
                  </w:rPr>
                </w:rPrChange>
              </w:rPr>
              <w:t xml:space="preserve">This field specifies the </w:t>
            </w:r>
            <w:r w:rsidRPr="009F32C9">
              <w:rPr>
                <w:rPrChange w:id="26724" w:author="CR#0252r1" w:date="2020-04-07T04:24:00Z">
                  <w:rPr/>
                </w:rPrChange>
              </w:rPr>
              <w:t>Cell Global Identification (CGI), the globally unique identity of a cell in GERAN, of the reference base station for the GNSS</w:t>
            </w:r>
            <w:r w:rsidRPr="009F32C9">
              <w:rPr>
                <w:rPrChange w:id="26725" w:author="CR#0252r1" w:date="2020-04-07T04:24:00Z">
                  <w:rPr/>
                </w:rPrChange>
              </w:rPr>
              <w:noBreakHyphen/>
              <w:t>network time relation.</w:t>
            </w:r>
          </w:p>
        </w:tc>
      </w:tr>
      <w:tr w:rsidR="009F32C9" w:rsidRPr="009F32C9" w:rsidTr="008E1379">
        <w:trPr>
          <w:cantSplit/>
          <w:tblHeader/>
        </w:trPr>
        <w:tc>
          <w:tcPr>
            <w:tcW w:w="9639" w:type="dxa"/>
          </w:tcPr>
          <w:p w:rsidR="006C6D0E" w:rsidRPr="009F32C9" w:rsidRDefault="006C6D0E" w:rsidP="008E1379">
            <w:pPr>
              <w:pStyle w:val="TAL"/>
              <w:keepNext w:val="0"/>
              <w:keepLines w:val="0"/>
              <w:widowControl w:val="0"/>
              <w:rPr>
                <w:b/>
                <w:i/>
                <w:noProof/>
                <w:rPrChange w:id="26726" w:author="CR#0252r1" w:date="2020-04-07T04:24:00Z">
                  <w:rPr>
                    <w:b/>
                    <w:i/>
                    <w:noProof/>
                  </w:rPr>
                </w:rPrChange>
              </w:rPr>
            </w:pPr>
            <w:r w:rsidRPr="009F32C9">
              <w:rPr>
                <w:b/>
                <w:i/>
                <w:noProof/>
                <w:rPrChange w:id="26727" w:author="CR#0252r1" w:date="2020-04-07T04:24:00Z">
                  <w:rPr>
                    <w:b/>
                    <w:i/>
                    <w:noProof/>
                  </w:rPr>
                </w:rPrChange>
              </w:rPr>
              <w:t>nbPhysCellId</w:t>
            </w:r>
          </w:p>
          <w:p w:rsidR="006C6D0E" w:rsidRPr="009F32C9" w:rsidRDefault="006C6D0E" w:rsidP="008E1379">
            <w:pPr>
              <w:pStyle w:val="TAL"/>
              <w:keepNext w:val="0"/>
              <w:keepLines w:val="0"/>
              <w:widowControl w:val="0"/>
              <w:rPr>
                <w:b/>
                <w:i/>
                <w:noProof/>
                <w:rPrChange w:id="26728" w:author="CR#0252r1" w:date="2020-04-07T04:24:00Z">
                  <w:rPr>
                    <w:b/>
                    <w:i/>
                    <w:noProof/>
                  </w:rPr>
                </w:rPrChange>
              </w:rPr>
            </w:pPr>
            <w:r w:rsidRPr="009F32C9">
              <w:rPr>
                <w:rPrChange w:id="26729" w:author="CR#0252r1" w:date="2020-04-07T04:24:00Z">
                  <w:rPr/>
                </w:rPrChange>
              </w:rPr>
              <w:t xml:space="preserve">This field specifies the narrowband physical layer cell identity of the NB-IoT reference cell, as defined in </w:t>
            </w:r>
            <w:r w:rsidR="00DD6009" w:rsidRPr="009F32C9">
              <w:rPr>
                <w:rPrChange w:id="26730" w:author="CR#0252r1" w:date="2020-04-07T04:24:00Z">
                  <w:rPr/>
                </w:rPrChange>
              </w:rPr>
              <w:t xml:space="preserve">TS 36.331 </w:t>
            </w:r>
            <w:r w:rsidRPr="009F32C9">
              <w:rPr>
                <w:rPrChange w:id="26731" w:author="CR#0252r1" w:date="2020-04-07T04:24:00Z">
                  <w:rPr/>
                </w:rPrChange>
              </w:rPr>
              <w:t>[12], for which the GNSS network time relation is provided.</w:t>
            </w:r>
          </w:p>
        </w:tc>
      </w:tr>
      <w:tr w:rsidR="009F32C9" w:rsidRPr="009F32C9" w:rsidTr="008E1379">
        <w:trPr>
          <w:cantSplit/>
          <w:tblHeader/>
        </w:trPr>
        <w:tc>
          <w:tcPr>
            <w:tcW w:w="9639" w:type="dxa"/>
          </w:tcPr>
          <w:p w:rsidR="006C6D0E" w:rsidRPr="009F32C9" w:rsidRDefault="006C6D0E" w:rsidP="008E1379">
            <w:pPr>
              <w:pStyle w:val="TAL"/>
              <w:keepNext w:val="0"/>
              <w:keepLines w:val="0"/>
              <w:widowControl w:val="0"/>
              <w:rPr>
                <w:b/>
                <w:i/>
                <w:noProof/>
                <w:rPrChange w:id="26732" w:author="CR#0252r1" w:date="2020-04-07T04:24:00Z">
                  <w:rPr>
                    <w:b/>
                    <w:i/>
                    <w:noProof/>
                  </w:rPr>
                </w:rPrChange>
              </w:rPr>
            </w:pPr>
            <w:r w:rsidRPr="009F32C9">
              <w:rPr>
                <w:b/>
                <w:i/>
                <w:noProof/>
                <w:rPrChange w:id="26733" w:author="CR#0252r1" w:date="2020-04-07T04:24:00Z">
                  <w:rPr>
                    <w:b/>
                    <w:i/>
                    <w:noProof/>
                  </w:rPr>
                </w:rPrChange>
              </w:rPr>
              <w:t>nbCellGlobalId</w:t>
            </w:r>
          </w:p>
          <w:p w:rsidR="006C6D0E" w:rsidRPr="009F32C9" w:rsidRDefault="006C6D0E" w:rsidP="008E1379">
            <w:pPr>
              <w:pStyle w:val="TAL"/>
              <w:keepNext w:val="0"/>
              <w:keepLines w:val="0"/>
              <w:widowControl w:val="0"/>
              <w:rPr>
                <w:b/>
                <w:i/>
                <w:noProof/>
                <w:rPrChange w:id="26734" w:author="CR#0252r1" w:date="2020-04-07T04:24:00Z">
                  <w:rPr>
                    <w:b/>
                    <w:i/>
                    <w:noProof/>
                  </w:rPr>
                </w:rPrChange>
              </w:rPr>
            </w:pPr>
            <w:r w:rsidRPr="009F32C9">
              <w:rPr>
                <w:noProof/>
                <w:rPrChange w:id="26735" w:author="CR#0252r1" w:date="2020-04-07T04:24:00Z">
                  <w:rPr>
                    <w:noProof/>
                  </w:rPr>
                </w:rPrChange>
              </w:rPr>
              <w:t xml:space="preserve">This field specifies the </w:t>
            </w:r>
            <w:r w:rsidRPr="009F32C9">
              <w:rPr>
                <w:rPrChange w:id="26736" w:author="CR#0252r1" w:date="2020-04-07T04:24:00Z">
                  <w:rPr/>
                </w:rPrChange>
              </w:rPr>
              <w:t>global cell identifier of the NB-IoT reference cell for which the GNSS</w:t>
            </w:r>
            <w:r w:rsidRPr="009F32C9">
              <w:rPr>
                <w:rPrChange w:id="26737" w:author="CR#0252r1" w:date="2020-04-07T04:24:00Z">
                  <w:rPr/>
                </w:rPrChange>
              </w:rPr>
              <w:noBreakHyphen/>
              <w:t xml:space="preserve">network time relation is provided, as defined in </w:t>
            </w:r>
            <w:r w:rsidR="00DD6009" w:rsidRPr="009F32C9">
              <w:rPr>
                <w:rPrChange w:id="26738" w:author="CR#0252r1" w:date="2020-04-07T04:24:00Z">
                  <w:rPr/>
                </w:rPrChange>
              </w:rPr>
              <w:t xml:space="preserve">TS 36.331 </w:t>
            </w:r>
            <w:r w:rsidRPr="009F32C9">
              <w:rPr>
                <w:rPrChange w:id="26739" w:author="CR#0252r1" w:date="2020-04-07T04:24:00Z">
                  <w:rPr/>
                </w:rPrChange>
              </w:rPr>
              <w:t>[12].</w:t>
            </w:r>
          </w:p>
        </w:tc>
      </w:tr>
      <w:tr w:rsidR="009F32C9" w:rsidRPr="009F32C9" w:rsidTr="008E1379">
        <w:trPr>
          <w:cantSplit/>
          <w:tblHeader/>
        </w:trPr>
        <w:tc>
          <w:tcPr>
            <w:tcW w:w="9639" w:type="dxa"/>
          </w:tcPr>
          <w:p w:rsidR="006C6D0E" w:rsidRPr="009F32C9" w:rsidRDefault="006C6D0E" w:rsidP="008E1379">
            <w:pPr>
              <w:pStyle w:val="TAL"/>
              <w:keepNext w:val="0"/>
              <w:keepLines w:val="0"/>
              <w:widowControl w:val="0"/>
              <w:rPr>
                <w:b/>
                <w:i/>
                <w:noProof/>
                <w:rPrChange w:id="26740" w:author="CR#0252r1" w:date="2020-04-07T04:24:00Z">
                  <w:rPr>
                    <w:b/>
                    <w:i/>
                    <w:noProof/>
                  </w:rPr>
                </w:rPrChange>
              </w:rPr>
            </w:pPr>
            <w:r w:rsidRPr="009F32C9">
              <w:rPr>
                <w:b/>
                <w:i/>
                <w:noProof/>
                <w:rPrChange w:id="26741" w:author="CR#0252r1" w:date="2020-04-07T04:24:00Z">
                  <w:rPr>
                    <w:b/>
                    <w:i/>
                    <w:noProof/>
                  </w:rPr>
                </w:rPrChange>
              </w:rPr>
              <w:t>nbCarrierFreq</w:t>
            </w:r>
          </w:p>
          <w:p w:rsidR="006C6D0E" w:rsidRPr="009F32C9" w:rsidRDefault="006C6D0E" w:rsidP="008E1379">
            <w:pPr>
              <w:pStyle w:val="TAL"/>
              <w:keepNext w:val="0"/>
              <w:keepLines w:val="0"/>
              <w:widowControl w:val="0"/>
              <w:rPr>
                <w:b/>
                <w:i/>
                <w:noProof/>
                <w:rPrChange w:id="26742" w:author="CR#0252r1" w:date="2020-04-07T04:24:00Z">
                  <w:rPr>
                    <w:b/>
                    <w:i/>
                    <w:noProof/>
                  </w:rPr>
                </w:rPrChange>
              </w:rPr>
            </w:pPr>
            <w:r w:rsidRPr="009F32C9">
              <w:rPr>
                <w:snapToGrid w:val="0"/>
                <w:rPrChange w:id="26743" w:author="CR#0252r1" w:date="2020-04-07T04:24:00Z">
                  <w:rPr>
                    <w:snapToGrid w:val="0"/>
                  </w:rPr>
                </w:rPrChange>
              </w:rPr>
              <w:t xml:space="preserve">This field specifies the carrier frequency of the NB-IoT reference cell </w:t>
            </w:r>
            <w:r w:rsidRPr="009F32C9">
              <w:rPr>
                <w:rPrChange w:id="26744" w:author="CR#0252r1" w:date="2020-04-07T04:24:00Z">
                  <w:rPr/>
                </w:rPrChange>
              </w:rPr>
              <w:t>for which the GNSS</w:t>
            </w:r>
            <w:r w:rsidRPr="009F32C9">
              <w:rPr>
                <w:rPrChange w:id="26745" w:author="CR#0252r1" w:date="2020-04-07T04:24:00Z">
                  <w:rPr/>
                </w:rPrChange>
              </w:rPr>
              <w:noBreakHyphen/>
              <w:t>network time relation is provided.</w:t>
            </w:r>
          </w:p>
        </w:tc>
      </w:tr>
      <w:tr w:rsidR="009F32C9" w:rsidRPr="009F32C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i/>
                <w:noProof/>
                <w:rPrChange w:id="26746" w:author="CR#0252r1" w:date="2020-04-07T04:24:00Z">
                  <w:rPr>
                    <w:b/>
                    <w:i/>
                    <w:noProof/>
                  </w:rPr>
                </w:rPrChange>
              </w:rPr>
            </w:pPr>
            <w:r w:rsidRPr="009F32C9">
              <w:rPr>
                <w:b/>
                <w:i/>
                <w:noProof/>
                <w:rPrChange w:id="26747" w:author="CR#0252r1" w:date="2020-04-07T04:24:00Z">
                  <w:rPr>
                    <w:b/>
                    <w:i/>
                    <w:noProof/>
                  </w:rPr>
                </w:rPrChange>
              </w:rPr>
              <w:t>nrPhysCellId</w:t>
            </w:r>
          </w:p>
          <w:p w:rsidR="00BA3567" w:rsidRPr="009F32C9" w:rsidRDefault="00BA3567" w:rsidP="00271F46">
            <w:pPr>
              <w:pStyle w:val="TAL"/>
              <w:keepNext w:val="0"/>
              <w:keepLines w:val="0"/>
              <w:widowControl w:val="0"/>
              <w:rPr>
                <w:noProof/>
                <w:rPrChange w:id="26748" w:author="CR#0252r1" w:date="2020-04-07T04:24:00Z">
                  <w:rPr>
                    <w:noProof/>
                  </w:rPr>
                </w:rPrChange>
              </w:rPr>
            </w:pPr>
            <w:r w:rsidRPr="009F32C9">
              <w:rPr>
                <w:noProof/>
                <w:rPrChange w:id="26749" w:author="CR#0252r1" w:date="2020-04-07T04:24:00Z">
                  <w:rPr>
                    <w:noProof/>
                  </w:rPr>
                </w:rPrChange>
              </w:rPr>
              <w:t xml:space="preserve">This field specifies the physical cell identity of the reference cell (NR), as defined in </w:t>
            </w:r>
            <w:r w:rsidR="007B237C" w:rsidRPr="009F32C9">
              <w:rPr>
                <w:noProof/>
                <w:rPrChange w:id="26750" w:author="CR#0252r1" w:date="2020-04-07T04:24:00Z">
                  <w:rPr>
                    <w:noProof/>
                  </w:rPr>
                </w:rPrChange>
              </w:rPr>
              <w:t>TS 38.331 [35]</w:t>
            </w:r>
            <w:r w:rsidRPr="009F32C9">
              <w:rPr>
                <w:noProof/>
                <w:rPrChange w:id="26751" w:author="CR#0252r1" w:date="2020-04-07T04:24:00Z">
                  <w:rPr>
                    <w:noProof/>
                  </w:rPr>
                </w:rPrChange>
              </w:rPr>
              <w:t>, for which the GNSS network time relation is provided.</w:t>
            </w:r>
          </w:p>
        </w:tc>
      </w:tr>
      <w:tr w:rsidR="009F32C9" w:rsidRPr="009F32C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i/>
                <w:noProof/>
                <w:rPrChange w:id="26752" w:author="CR#0252r1" w:date="2020-04-07T04:24:00Z">
                  <w:rPr>
                    <w:b/>
                    <w:i/>
                    <w:noProof/>
                  </w:rPr>
                </w:rPrChange>
              </w:rPr>
            </w:pPr>
            <w:r w:rsidRPr="009F32C9">
              <w:rPr>
                <w:b/>
                <w:i/>
                <w:noProof/>
                <w:rPrChange w:id="26753" w:author="CR#0252r1" w:date="2020-04-07T04:24:00Z">
                  <w:rPr>
                    <w:b/>
                    <w:i/>
                    <w:noProof/>
                  </w:rPr>
                </w:rPrChange>
              </w:rPr>
              <w:t>nrCellGlobalID</w:t>
            </w:r>
          </w:p>
          <w:p w:rsidR="00BA3567" w:rsidRPr="009F32C9" w:rsidRDefault="00BA3567" w:rsidP="00271F46">
            <w:pPr>
              <w:pStyle w:val="TAL"/>
              <w:keepNext w:val="0"/>
              <w:keepLines w:val="0"/>
              <w:widowControl w:val="0"/>
              <w:rPr>
                <w:noProof/>
                <w:rPrChange w:id="26754" w:author="CR#0252r1" w:date="2020-04-07T04:24:00Z">
                  <w:rPr>
                    <w:noProof/>
                  </w:rPr>
                </w:rPrChange>
              </w:rPr>
            </w:pPr>
            <w:r w:rsidRPr="009F32C9">
              <w:rPr>
                <w:noProof/>
                <w:rPrChange w:id="26755" w:author="CR#0252r1" w:date="2020-04-07T04:24:00Z">
                  <w:rPr>
                    <w:noProof/>
                  </w:rPr>
                </w:rPrChange>
              </w:rPr>
              <w:t>This field specifies the NR Cell Global Identifier (NCGI) of the reference cell (NR) for the GNSS</w:t>
            </w:r>
            <w:r w:rsidRPr="009F32C9">
              <w:rPr>
                <w:noProof/>
                <w:rPrChange w:id="26756" w:author="CR#0252r1" w:date="2020-04-07T04:24:00Z">
                  <w:rPr>
                    <w:noProof/>
                  </w:rPr>
                </w:rPrChange>
              </w:rPr>
              <w:noBreakHyphen/>
              <w:t xml:space="preserve">network time relation, as defined in </w:t>
            </w:r>
            <w:r w:rsidR="007B237C" w:rsidRPr="009F32C9">
              <w:rPr>
                <w:noProof/>
                <w:rPrChange w:id="26757" w:author="CR#0252r1" w:date="2020-04-07T04:24:00Z">
                  <w:rPr>
                    <w:noProof/>
                  </w:rPr>
                </w:rPrChange>
              </w:rPr>
              <w:t>TS 38.331 [35]</w:t>
            </w:r>
            <w:r w:rsidRPr="009F32C9">
              <w:rPr>
                <w:noProof/>
                <w:rPrChange w:id="26758" w:author="CR#0252r1" w:date="2020-04-07T04:24:00Z">
                  <w:rPr>
                    <w:noProof/>
                  </w:rPr>
                </w:rPrChange>
              </w:rPr>
              <w:t>.</w:t>
            </w:r>
          </w:p>
        </w:tc>
      </w:tr>
      <w:tr w:rsidR="00BA3567" w:rsidRPr="009F32C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i/>
                <w:noProof/>
                <w:rPrChange w:id="26759" w:author="CR#0252r1" w:date="2020-04-07T04:24:00Z">
                  <w:rPr>
                    <w:b/>
                    <w:i/>
                    <w:noProof/>
                  </w:rPr>
                </w:rPrChange>
              </w:rPr>
            </w:pPr>
            <w:r w:rsidRPr="009F32C9">
              <w:rPr>
                <w:b/>
                <w:i/>
                <w:noProof/>
                <w:rPrChange w:id="26760" w:author="CR#0252r1" w:date="2020-04-07T04:24:00Z">
                  <w:rPr>
                    <w:b/>
                    <w:i/>
                    <w:noProof/>
                  </w:rPr>
                </w:rPrChange>
              </w:rPr>
              <w:t>nrARFCN</w:t>
            </w:r>
          </w:p>
          <w:p w:rsidR="00BA3567" w:rsidRPr="009F32C9" w:rsidRDefault="00BA3567" w:rsidP="00271F46">
            <w:pPr>
              <w:pStyle w:val="TAL"/>
              <w:keepNext w:val="0"/>
              <w:keepLines w:val="0"/>
              <w:widowControl w:val="0"/>
              <w:rPr>
                <w:noProof/>
                <w:rPrChange w:id="26761" w:author="CR#0252r1" w:date="2020-04-07T04:24:00Z">
                  <w:rPr>
                    <w:noProof/>
                  </w:rPr>
                </w:rPrChange>
              </w:rPr>
            </w:pPr>
            <w:r w:rsidRPr="009F32C9">
              <w:rPr>
                <w:noProof/>
                <w:rPrChange w:id="26762" w:author="CR#0252r1" w:date="2020-04-07T04:24:00Z">
                  <w:rPr>
                    <w:noProof/>
                  </w:rPr>
                </w:rPrChange>
              </w:rPr>
              <w:t>This field specifies NR-ARFCN of the reference cell (NR) for the GNSS</w:t>
            </w:r>
            <w:r w:rsidRPr="009F32C9">
              <w:rPr>
                <w:noProof/>
                <w:rPrChange w:id="26763" w:author="CR#0252r1" w:date="2020-04-07T04:24:00Z">
                  <w:rPr>
                    <w:noProof/>
                  </w:rPr>
                </w:rPrChange>
              </w:rPr>
              <w:noBreakHyphen/>
              <w:t>network time relation.</w:t>
            </w:r>
          </w:p>
        </w:tc>
      </w:tr>
    </w:tbl>
    <w:p w:rsidR="006C6D0E" w:rsidRPr="009F32C9" w:rsidRDefault="006C6D0E" w:rsidP="002D60CB">
      <w:pPr>
        <w:rPr>
          <w:rPrChange w:id="26764" w:author="CR#0252r1" w:date="2020-04-07T04:24:00Z">
            <w:rPr/>
          </w:rPrChange>
        </w:rPr>
      </w:pPr>
    </w:p>
    <w:p w:rsidR="002B1632" w:rsidRPr="009F32C9" w:rsidRDefault="002B1632" w:rsidP="002D60CB">
      <w:pPr>
        <w:pStyle w:val="Heading4"/>
        <w:rPr>
          <w:rPrChange w:id="26765" w:author="CR#0252r1" w:date="2020-04-07T04:24:00Z">
            <w:rPr/>
          </w:rPrChange>
        </w:rPr>
      </w:pPr>
      <w:bookmarkStart w:id="26766" w:name="_Toc27765229"/>
      <w:r w:rsidRPr="009F32C9">
        <w:rPr>
          <w:rPrChange w:id="26767" w:author="CR#0252r1" w:date="2020-04-07T04:24:00Z">
            <w:rPr/>
          </w:rPrChange>
        </w:rPr>
        <w:lastRenderedPageBreak/>
        <w:t>–</w:t>
      </w:r>
      <w:r w:rsidRPr="009F32C9">
        <w:rPr>
          <w:rPrChange w:id="26768" w:author="CR#0252r1" w:date="2020-04-07T04:24:00Z">
            <w:rPr/>
          </w:rPrChange>
        </w:rPr>
        <w:tab/>
      </w:r>
      <w:r w:rsidRPr="009F32C9">
        <w:rPr>
          <w:i/>
          <w:snapToGrid w:val="0"/>
          <w:rPrChange w:id="26769" w:author="CR#0252r1" w:date="2020-04-07T04:24:00Z">
            <w:rPr>
              <w:i/>
              <w:snapToGrid w:val="0"/>
            </w:rPr>
          </w:rPrChange>
        </w:rPr>
        <w:t>GNSS-ReferenceLocation</w:t>
      </w:r>
      <w:bookmarkEnd w:id="26766"/>
    </w:p>
    <w:p w:rsidR="002B1632" w:rsidRPr="009F32C9" w:rsidRDefault="002B1632" w:rsidP="002D60CB">
      <w:pPr>
        <w:keepLines/>
        <w:rPr>
          <w:rPrChange w:id="26770" w:author="CR#0252r1" w:date="2020-04-07T04:24:00Z">
            <w:rPr/>
          </w:rPrChange>
        </w:rPr>
      </w:pPr>
      <w:r w:rsidRPr="009F32C9">
        <w:rPr>
          <w:rPrChange w:id="26771" w:author="CR#0252r1" w:date="2020-04-07T04:24:00Z">
            <w:rPr/>
          </w:rPrChange>
        </w:rPr>
        <w:t xml:space="preserve">The IE </w:t>
      </w:r>
      <w:r w:rsidRPr="009F32C9">
        <w:rPr>
          <w:i/>
          <w:noProof/>
          <w:rPrChange w:id="26772" w:author="CR#0252r1" w:date="2020-04-07T04:24:00Z">
            <w:rPr>
              <w:i/>
              <w:noProof/>
            </w:rPr>
          </w:rPrChange>
        </w:rPr>
        <w:t>GNSS-ReferenceLocation</w:t>
      </w:r>
      <w:r w:rsidRPr="009F32C9">
        <w:rPr>
          <w:noProof/>
          <w:rPrChange w:id="26773" w:author="CR#0252r1" w:date="2020-04-07T04:24:00Z">
            <w:rPr>
              <w:noProof/>
            </w:rPr>
          </w:rPrChange>
        </w:rPr>
        <w:t xml:space="preserve"> is</w:t>
      </w:r>
      <w:r w:rsidRPr="009F32C9">
        <w:rPr>
          <w:rPrChange w:id="26774" w:author="CR#0252r1" w:date="2020-04-07T04:24:00Z">
            <w:rPr/>
          </w:rPrChange>
        </w:rPr>
        <w:t xml:space="preserve"> used by the location server to provide the target device with a</w:t>
      </w:r>
      <w:r w:rsidRPr="009F32C9">
        <w:rPr>
          <w:rPrChange w:id="26775" w:author="CR#0252r1" w:date="2020-04-07T04:24:00Z">
            <w:rPr/>
          </w:rPrChange>
        </w:rPr>
        <w:noBreakHyphen/>
        <w:t xml:space="preserve">priori knowledge of its location in order to improve GNSS receiver performance. The IE </w:t>
      </w:r>
      <w:r w:rsidRPr="009F32C9">
        <w:rPr>
          <w:i/>
          <w:rPrChange w:id="26776" w:author="CR#0252r1" w:date="2020-04-07T04:24:00Z">
            <w:rPr>
              <w:i/>
            </w:rPr>
          </w:rPrChange>
        </w:rPr>
        <w:t>GNSS-ReferenceLocation</w:t>
      </w:r>
      <w:r w:rsidRPr="009F32C9">
        <w:rPr>
          <w:rPrChange w:id="26777" w:author="CR#0252r1" w:date="2020-04-07T04:24:00Z">
            <w:rPr/>
          </w:rPrChange>
        </w:rPr>
        <w:t xml:space="preserve"> is provided in WGS</w:t>
      </w:r>
      <w:r w:rsidRPr="009F32C9">
        <w:rPr>
          <w:rPrChange w:id="26778" w:author="CR#0252r1" w:date="2020-04-07T04:24:00Z">
            <w:rPr/>
          </w:rPrChange>
        </w:rPr>
        <w:noBreakHyphen/>
        <w:t>84 reference system.</w:t>
      </w:r>
    </w:p>
    <w:p w:rsidR="002B1632" w:rsidRPr="009F32C9" w:rsidRDefault="002B1632" w:rsidP="002D60CB">
      <w:pPr>
        <w:pStyle w:val="PL"/>
        <w:shd w:val="clear" w:color="auto" w:fill="E6E6E6"/>
        <w:rPr>
          <w:rPrChange w:id="26779" w:author="CR#0252r1" w:date="2020-04-07T04:24:00Z">
            <w:rPr/>
          </w:rPrChange>
        </w:rPr>
      </w:pPr>
      <w:r w:rsidRPr="009F32C9">
        <w:rPr>
          <w:rPrChange w:id="26780" w:author="CR#0252r1" w:date="2020-04-07T04:24:00Z">
            <w:rPr/>
          </w:rPrChange>
        </w:rPr>
        <w:t>-- ASN1START</w:t>
      </w:r>
    </w:p>
    <w:p w:rsidR="002B1632" w:rsidRPr="009F32C9" w:rsidRDefault="002B1632" w:rsidP="002D60CB">
      <w:pPr>
        <w:pStyle w:val="PL"/>
        <w:shd w:val="clear" w:color="auto" w:fill="E6E6E6"/>
        <w:rPr>
          <w:snapToGrid w:val="0"/>
          <w:rPrChange w:id="26781" w:author="CR#0252r1" w:date="2020-04-07T04:24:00Z">
            <w:rPr>
              <w:snapToGrid w:val="0"/>
            </w:rPr>
          </w:rPrChange>
        </w:rPr>
      </w:pPr>
    </w:p>
    <w:p w:rsidR="002B1632" w:rsidRPr="009F32C9" w:rsidRDefault="002B1632" w:rsidP="00C42F64">
      <w:pPr>
        <w:pStyle w:val="PL"/>
        <w:shd w:val="clear" w:color="auto" w:fill="E6E6E6"/>
        <w:outlineLvl w:val="0"/>
        <w:rPr>
          <w:snapToGrid w:val="0"/>
          <w:rPrChange w:id="26782" w:author="CR#0252r1" w:date="2020-04-07T04:24:00Z">
            <w:rPr>
              <w:snapToGrid w:val="0"/>
            </w:rPr>
          </w:rPrChange>
        </w:rPr>
      </w:pPr>
      <w:r w:rsidRPr="009F32C9">
        <w:rPr>
          <w:snapToGrid w:val="0"/>
          <w:rPrChange w:id="26783" w:author="CR#0252r1" w:date="2020-04-07T04:24:00Z">
            <w:rPr>
              <w:snapToGrid w:val="0"/>
            </w:rPr>
          </w:rPrChange>
        </w:rPr>
        <w:t>GNSS-ReferenceLocation ::= SEQUENCE {</w:t>
      </w:r>
    </w:p>
    <w:p w:rsidR="002B1632" w:rsidRPr="009F32C9" w:rsidRDefault="002B1632" w:rsidP="002D60CB">
      <w:pPr>
        <w:pStyle w:val="PL"/>
        <w:shd w:val="clear" w:color="auto" w:fill="E6E6E6"/>
        <w:rPr>
          <w:snapToGrid w:val="0"/>
          <w:rPrChange w:id="26784" w:author="CR#0252r1" w:date="2020-04-07T04:24:00Z">
            <w:rPr>
              <w:snapToGrid w:val="0"/>
            </w:rPr>
          </w:rPrChange>
        </w:rPr>
      </w:pPr>
      <w:r w:rsidRPr="009F32C9">
        <w:rPr>
          <w:snapToGrid w:val="0"/>
          <w:rPrChange w:id="26785" w:author="CR#0252r1" w:date="2020-04-07T04:24:00Z">
            <w:rPr>
              <w:snapToGrid w:val="0"/>
            </w:rPr>
          </w:rPrChange>
        </w:rPr>
        <w:tab/>
      </w:r>
      <w:r w:rsidRPr="009F32C9">
        <w:rPr>
          <w:snapToGrid w:val="0"/>
          <w:rPrChange w:id="26786" w:author="CR#0252r1" w:date="2020-04-07T04:24:00Z">
            <w:rPr>
              <w:snapToGrid w:val="0"/>
            </w:rPr>
          </w:rPrChange>
        </w:rPr>
        <w:tab/>
        <w:t>threeDlocation</w:t>
      </w:r>
      <w:r w:rsidRPr="009F32C9">
        <w:rPr>
          <w:snapToGrid w:val="0"/>
          <w:rPrChange w:id="26787" w:author="CR#0252r1" w:date="2020-04-07T04:24:00Z">
            <w:rPr>
              <w:snapToGrid w:val="0"/>
            </w:rPr>
          </w:rPrChange>
        </w:rPr>
        <w:tab/>
      </w:r>
      <w:r w:rsidRPr="009F32C9">
        <w:rPr>
          <w:snapToGrid w:val="0"/>
          <w:rPrChange w:id="26788" w:author="CR#0252r1" w:date="2020-04-07T04:24:00Z">
            <w:rPr>
              <w:snapToGrid w:val="0"/>
            </w:rPr>
          </w:rPrChange>
        </w:rPr>
        <w:tab/>
      </w:r>
      <w:r w:rsidRPr="009F32C9">
        <w:rPr>
          <w:snapToGrid w:val="0"/>
          <w:rPrChange w:id="26789" w:author="CR#0252r1" w:date="2020-04-07T04:24:00Z">
            <w:rPr>
              <w:snapToGrid w:val="0"/>
            </w:rPr>
          </w:rPrChange>
        </w:rPr>
        <w:tab/>
        <w:t>EllipsoidPointWithAltitudeAndUncertaintyEllipsoid,</w:t>
      </w:r>
    </w:p>
    <w:p w:rsidR="002B1632" w:rsidRPr="009F32C9" w:rsidRDefault="002B1632" w:rsidP="002D60CB">
      <w:pPr>
        <w:pStyle w:val="PL"/>
        <w:shd w:val="clear" w:color="auto" w:fill="E6E6E6"/>
        <w:rPr>
          <w:snapToGrid w:val="0"/>
          <w:rPrChange w:id="26790" w:author="CR#0252r1" w:date="2020-04-07T04:24:00Z">
            <w:rPr>
              <w:snapToGrid w:val="0"/>
            </w:rPr>
          </w:rPrChange>
        </w:rPr>
      </w:pPr>
      <w:r w:rsidRPr="009F32C9">
        <w:rPr>
          <w:snapToGrid w:val="0"/>
          <w:rPrChange w:id="26791" w:author="CR#0252r1" w:date="2020-04-07T04:24:00Z">
            <w:rPr>
              <w:snapToGrid w:val="0"/>
            </w:rPr>
          </w:rPrChange>
        </w:rPr>
        <w:tab/>
      </w:r>
      <w:r w:rsidRPr="009F32C9">
        <w:rPr>
          <w:snapToGrid w:val="0"/>
          <w:rPrChange w:id="26792" w:author="CR#0252r1" w:date="2020-04-07T04:24:00Z">
            <w:rPr>
              <w:snapToGrid w:val="0"/>
            </w:rPr>
          </w:rPrChange>
        </w:rPr>
        <w:tab/>
        <w:t>...</w:t>
      </w:r>
    </w:p>
    <w:p w:rsidR="002B1632" w:rsidRPr="009F32C9" w:rsidRDefault="002B1632" w:rsidP="002D60CB">
      <w:pPr>
        <w:pStyle w:val="PL"/>
        <w:shd w:val="clear" w:color="auto" w:fill="E6E6E6"/>
        <w:rPr>
          <w:snapToGrid w:val="0"/>
          <w:rPrChange w:id="26793" w:author="CR#0252r1" w:date="2020-04-07T04:24:00Z">
            <w:rPr>
              <w:snapToGrid w:val="0"/>
            </w:rPr>
          </w:rPrChange>
        </w:rPr>
      </w:pPr>
      <w:r w:rsidRPr="009F32C9">
        <w:rPr>
          <w:snapToGrid w:val="0"/>
          <w:rPrChange w:id="26794" w:author="CR#0252r1" w:date="2020-04-07T04:24:00Z">
            <w:rPr>
              <w:snapToGrid w:val="0"/>
            </w:rPr>
          </w:rPrChange>
        </w:rPr>
        <w:t>}</w:t>
      </w:r>
    </w:p>
    <w:p w:rsidR="002B1632" w:rsidRPr="009F32C9" w:rsidRDefault="002B1632" w:rsidP="002D60CB">
      <w:pPr>
        <w:pStyle w:val="PL"/>
        <w:shd w:val="clear" w:color="auto" w:fill="E6E6E6"/>
        <w:rPr>
          <w:rPrChange w:id="26795" w:author="CR#0252r1" w:date="2020-04-07T04:24:00Z">
            <w:rPr/>
          </w:rPrChange>
        </w:rPr>
      </w:pPr>
    </w:p>
    <w:p w:rsidR="002B1632" w:rsidRPr="009F32C9" w:rsidRDefault="002B1632" w:rsidP="002D60CB">
      <w:pPr>
        <w:pStyle w:val="PL"/>
        <w:shd w:val="clear" w:color="auto" w:fill="E6E6E6"/>
        <w:rPr>
          <w:rPrChange w:id="26796" w:author="CR#0252r1" w:date="2020-04-07T04:24:00Z">
            <w:rPr/>
          </w:rPrChange>
        </w:rPr>
      </w:pPr>
      <w:r w:rsidRPr="009F32C9">
        <w:rPr>
          <w:rPrChange w:id="26797" w:author="CR#0252r1" w:date="2020-04-07T04:24:00Z">
            <w:rPr/>
          </w:rPrChange>
        </w:rPr>
        <w:t>-- ASN1STOP</w:t>
      </w:r>
    </w:p>
    <w:p w:rsidR="002B1632" w:rsidRPr="009F32C9" w:rsidRDefault="002B1632" w:rsidP="002D60CB">
      <w:pPr>
        <w:rPr>
          <w:rPrChange w:id="26798" w:author="CR#0252r1" w:date="2020-04-07T04:24:00Z">
            <w:rPr/>
          </w:rPrChange>
        </w:rPr>
      </w:pPr>
    </w:p>
    <w:p w:rsidR="002B1632" w:rsidRPr="009F32C9" w:rsidRDefault="002B1632" w:rsidP="002D60CB">
      <w:pPr>
        <w:pStyle w:val="Heading4"/>
        <w:rPr>
          <w:rPrChange w:id="26799" w:author="CR#0252r1" w:date="2020-04-07T04:24:00Z">
            <w:rPr/>
          </w:rPrChange>
        </w:rPr>
      </w:pPr>
      <w:bookmarkStart w:id="26800" w:name="_Toc27765230"/>
      <w:r w:rsidRPr="009F32C9">
        <w:rPr>
          <w:rPrChange w:id="26801" w:author="CR#0252r1" w:date="2020-04-07T04:24:00Z">
            <w:rPr/>
          </w:rPrChange>
        </w:rPr>
        <w:t>–</w:t>
      </w:r>
      <w:r w:rsidRPr="009F32C9">
        <w:rPr>
          <w:rPrChange w:id="26802" w:author="CR#0252r1" w:date="2020-04-07T04:24:00Z">
            <w:rPr/>
          </w:rPrChange>
        </w:rPr>
        <w:tab/>
      </w:r>
      <w:r w:rsidRPr="009F32C9">
        <w:rPr>
          <w:i/>
          <w:snapToGrid w:val="0"/>
          <w:rPrChange w:id="26803" w:author="CR#0252r1" w:date="2020-04-07T04:24:00Z">
            <w:rPr>
              <w:i/>
              <w:snapToGrid w:val="0"/>
            </w:rPr>
          </w:rPrChange>
        </w:rPr>
        <w:t>GNSS-IonosphericModel</w:t>
      </w:r>
      <w:bookmarkEnd w:id="26800"/>
    </w:p>
    <w:p w:rsidR="002B1632" w:rsidRPr="009F32C9" w:rsidRDefault="002B1632" w:rsidP="002D60CB">
      <w:pPr>
        <w:keepLines/>
        <w:rPr>
          <w:rPrChange w:id="26804" w:author="CR#0252r1" w:date="2020-04-07T04:24:00Z">
            <w:rPr/>
          </w:rPrChange>
        </w:rPr>
      </w:pPr>
      <w:r w:rsidRPr="009F32C9">
        <w:rPr>
          <w:rPrChange w:id="26805" w:author="CR#0252r1" w:date="2020-04-07T04:24:00Z">
            <w:rPr/>
          </w:rPrChange>
        </w:rPr>
        <w:t xml:space="preserve">The IE </w:t>
      </w:r>
      <w:r w:rsidRPr="009F32C9">
        <w:rPr>
          <w:i/>
          <w:noProof/>
          <w:rPrChange w:id="26806" w:author="CR#0252r1" w:date="2020-04-07T04:24:00Z">
            <w:rPr>
              <w:i/>
              <w:noProof/>
            </w:rPr>
          </w:rPrChange>
        </w:rPr>
        <w:t>GNSS-IonosphericModel</w:t>
      </w:r>
      <w:r w:rsidRPr="009F32C9">
        <w:rPr>
          <w:noProof/>
          <w:rPrChange w:id="26807" w:author="CR#0252r1" w:date="2020-04-07T04:24:00Z">
            <w:rPr>
              <w:noProof/>
            </w:rPr>
          </w:rPrChange>
        </w:rPr>
        <w:t xml:space="preserve"> is</w:t>
      </w:r>
      <w:r w:rsidRPr="009F32C9">
        <w:rPr>
          <w:rPrChange w:id="26808" w:author="CR#0252r1" w:date="2020-04-07T04:24:00Z">
            <w:rPr/>
          </w:rPrChange>
        </w:rPr>
        <w:t xml:space="preserve"> used by the location server to provide parameters to model the propagation delay of the GNSS signals through the ionosphere. Proper use of these fields allows a single</w:t>
      </w:r>
      <w:r w:rsidRPr="009F32C9">
        <w:rPr>
          <w:rPrChange w:id="26809" w:author="CR#0252r1" w:date="2020-04-07T04:24:00Z">
            <w:rPr/>
          </w:rPrChange>
        </w:rPr>
        <w:noBreakHyphen/>
        <w:t>frequency GNSS receiver to remove parts of the ionospheric delay from the pseudorange measurements. Two Ionospheric Models are supported: The Klobuchar model as defined in [4], and the NeQuick model as defined in [8].</w:t>
      </w:r>
    </w:p>
    <w:p w:rsidR="002B1632" w:rsidRPr="009F32C9" w:rsidRDefault="002B1632" w:rsidP="002D60CB">
      <w:pPr>
        <w:pStyle w:val="PL"/>
        <w:shd w:val="clear" w:color="auto" w:fill="E6E6E6"/>
        <w:rPr>
          <w:rPrChange w:id="26810" w:author="CR#0252r1" w:date="2020-04-07T04:24:00Z">
            <w:rPr/>
          </w:rPrChange>
        </w:rPr>
      </w:pPr>
      <w:r w:rsidRPr="009F32C9">
        <w:rPr>
          <w:rPrChange w:id="26811" w:author="CR#0252r1" w:date="2020-04-07T04:24:00Z">
            <w:rPr/>
          </w:rPrChange>
        </w:rPr>
        <w:t>-- ASN1START</w:t>
      </w:r>
    </w:p>
    <w:p w:rsidR="002B1632" w:rsidRPr="009F32C9" w:rsidRDefault="002B1632" w:rsidP="002D60CB">
      <w:pPr>
        <w:pStyle w:val="PL"/>
        <w:shd w:val="clear" w:color="auto" w:fill="E6E6E6"/>
        <w:rPr>
          <w:snapToGrid w:val="0"/>
          <w:rPrChange w:id="26812" w:author="CR#0252r1" w:date="2020-04-07T04:24:00Z">
            <w:rPr>
              <w:snapToGrid w:val="0"/>
            </w:rPr>
          </w:rPrChange>
        </w:rPr>
      </w:pPr>
    </w:p>
    <w:p w:rsidR="002B1632" w:rsidRPr="009F32C9" w:rsidRDefault="002B1632" w:rsidP="00C42F64">
      <w:pPr>
        <w:pStyle w:val="PL"/>
        <w:shd w:val="clear" w:color="auto" w:fill="E6E6E6"/>
        <w:outlineLvl w:val="0"/>
        <w:rPr>
          <w:snapToGrid w:val="0"/>
          <w:rPrChange w:id="26813" w:author="CR#0252r1" w:date="2020-04-07T04:24:00Z">
            <w:rPr>
              <w:snapToGrid w:val="0"/>
            </w:rPr>
          </w:rPrChange>
        </w:rPr>
      </w:pPr>
      <w:r w:rsidRPr="009F32C9">
        <w:rPr>
          <w:snapToGrid w:val="0"/>
          <w:rPrChange w:id="26814" w:author="CR#0252r1" w:date="2020-04-07T04:24:00Z">
            <w:rPr>
              <w:snapToGrid w:val="0"/>
            </w:rPr>
          </w:rPrChange>
        </w:rPr>
        <w:t>GNSS-IonosphericModel ::= SEQUENCE {</w:t>
      </w:r>
    </w:p>
    <w:p w:rsidR="002B1632" w:rsidRPr="009F32C9" w:rsidRDefault="002B1632" w:rsidP="002D60CB">
      <w:pPr>
        <w:pStyle w:val="PL"/>
        <w:shd w:val="clear" w:color="auto" w:fill="E6E6E6"/>
        <w:rPr>
          <w:snapToGrid w:val="0"/>
          <w:rPrChange w:id="26815" w:author="CR#0252r1" w:date="2020-04-07T04:24:00Z">
            <w:rPr>
              <w:snapToGrid w:val="0"/>
            </w:rPr>
          </w:rPrChange>
        </w:rPr>
      </w:pPr>
      <w:r w:rsidRPr="009F32C9">
        <w:rPr>
          <w:snapToGrid w:val="0"/>
          <w:rPrChange w:id="26816" w:author="CR#0252r1" w:date="2020-04-07T04:24:00Z">
            <w:rPr>
              <w:snapToGrid w:val="0"/>
            </w:rPr>
          </w:rPrChange>
        </w:rPr>
        <w:tab/>
        <w:t>klobucharModel</w:t>
      </w:r>
      <w:r w:rsidRPr="009F32C9">
        <w:rPr>
          <w:snapToGrid w:val="0"/>
          <w:rPrChange w:id="26817" w:author="CR#0252r1" w:date="2020-04-07T04:24:00Z">
            <w:rPr>
              <w:snapToGrid w:val="0"/>
            </w:rPr>
          </w:rPrChange>
        </w:rPr>
        <w:tab/>
      </w:r>
      <w:r w:rsidRPr="009F32C9">
        <w:rPr>
          <w:snapToGrid w:val="0"/>
          <w:rPrChange w:id="26818" w:author="CR#0252r1" w:date="2020-04-07T04:24:00Z">
            <w:rPr>
              <w:snapToGrid w:val="0"/>
            </w:rPr>
          </w:rPrChange>
        </w:rPr>
        <w:tab/>
      </w:r>
      <w:r w:rsidRPr="009F32C9">
        <w:rPr>
          <w:snapToGrid w:val="0"/>
          <w:rPrChange w:id="26819" w:author="CR#0252r1" w:date="2020-04-07T04:24:00Z">
            <w:rPr>
              <w:snapToGrid w:val="0"/>
            </w:rPr>
          </w:rPrChange>
        </w:rPr>
        <w:tab/>
        <w:t>KlobucharModelParameter</w:t>
      </w:r>
      <w:r w:rsidRPr="009F32C9">
        <w:rPr>
          <w:snapToGrid w:val="0"/>
          <w:rPrChange w:id="26820" w:author="CR#0252r1" w:date="2020-04-07T04:24:00Z">
            <w:rPr>
              <w:snapToGrid w:val="0"/>
            </w:rPr>
          </w:rPrChange>
        </w:rPr>
        <w:tab/>
      </w:r>
      <w:r w:rsidRPr="009F32C9">
        <w:rPr>
          <w:snapToGrid w:val="0"/>
          <w:rPrChange w:id="26821" w:author="CR#0252r1" w:date="2020-04-07T04:24:00Z">
            <w:rPr>
              <w:snapToGrid w:val="0"/>
            </w:rPr>
          </w:rPrChange>
        </w:rPr>
        <w:tab/>
        <w:t>OPTIONAL,</w:t>
      </w:r>
      <w:r w:rsidRPr="009F32C9">
        <w:rPr>
          <w:rPrChange w:id="26822" w:author="CR#0252r1" w:date="2020-04-07T04:24:00Z">
            <w:rPr/>
          </w:rPrChange>
        </w:rPr>
        <w:tab/>
      </w:r>
      <w:r w:rsidRPr="009F32C9">
        <w:rPr>
          <w:snapToGrid w:val="0"/>
          <w:rPrChange w:id="26823" w:author="CR#0252r1" w:date="2020-04-07T04:24:00Z">
            <w:rPr>
              <w:snapToGrid w:val="0"/>
            </w:rPr>
          </w:rPrChange>
        </w:rPr>
        <w:t>-- Need ON</w:t>
      </w:r>
    </w:p>
    <w:p w:rsidR="002B1632" w:rsidRPr="009F32C9" w:rsidRDefault="002B1632" w:rsidP="002D60CB">
      <w:pPr>
        <w:pStyle w:val="PL"/>
        <w:shd w:val="clear" w:color="auto" w:fill="E6E6E6"/>
        <w:rPr>
          <w:snapToGrid w:val="0"/>
          <w:rPrChange w:id="26824" w:author="CR#0252r1" w:date="2020-04-07T04:24:00Z">
            <w:rPr>
              <w:snapToGrid w:val="0"/>
            </w:rPr>
          </w:rPrChange>
        </w:rPr>
      </w:pPr>
      <w:r w:rsidRPr="009F32C9">
        <w:rPr>
          <w:snapToGrid w:val="0"/>
          <w:rPrChange w:id="26825" w:author="CR#0252r1" w:date="2020-04-07T04:24:00Z">
            <w:rPr>
              <w:snapToGrid w:val="0"/>
            </w:rPr>
          </w:rPrChange>
        </w:rPr>
        <w:tab/>
        <w:t>neQuickModel</w:t>
      </w:r>
      <w:r w:rsidRPr="009F32C9">
        <w:rPr>
          <w:snapToGrid w:val="0"/>
          <w:rPrChange w:id="26826" w:author="CR#0252r1" w:date="2020-04-07T04:24:00Z">
            <w:rPr>
              <w:snapToGrid w:val="0"/>
            </w:rPr>
          </w:rPrChange>
        </w:rPr>
        <w:tab/>
      </w:r>
      <w:r w:rsidRPr="009F32C9">
        <w:rPr>
          <w:snapToGrid w:val="0"/>
          <w:rPrChange w:id="26827" w:author="CR#0252r1" w:date="2020-04-07T04:24:00Z">
            <w:rPr>
              <w:snapToGrid w:val="0"/>
            </w:rPr>
          </w:rPrChange>
        </w:rPr>
        <w:tab/>
      </w:r>
      <w:r w:rsidRPr="009F32C9">
        <w:rPr>
          <w:snapToGrid w:val="0"/>
          <w:rPrChange w:id="26828" w:author="CR#0252r1" w:date="2020-04-07T04:24:00Z">
            <w:rPr>
              <w:snapToGrid w:val="0"/>
            </w:rPr>
          </w:rPrChange>
        </w:rPr>
        <w:tab/>
        <w:t>NeQuickModelParameter</w:t>
      </w:r>
      <w:r w:rsidRPr="009F32C9">
        <w:rPr>
          <w:snapToGrid w:val="0"/>
          <w:rPrChange w:id="26829" w:author="CR#0252r1" w:date="2020-04-07T04:24:00Z">
            <w:rPr>
              <w:snapToGrid w:val="0"/>
            </w:rPr>
          </w:rPrChange>
        </w:rPr>
        <w:tab/>
      </w:r>
      <w:r w:rsidRPr="009F32C9">
        <w:rPr>
          <w:snapToGrid w:val="0"/>
          <w:rPrChange w:id="26830" w:author="CR#0252r1" w:date="2020-04-07T04:24:00Z">
            <w:rPr>
              <w:snapToGrid w:val="0"/>
            </w:rPr>
          </w:rPrChange>
        </w:rPr>
        <w:tab/>
        <w:t>OPTIONAL,</w:t>
      </w:r>
      <w:r w:rsidRPr="009F32C9">
        <w:rPr>
          <w:rPrChange w:id="26831" w:author="CR#0252r1" w:date="2020-04-07T04:24:00Z">
            <w:rPr/>
          </w:rPrChange>
        </w:rPr>
        <w:tab/>
      </w:r>
      <w:r w:rsidRPr="009F32C9">
        <w:rPr>
          <w:snapToGrid w:val="0"/>
          <w:rPrChange w:id="26832" w:author="CR#0252r1" w:date="2020-04-07T04:24:00Z">
            <w:rPr>
              <w:snapToGrid w:val="0"/>
            </w:rPr>
          </w:rPrChange>
        </w:rPr>
        <w:t>-- Need ON</w:t>
      </w:r>
    </w:p>
    <w:p w:rsidR="00D04D0A" w:rsidRPr="009F32C9" w:rsidRDefault="002B1632" w:rsidP="00D04D0A">
      <w:pPr>
        <w:pStyle w:val="PL"/>
        <w:shd w:val="clear" w:color="auto" w:fill="E6E6E6"/>
        <w:rPr>
          <w:ins w:id="26833" w:author="CR#0248r1" w:date="2020-04-07T02:06:00Z"/>
          <w:snapToGrid w:val="0"/>
          <w:lang w:eastAsia="zh-CN"/>
          <w:rPrChange w:id="26834" w:author="CR#0252r1" w:date="2020-04-07T04:24:00Z">
            <w:rPr>
              <w:ins w:id="26835" w:author="CR#0248r1" w:date="2020-04-07T02:06:00Z"/>
              <w:snapToGrid w:val="0"/>
              <w:lang w:eastAsia="zh-CN"/>
            </w:rPr>
          </w:rPrChange>
        </w:rPr>
      </w:pPr>
      <w:r w:rsidRPr="009F32C9">
        <w:rPr>
          <w:snapToGrid w:val="0"/>
          <w:rPrChange w:id="26836" w:author="CR#0252r1" w:date="2020-04-07T04:24:00Z">
            <w:rPr>
              <w:snapToGrid w:val="0"/>
            </w:rPr>
          </w:rPrChange>
        </w:rPr>
        <w:tab/>
        <w:t>...</w:t>
      </w:r>
      <w:ins w:id="26837" w:author="CR#0248r1" w:date="2020-04-07T02:06:00Z">
        <w:r w:rsidR="00D04D0A" w:rsidRPr="009F32C9">
          <w:rPr>
            <w:rFonts w:hint="eastAsia"/>
            <w:snapToGrid w:val="0"/>
            <w:lang w:eastAsia="zh-CN"/>
            <w:rPrChange w:id="26838" w:author="CR#0252r1" w:date="2020-04-07T04:24:00Z">
              <w:rPr>
                <w:rFonts w:hint="eastAsia"/>
                <w:snapToGrid w:val="0"/>
                <w:lang w:eastAsia="zh-CN"/>
              </w:rPr>
            </w:rPrChange>
          </w:rPr>
          <w:t>,</w:t>
        </w:r>
      </w:ins>
    </w:p>
    <w:p w:rsidR="00D04D0A" w:rsidRPr="009F32C9" w:rsidRDefault="00D04D0A" w:rsidP="00D04D0A">
      <w:pPr>
        <w:pStyle w:val="PL"/>
        <w:shd w:val="clear" w:color="auto" w:fill="E6E6E6"/>
        <w:rPr>
          <w:ins w:id="26839" w:author="CR#0248r1" w:date="2020-04-07T02:06:00Z"/>
          <w:snapToGrid w:val="0"/>
          <w:lang w:eastAsia="zh-CN"/>
          <w:rPrChange w:id="26840" w:author="CR#0252r1" w:date="2020-04-07T04:24:00Z">
            <w:rPr>
              <w:ins w:id="26841" w:author="CR#0248r1" w:date="2020-04-07T02:06:00Z"/>
              <w:snapToGrid w:val="0"/>
              <w:lang w:eastAsia="zh-CN"/>
            </w:rPr>
          </w:rPrChange>
        </w:rPr>
      </w:pPr>
      <w:ins w:id="26842" w:author="CR#0248r1" w:date="2020-04-07T02:06:00Z">
        <w:r w:rsidRPr="009F32C9">
          <w:rPr>
            <w:rFonts w:hint="eastAsia"/>
            <w:snapToGrid w:val="0"/>
            <w:lang w:eastAsia="zh-CN"/>
            <w:rPrChange w:id="26843" w:author="CR#0252r1" w:date="2020-04-07T04:24:00Z">
              <w:rPr>
                <w:rFonts w:hint="eastAsia"/>
                <w:snapToGrid w:val="0"/>
                <w:lang w:eastAsia="zh-CN"/>
              </w:rPr>
            </w:rPrChange>
          </w:rPr>
          <w:tab/>
        </w:r>
        <w:r w:rsidRPr="009F32C9">
          <w:rPr>
            <w:snapToGrid w:val="0"/>
            <w:lang w:eastAsia="zh-CN"/>
            <w:rPrChange w:id="26844" w:author="CR#0252r1" w:date="2020-04-07T04:24:00Z">
              <w:rPr>
                <w:snapToGrid w:val="0"/>
                <w:lang w:eastAsia="zh-CN"/>
              </w:rPr>
            </w:rPrChange>
          </w:rPr>
          <w:t>[[</w:t>
        </w:r>
        <w:r w:rsidRPr="009F32C9">
          <w:rPr>
            <w:rFonts w:hint="eastAsia"/>
            <w:snapToGrid w:val="0"/>
            <w:lang w:eastAsia="zh-CN"/>
            <w:rPrChange w:id="26845" w:author="CR#0252r1" w:date="2020-04-07T04:24:00Z">
              <w:rPr>
                <w:rFonts w:hint="eastAsia"/>
                <w:snapToGrid w:val="0"/>
                <w:lang w:eastAsia="zh-CN"/>
              </w:rPr>
            </w:rPrChange>
          </w:rPr>
          <w:tab/>
        </w:r>
        <w:bookmarkStart w:id="26846" w:name="OLE_LINK33"/>
        <w:bookmarkStart w:id="26847" w:name="OLE_LINK34"/>
        <w:r w:rsidRPr="009F32C9">
          <w:rPr>
            <w:snapToGrid w:val="0"/>
            <w:rPrChange w:id="26848" w:author="CR#0252r1" w:date="2020-04-07T04:24:00Z">
              <w:rPr>
                <w:snapToGrid w:val="0"/>
              </w:rPr>
            </w:rPrChange>
          </w:rPr>
          <w:t>klobucharModel</w:t>
        </w:r>
        <w:r w:rsidRPr="009F32C9">
          <w:rPr>
            <w:rFonts w:hint="eastAsia"/>
            <w:snapToGrid w:val="0"/>
            <w:lang w:eastAsia="zh-CN"/>
            <w:rPrChange w:id="26849" w:author="CR#0252r1" w:date="2020-04-07T04:24:00Z">
              <w:rPr>
                <w:rFonts w:hint="eastAsia"/>
                <w:snapToGrid w:val="0"/>
                <w:lang w:eastAsia="zh-CN"/>
              </w:rPr>
            </w:rPrChange>
          </w:rPr>
          <w:t>2</w:t>
        </w:r>
        <w:bookmarkEnd w:id="26846"/>
        <w:bookmarkEnd w:id="26847"/>
        <w:r w:rsidRPr="009F32C9">
          <w:rPr>
            <w:snapToGrid w:val="0"/>
            <w:lang w:eastAsia="zh-CN"/>
            <w:rPrChange w:id="26850" w:author="CR#0252r1" w:date="2020-04-07T04:24:00Z">
              <w:rPr>
                <w:snapToGrid w:val="0"/>
                <w:lang w:eastAsia="zh-CN"/>
              </w:rPr>
            </w:rPrChange>
          </w:rPr>
          <w:t>-r1</w:t>
        </w:r>
        <w:r w:rsidRPr="009F32C9">
          <w:rPr>
            <w:rFonts w:hint="eastAsia"/>
            <w:snapToGrid w:val="0"/>
            <w:lang w:eastAsia="zh-CN"/>
            <w:rPrChange w:id="26851" w:author="CR#0252r1" w:date="2020-04-07T04:24:00Z">
              <w:rPr>
                <w:rFonts w:hint="eastAsia"/>
                <w:snapToGrid w:val="0"/>
                <w:lang w:eastAsia="zh-CN"/>
              </w:rPr>
            </w:rPrChange>
          </w:rPr>
          <w:t>6</w:t>
        </w:r>
        <w:r w:rsidRPr="009F32C9">
          <w:rPr>
            <w:snapToGrid w:val="0"/>
            <w:lang w:eastAsia="zh-CN"/>
            <w:rPrChange w:id="26852" w:author="CR#0252r1" w:date="2020-04-07T04:24:00Z">
              <w:rPr>
                <w:snapToGrid w:val="0"/>
                <w:lang w:eastAsia="zh-CN"/>
              </w:rPr>
            </w:rPrChange>
          </w:rPr>
          <w:tab/>
        </w:r>
        <w:r w:rsidRPr="009F32C9">
          <w:rPr>
            <w:snapToGrid w:val="0"/>
            <w:lang w:eastAsia="zh-CN"/>
            <w:rPrChange w:id="26853" w:author="CR#0252r1" w:date="2020-04-07T04:24:00Z">
              <w:rPr>
                <w:snapToGrid w:val="0"/>
                <w:lang w:eastAsia="zh-CN"/>
              </w:rPr>
            </w:rPrChange>
          </w:rPr>
          <w:tab/>
          <w:t>KlobucharModel</w:t>
        </w:r>
        <w:r w:rsidRPr="009F32C9">
          <w:rPr>
            <w:rFonts w:hint="eastAsia"/>
            <w:snapToGrid w:val="0"/>
            <w:lang w:eastAsia="zh-CN"/>
            <w:rPrChange w:id="26854" w:author="CR#0252r1" w:date="2020-04-07T04:24:00Z">
              <w:rPr>
                <w:rFonts w:hint="eastAsia"/>
                <w:snapToGrid w:val="0"/>
                <w:lang w:eastAsia="zh-CN"/>
              </w:rPr>
            </w:rPrChange>
          </w:rPr>
          <w:t>2</w:t>
        </w:r>
        <w:r w:rsidRPr="009F32C9">
          <w:rPr>
            <w:snapToGrid w:val="0"/>
            <w:lang w:eastAsia="zh-CN"/>
            <w:rPrChange w:id="26855" w:author="CR#0252r1" w:date="2020-04-07T04:24:00Z">
              <w:rPr>
                <w:snapToGrid w:val="0"/>
                <w:lang w:eastAsia="zh-CN"/>
              </w:rPr>
            </w:rPrChange>
          </w:rPr>
          <w:t>Parameter</w:t>
        </w:r>
        <w:r w:rsidRPr="009F32C9">
          <w:rPr>
            <w:rFonts w:hint="eastAsia"/>
            <w:snapToGrid w:val="0"/>
            <w:lang w:eastAsia="zh-CN"/>
            <w:rPrChange w:id="26856" w:author="CR#0252r1" w:date="2020-04-07T04:24:00Z">
              <w:rPr>
                <w:rFonts w:hint="eastAsia"/>
                <w:snapToGrid w:val="0"/>
                <w:lang w:eastAsia="zh-CN"/>
              </w:rPr>
            </w:rPrChange>
          </w:rPr>
          <w:t>-</w:t>
        </w:r>
        <w:r w:rsidRPr="009F32C9">
          <w:rPr>
            <w:snapToGrid w:val="0"/>
            <w:lang w:eastAsia="zh-CN"/>
            <w:rPrChange w:id="26857" w:author="CR#0252r1" w:date="2020-04-07T04:24:00Z">
              <w:rPr>
                <w:snapToGrid w:val="0"/>
                <w:lang w:eastAsia="zh-CN"/>
              </w:rPr>
            </w:rPrChange>
          </w:rPr>
          <w:t>r1</w:t>
        </w:r>
        <w:r w:rsidRPr="009F32C9">
          <w:rPr>
            <w:rFonts w:hint="eastAsia"/>
            <w:snapToGrid w:val="0"/>
            <w:lang w:eastAsia="zh-CN"/>
            <w:rPrChange w:id="26858" w:author="CR#0252r1" w:date="2020-04-07T04:24:00Z">
              <w:rPr>
                <w:rFonts w:hint="eastAsia"/>
                <w:snapToGrid w:val="0"/>
                <w:lang w:eastAsia="zh-CN"/>
              </w:rPr>
            </w:rPrChange>
          </w:rPr>
          <w:t>6</w:t>
        </w:r>
        <w:r w:rsidRPr="009F32C9">
          <w:rPr>
            <w:rFonts w:hint="eastAsia"/>
            <w:snapToGrid w:val="0"/>
            <w:lang w:eastAsia="zh-CN"/>
            <w:rPrChange w:id="26859" w:author="CR#0252r1" w:date="2020-04-07T04:24:00Z">
              <w:rPr>
                <w:rFonts w:hint="eastAsia"/>
                <w:snapToGrid w:val="0"/>
                <w:lang w:eastAsia="zh-CN"/>
              </w:rPr>
            </w:rPrChange>
          </w:rPr>
          <w:tab/>
        </w:r>
        <w:r w:rsidRPr="009F32C9">
          <w:rPr>
            <w:snapToGrid w:val="0"/>
            <w:lang w:eastAsia="zh-CN"/>
            <w:rPrChange w:id="26860" w:author="CR#0252r1" w:date="2020-04-07T04:24:00Z">
              <w:rPr>
                <w:snapToGrid w:val="0"/>
                <w:lang w:eastAsia="zh-CN"/>
              </w:rPr>
            </w:rPrChange>
          </w:rPr>
          <w:t>OPTIONAL</w:t>
        </w:r>
        <w:r w:rsidRPr="009F32C9">
          <w:rPr>
            <w:snapToGrid w:val="0"/>
            <w:lang w:eastAsia="zh-CN"/>
            <w:rPrChange w:id="26861" w:author="CR#0252r1" w:date="2020-04-07T04:24:00Z">
              <w:rPr>
                <w:snapToGrid w:val="0"/>
                <w:lang w:eastAsia="zh-CN"/>
              </w:rPr>
            </w:rPrChange>
          </w:rPr>
          <w:tab/>
          <w:t xml:space="preserve">-- </w:t>
        </w:r>
        <w:r w:rsidRPr="009F32C9">
          <w:rPr>
            <w:rFonts w:hint="eastAsia"/>
            <w:snapToGrid w:val="0"/>
            <w:lang w:eastAsia="zh-CN"/>
            <w:rPrChange w:id="26862" w:author="CR#0252r1" w:date="2020-04-07T04:24:00Z">
              <w:rPr>
                <w:rFonts w:hint="eastAsia"/>
                <w:snapToGrid w:val="0"/>
                <w:lang w:eastAsia="zh-CN"/>
              </w:rPr>
            </w:rPrChange>
          </w:rPr>
          <w:t>Need ON</w:t>
        </w:r>
      </w:ins>
    </w:p>
    <w:p w:rsidR="00D04D0A" w:rsidRPr="009F32C9" w:rsidRDefault="00D04D0A" w:rsidP="00D04D0A">
      <w:pPr>
        <w:pStyle w:val="PL"/>
        <w:shd w:val="clear" w:color="auto" w:fill="E6E6E6"/>
        <w:rPr>
          <w:ins w:id="26863" w:author="CR#0248r1" w:date="2020-04-07T02:06:00Z"/>
          <w:snapToGrid w:val="0"/>
          <w:lang w:eastAsia="zh-CN"/>
          <w:rPrChange w:id="26864" w:author="CR#0252r1" w:date="2020-04-07T04:24:00Z">
            <w:rPr>
              <w:ins w:id="26865" w:author="CR#0248r1" w:date="2020-04-07T02:06:00Z"/>
              <w:snapToGrid w:val="0"/>
              <w:lang w:eastAsia="zh-CN"/>
            </w:rPr>
          </w:rPrChange>
        </w:rPr>
      </w:pPr>
      <w:ins w:id="26866" w:author="CR#0248r1" w:date="2020-04-07T02:06:00Z">
        <w:r w:rsidRPr="009F32C9">
          <w:rPr>
            <w:rFonts w:hint="eastAsia"/>
            <w:snapToGrid w:val="0"/>
            <w:lang w:eastAsia="zh-CN"/>
            <w:rPrChange w:id="26867" w:author="CR#0252r1" w:date="2020-04-07T04:24:00Z">
              <w:rPr>
                <w:rFonts w:hint="eastAsia"/>
                <w:snapToGrid w:val="0"/>
                <w:lang w:eastAsia="zh-CN"/>
              </w:rPr>
            </w:rPrChange>
          </w:rPr>
          <w:tab/>
        </w:r>
        <w:r w:rsidRPr="009F32C9">
          <w:rPr>
            <w:snapToGrid w:val="0"/>
            <w:lang w:eastAsia="zh-CN"/>
            <w:rPrChange w:id="26868" w:author="CR#0252r1" w:date="2020-04-07T04:24:00Z">
              <w:rPr>
                <w:snapToGrid w:val="0"/>
                <w:lang w:eastAsia="zh-CN"/>
              </w:rPr>
            </w:rPrChange>
          </w:rPr>
          <w:t>]]</w:t>
        </w:r>
      </w:ins>
    </w:p>
    <w:p w:rsidR="002B1632" w:rsidRPr="009F32C9" w:rsidRDefault="002B1632" w:rsidP="002D60CB">
      <w:pPr>
        <w:pStyle w:val="PL"/>
        <w:shd w:val="clear" w:color="auto" w:fill="E6E6E6"/>
        <w:rPr>
          <w:snapToGrid w:val="0"/>
          <w:rPrChange w:id="26869" w:author="CR#0252r1" w:date="2020-04-07T04:24:00Z">
            <w:rPr>
              <w:snapToGrid w:val="0"/>
            </w:rPr>
          </w:rPrChange>
        </w:rPr>
      </w:pPr>
    </w:p>
    <w:p w:rsidR="002B1632" w:rsidRPr="009F32C9" w:rsidRDefault="002B1632" w:rsidP="002D60CB">
      <w:pPr>
        <w:pStyle w:val="PL"/>
        <w:shd w:val="clear" w:color="auto" w:fill="E6E6E6"/>
        <w:rPr>
          <w:snapToGrid w:val="0"/>
          <w:rPrChange w:id="26870" w:author="CR#0252r1" w:date="2020-04-07T04:24:00Z">
            <w:rPr>
              <w:snapToGrid w:val="0"/>
            </w:rPr>
          </w:rPrChange>
        </w:rPr>
      </w:pPr>
      <w:r w:rsidRPr="009F32C9">
        <w:rPr>
          <w:snapToGrid w:val="0"/>
          <w:rPrChange w:id="26871" w:author="CR#0252r1" w:date="2020-04-07T04:24:00Z">
            <w:rPr>
              <w:snapToGrid w:val="0"/>
            </w:rPr>
          </w:rPrChange>
        </w:rPr>
        <w:t>}</w:t>
      </w:r>
    </w:p>
    <w:p w:rsidR="002B1632" w:rsidRPr="009F32C9" w:rsidRDefault="002B1632" w:rsidP="002D60CB">
      <w:pPr>
        <w:pStyle w:val="PL"/>
        <w:shd w:val="clear" w:color="auto" w:fill="E6E6E6"/>
        <w:rPr>
          <w:rPrChange w:id="26872" w:author="CR#0252r1" w:date="2020-04-07T04:24:00Z">
            <w:rPr/>
          </w:rPrChange>
        </w:rPr>
      </w:pPr>
    </w:p>
    <w:p w:rsidR="002B1632" w:rsidRPr="009F32C9" w:rsidRDefault="002B1632" w:rsidP="002D60CB">
      <w:pPr>
        <w:pStyle w:val="PL"/>
        <w:shd w:val="clear" w:color="auto" w:fill="E6E6E6"/>
        <w:rPr>
          <w:rPrChange w:id="26873" w:author="CR#0252r1" w:date="2020-04-07T04:24:00Z">
            <w:rPr/>
          </w:rPrChange>
        </w:rPr>
      </w:pPr>
      <w:r w:rsidRPr="009F32C9">
        <w:rPr>
          <w:rPrChange w:id="26874" w:author="CR#0252r1" w:date="2020-04-07T04:24:00Z">
            <w:rPr/>
          </w:rPrChange>
        </w:rPr>
        <w:t>-- ASN1STOP</w:t>
      </w:r>
    </w:p>
    <w:p w:rsidR="002B1632" w:rsidRPr="009F32C9" w:rsidRDefault="002B1632" w:rsidP="002D60CB">
      <w:pPr>
        <w:rPr>
          <w:b/>
          <w:rPrChange w:id="26875" w:author="CR#0252r1" w:date="2020-04-07T04:24:00Z">
            <w:rPr>
              <w:b/>
            </w:rPr>
          </w:rPrChange>
        </w:rPr>
      </w:pPr>
    </w:p>
    <w:p w:rsidR="002B1632" w:rsidRPr="009F32C9" w:rsidRDefault="002B1632" w:rsidP="002D60CB">
      <w:pPr>
        <w:pStyle w:val="Heading4"/>
        <w:rPr>
          <w:rPrChange w:id="26876" w:author="CR#0252r1" w:date="2020-04-07T04:24:00Z">
            <w:rPr/>
          </w:rPrChange>
        </w:rPr>
      </w:pPr>
      <w:bookmarkStart w:id="26877" w:name="_Toc27765231"/>
      <w:r w:rsidRPr="009F32C9">
        <w:rPr>
          <w:rPrChange w:id="26878" w:author="CR#0252r1" w:date="2020-04-07T04:24:00Z">
            <w:rPr/>
          </w:rPrChange>
        </w:rPr>
        <w:t>–</w:t>
      </w:r>
      <w:r w:rsidRPr="009F32C9">
        <w:rPr>
          <w:rPrChange w:id="26879" w:author="CR#0252r1" w:date="2020-04-07T04:24:00Z">
            <w:rPr/>
          </w:rPrChange>
        </w:rPr>
        <w:tab/>
      </w:r>
      <w:r w:rsidRPr="009F32C9">
        <w:rPr>
          <w:i/>
          <w:snapToGrid w:val="0"/>
          <w:rPrChange w:id="26880" w:author="CR#0252r1" w:date="2020-04-07T04:24:00Z">
            <w:rPr>
              <w:i/>
              <w:snapToGrid w:val="0"/>
            </w:rPr>
          </w:rPrChange>
        </w:rPr>
        <w:t>KlobucharModelParameter</w:t>
      </w:r>
      <w:bookmarkEnd w:id="26877"/>
    </w:p>
    <w:p w:rsidR="002B1632" w:rsidRPr="009F32C9" w:rsidRDefault="002B1632" w:rsidP="002D60CB">
      <w:pPr>
        <w:pStyle w:val="PL"/>
        <w:shd w:val="clear" w:color="auto" w:fill="E6E6E6"/>
        <w:rPr>
          <w:rPrChange w:id="26881" w:author="CR#0252r1" w:date="2020-04-07T04:24:00Z">
            <w:rPr/>
          </w:rPrChange>
        </w:rPr>
      </w:pPr>
      <w:r w:rsidRPr="009F32C9">
        <w:rPr>
          <w:rPrChange w:id="26882" w:author="CR#0252r1" w:date="2020-04-07T04:24:00Z">
            <w:rPr/>
          </w:rPrChange>
        </w:rPr>
        <w:t>-- ASN1START</w:t>
      </w:r>
    </w:p>
    <w:p w:rsidR="002B1632" w:rsidRPr="009F32C9" w:rsidRDefault="002B1632" w:rsidP="002D60CB">
      <w:pPr>
        <w:pStyle w:val="PL"/>
        <w:shd w:val="clear" w:color="auto" w:fill="E6E6E6"/>
        <w:rPr>
          <w:rPrChange w:id="26883" w:author="CR#0252r1" w:date="2020-04-07T04:24:00Z">
            <w:rPr/>
          </w:rPrChange>
        </w:rPr>
      </w:pPr>
    </w:p>
    <w:p w:rsidR="002B1632" w:rsidRPr="009F32C9" w:rsidRDefault="002B1632" w:rsidP="00C42F64">
      <w:pPr>
        <w:pStyle w:val="PL"/>
        <w:shd w:val="clear" w:color="auto" w:fill="E6E6E6"/>
        <w:outlineLvl w:val="0"/>
        <w:rPr>
          <w:rPrChange w:id="26884" w:author="CR#0252r1" w:date="2020-04-07T04:24:00Z">
            <w:rPr/>
          </w:rPrChange>
        </w:rPr>
      </w:pPr>
      <w:r w:rsidRPr="009F32C9">
        <w:rPr>
          <w:snapToGrid w:val="0"/>
          <w:rPrChange w:id="26885" w:author="CR#0252r1" w:date="2020-04-07T04:24:00Z">
            <w:rPr>
              <w:snapToGrid w:val="0"/>
            </w:rPr>
          </w:rPrChange>
        </w:rPr>
        <w:t>KlobucharModelParameter</w:t>
      </w:r>
      <w:r w:rsidRPr="009F32C9">
        <w:rPr>
          <w:rPrChange w:id="26886" w:author="CR#0252r1" w:date="2020-04-07T04:24:00Z">
            <w:rPr/>
          </w:rPrChange>
        </w:rPr>
        <w:t xml:space="preserve"> ::= SEQUENCE {</w:t>
      </w:r>
    </w:p>
    <w:p w:rsidR="002B1632" w:rsidRPr="009F32C9" w:rsidRDefault="002B1632" w:rsidP="002D60CB">
      <w:pPr>
        <w:pStyle w:val="PL"/>
        <w:shd w:val="clear" w:color="auto" w:fill="E6E6E6"/>
        <w:rPr>
          <w:rPrChange w:id="26887" w:author="CR#0252r1" w:date="2020-04-07T04:24:00Z">
            <w:rPr/>
          </w:rPrChange>
        </w:rPr>
      </w:pPr>
      <w:r w:rsidRPr="009F32C9">
        <w:rPr>
          <w:rPrChange w:id="26888" w:author="CR#0252r1" w:date="2020-04-07T04:24:00Z">
            <w:rPr/>
          </w:rPrChange>
        </w:rPr>
        <w:tab/>
        <w:t>dataID</w:t>
      </w:r>
      <w:r w:rsidRPr="009F32C9">
        <w:rPr>
          <w:rPrChange w:id="26889" w:author="CR#0252r1" w:date="2020-04-07T04:24:00Z">
            <w:rPr/>
          </w:rPrChange>
        </w:rPr>
        <w:tab/>
      </w:r>
      <w:r w:rsidRPr="009F32C9">
        <w:rPr>
          <w:rPrChange w:id="26890" w:author="CR#0252r1" w:date="2020-04-07T04:24:00Z">
            <w:rPr/>
          </w:rPrChange>
        </w:rPr>
        <w:tab/>
      </w:r>
      <w:r w:rsidRPr="009F32C9">
        <w:rPr>
          <w:rPrChange w:id="26891" w:author="CR#0252r1" w:date="2020-04-07T04:24:00Z">
            <w:rPr/>
          </w:rPrChange>
        </w:rPr>
        <w:tab/>
        <w:t>BIT STRING (SIZE (2)),</w:t>
      </w:r>
    </w:p>
    <w:p w:rsidR="002B1632" w:rsidRPr="009F32C9" w:rsidRDefault="002B1632" w:rsidP="002D60CB">
      <w:pPr>
        <w:pStyle w:val="PL"/>
        <w:shd w:val="clear" w:color="auto" w:fill="E6E6E6"/>
        <w:rPr>
          <w:rPrChange w:id="26892" w:author="CR#0252r1" w:date="2020-04-07T04:24:00Z">
            <w:rPr/>
          </w:rPrChange>
        </w:rPr>
      </w:pPr>
      <w:r w:rsidRPr="009F32C9">
        <w:rPr>
          <w:rPrChange w:id="26893" w:author="CR#0252r1" w:date="2020-04-07T04:24:00Z">
            <w:rPr/>
          </w:rPrChange>
        </w:rPr>
        <w:tab/>
        <w:t>alfa0</w:t>
      </w:r>
      <w:r w:rsidRPr="009F32C9">
        <w:rPr>
          <w:rPrChange w:id="26894" w:author="CR#0252r1" w:date="2020-04-07T04:24:00Z">
            <w:rPr/>
          </w:rPrChange>
        </w:rPr>
        <w:tab/>
      </w:r>
      <w:r w:rsidRPr="009F32C9">
        <w:rPr>
          <w:rPrChange w:id="26895" w:author="CR#0252r1" w:date="2020-04-07T04:24:00Z">
            <w:rPr/>
          </w:rPrChange>
        </w:rPr>
        <w:tab/>
      </w:r>
      <w:r w:rsidRPr="009F32C9">
        <w:rPr>
          <w:rPrChange w:id="26896" w:author="CR#0252r1" w:date="2020-04-07T04:24:00Z">
            <w:rPr/>
          </w:rPrChange>
        </w:rPr>
        <w:tab/>
        <w:t>INTEGER (-128..127),</w:t>
      </w:r>
    </w:p>
    <w:p w:rsidR="002B1632" w:rsidRPr="009F32C9" w:rsidRDefault="002B1632" w:rsidP="002D60CB">
      <w:pPr>
        <w:pStyle w:val="PL"/>
        <w:shd w:val="clear" w:color="auto" w:fill="E6E6E6"/>
        <w:rPr>
          <w:rPrChange w:id="26897" w:author="CR#0252r1" w:date="2020-04-07T04:24:00Z">
            <w:rPr/>
          </w:rPrChange>
        </w:rPr>
      </w:pPr>
      <w:r w:rsidRPr="009F32C9">
        <w:rPr>
          <w:rPrChange w:id="26898" w:author="CR#0252r1" w:date="2020-04-07T04:24:00Z">
            <w:rPr/>
          </w:rPrChange>
        </w:rPr>
        <w:tab/>
        <w:t>alfa1</w:t>
      </w:r>
      <w:r w:rsidRPr="009F32C9">
        <w:rPr>
          <w:rPrChange w:id="26899" w:author="CR#0252r1" w:date="2020-04-07T04:24:00Z">
            <w:rPr/>
          </w:rPrChange>
        </w:rPr>
        <w:tab/>
      </w:r>
      <w:r w:rsidRPr="009F32C9">
        <w:rPr>
          <w:rPrChange w:id="26900" w:author="CR#0252r1" w:date="2020-04-07T04:24:00Z">
            <w:rPr/>
          </w:rPrChange>
        </w:rPr>
        <w:tab/>
      </w:r>
      <w:r w:rsidRPr="009F32C9">
        <w:rPr>
          <w:rPrChange w:id="26901" w:author="CR#0252r1" w:date="2020-04-07T04:24:00Z">
            <w:rPr/>
          </w:rPrChange>
        </w:rPr>
        <w:tab/>
        <w:t>INTEGER (-128..127),</w:t>
      </w:r>
    </w:p>
    <w:p w:rsidR="002B1632" w:rsidRPr="009F32C9" w:rsidRDefault="002B1632" w:rsidP="002D60CB">
      <w:pPr>
        <w:pStyle w:val="PL"/>
        <w:shd w:val="clear" w:color="auto" w:fill="E6E6E6"/>
        <w:rPr>
          <w:rPrChange w:id="26902" w:author="CR#0252r1" w:date="2020-04-07T04:24:00Z">
            <w:rPr/>
          </w:rPrChange>
        </w:rPr>
      </w:pPr>
      <w:r w:rsidRPr="009F32C9">
        <w:rPr>
          <w:rPrChange w:id="26903" w:author="CR#0252r1" w:date="2020-04-07T04:24:00Z">
            <w:rPr/>
          </w:rPrChange>
        </w:rPr>
        <w:tab/>
        <w:t>alfa2</w:t>
      </w:r>
      <w:r w:rsidRPr="009F32C9">
        <w:rPr>
          <w:rPrChange w:id="26904" w:author="CR#0252r1" w:date="2020-04-07T04:24:00Z">
            <w:rPr/>
          </w:rPrChange>
        </w:rPr>
        <w:tab/>
      </w:r>
      <w:r w:rsidRPr="009F32C9">
        <w:rPr>
          <w:rPrChange w:id="26905" w:author="CR#0252r1" w:date="2020-04-07T04:24:00Z">
            <w:rPr/>
          </w:rPrChange>
        </w:rPr>
        <w:tab/>
      </w:r>
      <w:r w:rsidRPr="009F32C9">
        <w:rPr>
          <w:rPrChange w:id="26906" w:author="CR#0252r1" w:date="2020-04-07T04:24:00Z">
            <w:rPr/>
          </w:rPrChange>
        </w:rPr>
        <w:tab/>
        <w:t>INTEGER (-128..127),</w:t>
      </w:r>
    </w:p>
    <w:p w:rsidR="002B1632" w:rsidRPr="009F32C9" w:rsidRDefault="002B1632" w:rsidP="002D60CB">
      <w:pPr>
        <w:pStyle w:val="PL"/>
        <w:shd w:val="clear" w:color="auto" w:fill="E6E6E6"/>
        <w:rPr>
          <w:rPrChange w:id="26907" w:author="CR#0252r1" w:date="2020-04-07T04:24:00Z">
            <w:rPr/>
          </w:rPrChange>
        </w:rPr>
      </w:pPr>
      <w:r w:rsidRPr="009F32C9">
        <w:rPr>
          <w:rPrChange w:id="26908" w:author="CR#0252r1" w:date="2020-04-07T04:24:00Z">
            <w:rPr/>
          </w:rPrChange>
        </w:rPr>
        <w:tab/>
        <w:t>alfa3</w:t>
      </w:r>
      <w:r w:rsidRPr="009F32C9">
        <w:rPr>
          <w:rPrChange w:id="26909" w:author="CR#0252r1" w:date="2020-04-07T04:24:00Z">
            <w:rPr/>
          </w:rPrChange>
        </w:rPr>
        <w:tab/>
      </w:r>
      <w:r w:rsidRPr="009F32C9">
        <w:rPr>
          <w:rPrChange w:id="26910" w:author="CR#0252r1" w:date="2020-04-07T04:24:00Z">
            <w:rPr/>
          </w:rPrChange>
        </w:rPr>
        <w:tab/>
      </w:r>
      <w:r w:rsidRPr="009F32C9">
        <w:rPr>
          <w:rPrChange w:id="26911" w:author="CR#0252r1" w:date="2020-04-07T04:24:00Z">
            <w:rPr/>
          </w:rPrChange>
        </w:rPr>
        <w:tab/>
        <w:t>INTEGER (-128..127),</w:t>
      </w:r>
    </w:p>
    <w:p w:rsidR="002B1632" w:rsidRPr="009F32C9" w:rsidRDefault="002B1632" w:rsidP="002D60CB">
      <w:pPr>
        <w:pStyle w:val="PL"/>
        <w:shd w:val="clear" w:color="auto" w:fill="E6E6E6"/>
        <w:rPr>
          <w:rPrChange w:id="26912" w:author="CR#0252r1" w:date="2020-04-07T04:24:00Z">
            <w:rPr/>
          </w:rPrChange>
        </w:rPr>
      </w:pPr>
      <w:r w:rsidRPr="009F32C9">
        <w:rPr>
          <w:rPrChange w:id="26913" w:author="CR#0252r1" w:date="2020-04-07T04:24:00Z">
            <w:rPr/>
          </w:rPrChange>
        </w:rPr>
        <w:tab/>
        <w:t>beta0</w:t>
      </w:r>
      <w:r w:rsidRPr="009F32C9">
        <w:rPr>
          <w:rPrChange w:id="26914" w:author="CR#0252r1" w:date="2020-04-07T04:24:00Z">
            <w:rPr/>
          </w:rPrChange>
        </w:rPr>
        <w:tab/>
      </w:r>
      <w:r w:rsidRPr="009F32C9">
        <w:rPr>
          <w:rPrChange w:id="26915" w:author="CR#0252r1" w:date="2020-04-07T04:24:00Z">
            <w:rPr/>
          </w:rPrChange>
        </w:rPr>
        <w:tab/>
      </w:r>
      <w:r w:rsidRPr="009F32C9">
        <w:rPr>
          <w:rPrChange w:id="26916" w:author="CR#0252r1" w:date="2020-04-07T04:24:00Z">
            <w:rPr/>
          </w:rPrChange>
        </w:rPr>
        <w:tab/>
        <w:t>INTEGER (-128..127),</w:t>
      </w:r>
    </w:p>
    <w:p w:rsidR="002B1632" w:rsidRPr="009F32C9" w:rsidRDefault="002B1632" w:rsidP="002D60CB">
      <w:pPr>
        <w:pStyle w:val="PL"/>
        <w:shd w:val="clear" w:color="auto" w:fill="E6E6E6"/>
        <w:rPr>
          <w:rPrChange w:id="26917" w:author="CR#0252r1" w:date="2020-04-07T04:24:00Z">
            <w:rPr/>
          </w:rPrChange>
        </w:rPr>
      </w:pPr>
      <w:r w:rsidRPr="009F32C9">
        <w:rPr>
          <w:rPrChange w:id="26918" w:author="CR#0252r1" w:date="2020-04-07T04:24:00Z">
            <w:rPr/>
          </w:rPrChange>
        </w:rPr>
        <w:tab/>
        <w:t>beta1</w:t>
      </w:r>
      <w:r w:rsidRPr="009F32C9">
        <w:rPr>
          <w:rPrChange w:id="26919" w:author="CR#0252r1" w:date="2020-04-07T04:24:00Z">
            <w:rPr/>
          </w:rPrChange>
        </w:rPr>
        <w:tab/>
      </w:r>
      <w:r w:rsidRPr="009F32C9">
        <w:rPr>
          <w:rPrChange w:id="26920" w:author="CR#0252r1" w:date="2020-04-07T04:24:00Z">
            <w:rPr/>
          </w:rPrChange>
        </w:rPr>
        <w:tab/>
      </w:r>
      <w:r w:rsidRPr="009F32C9">
        <w:rPr>
          <w:rPrChange w:id="26921" w:author="CR#0252r1" w:date="2020-04-07T04:24:00Z">
            <w:rPr/>
          </w:rPrChange>
        </w:rPr>
        <w:tab/>
        <w:t>INTEGER (-128..127),</w:t>
      </w:r>
    </w:p>
    <w:p w:rsidR="002B1632" w:rsidRPr="009F32C9" w:rsidRDefault="002B1632" w:rsidP="002D60CB">
      <w:pPr>
        <w:pStyle w:val="PL"/>
        <w:shd w:val="clear" w:color="auto" w:fill="E6E6E6"/>
        <w:rPr>
          <w:rPrChange w:id="26922" w:author="CR#0252r1" w:date="2020-04-07T04:24:00Z">
            <w:rPr/>
          </w:rPrChange>
        </w:rPr>
      </w:pPr>
      <w:r w:rsidRPr="009F32C9">
        <w:rPr>
          <w:rPrChange w:id="26923" w:author="CR#0252r1" w:date="2020-04-07T04:24:00Z">
            <w:rPr/>
          </w:rPrChange>
        </w:rPr>
        <w:tab/>
        <w:t>beta2</w:t>
      </w:r>
      <w:r w:rsidRPr="009F32C9">
        <w:rPr>
          <w:rPrChange w:id="26924" w:author="CR#0252r1" w:date="2020-04-07T04:24:00Z">
            <w:rPr/>
          </w:rPrChange>
        </w:rPr>
        <w:tab/>
      </w:r>
      <w:r w:rsidRPr="009F32C9">
        <w:rPr>
          <w:rPrChange w:id="26925" w:author="CR#0252r1" w:date="2020-04-07T04:24:00Z">
            <w:rPr/>
          </w:rPrChange>
        </w:rPr>
        <w:tab/>
      </w:r>
      <w:r w:rsidRPr="009F32C9">
        <w:rPr>
          <w:rPrChange w:id="26926" w:author="CR#0252r1" w:date="2020-04-07T04:24:00Z">
            <w:rPr/>
          </w:rPrChange>
        </w:rPr>
        <w:tab/>
        <w:t>INTEGER (-128..127),</w:t>
      </w:r>
    </w:p>
    <w:p w:rsidR="002B1632" w:rsidRPr="009F32C9" w:rsidRDefault="002B1632" w:rsidP="002D60CB">
      <w:pPr>
        <w:pStyle w:val="PL"/>
        <w:shd w:val="clear" w:color="auto" w:fill="E6E6E6"/>
        <w:rPr>
          <w:rPrChange w:id="26927" w:author="CR#0252r1" w:date="2020-04-07T04:24:00Z">
            <w:rPr/>
          </w:rPrChange>
        </w:rPr>
      </w:pPr>
      <w:r w:rsidRPr="009F32C9">
        <w:rPr>
          <w:rPrChange w:id="26928" w:author="CR#0252r1" w:date="2020-04-07T04:24:00Z">
            <w:rPr/>
          </w:rPrChange>
        </w:rPr>
        <w:tab/>
        <w:t>beta3</w:t>
      </w:r>
      <w:r w:rsidRPr="009F32C9">
        <w:rPr>
          <w:rPrChange w:id="26929" w:author="CR#0252r1" w:date="2020-04-07T04:24:00Z">
            <w:rPr/>
          </w:rPrChange>
        </w:rPr>
        <w:tab/>
      </w:r>
      <w:r w:rsidRPr="009F32C9">
        <w:rPr>
          <w:rPrChange w:id="26930" w:author="CR#0252r1" w:date="2020-04-07T04:24:00Z">
            <w:rPr/>
          </w:rPrChange>
        </w:rPr>
        <w:tab/>
      </w:r>
      <w:r w:rsidRPr="009F32C9">
        <w:rPr>
          <w:rPrChange w:id="26931" w:author="CR#0252r1" w:date="2020-04-07T04:24:00Z">
            <w:rPr/>
          </w:rPrChange>
        </w:rPr>
        <w:tab/>
        <w:t>INTEGER (-128..127),</w:t>
      </w:r>
    </w:p>
    <w:p w:rsidR="002B1632" w:rsidRPr="009F32C9" w:rsidRDefault="002B1632" w:rsidP="002D60CB">
      <w:pPr>
        <w:pStyle w:val="PL"/>
        <w:shd w:val="clear" w:color="auto" w:fill="E6E6E6"/>
        <w:rPr>
          <w:rPrChange w:id="26932" w:author="CR#0252r1" w:date="2020-04-07T04:24:00Z">
            <w:rPr/>
          </w:rPrChange>
        </w:rPr>
      </w:pPr>
      <w:r w:rsidRPr="009F32C9">
        <w:rPr>
          <w:rPrChange w:id="26933" w:author="CR#0252r1" w:date="2020-04-07T04:24:00Z">
            <w:rPr/>
          </w:rPrChange>
        </w:rPr>
        <w:tab/>
        <w:t>...</w:t>
      </w:r>
    </w:p>
    <w:p w:rsidR="002B1632" w:rsidRPr="009F32C9" w:rsidRDefault="002B1632" w:rsidP="002D60CB">
      <w:pPr>
        <w:pStyle w:val="PL"/>
        <w:shd w:val="clear" w:color="auto" w:fill="E6E6E6"/>
        <w:rPr>
          <w:rPrChange w:id="26934" w:author="CR#0252r1" w:date="2020-04-07T04:24:00Z">
            <w:rPr/>
          </w:rPrChange>
        </w:rPr>
      </w:pPr>
      <w:r w:rsidRPr="009F32C9">
        <w:rPr>
          <w:rPrChange w:id="26935" w:author="CR#0252r1" w:date="2020-04-07T04:24:00Z">
            <w:rPr/>
          </w:rPrChange>
        </w:rPr>
        <w:t>}</w:t>
      </w:r>
    </w:p>
    <w:p w:rsidR="002B1632" w:rsidRPr="009F32C9" w:rsidRDefault="002B1632" w:rsidP="002D60CB">
      <w:pPr>
        <w:pStyle w:val="PL"/>
        <w:shd w:val="clear" w:color="auto" w:fill="E6E6E6"/>
        <w:rPr>
          <w:rPrChange w:id="26936" w:author="CR#0252r1" w:date="2020-04-07T04:24:00Z">
            <w:rPr/>
          </w:rPrChange>
        </w:rPr>
      </w:pPr>
    </w:p>
    <w:p w:rsidR="002B1632" w:rsidRPr="009F32C9" w:rsidRDefault="002B1632" w:rsidP="002D60CB">
      <w:pPr>
        <w:pStyle w:val="PL"/>
        <w:shd w:val="clear" w:color="auto" w:fill="E6E6E6"/>
        <w:rPr>
          <w:rPrChange w:id="26937" w:author="CR#0252r1" w:date="2020-04-07T04:24:00Z">
            <w:rPr/>
          </w:rPrChange>
        </w:rPr>
      </w:pPr>
      <w:r w:rsidRPr="009F32C9">
        <w:rPr>
          <w:rPrChange w:id="26938" w:author="CR#0252r1" w:date="2020-04-07T04:24:00Z">
            <w:rPr/>
          </w:rPrChange>
        </w:rPr>
        <w:t>-- ASN1STOP</w:t>
      </w:r>
    </w:p>
    <w:p w:rsidR="002B1632" w:rsidRPr="009F32C9" w:rsidRDefault="002B1632" w:rsidP="002D60CB">
      <w:pPr>
        <w:rPr>
          <w:iCs/>
          <w:rPrChange w:id="26939"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26940" w:author="CR#0252r1" w:date="2020-04-07T04:24:00Z">
                  <w:rPr/>
                </w:rPrChange>
              </w:rPr>
            </w:pPr>
            <w:r w:rsidRPr="009F32C9">
              <w:rPr>
                <w:i/>
                <w:noProof/>
                <w:rPrChange w:id="26941" w:author="CR#0252r1" w:date="2020-04-07T04:24:00Z">
                  <w:rPr>
                    <w:i/>
                    <w:noProof/>
                  </w:rPr>
                </w:rPrChange>
              </w:rPr>
              <w:t>KlobucharModelParamater</w:t>
            </w:r>
            <w:r w:rsidRPr="009F32C9">
              <w:rPr>
                <w:iCs/>
                <w:noProof/>
                <w:rPrChange w:id="26942"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6943" w:author="CR#0252r1" w:date="2020-04-07T04:24:00Z">
                  <w:rPr>
                    <w:b/>
                    <w:i/>
                    <w:noProof/>
                  </w:rPr>
                </w:rPrChange>
              </w:rPr>
            </w:pPr>
            <w:r w:rsidRPr="009F32C9">
              <w:rPr>
                <w:b/>
                <w:i/>
                <w:noProof/>
                <w:rPrChange w:id="26944" w:author="CR#0252r1" w:date="2020-04-07T04:24:00Z">
                  <w:rPr>
                    <w:b/>
                    <w:i/>
                    <w:noProof/>
                  </w:rPr>
                </w:rPrChange>
              </w:rPr>
              <w:t>dataID</w:t>
            </w:r>
          </w:p>
          <w:p w:rsidR="002B1632" w:rsidRPr="009F32C9" w:rsidRDefault="002B1632" w:rsidP="002D60CB">
            <w:pPr>
              <w:pStyle w:val="TAL"/>
              <w:keepNext w:val="0"/>
              <w:keepLines w:val="0"/>
              <w:widowControl w:val="0"/>
              <w:rPr>
                <w:rPrChange w:id="26945" w:author="CR#0252r1" w:date="2020-04-07T04:24:00Z">
                  <w:rPr/>
                </w:rPrChange>
              </w:rPr>
            </w:pPr>
            <w:r w:rsidRPr="009F32C9">
              <w:rPr>
                <w:bCs/>
                <w:rPrChange w:id="26946" w:author="CR#0252r1" w:date="2020-04-07T04:24:00Z">
                  <w:rPr>
                    <w:bCs/>
                  </w:rPr>
                </w:rPrChange>
              </w:rPr>
              <w:t xml:space="preserve">When </w:t>
            </w:r>
            <w:r w:rsidRPr="009F32C9">
              <w:rPr>
                <w:bCs/>
                <w:i/>
                <w:rPrChange w:id="26947" w:author="CR#0252r1" w:date="2020-04-07T04:24:00Z">
                  <w:rPr>
                    <w:bCs/>
                    <w:i/>
                  </w:rPr>
                </w:rPrChange>
              </w:rPr>
              <w:t>dataID</w:t>
            </w:r>
            <w:r w:rsidRPr="009F32C9">
              <w:rPr>
                <w:bCs/>
                <w:rPrChange w:id="26948" w:author="CR#0252r1" w:date="2020-04-07T04:24:00Z">
                  <w:rPr>
                    <w:bCs/>
                  </w:rPr>
                </w:rPrChange>
              </w:rPr>
              <w:t xml:space="preserve"> has the value </w:t>
            </w:r>
            <w:r w:rsidR="002A511C" w:rsidRPr="009F32C9">
              <w:rPr>
                <w:bCs/>
                <w:rPrChange w:id="26949" w:author="CR#0252r1" w:date="2020-04-07T04:24:00Z">
                  <w:rPr>
                    <w:bCs/>
                  </w:rPr>
                </w:rPrChange>
              </w:rPr>
              <w:t>′</w:t>
            </w:r>
            <w:r w:rsidRPr="009F32C9">
              <w:rPr>
                <w:bCs/>
                <w:rPrChange w:id="26950" w:author="CR#0252r1" w:date="2020-04-07T04:24:00Z">
                  <w:rPr>
                    <w:bCs/>
                  </w:rPr>
                </w:rPrChange>
              </w:rPr>
              <w:t>11</w:t>
            </w:r>
            <w:r w:rsidR="002A511C" w:rsidRPr="009F32C9">
              <w:rPr>
                <w:bCs/>
                <w:rPrChange w:id="26951" w:author="CR#0252r1" w:date="2020-04-07T04:24:00Z">
                  <w:rPr>
                    <w:bCs/>
                  </w:rPr>
                </w:rPrChange>
              </w:rPr>
              <w:t>′</w:t>
            </w:r>
            <w:r w:rsidRPr="009F32C9">
              <w:rPr>
                <w:bCs/>
                <w:rPrChange w:id="26952" w:author="CR#0252r1" w:date="2020-04-07T04:24:00Z">
                  <w:rPr>
                    <w:bCs/>
                  </w:rPr>
                </w:rPrChange>
              </w:rPr>
              <w:t xml:space="preserve"> it indicates that the parameters have been generated by QZSS, and the parameters have been specialized and are applicable within the area defined in [7]. </w:t>
            </w:r>
            <w:r w:rsidR="00B355C7" w:rsidRPr="009F32C9">
              <w:rPr>
                <w:bCs/>
                <w:rPrChange w:id="26953" w:author="CR#0252r1" w:date="2020-04-07T04:24:00Z">
                  <w:rPr>
                    <w:bCs/>
                  </w:rPr>
                </w:rPrChange>
              </w:rPr>
              <w:t xml:space="preserve">When </w:t>
            </w:r>
            <w:r w:rsidR="00B355C7" w:rsidRPr="009F32C9">
              <w:rPr>
                <w:bCs/>
                <w:i/>
                <w:iCs/>
                <w:rPrChange w:id="26954" w:author="CR#0252r1" w:date="2020-04-07T04:24:00Z">
                  <w:rPr>
                    <w:bCs/>
                    <w:i/>
                    <w:iCs/>
                  </w:rPr>
                </w:rPrChange>
              </w:rPr>
              <w:t>dataID</w:t>
            </w:r>
            <w:r w:rsidR="00B355C7" w:rsidRPr="009F32C9">
              <w:rPr>
                <w:bCs/>
                <w:rPrChange w:id="26955" w:author="CR#0252r1" w:date="2020-04-07T04:24:00Z">
                  <w:rPr>
                    <w:bCs/>
                  </w:rPr>
                </w:rPrChange>
              </w:rPr>
              <w:t xml:space="preserve"> has the value </w:t>
            </w:r>
            <w:r w:rsidR="002A511C" w:rsidRPr="009F32C9">
              <w:rPr>
                <w:bCs/>
                <w:rPrChange w:id="26956" w:author="CR#0252r1" w:date="2020-04-07T04:24:00Z">
                  <w:rPr>
                    <w:bCs/>
                  </w:rPr>
                </w:rPrChange>
              </w:rPr>
              <w:t>′</w:t>
            </w:r>
            <w:r w:rsidR="00B355C7" w:rsidRPr="009F32C9">
              <w:rPr>
                <w:bCs/>
                <w:rPrChange w:id="26957" w:author="CR#0252r1" w:date="2020-04-07T04:24:00Z">
                  <w:rPr>
                    <w:bCs/>
                  </w:rPr>
                </w:rPrChange>
              </w:rPr>
              <w:t>01</w:t>
            </w:r>
            <w:r w:rsidR="002A511C" w:rsidRPr="009F32C9">
              <w:rPr>
                <w:bCs/>
                <w:rPrChange w:id="26958" w:author="CR#0252r1" w:date="2020-04-07T04:24:00Z">
                  <w:rPr>
                    <w:bCs/>
                  </w:rPr>
                </w:rPrChange>
              </w:rPr>
              <w:t>′</w:t>
            </w:r>
            <w:r w:rsidR="00B355C7" w:rsidRPr="009F32C9">
              <w:rPr>
                <w:bCs/>
                <w:rPrChange w:id="26959" w:author="CR#0252r1" w:date="2020-04-07T04:24:00Z">
                  <w:rPr>
                    <w:bCs/>
                  </w:rPr>
                </w:rPrChange>
              </w:rPr>
              <w:t xml:space="preserve"> it indicates that the parameters have been generated by BDS</w:t>
            </w:r>
            <w:ins w:id="26960" w:author="CR#0248r1" w:date="2020-04-07T02:07:00Z">
              <w:r w:rsidR="00D04D0A" w:rsidRPr="009F32C9">
                <w:rPr>
                  <w:rFonts w:hint="eastAsia"/>
                  <w:bCs/>
                  <w:lang w:eastAsia="zh-CN"/>
                  <w:rPrChange w:id="26961" w:author="CR#0252r1" w:date="2020-04-07T04:24:00Z">
                    <w:rPr>
                      <w:rFonts w:hint="eastAsia"/>
                      <w:bCs/>
                      <w:lang w:eastAsia="zh-CN"/>
                    </w:rPr>
                  </w:rPrChange>
                </w:rPr>
                <w:t xml:space="preserve"> B1I</w:t>
              </w:r>
            </w:ins>
            <w:r w:rsidR="00B355C7" w:rsidRPr="009F32C9">
              <w:rPr>
                <w:bCs/>
                <w:rPrChange w:id="26962" w:author="CR#0252r1" w:date="2020-04-07T04:24:00Z">
                  <w:rPr>
                    <w:bCs/>
                  </w:rPr>
                </w:rPrChange>
              </w:rPr>
              <w:t xml:space="preserve">, and UE shall use these parameters according to the description given in 5.2.4.7 in </w:t>
            </w:r>
            <w:r w:rsidR="00B0152E" w:rsidRPr="009F32C9">
              <w:rPr>
                <w:bCs/>
                <w:rPrChange w:id="26963" w:author="CR#0252r1" w:date="2020-04-07T04:24:00Z">
                  <w:rPr>
                    <w:bCs/>
                  </w:rPr>
                </w:rPrChange>
              </w:rPr>
              <w:t>[23]</w:t>
            </w:r>
            <w:r w:rsidR="00B355C7" w:rsidRPr="009F32C9">
              <w:rPr>
                <w:bCs/>
                <w:rPrChange w:id="26964" w:author="CR#0252r1" w:date="2020-04-07T04:24:00Z">
                  <w:rPr>
                    <w:bCs/>
                  </w:rPr>
                </w:rPrChange>
              </w:rPr>
              <w:t xml:space="preserve">. </w:t>
            </w:r>
            <w:ins w:id="26965" w:author="CR#0247r8" w:date="2020-04-07T00:53:00Z">
              <w:r w:rsidR="00D04D0A" w:rsidRPr="009F32C9">
                <w:rPr>
                  <w:bCs/>
                  <w:rPrChange w:id="26966" w:author="CR#0252r1" w:date="2020-04-07T04:24:00Z">
                    <w:rPr>
                      <w:bCs/>
                    </w:rPr>
                  </w:rPrChange>
                </w:rPr>
                <w:t>When the dataID has the value ′10′, it indicates that the parameters have been generated by the NavIC, and UE shall use these parameters according to the description given in [</w:t>
              </w:r>
            </w:ins>
            <w:ins w:id="26967" w:author="CR#0247r8" w:date="2020-04-07T00:55:00Z">
              <w:r w:rsidR="00D04D0A" w:rsidRPr="009F32C9">
                <w:rPr>
                  <w:bCs/>
                  <w:rPrChange w:id="26968" w:author="CR#0252r1" w:date="2020-04-07T04:24:00Z">
                    <w:rPr>
                      <w:bCs/>
                    </w:rPr>
                  </w:rPrChange>
                </w:rPr>
                <w:t>38</w:t>
              </w:r>
            </w:ins>
            <w:ins w:id="26969" w:author="CR#0247r8" w:date="2020-04-07T00:53:00Z">
              <w:r w:rsidR="00D04D0A" w:rsidRPr="009F32C9">
                <w:rPr>
                  <w:bCs/>
                  <w:rPrChange w:id="26970" w:author="CR#0252r1" w:date="2020-04-07T04:24:00Z">
                    <w:rPr>
                      <w:bCs/>
                    </w:rPr>
                  </w:rPrChange>
                </w:rPr>
                <w:t xml:space="preserve">]. </w:t>
              </w:r>
            </w:ins>
            <w:r w:rsidRPr="009F32C9">
              <w:rPr>
                <w:bCs/>
                <w:rPrChange w:id="26971" w:author="CR#0252r1" w:date="2020-04-07T04:24:00Z">
                  <w:rPr>
                    <w:bCs/>
                  </w:rPr>
                </w:rPrChange>
              </w:rPr>
              <w:t xml:space="preserve">When </w:t>
            </w:r>
            <w:r w:rsidRPr="009F32C9">
              <w:rPr>
                <w:bCs/>
                <w:i/>
                <w:iCs/>
                <w:rPrChange w:id="26972" w:author="CR#0252r1" w:date="2020-04-07T04:24:00Z">
                  <w:rPr>
                    <w:bCs/>
                    <w:i/>
                    <w:iCs/>
                  </w:rPr>
                </w:rPrChange>
              </w:rPr>
              <w:t>dataID</w:t>
            </w:r>
            <w:r w:rsidRPr="009F32C9">
              <w:rPr>
                <w:bCs/>
                <w:rPrChange w:id="26973" w:author="CR#0252r1" w:date="2020-04-07T04:24:00Z">
                  <w:rPr>
                    <w:bCs/>
                  </w:rPr>
                </w:rPrChange>
              </w:rPr>
              <w:t xml:space="preserve"> has the value </w:t>
            </w:r>
            <w:r w:rsidR="002A511C" w:rsidRPr="009F32C9">
              <w:rPr>
                <w:bCs/>
                <w:rPrChange w:id="26974" w:author="CR#0252r1" w:date="2020-04-07T04:24:00Z">
                  <w:rPr>
                    <w:bCs/>
                  </w:rPr>
                </w:rPrChange>
              </w:rPr>
              <w:t>′</w:t>
            </w:r>
            <w:r w:rsidRPr="009F32C9">
              <w:rPr>
                <w:bCs/>
                <w:rPrChange w:id="26975" w:author="CR#0252r1" w:date="2020-04-07T04:24:00Z">
                  <w:rPr>
                    <w:bCs/>
                  </w:rPr>
                </w:rPrChange>
              </w:rPr>
              <w:t>00</w:t>
            </w:r>
            <w:r w:rsidR="002A511C" w:rsidRPr="009F32C9">
              <w:rPr>
                <w:bCs/>
                <w:rPrChange w:id="26976" w:author="CR#0252r1" w:date="2020-04-07T04:24:00Z">
                  <w:rPr>
                    <w:bCs/>
                  </w:rPr>
                </w:rPrChange>
              </w:rPr>
              <w:t>′</w:t>
            </w:r>
            <w:r w:rsidRPr="009F32C9">
              <w:rPr>
                <w:bCs/>
                <w:rPrChange w:id="26977" w:author="CR#0252r1" w:date="2020-04-07T04:24:00Z">
                  <w:rPr>
                    <w:bCs/>
                  </w:rPr>
                </w:rPrChange>
              </w:rPr>
              <w:t xml:space="preserve"> it indicates the parameters are applicable worldwide [4</w:t>
            </w:r>
            <w:r w:rsidR="00075A80" w:rsidRPr="009F32C9">
              <w:rPr>
                <w:bCs/>
                <w:rPrChange w:id="26978" w:author="CR#0252r1" w:date="2020-04-07T04:24:00Z">
                  <w:rPr>
                    <w:bCs/>
                  </w:rPr>
                </w:rPrChange>
              </w:rPr>
              <w:t>]</w:t>
            </w:r>
            <w:r w:rsidRPr="009F32C9">
              <w:rPr>
                <w:bCs/>
                <w:rPrChange w:id="26979" w:author="CR#0252r1" w:date="2020-04-07T04:24:00Z">
                  <w:rPr>
                    <w:bCs/>
                  </w:rPr>
                </w:rPrChange>
              </w:rPr>
              <w:t>,</w:t>
            </w:r>
            <w:r w:rsidR="00075A80" w:rsidRPr="009F32C9">
              <w:rPr>
                <w:bCs/>
                <w:rPrChange w:id="26980" w:author="CR#0252r1" w:date="2020-04-07T04:24:00Z">
                  <w:rPr>
                    <w:bCs/>
                  </w:rPr>
                </w:rPrChange>
              </w:rPr>
              <w:t xml:space="preserve"> [</w:t>
            </w:r>
            <w:r w:rsidRPr="009F32C9">
              <w:rPr>
                <w:bCs/>
                <w:rPrChange w:id="26981" w:author="CR#0252r1" w:date="2020-04-07T04:24:00Z">
                  <w:rPr>
                    <w:bCs/>
                  </w:rPr>
                </w:rPrChange>
              </w:rPr>
              <w:t xml:space="preserve">7]. All other values for </w:t>
            </w:r>
            <w:r w:rsidRPr="009F32C9">
              <w:rPr>
                <w:bCs/>
                <w:i/>
                <w:rPrChange w:id="26982" w:author="CR#0252r1" w:date="2020-04-07T04:24:00Z">
                  <w:rPr>
                    <w:bCs/>
                    <w:i/>
                  </w:rPr>
                </w:rPrChange>
              </w:rPr>
              <w:t>dataID</w:t>
            </w:r>
            <w:r w:rsidRPr="009F32C9">
              <w:rPr>
                <w:bCs/>
                <w:rPrChange w:id="26983" w:author="CR#0252r1" w:date="2020-04-07T04:24:00Z">
                  <w:rPr>
                    <w:bCs/>
                  </w:rPr>
                </w:rPrChange>
              </w:rPr>
              <w:t xml:space="preserve"> are reserve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6984" w:author="CR#0252r1" w:date="2020-04-07T04:24:00Z">
                  <w:rPr>
                    <w:b/>
                    <w:i/>
                    <w:noProof/>
                  </w:rPr>
                </w:rPrChange>
              </w:rPr>
            </w:pPr>
            <w:r w:rsidRPr="009F32C9">
              <w:rPr>
                <w:b/>
                <w:i/>
                <w:noProof/>
                <w:rPrChange w:id="26985" w:author="CR#0252r1" w:date="2020-04-07T04:24:00Z">
                  <w:rPr>
                    <w:b/>
                    <w:i/>
                    <w:noProof/>
                  </w:rPr>
                </w:rPrChange>
              </w:rPr>
              <w:t>alpha0</w:t>
            </w:r>
          </w:p>
          <w:p w:rsidR="002B1632" w:rsidRPr="009F32C9" w:rsidRDefault="002B1632" w:rsidP="002D60CB">
            <w:pPr>
              <w:pStyle w:val="TAL"/>
              <w:keepNext w:val="0"/>
              <w:keepLines w:val="0"/>
              <w:widowControl w:val="0"/>
              <w:rPr>
                <w:rPrChange w:id="26986" w:author="CR#0252r1" w:date="2020-04-07T04:24:00Z">
                  <w:rPr/>
                </w:rPrChange>
              </w:rPr>
            </w:pPr>
            <w:r w:rsidRPr="009F32C9">
              <w:rPr>
                <w:rPrChange w:id="26987" w:author="CR#0252r1" w:date="2020-04-07T04:24:00Z">
                  <w:rPr/>
                </w:rPrChange>
              </w:rPr>
              <w:t xml:space="preserve">This field specifies the </w:t>
            </w:r>
            <w:r w:rsidRPr="009F32C9">
              <w:rPr>
                <w:rFonts w:ascii="Symbol" w:hAnsi="Symbol"/>
                <w:rPrChange w:id="26988" w:author="CR#0252r1" w:date="2020-04-07T04:24:00Z">
                  <w:rPr>
                    <w:rFonts w:ascii="Symbol" w:hAnsi="Symbol"/>
                  </w:rPr>
                </w:rPrChange>
              </w:rPr>
              <w:t></w:t>
            </w:r>
            <w:r w:rsidRPr="009F32C9">
              <w:rPr>
                <w:vertAlign w:val="subscript"/>
                <w:rPrChange w:id="26989" w:author="CR#0252r1" w:date="2020-04-07T04:24:00Z">
                  <w:rPr>
                    <w:vertAlign w:val="subscript"/>
                  </w:rPr>
                </w:rPrChange>
              </w:rPr>
              <w:t>0</w:t>
            </w:r>
            <w:r w:rsidRPr="009F32C9">
              <w:rPr>
                <w:rPrChange w:id="26990" w:author="CR#0252r1" w:date="2020-04-07T04:24:00Z">
                  <w:rPr/>
                </w:rPrChange>
              </w:rPr>
              <w:t xml:space="preserve"> parameter of the Klobuchar model, as specified in [4]</w:t>
            </w:r>
            <w:r w:rsidR="00B355C7" w:rsidRPr="009F32C9">
              <w:rPr>
                <w:rPrChange w:id="26991" w:author="CR#0252r1" w:date="2020-04-07T04:24:00Z">
                  <w:rPr/>
                </w:rPrChange>
              </w:rPr>
              <w:t xml:space="preserve">, </w:t>
            </w:r>
            <w:r w:rsidR="00B0152E" w:rsidRPr="009F32C9">
              <w:rPr>
                <w:rPrChange w:id="26992" w:author="CR#0252r1" w:date="2020-04-07T04:24:00Z">
                  <w:rPr/>
                </w:rPrChange>
              </w:rPr>
              <w:t>[23]</w:t>
            </w:r>
            <w:ins w:id="26993" w:author="CR#0247r8" w:date="2020-04-07T00:55:00Z">
              <w:r w:rsidR="00D04D0A" w:rsidRPr="009F32C9">
                <w:rPr>
                  <w:rPrChange w:id="26994" w:author="CR#0252r1" w:date="2020-04-07T04:24:00Z">
                    <w:rPr/>
                  </w:rPrChange>
                </w:rPr>
                <w:t xml:space="preserve">, </w:t>
              </w:r>
            </w:ins>
            <w:ins w:id="26995" w:author="CR#0247r8" w:date="2020-04-07T01:51:00Z">
              <w:r w:rsidR="00D04D0A" w:rsidRPr="009F32C9">
                <w:rPr>
                  <w:rPrChange w:id="26996" w:author="CR#0252r1" w:date="2020-04-07T04:24:00Z">
                    <w:rPr/>
                  </w:rPrChange>
                </w:rPr>
                <w:t>[38]</w:t>
              </w:r>
            </w:ins>
            <w:r w:rsidRPr="009F32C9">
              <w:rPr>
                <w:rPrChange w:id="26997" w:author="CR#0252r1" w:date="2020-04-07T04:24:00Z">
                  <w:rPr/>
                </w:rPrChange>
              </w:rPr>
              <w:t>.</w:t>
            </w:r>
          </w:p>
          <w:p w:rsidR="002B1632" w:rsidRPr="009F32C9" w:rsidRDefault="002B1632" w:rsidP="002D60CB">
            <w:pPr>
              <w:pStyle w:val="TAL"/>
              <w:keepNext w:val="0"/>
              <w:keepLines w:val="0"/>
              <w:widowControl w:val="0"/>
              <w:rPr>
                <w:bCs/>
                <w:iCs/>
                <w:noProof/>
                <w:rPrChange w:id="26998" w:author="CR#0252r1" w:date="2020-04-07T04:24:00Z">
                  <w:rPr>
                    <w:bCs/>
                    <w:iCs/>
                    <w:noProof/>
                  </w:rPr>
                </w:rPrChange>
              </w:rPr>
            </w:pPr>
            <w:r w:rsidRPr="009F32C9">
              <w:rPr>
                <w:rPrChange w:id="26999" w:author="CR#0252r1" w:date="2020-04-07T04:24:00Z">
                  <w:rPr/>
                </w:rPrChange>
              </w:rPr>
              <w:t>Scale factor 2</w:t>
            </w:r>
            <w:r w:rsidRPr="009F32C9">
              <w:rPr>
                <w:vertAlign w:val="superscript"/>
                <w:rPrChange w:id="27000" w:author="CR#0252r1" w:date="2020-04-07T04:24:00Z">
                  <w:rPr>
                    <w:vertAlign w:val="superscript"/>
                  </w:rPr>
                </w:rPrChange>
              </w:rPr>
              <w:t>-30</w:t>
            </w:r>
            <w:r w:rsidRPr="009F32C9">
              <w:rPr>
                <w:rPrChange w:id="27001"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7002" w:author="CR#0252r1" w:date="2020-04-07T04:24:00Z">
                  <w:rPr>
                    <w:b/>
                    <w:i/>
                    <w:noProof/>
                  </w:rPr>
                </w:rPrChange>
              </w:rPr>
            </w:pPr>
            <w:r w:rsidRPr="009F32C9">
              <w:rPr>
                <w:b/>
                <w:i/>
                <w:noProof/>
                <w:rPrChange w:id="27003" w:author="CR#0252r1" w:date="2020-04-07T04:24:00Z">
                  <w:rPr>
                    <w:b/>
                    <w:i/>
                    <w:noProof/>
                  </w:rPr>
                </w:rPrChange>
              </w:rPr>
              <w:lastRenderedPageBreak/>
              <w:t>alpha1</w:t>
            </w:r>
          </w:p>
          <w:p w:rsidR="002B1632" w:rsidRPr="009F32C9" w:rsidRDefault="002B1632" w:rsidP="002D60CB">
            <w:pPr>
              <w:pStyle w:val="TAL"/>
              <w:keepNext w:val="0"/>
              <w:keepLines w:val="0"/>
              <w:widowControl w:val="0"/>
              <w:rPr>
                <w:rPrChange w:id="27004" w:author="CR#0252r1" w:date="2020-04-07T04:24:00Z">
                  <w:rPr/>
                </w:rPrChange>
              </w:rPr>
            </w:pPr>
            <w:r w:rsidRPr="009F32C9">
              <w:rPr>
                <w:rPrChange w:id="27005" w:author="CR#0252r1" w:date="2020-04-07T04:24:00Z">
                  <w:rPr/>
                </w:rPrChange>
              </w:rPr>
              <w:t xml:space="preserve">This field specifies the </w:t>
            </w:r>
            <w:r w:rsidRPr="009F32C9">
              <w:rPr>
                <w:rFonts w:ascii="Symbol" w:hAnsi="Symbol"/>
                <w:rPrChange w:id="27006" w:author="CR#0252r1" w:date="2020-04-07T04:24:00Z">
                  <w:rPr>
                    <w:rFonts w:ascii="Symbol" w:hAnsi="Symbol"/>
                  </w:rPr>
                </w:rPrChange>
              </w:rPr>
              <w:t></w:t>
            </w:r>
            <w:r w:rsidRPr="009F32C9">
              <w:rPr>
                <w:vertAlign w:val="subscript"/>
                <w:rPrChange w:id="27007" w:author="CR#0252r1" w:date="2020-04-07T04:24:00Z">
                  <w:rPr>
                    <w:vertAlign w:val="subscript"/>
                  </w:rPr>
                </w:rPrChange>
              </w:rPr>
              <w:t>1</w:t>
            </w:r>
            <w:r w:rsidRPr="009F32C9">
              <w:rPr>
                <w:rPrChange w:id="27008" w:author="CR#0252r1" w:date="2020-04-07T04:24:00Z">
                  <w:rPr/>
                </w:rPrChange>
              </w:rPr>
              <w:t xml:space="preserve"> parameter of the Klobuchar model, as specified in [4]</w:t>
            </w:r>
            <w:r w:rsidR="00B355C7" w:rsidRPr="009F32C9">
              <w:rPr>
                <w:rPrChange w:id="27009" w:author="CR#0252r1" w:date="2020-04-07T04:24:00Z">
                  <w:rPr/>
                </w:rPrChange>
              </w:rPr>
              <w:t xml:space="preserve">, </w:t>
            </w:r>
            <w:r w:rsidR="00B0152E" w:rsidRPr="009F32C9">
              <w:rPr>
                <w:rPrChange w:id="27010" w:author="CR#0252r1" w:date="2020-04-07T04:24:00Z">
                  <w:rPr/>
                </w:rPrChange>
              </w:rPr>
              <w:t>[23]</w:t>
            </w:r>
            <w:ins w:id="27011" w:author="CR#0247r8" w:date="2020-04-07T00:55:00Z">
              <w:r w:rsidR="00D04D0A" w:rsidRPr="009F32C9">
                <w:rPr>
                  <w:rPrChange w:id="27012" w:author="CR#0252r1" w:date="2020-04-07T04:24:00Z">
                    <w:rPr/>
                  </w:rPrChange>
                </w:rPr>
                <w:t xml:space="preserve">, </w:t>
              </w:r>
            </w:ins>
            <w:ins w:id="27013" w:author="CR#0247r8" w:date="2020-04-07T01:51:00Z">
              <w:r w:rsidR="00D04D0A" w:rsidRPr="009F32C9">
                <w:rPr>
                  <w:rPrChange w:id="27014" w:author="CR#0252r1" w:date="2020-04-07T04:24:00Z">
                    <w:rPr/>
                  </w:rPrChange>
                </w:rPr>
                <w:t>[38]</w:t>
              </w:r>
            </w:ins>
            <w:r w:rsidRPr="009F32C9">
              <w:rPr>
                <w:rPrChange w:id="27015" w:author="CR#0252r1" w:date="2020-04-07T04:24:00Z">
                  <w:rPr/>
                </w:rPrChange>
              </w:rPr>
              <w:t>.</w:t>
            </w:r>
          </w:p>
          <w:p w:rsidR="002B1632" w:rsidRPr="009F32C9" w:rsidRDefault="002B1632" w:rsidP="002D60CB">
            <w:pPr>
              <w:pStyle w:val="TAL"/>
              <w:keepNext w:val="0"/>
              <w:keepLines w:val="0"/>
              <w:widowControl w:val="0"/>
              <w:rPr>
                <w:b/>
                <w:i/>
                <w:noProof/>
                <w:rPrChange w:id="27016" w:author="CR#0252r1" w:date="2020-04-07T04:24:00Z">
                  <w:rPr>
                    <w:b/>
                    <w:i/>
                    <w:noProof/>
                  </w:rPr>
                </w:rPrChange>
              </w:rPr>
            </w:pPr>
            <w:r w:rsidRPr="009F32C9">
              <w:rPr>
                <w:rPrChange w:id="27017" w:author="CR#0252r1" w:date="2020-04-07T04:24:00Z">
                  <w:rPr/>
                </w:rPrChange>
              </w:rPr>
              <w:t>Scale factor 2</w:t>
            </w:r>
            <w:r w:rsidRPr="009F32C9">
              <w:rPr>
                <w:vertAlign w:val="superscript"/>
                <w:rPrChange w:id="27018" w:author="CR#0252r1" w:date="2020-04-07T04:24:00Z">
                  <w:rPr>
                    <w:vertAlign w:val="superscript"/>
                  </w:rPr>
                </w:rPrChange>
              </w:rPr>
              <w:t>-27</w:t>
            </w:r>
            <w:r w:rsidRPr="009F32C9">
              <w:rPr>
                <w:rPrChange w:id="27019" w:author="CR#0252r1" w:date="2020-04-07T04:24:00Z">
                  <w:rPr/>
                </w:rPrChange>
              </w:rPr>
              <w:t xml:space="preserve"> seconds/semi-circl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7020" w:author="CR#0252r1" w:date="2020-04-07T04:24:00Z">
                  <w:rPr>
                    <w:b/>
                    <w:i/>
                    <w:noProof/>
                  </w:rPr>
                </w:rPrChange>
              </w:rPr>
            </w:pPr>
            <w:r w:rsidRPr="009F32C9">
              <w:rPr>
                <w:b/>
                <w:i/>
                <w:noProof/>
                <w:rPrChange w:id="27021" w:author="CR#0252r1" w:date="2020-04-07T04:24:00Z">
                  <w:rPr>
                    <w:b/>
                    <w:i/>
                    <w:noProof/>
                  </w:rPr>
                </w:rPrChange>
              </w:rPr>
              <w:t>alpha2</w:t>
            </w:r>
          </w:p>
          <w:p w:rsidR="002B1632" w:rsidRPr="009F32C9" w:rsidRDefault="002B1632" w:rsidP="002D60CB">
            <w:pPr>
              <w:pStyle w:val="TAL"/>
              <w:keepNext w:val="0"/>
              <w:keepLines w:val="0"/>
              <w:widowControl w:val="0"/>
              <w:rPr>
                <w:rPrChange w:id="27022" w:author="CR#0252r1" w:date="2020-04-07T04:24:00Z">
                  <w:rPr/>
                </w:rPrChange>
              </w:rPr>
            </w:pPr>
            <w:r w:rsidRPr="009F32C9">
              <w:rPr>
                <w:rPrChange w:id="27023" w:author="CR#0252r1" w:date="2020-04-07T04:24:00Z">
                  <w:rPr/>
                </w:rPrChange>
              </w:rPr>
              <w:t xml:space="preserve">This field specifies the </w:t>
            </w:r>
            <w:r w:rsidRPr="009F32C9">
              <w:rPr>
                <w:rFonts w:ascii="Symbol" w:hAnsi="Symbol"/>
                <w:rPrChange w:id="27024" w:author="CR#0252r1" w:date="2020-04-07T04:24:00Z">
                  <w:rPr>
                    <w:rFonts w:ascii="Symbol" w:hAnsi="Symbol"/>
                  </w:rPr>
                </w:rPrChange>
              </w:rPr>
              <w:t></w:t>
            </w:r>
            <w:r w:rsidRPr="009F32C9">
              <w:rPr>
                <w:vertAlign w:val="subscript"/>
                <w:rPrChange w:id="27025" w:author="CR#0252r1" w:date="2020-04-07T04:24:00Z">
                  <w:rPr>
                    <w:vertAlign w:val="subscript"/>
                  </w:rPr>
                </w:rPrChange>
              </w:rPr>
              <w:t>2</w:t>
            </w:r>
            <w:r w:rsidRPr="009F32C9">
              <w:rPr>
                <w:rPrChange w:id="27026" w:author="CR#0252r1" w:date="2020-04-07T04:24:00Z">
                  <w:rPr/>
                </w:rPrChange>
              </w:rPr>
              <w:t xml:space="preserve"> parameter of the Klobuchar model, as specified in [4]</w:t>
            </w:r>
            <w:r w:rsidR="00B355C7" w:rsidRPr="009F32C9">
              <w:rPr>
                <w:rPrChange w:id="27027" w:author="CR#0252r1" w:date="2020-04-07T04:24:00Z">
                  <w:rPr/>
                </w:rPrChange>
              </w:rPr>
              <w:t xml:space="preserve">, </w:t>
            </w:r>
            <w:r w:rsidR="00B0152E" w:rsidRPr="009F32C9">
              <w:rPr>
                <w:rPrChange w:id="27028" w:author="CR#0252r1" w:date="2020-04-07T04:24:00Z">
                  <w:rPr/>
                </w:rPrChange>
              </w:rPr>
              <w:t>[23]</w:t>
            </w:r>
            <w:ins w:id="27029" w:author="CR#0247r8" w:date="2020-04-07T00:55:00Z">
              <w:r w:rsidR="00D04D0A" w:rsidRPr="009F32C9">
                <w:rPr>
                  <w:rPrChange w:id="27030" w:author="CR#0252r1" w:date="2020-04-07T04:24:00Z">
                    <w:rPr/>
                  </w:rPrChange>
                </w:rPr>
                <w:t xml:space="preserve">, </w:t>
              </w:r>
            </w:ins>
            <w:ins w:id="27031" w:author="CR#0247r8" w:date="2020-04-07T01:51:00Z">
              <w:r w:rsidR="00D04D0A" w:rsidRPr="009F32C9">
                <w:rPr>
                  <w:rPrChange w:id="27032" w:author="CR#0252r1" w:date="2020-04-07T04:24:00Z">
                    <w:rPr/>
                  </w:rPrChange>
                </w:rPr>
                <w:t>[38]</w:t>
              </w:r>
            </w:ins>
            <w:r w:rsidRPr="009F32C9">
              <w:rPr>
                <w:rPrChange w:id="27033" w:author="CR#0252r1" w:date="2020-04-07T04:24:00Z">
                  <w:rPr/>
                </w:rPrChange>
              </w:rPr>
              <w:t>.</w:t>
            </w:r>
          </w:p>
          <w:p w:rsidR="002B1632" w:rsidRPr="009F32C9" w:rsidRDefault="002B1632" w:rsidP="002D60CB">
            <w:pPr>
              <w:pStyle w:val="TAL"/>
              <w:keepNext w:val="0"/>
              <w:keepLines w:val="0"/>
              <w:widowControl w:val="0"/>
              <w:rPr>
                <w:b/>
                <w:i/>
                <w:noProof/>
                <w:rPrChange w:id="27034" w:author="CR#0252r1" w:date="2020-04-07T04:24:00Z">
                  <w:rPr>
                    <w:b/>
                    <w:i/>
                    <w:noProof/>
                  </w:rPr>
                </w:rPrChange>
              </w:rPr>
            </w:pPr>
            <w:r w:rsidRPr="009F32C9">
              <w:rPr>
                <w:rPrChange w:id="27035" w:author="CR#0252r1" w:date="2020-04-07T04:24:00Z">
                  <w:rPr/>
                </w:rPrChange>
              </w:rPr>
              <w:t>Scale factor 2</w:t>
            </w:r>
            <w:r w:rsidRPr="009F32C9">
              <w:rPr>
                <w:vertAlign w:val="superscript"/>
                <w:rPrChange w:id="27036" w:author="CR#0252r1" w:date="2020-04-07T04:24:00Z">
                  <w:rPr>
                    <w:vertAlign w:val="superscript"/>
                  </w:rPr>
                </w:rPrChange>
              </w:rPr>
              <w:t>-24</w:t>
            </w:r>
            <w:r w:rsidRPr="009F32C9">
              <w:rPr>
                <w:rPrChange w:id="27037" w:author="CR#0252r1" w:date="2020-04-07T04:24:00Z">
                  <w:rPr/>
                </w:rPrChange>
              </w:rPr>
              <w:t xml:space="preserve"> seconds/semi-circle</w:t>
            </w:r>
            <w:r w:rsidRPr="009F32C9">
              <w:rPr>
                <w:vertAlign w:val="superscript"/>
                <w:rPrChange w:id="27038" w:author="CR#0252r1" w:date="2020-04-07T04:24:00Z">
                  <w:rPr>
                    <w:vertAlign w:val="superscript"/>
                  </w:rPr>
                </w:rPrChange>
              </w:rPr>
              <w:t>2</w:t>
            </w:r>
            <w:r w:rsidRPr="009F32C9">
              <w:rPr>
                <w:rPrChange w:id="27039"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7040" w:author="CR#0252r1" w:date="2020-04-07T04:24:00Z">
                  <w:rPr>
                    <w:b/>
                    <w:i/>
                    <w:noProof/>
                  </w:rPr>
                </w:rPrChange>
              </w:rPr>
            </w:pPr>
            <w:r w:rsidRPr="009F32C9">
              <w:rPr>
                <w:b/>
                <w:i/>
                <w:noProof/>
                <w:rPrChange w:id="27041" w:author="CR#0252r1" w:date="2020-04-07T04:24:00Z">
                  <w:rPr>
                    <w:b/>
                    <w:i/>
                    <w:noProof/>
                  </w:rPr>
                </w:rPrChange>
              </w:rPr>
              <w:t>alpha3</w:t>
            </w:r>
          </w:p>
          <w:p w:rsidR="002B1632" w:rsidRPr="009F32C9" w:rsidRDefault="002B1632" w:rsidP="002D60CB">
            <w:pPr>
              <w:pStyle w:val="TAL"/>
              <w:keepNext w:val="0"/>
              <w:keepLines w:val="0"/>
              <w:widowControl w:val="0"/>
              <w:rPr>
                <w:rPrChange w:id="27042" w:author="CR#0252r1" w:date="2020-04-07T04:24:00Z">
                  <w:rPr/>
                </w:rPrChange>
              </w:rPr>
            </w:pPr>
            <w:r w:rsidRPr="009F32C9">
              <w:rPr>
                <w:rPrChange w:id="27043" w:author="CR#0252r1" w:date="2020-04-07T04:24:00Z">
                  <w:rPr/>
                </w:rPrChange>
              </w:rPr>
              <w:t xml:space="preserve">This field specifies the </w:t>
            </w:r>
            <w:r w:rsidRPr="009F32C9">
              <w:rPr>
                <w:rFonts w:ascii="Symbol" w:hAnsi="Symbol"/>
                <w:rPrChange w:id="27044" w:author="CR#0252r1" w:date="2020-04-07T04:24:00Z">
                  <w:rPr>
                    <w:rFonts w:ascii="Symbol" w:hAnsi="Symbol"/>
                  </w:rPr>
                </w:rPrChange>
              </w:rPr>
              <w:t></w:t>
            </w:r>
            <w:r w:rsidRPr="009F32C9">
              <w:rPr>
                <w:vertAlign w:val="subscript"/>
                <w:rPrChange w:id="27045" w:author="CR#0252r1" w:date="2020-04-07T04:24:00Z">
                  <w:rPr>
                    <w:vertAlign w:val="subscript"/>
                  </w:rPr>
                </w:rPrChange>
              </w:rPr>
              <w:t>3</w:t>
            </w:r>
            <w:r w:rsidRPr="009F32C9">
              <w:rPr>
                <w:rPrChange w:id="27046" w:author="CR#0252r1" w:date="2020-04-07T04:24:00Z">
                  <w:rPr/>
                </w:rPrChange>
              </w:rPr>
              <w:t xml:space="preserve"> parameter of the Klobuchar model, as specified in [4]</w:t>
            </w:r>
            <w:r w:rsidR="00B355C7" w:rsidRPr="009F32C9">
              <w:rPr>
                <w:rPrChange w:id="27047" w:author="CR#0252r1" w:date="2020-04-07T04:24:00Z">
                  <w:rPr/>
                </w:rPrChange>
              </w:rPr>
              <w:t xml:space="preserve">, </w:t>
            </w:r>
            <w:r w:rsidR="00B0152E" w:rsidRPr="009F32C9">
              <w:rPr>
                <w:rPrChange w:id="27048" w:author="CR#0252r1" w:date="2020-04-07T04:24:00Z">
                  <w:rPr/>
                </w:rPrChange>
              </w:rPr>
              <w:t>[23]</w:t>
            </w:r>
            <w:ins w:id="27049" w:author="CR#0247r8" w:date="2020-04-07T00:55:00Z">
              <w:r w:rsidR="00D04D0A" w:rsidRPr="009F32C9">
                <w:rPr>
                  <w:rPrChange w:id="27050" w:author="CR#0252r1" w:date="2020-04-07T04:24:00Z">
                    <w:rPr/>
                  </w:rPrChange>
                </w:rPr>
                <w:t xml:space="preserve">, </w:t>
              </w:r>
            </w:ins>
            <w:ins w:id="27051" w:author="CR#0247r8" w:date="2020-04-07T01:51:00Z">
              <w:r w:rsidR="00D04D0A" w:rsidRPr="009F32C9">
                <w:rPr>
                  <w:rPrChange w:id="27052" w:author="CR#0252r1" w:date="2020-04-07T04:24:00Z">
                    <w:rPr/>
                  </w:rPrChange>
                </w:rPr>
                <w:t>[38]</w:t>
              </w:r>
            </w:ins>
            <w:r w:rsidRPr="009F32C9">
              <w:rPr>
                <w:rPrChange w:id="27053" w:author="CR#0252r1" w:date="2020-04-07T04:24:00Z">
                  <w:rPr/>
                </w:rPrChange>
              </w:rPr>
              <w:t>.</w:t>
            </w:r>
          </w:p>
          <w:p w:rsidR="002B1632" w:rsidRPr="009F32C9" w:rsidRDefault="002B1632" w:rsidP="002D60CB">
            <w:pPr>
              <w:pStyle w:val="TAL"/>
              <w:keepNext w:val="0"/>
              <w:keepLines w:val="0"/>
              <w:widowControl w:val="0"/>
              <w:rPr>
                <w:b/>
                <w:i/>
                <w:noProof/>
                <w:rPrChange w:id="27054" w:author="CR#0252r1" w:date="2020-04-07T04:24:00Z">
                  <w:rPr>
                    <w:b/>
                    <w:i/>
                    <w:noProof/>
                  </w:rPr>
                </w:rPrChange>
              </w:rPr>
            </w:pPr>
            <w:r w:rsidRPr="009F32C9">
              <w:rPr>
                <w:rPrChange w:id="27055" w:author="CR#0252r1" w:date="2020-04-07T04:24:00Z">
                  <w:rPr/>
                </w:rPrChange>
              </w:rPr>
              <w:t>Scale factor 2</w:t>
            </w:r>
            <w:r w:rsidRPr="009F32C9">
              <w:rPr>
                <w:vertAlign w:val="superscript"/>
                <w:rPrChange w:id="27056" w:author="CR#0252r1" w:date="2020-04-07T04:24:00Z">
                  <w:rPr>
                    <w:vertAlign w:val="superscript"/>
                  </w:rPr>
                </w:rPrChange>
              </w:rPr>
              <w:t>-24</w:t>
            </w:r>
            <w:r w:rsidRPr="009F32C9">
              <w:rPr>
                <w:rPrChange w:id="27057" w:author="CR#0252r1" w:date="2020-04-07T04:24:00Z">
                  <w:rPr/>
                </w:rPrChange>
              </w:rPr>
              <w:t xml:space="preserve"> seconds/semi-circle</w:t>
            </w:r>
            <w:r w:rsidRPr="009F32C9">
              <w:rPr>
                <w:vertAlign w:val="superscript"/>
                <w:rPrChange w:id="27058" w:author="CR#0252r1" w:date="2020-04-07T04:24:00Z">
                  <w:rPr>
                    <w:vertAlign w:val="superscript"/>
                  </w:rPr>
                </w:rPrChange>
              </w:rPr>
              <w:t>3</w:t>
            </w:r>
            <w:r w:rsidRPr="009F32C9">
              <w:rPr>
                <w:rPrChange w:id="27059"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7060" w:author="CR#0252r1" w:date="2020-04-07T04:24:00Z">
                  <w:rPr>
                    <w:b/>
                    <w:i/>
                    <w:noProof/>
                  </w:rPr>
                </w:rPrChange>
              </w:rPr>
            </w:pPr>
            <w:r w:rsidRPr="009F32C9">
              <w:rPr>
                <w:b/>
                <w:i/>
                <w:noProof/>
                <w:rPrChange w:id="27061" w:author="CR#0252r1" w:date="2020-04-07T04:24:00Z">
                  <w:rPr>
                    <w:b/>
                    <w:i/>
                    <w:noProof/>
                  </w:rPr>
                </w:rPrChange>
              </w:rPr>
              <w:t>beta0</w:t>
            </w:r>
          </w:p>
          <w:p w:rsidR="002B1632" w:rsidRPr="009F32C9" w:rsidRDefault="002B1632" w:rsidP="002D60CB">
            <w:pPr>
              <w:pStyle w:val="TAL"/>
              <w:keepNext w:val="0"/>
              <w:keepLines w:val="0"/>
              <w:widowControl w:val="0"/>
              <w:rPr>
                <w:rPrChange w:id="27062" w:author="CR#0252r1" w:date="2020-04-07T04:24:00Z">
                  <w:rPr/>
                </w:rPrChange>
              </w:rPr>
            </w:pPr>
            <w:r w:rsidRPr="009F32C9">
              <w:rPr>
                <w:rPrChange w:id="27063" w:author="CR#0252r1" w:date="2020-04-07T04:24:00Z">
                  <w:rPr/>
                </w:rPrChange>
              </w:rPr>
              <w:t xml:space="preserve">This field specifies the </w:t>
            </w:r>
            <w:r w:rsidRPr="009F32C9">
              <w:rPr>
                <w:rFonts w:ascii="Symbol" w:hAnsi="Symbol"/>
                <w:rPrChange w:id="27064" w:author="CR#0252r1" w:date="2020-04-07T04:24:00Z">
                  <w:rPr>
                    <w:rFonts w:ascii="Symbol" w:hAnsi="Symbol"/>
                  </w:rPr>
                </w:rPrChange>
              </w:rPr>
              <w:t></w:t>
            </w:r>
            <w:r w:rsidRPr="009F32C9">
              <w:rPr>
                <w:vertAlign w:val="subscript"/>
                <w:rPrChange w:id="27065" w:author="CR#0252r1" w:date="2020-04-07T04:24:00Z">
                  <w:rPr>
                    <w:vertAlign w:val="subscript"/>
                  </w:rPr>
                </w:rPrChange>
              </w:rPr>
              <w:t>0</w:t>
            </w:r>
            <w:r w:rsidRPr="009F32C9">
              <w:rPr>
                <w:rPrChange w:id="27066" w:author="CR#0252r1" w:date="2020-04-07T04:24:00Z">
                  <w:rPr/>
                </w:rPrChange>
              </w:rPr>
              <w:t xml:space="preserve"> parameter of the Klobuchar model, as specified in [4]</w:t>
            </w:r>
            <w:r w:rsidR="00B355C7" w:rsidRPr="009F32C9">
              <w:rPr>
                <w:rPrChange w:id="27067" w:author="CR#0252r1" w:date="2020-04-07T04:24:00Z">
                  <w:rPr/>
                </w:rPrChange>
              </w:rPr>
              <w:t xml:space="preserve">, </w:t>
            </w:r>
            <w:r w:rsidR="00B0152E" w:rsidRPr="009F32C9">
              <w:rPr>
                <w:rPrChange w:id="27068" w:author="CR#0252r1" w:date="2020-04-07T04:24:00Z">
                  <w:rPr/>
                </w:rPrChange>
              </w:rPr>
              <w:t>[23]</w:t>
            </w:r>
            <w:ins w:id="27069" w:author="CR#0247r8" w:date="2020-04-07T00:55:00Z">
              <w:r w:rsidR="00D04D0A" w:rsidRPr="009F32C9">
                <w:rPr>
                  <w:rPrChange w:id="27070" w:author="CR#0252r1" w:date="2020-04-07T04:24:00Z">
                    <w:rPr/>
                  </w:rPrChange>
                </w:rPr>
                <w:t xml:space="preserve">, </w:t>
              </w:r>
            </w:ins>
            <w:ins w:id="27071" w:author="CR#0247r8" w:date="2020-04-07T01:51:00Z">
              <w:r w:rsidR="00D04D0A" w:rsidRPr="009F32C9">
                <w:rPr>
                  <w:rPrChange w:id="27072" w:author="CR#0252r1" w:date="2020-04-07T04:24:00Z">
                    <w:rPr/>
                  </w:rPrChange>
                </w:rPr>
                <w:t>[38]</w:t>
              </w:r>
            </w:ins>
            <w:r w:rsidRPr="009F32C9">
              <w:rPr>
                <w:rPrChange w:id="27073" w:author="CR#0252r1" w:date="2020-04-07T04:24:00Z">
                  <w:rPr/>
                </w:rPrChange>
              </w:rPr>
              <w:t>.</w:t>
            </w:r>
          </w:p>
          <w:p w:rsidR="002B1632" w:rsidRPr="009F32C9" w:rsidRDefault="002B1632" w:rsidP="002D60CB">
            <w:pPr>
              <w:pStyle w:val="TAL"/>
              <w:keepNext w:val="0"/>
              <w:keepLines w:val="0"/>
              <w:widowControl w:val="0"/>
              <w:rPr>
                <w:noProof/>
                <w:rPrChange w:id="27074" w:author="CR#0252r1" w:date="2020-04-07T04:24:00Z">
                  <w:rPr>
                    <w:noProof/>
                  </w:rPr>
                </w:rPrChange>
              </w:rPr>
            </w:pPr>
            <w:r w:rsidRPr="009F32C9">
              <w:rPr>
                <w:rPrChange w:id="27075" w:author="CR#0252r1" w:date="2020-04-07T04:24:00Z">
                  <w:rPr/>
                </w:rPrChange>
              </w:rPr>
              <w:t>Scale factor 2</w:t>
            </w:r>
            <w:r w:rsidRPr="009F32C9">
              <w:rPr>
                <w:vertAlign w:val="superscript"/>
                <w:rPrChange w:id="27076" w:author="CR#0252r1" w:date="2020-04-07T04:24:00Z">
                  <w:rPr>
                    <w:vertAlign w:val="superscript"/>
                  </w:rPr>
                </w:rPrChange>
              </w:rPr>
              <w:t>11</w:t>
            </w:r>
            <w:r w:rsidRPr="009F32C9">
              <w:rPr>
                <w:rPrChange w:id="27077"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7078" w:author="CR#0252r1" w:date="2020-04-07T04:24:00Z">
                  <w:rPr>
                    <w:b/>
                    <w:i/>
                    <w:noProof/>
                  </w:rPr>
                </w:rPrChange>
              </w:rPr>
            </w:pPr>
            <w:r w:rsidRPr="009F32C9">
              <w:rPr>
                <w:b/>
                <w:i/>
                <w:noProof/>
                <w:rPrChange w:id="27079" w:author="CR#0252r1" w:date="2020-04-07T04:24:00Z">
                  <w:rPr>
                    <w:b/>
                    <w:i/>
                    <w:noProof/>
                  </w:rPr>
                </w:rPrChange>
              </w:rPr>
              <w:t>beta1</w:t>
            </w:r>
          </w:p>
          <w:p w:rsidR="002B1632" w:rsidRPr="009F32C9" w:rsidRDefault="002B1632" w:rsidP="002D60CB">
            <w:pPr>
              <w:pStyle w:val="TAL"/>
              <w:keepNext w:val="0"/>
              <w:keepLines w:val="0"/>
              <w:widowControl w:val="0"/>
              <w:rPr>
                <w:rPrChange w:id="27080" w:author="CR#0252r1" w:date="2020-04-07T04:24:00Z">
                  <w:rPr/>
                </w:rPrChange>
              </w:rPr>
            </w:pPr>
            <w:r w:rsidRPr="009F32C9">
              <w:rPr>
                <w:rPrChange w:id="27081" w:author="CR#0252r1" w:date="2020-04-07T04:24:00Z">
                  <w:rPr/>
                </w:rPrChange>
              </w:rPr>
              <w:t xml:space="preserve">This field specifies the </w:t>
            </w:r>
            <w:r w:rsidRPr="009F32C9">
              <w:rPr>
                <w:rFonts w:ascii="Symbol" w:hAnsi="Symbol"/>
                <w:rPrChange w:id="27082" w:author="CR#0252r1" w:date="2020-04-07T04:24:00Z">
                  <w:rPr>
                    <w:rFonts w:ascii="Symbol" w:hAnsi="Symbol"/>
                  </w:rPr>
                </w:rPrChange>
              </w:rPr>
              <w:t></w:t>
            </w:r>
            <w:r w:rsidRPr="009F32C9">
              <w:rPr>
                <w:vertAlign w:val="subscript"/>
                <w:rPrChange w:id="27083" w:author="CR#0252r1" w:date="2020-04-07T04:24:00Z">
                  <w:rPr>
                    <w:vertAlign w:val="subscript"/>
                  </w:rPr>
                </w:rPrChange>
              </w:rPr>
              <w:t>1</w:t>
            </w:r>
            <w:r w:rsidRPr="009F32C9">
              <w:rPr>
                <w:rPrChange w:id="27084" w:author="CR#0252r1" w:date="2020-04-07T04:24:00Z">
                  <w:rPr/>
                </w:rPrChange>
              </w:rPr>
              <w:t xml:space="preserve"> parameter of the Klobuchar model, as specified in [4]</w:t>
            </w:r>
            <w:r w:rsidR="00B355C7" w:rsidRPr="009F32C9">
              <w:rPr>
                <w:rPrChange w:id="27085" w:author="CR#0252r1" w:date="2020-04-07T04:24:00Z">
                  <w:rPr/>
                </w:rPrChange>
              </w:rPr>
              <w:t xml:space="preserve">, </w:t>
            </w:r>
            <w:r w:rsidR="00B0152E" w:rsidRPr="009F32C9">
              <w:rPr>
                <w:rPrChange w:id="27086" w:author="CR#0252r1" w:date="2020-04-07T04:24:00Z">
                  <w:rPr/>
                </w:rPrChange>
              </w:rPr>
              <w:t>[23]</w:t>
            </w:r>
            <w:ins w:id="27087" w:author="CR#0247r8" w:date="2020-04-07T00:55:00Z">
              <w:r w:rsidR="00D04D0A" w:rsidRPr="009F32C9">
                <w:rPr>
                  <w:rPrChange w:id="27088" w:author="CR#0252r1" w:date="2020-04-07T04:24:00Z">
                    <w:rPr/>
                  </w:rPrChange>
                </w:rPr>
                <w:t xml:space="preserve">, </w:t>
              </w:r>
            </w:ins>
            <w:ins w:id="27089" w:author="CR#0247r8" w:date="2020-04-07T01:51:00Z">
              <w:r w:rsidR="00D04D0A" w:rsidRPr="009F32C9">
                <w:rPr>
                  <w:rPrChange w:id="27090" w:author="CR#0252r1" w:date="2020-04-07T04:24:00Z">
                    <w:rPr/>
                  </w:rPrChange>
                </w:rPr>
                <w:t>[38]</w:t>
              </w:r>
            </w:ins>
            <w:r w:rsidRPr="009F32C9">
              <w:rPr>
                <w:rPrChange w:id="27091" w:author="CR#0252r1" w:date="2020-04-07T04:24:00Z">
                  <w:rPr/>
                </w:rPrChange>
              </w:rPr>
              <w:t>.</w:t>
            </w:r>
          </w:p>
          <w:p w:rsidR="002B1632" w:rsidRPr="009F32C9" w:rsidRDefault="002B1632" w:rsidP="002D60CB">
            <w:pPr>
              <w:pStyle w:val="TAL"/>
              <w:keepNext w:val="0"/>
              <w:keepLines w:val="0"/>
              <w:widowControl w:val="0"/>
              <w:rPr>
                <w:b/>
                <w:i/>
                <w:noProof/>
                <w:rPrChange w:id="27092" w:author="CR#0252r1" w:date="2020-04-07T04:24:00Z">
                  <w:rPr>
                    <w:b/>
                    <w:i/>
                    <w:noProof/>
                  </w:rPr>
                </w:rPrChange>
              </w:rPr>
            </w:pPr>
            <w:r w:rsidRPr="009F32C9">
              <w:rPr>
                <w:rPrChange w:id="27093" w:author="CR#0252r1" w:date="2020-04-07T04:24:00Z">
                  <w:rPr/>
                </w:rPrChange>
              </w:rPr>
              <w:t>Scale factor 2</w:t>
            </w:r>
            <w:r w:rsidRPr="009F32C9">
              <w:rPr>
                <w:vertAlign w:val="superscript"/>
                <w:rPrChange w:id="27094" w:author="CR#0252r1" w:date="2020-04-07T04:24:00Z">
                  <w:rPr>
                    <w:vertAlign w:val="superscript"/>
                  </w:rPr>
                </w:rPrChange>
              </w:rPr>
              <w:t>14</w:t>
            </w:r>
            <w:r w:rsidRPr="009F32C9">
              <w:rPr>
                <w:rPrChange w:id="27095" w:author="CR#0252r1" w:date="2020-04-07T04:24:00Z">
                  <w:rPr/>
                </w:rPrChange>
              </w:rPr>
              <w:t xml:space="preserve"> seconds/semi-circl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7096" w:author="CR#0252r1" w:date="2020-04-07T04:24:00Z">
                  <w:rPr>
                    <w:b/>
                    <w:i/>
                    <w:noProof/>
                  </w:rPr>
                </w:rPrChange>
              </w:rPr>
            </w:pPr>
            <w:r w:rsidRPr="009F32C9">
              <w:rPr>
                <w:b/>
                <w:i/>
                <w:noProof/>
                <w:rPrChange w:id="27097" w:author="CR#0252r1" w:date="2020-04-07T04:24:00Z">
                  <w:rPr>
                    <w:b/>
                    <w:i/>
                    <w:noProof/>
                  </w:rPr>
                </w:rPrChange>
              </w:rPr>
              <w:t>beta2</w:t>
            </w:r>
          </w:p>
          <w:p w:rsidR="002B1632" w:rsidRPr="009F32C9" w:rsidRDefault="002B1632" w:rsidP="002D60CB">
            <w:pPr>
              <w:pStyle w:val="TAL"/>
              <w:keepNext w:val="0"/>
              <w:keepLines w:val="0"/>
              <w:widowControl w:val="0"/>
              <w:rPr>
                <w:rPrChange w:id="27098" w:author="CR#0252r1" w:date="2020-04-07T04:24:00Z">
                  <w:rPr/>
                </w:rPrChange>
              </w:rPr>
            </w:pPr>
            <w:r w:rsidRPr="009F32C9">
              <w:rPr>
                <w:rPrChange w:id="27099" w:author="CR#0252r1" w:date="2020-04-07T04:24:00Z">
                  <w:rPr/>
                </w:rPrChange>
              </w:rPr>
              <w:t xml:space="preserve">This field specifies the </w:t>
            </w:r>
            <w:r w:rsidRPr="009F32C9">
              <w:rPr>
                <w:rFonts w:ascii="Symbol" w:hAnsi="Symbol"/>
                <w:rPrChange w:id="27100" w:author="CR#0252r1" w:date="2020-04-07T04:24:00Z">
                  <w:rPr>
                    <w:rFonts w:ascii="Symbol" w:hAnsi="Symbol"/>
                  </w:rPr>
                </w:rPrChange>
              </w:rPr>
              <w:t></w:t>
            </w:r>
            <w:r w:rsidRPr="009F32C9">
              <w:rPr>
                <w:vertAlign w:val="subscript"/>
                <w:rPrChange w:id="27101" w:author="CR#0252r1" w:date="2020-04-07T04:24:00Z">
                  <w:rPr>
                    <w:vertAlign w:val="subscript"/>
                  </w:rPr>
                </w:rPrChange>
              </w:rPr>
              <w:t>2</w:t>
            </w:r>
            <w:r w:rsidRPr="009F32C9">
              <w:rPr>
                <w:rPrChange w:id="27102" w:author="CR#0252r1" w:date="2020-04-07T04:24:00Z">
                  <w:rPr/>
                </w:rPrChange>
              </w:rPr>
              <w:t xml:space="preserve"> parameter of the Klobuchar model, as specified in [4]</w:t>
            </w:r>
            <w:r w:rsidR="00B355C7" w:rsidRPr="009F32C9">
              <w:rPr>
                <w:rPrChange w:id="27103" w:author="CR#0252r1" w:date="2020-04-07T04:24:00Z">
                  <w:rPr/>
                </w:rPrChange>
              </w:rPr>
              <w:t xml:space="preserve">, </w:t>
            </w:r>
            <w:r w:rsidR="00B0152E" w:rsidRPr="009F32C9">
              <w:rPr>
                <w:rPrChange w:id="27104" w:author="CR#0252r1" w:date="2020-04-07T04:24:00Z">
                  <w:rPr/>
                </w:rPrChange>
              </w:rPr>
              <w:t>[23]</w:t>
            </w:r>
            <w:ins w:id="27105" w:author="CR#0247r8" w:date="2020-04-07T00:55:00Z">
              <w:r w:rsidR="00D04D0A" w:rsidRPr="009F32C9">
                <w:rPr>
                  <w:rPrChange w:id="27106" w:author="CR#0252r1" w:date="2020-04-07T04:24:00Z">
                    <w:rPr/>
                  </w:rPrChange>
                </w:rPr>
                <w:t xml:space="preserve">, </w:t>
              </w:r>
            </w:ins>
            <w:ins w:id="27107" w:author="CR#0247r8" w:date="2020-04-07T01:51:00Z">
              <w:r w:rsidR="00D04D0A" w:rsidRPr="009F32C9">
                <w:rPr>
                  <w:rPrChange w:id="27108" w:author="CR#0252r1" w:date="2020-04-07T04:24:00Z">
                    <w:rPr/>
                  </w:rPrChange>
                </w:rPr>
                <w:t>[38]</w:t>
              </w:r>
            </w:ins>
            <w:r w:rsidRPr="009F32C9">
              <w:rPr>
                <w:rPrChange w:id="27109" w:author="CR#0252r1" w:date="2020-04-07T04:24:00Z">
                  <w:rPr/>
                </w:rPrChange>
              </w:rPr>
              <w:t>.</w:t>
            </w:r>
          </w:p>
          <w:p w:rsidR="002B1632" w:rsidRPr="009F32C9" w:rsidRDefault="002B1632" w:rsidP="002D60CB">
            <w:pPr>
              <w:pStyle w:val="TAL"/>
              <w:keepNext w:val="0"/>
              <w:keepLines w:val="0"/>
              <w:widowControl w:val="0"/>
              <w:rPr>
                <w:b/>
                <w:i/>
                <w:noProof/>
                <w:rPrChange w:id="27110" w:author="CR#0252r1" w:date="2020-04-07T04:24:00Z">
                  <w:rPr>
                    <w:b/>
                    <w:i/>
                    <w:noProof/>
                  </w:rPr>
                </w:rPrChange>
              </w:rPr>
            </w:pPr>
            <w:r w:rsidRPr="009F32C9">
              <w:rPr>
                <w:rPrChange w:id="27111" w:author="CR#0252r1" w:date="2020-04-07T04:24:00Z">
                  <w:rPr/>
                </w:rPrChange>
              </w:rPr>
              <w:t>Scale factor 2</w:t>
            </w:r>
            <w:r w:rsidRPr="009F32C9">
              <w:rPr>
                <w:vertAlign w:val="superscript"/>
                <w:rPrChange w:id="27112" w:author="CR#0252r1" w:date="2020-04-07T04:24:00Z">
                  <w:rPr>
                    <w:vertAlign w:val="superscript"/>
                  </w:rPr>
                </w:rPrChange>
              </w:rPr>
              <w:t>16</w:t>
            </w:r>
            <w:r w:rsidRPr="009F32C9">
              <w:rPr>
                <w:rPrChange w:id="27113" w:author="CR#0252r1" w:date="2020-04-07T04:24:00Z">
                  <w:rPr/>
                </w:rPrChange>
              </w:rPr>
              <w:t xml:space="preserve"> seconds/semi-circle</w:t>
            </w:r>
            <w:r w:rsidRPr="009F32C9">
              <w:rPr>
                <w:vertAlign w:val="superscript"/>
                <w:rPrChange w:id="27114" w:author="CR#0252r1" w:date="2020-04-07T04:24:00Z">
                  <w:rPr>
                    <w:vertAlign w:val="superscript"/>
                  </w:rPr>
                </w:rPrChange>
              </w:rPr>
              <w:t>2</w:t>
            </w:r>
            <w:r w:rsidRPr="009F32C9">
              <w:rPr>
                <w:rPrChange w:id="27115"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7116" w:author="CR#0252r1" w:date="2020-04-07T04:24:00Z">
                  <w:rPr>
                    <w:b/>
                    <w:i/>
                    <w:noProof/>
                  </w:rPr>
                </w:rPrChange>
              </w:rPr>
            </w:pPr>
            <w:r w:rsidRPr="009F32C9">
              <w:rPr>
                <w:b/>
                <w:i/>
                <w:noProof/>
                <w:rPrChange w:id="27117" w:author="CR#0252r1" w:date="2020-04-07T04:24:00Z">
                  <w:rPr>
                    <w:b/>
                    <w:i/>
                    <w:noProof/>
                  </w:rPr>
                </w:rPrChange>
              </w:rPr>
              <w:t>beta3</w:t>
            </w:r>
          </w:p>
          <w:p w:rsidR="002B1632" w:rsidRPr="009F32C9" w:rsidRDefault="002B1632" w:rsidP="002D60CB">
            <w:pPr>
              <w:pStyle w:val="TAL"/>
              <w:keepNext w:val="0"/>
              <w:keepLines w:val="0"/>
              <w:widowControl w:val="0"/>
              <w:rPr>
                <w:rPrChange w:id="27118" w:author="CR#0252r1" w:date="2020-04-07T04:24:00Z">
                  <w:rPr/>
                </w:rPrChange>
              </w:rPr>
            </w:pPr>
            <w:r w:rsidRPr="009F32C9">
              <w:rPr>
                <w:rPrChange w:id="27119" w:author="CR#0252r1" w:date="2020-04-07T04:24:00Z">
                  <w:rPr/>
                </w:rPrChange>
              </w:rPr>
              <w:t xml:space="preserve">This field specifies the </w:t>
            </w:r>
            <w:r w:rsidRPr="009F32C9">
              <w:rPr>
                <w:rFonts w:ascii="Symbol" w:hAnsi="Symbol"/>
                <w:rPrChange w:id="27120" w:author="CR#0252r1" w:date="2020-04-07T04:24:00Z">
                  <w:rPr>
                    <w:rFonts w:ascii="Symbol" w:hAnsi="Symbol"/>
                  </w:rPr>
                </w:rPrChange>
              </w:rPr>
              <w:t></w:t>
            </w:r>
            <w:r w:rsidRPr="009F32C9">
              <w:rPr>
                <w:vertAlign w:val="subscript"/>
                <w:rPrChange w:id="27121" w:author="CR#0252r1" w:date="2020-04-07T04:24:00Z">
                  <w:rPr>
                    <w:vertAlign w:val="subscript"/>
                  </w:rPr>
                </w:rPrChange>
              </w:rPr>
              <w:t>3</w:t>
            </w:r>
            <w:r w:rsidRPr="009F32C9">
              <w:rPr>
                <w:rPrChange w:id="27122" w:author="CR#0252r1" w:date="2020-04-07T04:24:00Z">
                  <w:rPr/>
                </w:rPrChange>
              </w:rPr>
              <w:t xml:space="preserve"> parameter of the Klobuchar model, as specified in [4]</w:t>
            </w:r>
            <w:r w:rsidR="00B355C7" w:rsidRPr="009F32C9">
              <w:rPr>
                <w:rPrChange w:id="27123" w:author="CR#0252r1" w:date="2020-04-07T04:24:00Z">
                  <w:rPr/>
                </w:rPrChange>
              </w:rPr>
              <w:t xml:space="preserve">, </w:t>
            </w:r>
            <w:r w:rsidR="00B0152E" w:rsidRPr="009F32C9">
              <w:rPr>
                <w:rPrChange w:id="27124" w:author="CR#0252r1" w:date="2020-04-07T04:24:00Z">
                  <w:rPr/>
                </w:rPrChange>
              </w:rPr>
              <w:t>[23]</w:t>
            </w:r>
            <w:ins w:id="27125" w:author="CR#0247r8" w:date="2020-04-07T00:55:00Z">
              <w:r w:rsidR="00D04D0A" w:rsidRPr="009F32C9">
                <w:rPr>
                  <w:rPrChange w:id="27126" w:author="CR#0252r1" w:date="2020-04-07T04:24:00Z">
                    <w:rPr/>
                  </w:rPrChange>
                </w:rPr>
                <w:t xml:space="preserve">, </w:t>
              </w:r>
            </w:ins>
            <w:ins w:id="27127" w:author="CR#0247r8" w:date="2020-04-07T01:51:00Z">
              <w:r w:rsidR="00D04D0A" w:rsidRPr="009F32C9">
                <w:rPr>
                  <w:rPrChange w:id="27128" w:author="CR#0252r1" w:date="2020-04-07T04:24:00Z">
                    <w:rPr/>
                  </w:rPrChange>
                </w:rPr>
                <w:t>[38]</w:t>
              </w:r>
            </w:ins>
            <w:r w:rsidRPr="009F32C9">
              <w:rPr>
                <w:rPrChange w:id="27129" w:author="CR#0252r1" w:date="2020-04-07T04:24:00Z">
                  <w:rPr/>
                </w:rPrChange>
              </w:rPr>
              <w:t>.</w:t>
            </w:r>
          </w:p>
          <w:p w:rsidR="002B1632" w:rsidRPr="009F32C9" w:rsidRDefault="002B1632" w:rsidP="002D60CB">
            <w:pPr>
              <w:pStyle w:val="TAL"/>
              <w:keepNext w:val="0"/>
              <w:keepLines w:val="0"/>
              <w:widowControl w:val="0"/>
              <w:rPr>
                <w:b/>
                <w:i/>
                <w:noProof/>
                <w:rPrChange w:id="27130" w:author="CR#0252r1" w:date="2020-04-07T04:24:00Z">
                  <w:rPr>
                    <w:b/>
                    <w:i/>
                    <w:noProof/>
                  </w:rPr>
                </w:rPrChange>
              </w:rPr>
            </w:pPr>
            <w:r w:rsidRPr="009F32C9">
              <w:rPr>
                <w:rPrChange w:id="27131" w:author="CR#0252r1" w:date="2020-04-07T04:24:00Z">
                  <w:rPr/>
                </w:rPrChange>
              </w:rPr>
              <w:t>Scale factor 2</w:t>
            </w:r>
            <w:r w:rsidRPr="009F32C9">
              <w:rPr>
                <w:vertAlign w:val="superscript"/>
                <w:rPrChange w:id="27132" w:author="CR#0252r1" w:date="2020-04-07T04:24:00Z">
                  <w:rPr>
                    <w:vertAlign w:val="superscript"/>
                  </w:rPr>
                </w:rPrChange>
              </w:rPr>
              <w:t>16</w:t>
            </w:r>
            <w:r w:rsidRPr="009F32C9">
              <w:rPr>
                <w:rPrChange w:id="27133" w:author="CR#0252r1" w:date="2020-04-07T04:24:00Z">
                  <w:rPr/>
                </w:rPrChange>
              </w:rPr>
              <w:t xml:space="preserve"> seconds/semi-circle</w:t>
            </w:r>
            <w:r w:rsidRPr="009F32C9">
              <w:rPr>
                <w:vertAlign w:val="superscript"/>
                <w:rPrChange w:id="27134" w:author="CR#0252r1" w:date="2020-04-07T04:24:00Z">
                  <w:rPr>
                    <w:vertAlign w:val="superscript"/>
                  </w:rPr>
                </w:rPrChange>
              </w:rPr>
              <w:t>3</w:t>
            </w:r>
            <w:r w:rsidRPr="009F32C9">
              <w:rPr>
                <w:rPrChange w:id="27135" w:author="CR#0252r1" w:date="2020-04-07T04:24:00Z">
                  <w:rPr/>
                </w:rPrChange>
              </w:rPr>
              <w:t>.</w:t>
            </w:r>
          </w:p>
        </w:tc>
      </w:tr>
    </w:tbl>
    <w:p w:rsidR="00D04D0A" w:rsidRPr="009F32C9" w:rsidRDefault="00D04D0A" w:rsidP="00D04D0A">
      <w:pPr>
        <w:rPr>
          <w:ins w:id="27136" w:author="CR#0248r1" w:date="2020-04-07T02:07:00Z"/>
          <w:b/>
          <w:lang w:eastAsia="zh-CN"/>
          <w:rPrChange w:id="27137" w:author="CR#0252r1" w:date="2020-04-07T04:24:00Z">
            <w:rPr>
              <w:ins w:id="27138" w:author="CR#0248r1" w:date="2020-04-07T02:07:00Z"/>
              <w:b/>
              <w:lang w:eastAsia="zh-CN"/>
            </w:rPr>
          </w:rPrChange>
        </w:rPr>
      </w:pPr>
    </w:p>
    <w:p w:rsidR="00D04D0A" w:rsidRPr="009F32C9" w:rsidRDefault="00D04D0A" w:rsidP="00D04D0A">
      <w:pPr>
        <w:pStyle w:val="Heading4"/>
        <w:rPr>
          <w:ins w:id="27139" w:author="CR#0248r1" w:date="2020-04-07T02:07:00Z"/>
          <w:i/>
          <w:snapToGrid w:val="0"/>
          <w:lang w:eastAsia="zh-CN"/>
          <w:rPrChange w:id="27140" w:author="CR#0252r1" w:date="2020-04-07T04:24:00Z">
            <w:rPr>
              <w:ins w:id="27141" w:author="CR#0248r1" w:date="2020-04-07T02:07:00Z"/>
              <w:i/>
              <w:snapToGrid w:val="0"/>
              <w:lang w:eastAsia="zh-CN"/>
            </w:rPr>
          </w:rPrChange>
        </w:rPr>
      </w:pPr>
      <w:bookmarkStart w:id="27142" w:name="_Toc14967456"/>
      <w:ins w:id="27143" w:author="CR#0248r1" w:date="2020-04-07T02:07:00Z">
        <w:r w:rsidRPr="009F32C9">
          <w:rPr>
            <w:rPrChange w:id="27144" w:author="CR#0252r1" w:date="2020-04-07T04:24:00Z">
              <w:rPr/>
            </w:rPrChange>
          </w:rPr>
          <w:t>–</w:t>
        </w:r>
        <w:r w:rsidRPr="009F32C9">
          <w:rPr>
            <w:rPrChange w:id="27145" w:author="CR#0252r1" w:date="2020-04-07T04:24:00Z">
              <w:rPr/>
            </w:rPrChange>
          </w:rPr>
          <w:tab/>
        </w:r>
        <w:bookmarkEnd w:id="27142"/>
        <w:r w:rsidRPr="009F32C9">
          <w:rPr>
            <w:i/>
            <w:snapToGrid w:val="0"/>
            <w:rPrChange w:id="27146" w:author="CR#0252r1" w:date="2020-04-07T04:24:00Z">
              <w:rPr>
                <w:i/>
                <w:snapToGrid w:val="0"/>
              </w:rPr>
            </w:rPrChange>
          </w:rPr>
          <w:t>KlobucharModel2Parameter</w:t>
        </w:r>
      </w:ins>
    </w:p>
    <w:p w:rsidR="00D04D0A" w:rsidRPr="009F32C9" w:rsidRDefault="00D04D0A" w:rsidP="00D04D0A">
      <w:pPr>
        <w:pStyle w:val="PL"/>
        <w:shd w:val="clear" w:color="auto" w:fill="E6E6E6"/>
        <w:rPr>
          <w:ins w:id="27147" w:author="CR#0248r1" w:date="2020-04-07T02:07:00Z"/>
          <w:rPrChange w:id="27148" w:author="CR#0252r1" w:date="2020-04-07T04:24:00Z">
            <w:rPr>
              <w:ins w:id="27149" w:author="CR#0248r1" w:date="2020-04-07T02:07:00Z"/>
            </w:rPr>
          </w:rPrChange>
        </w:rPr>
      </w:pPr>
      <w:ins w:id="27150" w:author="CR#0248r1" w:date="2020-04-07T02:07:00Z">
        <w:r w:rsidRPr="009F32C9">
          <w:rPr>
            <w:rPrChange w:id="27151" w:author="CR#0252r1" w:date="2020-04-07T04:24:00Z">
              <w:rPr/>
            </w:rPrChange>
          </w:rPr>
          <w:t>-- ASN1START</w:t>
        </w:r>
      </w:ins>
    </w:p>
    <w:p w:rsidR="00D04D0A" w:rsidRPr="009F32C9" w:rsidRDefault="00D04D0A" w:rsidP="00D04D0A">
      <w:pPr>
        <w:pStyle w:val="PL"/>
        <w:shd w:val="clear" w:color="auto" w:fill="E6E6E6"/>
        <w:rPr>
          <w:ins w:id="27152" w:author="CR#0248r1" w:date="2020-04-07T02:07:00Z"/>
          <w:lang w:eastAsia="zh-CN"/>
          <w:rPrChange w:id="27153" w:author="CR#0252r1" w:date="2020-04-07T04:24:00Z">
            <w:rPr>
              <w:ins w:id="27154" w:author="CR#0248r1" w:date="2020-04-07T02:07:00Z"/>
              <w:lang w:eastAsia="zh-CN"/>
            </w:rPr>
          </w:rPrChange>
        </w:rPr>
      </w:pPr>
    </w:p>
    <w:p w:rsidR="00D04D0A" w:rsidRPr="009F32C9" w:rsidRDefault="00D04D0A" w:rsidP="00D04D0A">
      <w:pPr>
        <w:pStyle w:val="PL"/>
        <w:shd w:val="clear" w:color="auto" w:fill="E6E6E6"/>
        <w:rPr>
          <w:ins w:id="27155" w:author="CR#0248r1" w:date="2020-04-07T02:07:00Z"/>
          <w:rPrChange w:id="27156" w:author="CR#0252r1" w:date="2020-04-07T04:24:00Z">
            <w:rPr>
              <w:ins w:id="27157" w:author="CR#0248r1" w:date="2020-04-07T02:07:00Z"/>
            </w:rPr>
          </w:rPrChange>
        </w:rPr>
      </w:pPr>
      <w:ins w:id="27158" w:author="CR#0248r1" w:date="2020-04-07T02:07:00Z">
        <w:r w:rsidRPr="009F32C9">
          <w:rPr>
            <w:snapToGrid w:val="0"/>
            <w:lang w:eastAsia="zh-CN"/>
            <w:rPrChange w:id="27159" w:author="CR#0252r1" w:date="2020-04-07T04:24:00Z">
              <w:rPr>
                <w:snapToGrid w:val="0"/>
                <w:lang w:eastAsia="zh-CN"/>
              </w:rPr>
            </w:rPrChange>
          </w:rPr>
          <w:t>KlobucharModel</w:t>
        </w:r>
        <w:r w:rsidRPr="009F32C9">
          <w:rPr>
            <w:rFonts w:hint="eastAsia"/>
            <w:snapToGrid w:val="0"/>
            <w:lang w:eastAsia="zh-CN"/>
            <w:rPrChange w:id="27160" w:author="CR#0252r1" w:date="2020-04-07T04:24:00Z">
              <w:rPr>
                <w:rFonts w:hint="eastAsia"/>
                <w:snapToGrid w:val="0"/>
                <w:lang w:eastAsia="zh-CN"/>
              </w:rPr>
            </w:rPrChange>
          </w:rPr>
          <w:t>2</w:t>
        </w:r>
        <w:r w:rsidRPr="009F32C9">
          <w:rPr>
            <w:snapToGrid w:val="0"/>
            <w:lang w:eastAsia="zh-CN"/>
            <w:rPrChange w:id="27161" w:author="CR#0252r1" w:date="2020-04-07T04:24:00Z">
              <w:rPr>
                <w:snapToGrid w:val="0"/>
                <w:lang w:eastAsia="zh-CN"/>
              </w:rPr>
            </w:rPrChange>
          </w:rPr>
          <w:t>Parameter</w:t>
        </w:r>
        <w:r w:rsidRPr="009F32C9">
          <w:rPr>
            <w:rFonts w:hint="eastAsia"/>
            <w:snapToGrid w:val="0"/>
            <w:lang w:eastAsia="zh-CN"/>
            <w:rPrChange w:id="27162" w:author="CR#0252r1" w:date="2020-04-07T04:24:00Z">
              <w:rPr>
                <w:rFonts w:hint="eastAsia"/>
                <w:snapToGrid w:val="0"/>
                <w:lang w:eastAsia="zh-CN"/>
              </w:rPr>
            </w:rPrChange>
          </w:rPr>
          <w:t>-r16</w:t>
        </w:r>
        <w:bookmarkStart w:id="27163" w:name="OLE_LINK29"/>
        <w:bookmarkStart w:id="27164" w:name="OLE_LINK30"/>
        <w:r w:rsidRPr="009F32C9">
          <w:rPr>
            <w:rFonts w:hint="eastAsia"/>
            <w:snapToGrid w:val="0"/>
            <w:lang w:eastAsia="zh-CN"/>
            <w:rPrChange w:id="27165" w:author="CR#0252r1" w:date="2020-04-07T04:24:00Z">
              <w:rPr>
                <w:rFonts w:hint="eastAsia"/>
                <w:snapToGrid w:val="0"/>
                <w:lang w:eastAsia="zh-CN"/>
              </w:rPr>
            </w:rPrChange>
          </w:rPr>
          <w:t xml:space="preserve"> </w:t>
        </w:r>
        <w:r w:rsidRPr="009F32C9">
          <w:rPr>
            <w:rPrChange w:id="27166" w:author="CR#0252r1" w:date="2020-04-07T04:24:00Z">
              <w:rPr/>
            </w:rPrChange>
          </w:rPr>
          <w:t>::= SEQUENCE {</w:t>
        </w:r>
      </w:ins>
    </w:p>
    <w:p w:rsidR="00D04D0A" w:rsidRPr="009F32C9" w:rsidRDefault="00D04D0A" w:rsidP="00D04D0A">
      <w:pPr>
        <w:pStyle w:val="PL"/>
        <w:shd w:val="clear" w:color="auto" w:fill="E6E6E6"/>
        <w:rPr>
          <w:ins w:id="27167" w:author="CR#0248r1" w:date="2020-04-07T02:07:00Z"/>
          <w:rPrChange w:id="27168" w:author="CR#0252r1" w:date="2020-04-07T04:24:00Z">
            <w:rPr>
              <w:ins w:id="27169" w:author="CR#0248r1" w:date="2020-04-07T02:07:00Z"/>
            </w:rPr>
          </w:rPrChange>
        </w:rPr>
      </w:pPr>
      <w:ins w:id="27170" w:author="CR#0248r1" w:date="2020-04-07T02:07:00Z">
        <w:r w:rsidRPr="009F32C9">
          <w:rPr>
            <w:rPrChange w:id="27171" w:author="CR#0252r1" w:date="2020-04-07T04:24:00Z">
              <w:rPr/>
            </w:rPrChange>
          </w:rPr>
          <w:tab/>
          <w:t>alfa1</w:t>
        </w:r>
        <w:r w:rsidRPr="009F32C9">
          <w:rPr>
            <w:rFonts w:hint="eastAsia"/>
            <w:lang w:eastAsia="zh-CN"/>
            <w:rPrChange w:id="27172" w:author="CR#0252r1" w:date="2020-04-07T04:24:00Z">
              <w:rPr>
                <w:rFonts w:hint="eastAsia"/>
                <w:lang w:eastAsia="zh-CN"/>
              </w:rPr>
            </w:rPrChange>
          </w:rPr>
          <w:t>-r16</w:t>
        </w:r>
        <w:r w:rsidRPr="009F32C9">
          <w:rPr>
            <w:rPrChange w:id="27173" w:author="CR#0252r1" w:date="2020-04-07T04:24:00Z">
              <w:rPr/>
            </w:rPrChange>
          </w:rPr>
          <w:tab/>
        </w:r>
        <w:r w:rsidRPr="009F32C9">
          <w:rPr>
            <w:rPrChange w:id="27174" w:author="CR#0252r1" w:date="2020-04-07T04:24:00Z">
              <w:rPr/>
            </w:rPrChange>
          </w:rPr>
          <w:tab/>
        </w:r>
        <w:r w:rsidRPr="009F32C9">
          <w:rPr>
            <w:rPrChange w:id="27175" w:author="CR#0252r1" w:date="2020-04-07T04:24:00Z">
              <w:rPr/>
            </w:rPrChange>
          </w:rPr>
          <w:tab/>
          <w:t>INTEGER (0..1023),</w:t>
        </w:r>
      </w:ins>
    </w:p>
    <w:p w:rsidR="00D04D0A" w:rsidRPr="009F32C9" w:rsidRDefault="00D04D0A" w:rsidP="00D04D0A">
      <w:pPr>
        <w:pStyle w:val="PL"/>
        <w:shd w:val="clear" w:color="auto" w:fill="E6E6E6"/>
        <w:rPr>
          <w:ins w:id="27176" w:author="CR#0248r1" w:date="2020-04-07T02:07:00Z"/>
          <w:rPrChange w:id="27177" w:author="CR#0252r1" w:date="2020-04-07T04:24:00Z">
            <w:rPr>
              <w:ins w:id="27178" w:author="CR#0248r1" w:date="2020-04-07T02:07:00Z"/>
            </w:rPr>
          </w:rPrChange>
        </w:rPr>
      </w:pPr>
      <w:ins w:id="27179" w:author="CR#0248r1" w:date="2020-04-07T02:07:00Z">
        <w:r w:rsidRPr="009F32C9">
          <w:rPr>
            <w:rPrChange w:id="27180" w:author="CR#0252r1" w:date="2020-04-07T04:24:00Z">
              <w:rPr/>
            </w:rPrChange>
          </w:rPr>
          <w:tab/>
          <w:t>alfa2</w:t>
        </w:r>
        <w:r w:rsidRPr="009F32C9">
          <w:rPr>
            <w:rFonts w:hint="eastAsia"/>
            <w:lang w:eastAsia="zh-CN"/>
            <w:rPrChange w:id="27181" w:author="CR#0252r1" w:date="2020-04-07T04:24:00Z">
              <w:rPr>
                <w:rFonts w:hint="eastAsia"/>
                <w:lang w:eastAsia="zh-CN"/>
              </w:rPr>
            </w:rPrChange>
          </w:rPr>
          <w:t>-r16</w:t>
        </w:r>
        <w:r w:rsidRPr="009F32C9">
          <w:rPr>
            <w:rPrChange w:id="27182" w:author="CR#0252r1" w:date="2020-04-07T04:24:00Z">
              <w:rPr/>
            </w:rPrChange>
          </w:rPr>
          <w:tab/>
        </w:r>
        <w:r w:rsidRPr="009F32C9">
          <w:rPr>
            <w:rPrChange w:id="27183" w:author="CR#0252r1" w:date="2020-04-07T04:24:00Z">
              <w:rPr/>
            </w:rPrChange>
          </w:rPr>
          <w:tab/>
        </w:r>
        <w:r w:rsidRPr="009F32C9">
          <w:rPr>
            <w:rPrChange w:id="27184" w:author="CR#0252r1" w:date="2020-04-07T04:24:00Z">
              <w:rPr/>
            </w:rPrChange>
          </w:rPr>
          <w:tab/>
          <w:t>INTEGER (-128..127),</w:t>
        </w:r>
      </w:ins>
    </w:p>
    <w:p w:rsidR="00D04D0A" w:rsidRPr="009F32C9" w:rsidRDefault="00D04D0A" w:rsidP="00D04D0A">
      <w:pPr>
        <w:pStyle w:val="PL"/>
        <w:shd w:val="clear" w:color="auto" w:fill="E6E6E6"/>
        <w:rPr>
          <w:ins w:id="27185" w:author="CR#0248r1" w:date="2020-04-07T02:07:00Z"/>
          <w:rPrChange w:id="27186" w:author="CR#0252r1" w:date="2020-04-07T04:24:00Z">
            <w:rPr>
              <w:ins w:id="27187" w:author="CR#0248r1" w:date="2020-04-07T02:07:00Z"/>
            </w:rPr>
          </w:rPrChange>
        </w:rPr>
      </w:pPr>
      <w:ins w:id="27188" w:author="CR#0248r1" w:date="2020-04-07T02:07:00Z">
        <w:r w:rsidRPr="009F32C9">
          <w:rPr>
            <w:rPrChange w:id="27189" w:author="CR#0252r1" w:date="2020-04-07T04:24:00Z">
              <w:rPr/>
            </w:rPrChange>
          </w:rPr>
          <w:tab/>
          <w:t>alfa3</w:t>
        </w:r>
        <w:r w:rsidRPr="009F32C9">
          <w:rPr>
            <w:rFonts w:hint="eastAsia"/>
            <w:lang w:eastAsia="zh-CN"/>
            <w:rPrChange w:id="27190" w:author="CR#0252r1" w:date="2020-04-07T04:24:00Z">
              <w:rPr>
                <w:rFonts w:hint="eastAsia"/>
                <w:lang w:eastAsia="zh-CN"/>
              </w:rPr>
            </w:rPrChange>
          </w:rPr>
          <w:t>-r16</w:t>
        </w:r>
        <w:r w:rsidRPr="009F32C9">
          <w:rPr>
            <w:rPrChange w:id="27191" w:author="CR#0252r1" w:date="2020-04-07T04:24:00Z">
              <w:rPr/>
            </w:rPrChange>
          </w:rPr>
          <w:tab/>
        </w:r>
        <w:r w:rsidRPr="009F32C9">
          <w:rPr>
            <w:rPrChange w:id="27192" w:author="CR#0252r1" w:date="2020-04-07T04:24:00Z">
              <w:rPr/>
            </w:rPrChange>
          </w:rPr>
          <w:tab/>
        </w:r>
        <w:r w:rsidRPr="009F32C9">
          <w:rPr>
            <w:rPrChange w:id="27193" w:author="CR#0252r1" w:date="2020-04-07T04:24:00Z">
              <w:rPr/>
            </w:rPrChange>
          </w:rPr>
          <w:tab/>
          <w:t>INTEGER (0..255),</w:t>
        </w:r>
      </w:ins>
    </w:p>
    <w:bookmarkEnd w:id="27163"/>
    <w:bookmarkEnd w:id="27164"/>
    <w:p w:rsidR="00D04D0A" w:rsidRPr="009F32C9" w:rsidRDefault="00D04D0A" w:rsidP="00D04D0A">
      <w:pPr>
        <w:pStyle w:val="PL"/>
        <w:shd w:val="clear" w:color="auto" w:fill="E6E6E6"/>
        <w:rPr>
          <w:ins w:id="27194" w:author="CR#0248r1" w:date="2020-04-07T02:07:00Z"/>
          <w:rPrChange w:id="27195" w:author="CR#0252r1" w:date="2020-04-07T04:24:00Z">
            <w:rPr>
              <w:ins w:id="27196" w:author="CR#0248r1" w:date="2020-04-07T02:07:00Z"/>
            </w:rPr>
          </w:rPrChange>
        </w:rPr>
      </w:pPr>
      <w:ins w:id="27197" w:author="CR#0248r1" w:date="2020-04-07T02:07:00Z">
        <w:r w:rsidRPr="009F32C9">
          <w:rPr>
            <w:rPrChange w:id="27198" w:author="CR#0252r1" w:date="2020-04-07T04:24:00Z">
              <w:rPr/>
            </w:rPrChange>
          </w:rPr>
          <w:tab/>
          <w:t>alfa4</w:t>
        </w:r>
        <w:r w:rsidRPr="009F32C9">
          <w:rPr>
            <w:rFonts w:hint="eastAsia"/>
            <w:lang w:eastAsia="zh-CN"/>
            <w:rPrChange w:id="27199" w:author="CR#0252r1" w:date="2020-04-07T04:24:00Z">
              <w:rPr>
                <w:rFonts w:hint="eastAsia"/>
                <w:lang w:eastAsia="zh-CN"/>
              </w:rPr>
            </w:rPrChange>
          </w:rPr>
          <w:t>-r16</w:t>
        </w:r>
        <w:r w:rsidRPr="009F32C9">
          <w:rPr>
            <w:rPrChange w:id="27200" w:author="CR#0252r1" w:date="2020-04-07T04:24:00Z">
              <w:rPr/>
            </w:rPrChange>
          </w:rPr>
          <w:tab/>
        </w:r>
        <w:r w:rsidRPr="009F32C9">
          <w:rPr>
            <w:rPrChange w:id="27201" w:author="CR#0252r1" w:date="2020-04-07T04:24:00Z">
              <w:rPr/>
            </w:rPrChange>
          </w:rPr>
          <w:tab/>
        </w:r>
        <w:r w:rsidRPr="009F32C9">
          <w:rPr>
            <w:rPrChange w:id="27202" w:author="CR#0252r1" w:date="2020-04-07T04:24:00Z">
              <w:rPr/>
            </w:rPrChange>
          </w:rPr>
          <w:tab/>
          <w:t>INTEGER (0..255),</w:t>
        </w:r>
      </w:ins>
    </w:p>
    <w:p w:rsidR="00D04D0A" w:rsidRPr="009F32C9" w:rsidRDefault="00D04D0A" w:rsidP="00D04D0A">
      <w:pPr>
        <w:pStyle w:val="PL"/>
        <w:shd w:val="clear" w:color="auto" w:fill="E6E6E6"/>
        <w:rPr>
          <w:ins w:id="27203" w:author="CR#0248r1" w:date="2020-04-07T02:07:00Z"/>
          <w:rPrChange w:id="27204" w:author="CR#0252r1" w:date="2020-04-07T04:24:00Z">
            <w:rPr>
              <w:ins w:id="27205" w:author="CR#0248r1" w:date="2020-04-07T02:07:00Z"/>
            </w:rPr>
          </w:rPrChange>
        </w:rPr>
      </w:pPr>
      <w:ins w:id="27206" w:author="CR#0248r1" w:date="2020-04-07T02:07:00Z">
        <w:r w:rsidRPr="009F32C9">
          <w:rPr>
            <w:rPrChange w:id="27207" w:author="CR#0252r1" w:date="2020-04-07T04:24:00Z">
              <w:rPr/>
            </w:rPrChange>
          </w:rPr>
          <w:tab/>
          <w:t>alfa5</w:t>
        </w:r>
        <w:r w:rsidRPr="009F32C9">
          <w:rPr>
            <w:rFonts w:hint="eastAsia"/>
            <w:lang w:eastAsia="zh-CN"/>
            <w:rPrChange w:id="27208" w:author="CR#0252r1" w:date="2020-04-07T04:24:00Z">
              <w:rPr>
                <w:rFonts w:hint="eastAsia"/>
                <w:lang w:eastAsia="zh-CN"/>
              </w:rPr>
            </w:rPrChange>
          </w:rPr>
          <w:t>-r16</w:t>
        </w:r>
        <w:r w:rsidRPr="009F32C9">
          <w:rPr>
            <w:rPrChange w:id="27209" w:author="CR#0252r1" w:date="2020-04-07T04:24:00Z">
              <w:rPr/>
            </w:rPrChange>
          </w:rPr>
          <w:tab/>
        </w:r>
        <w:r w:rsidRPr="009F32C9">
          <w:rPr>
            <w:rPrChange w:id="27210" w:author="CR#0252r1" w:date="2020-04-07T04:24:00Z">
              <w:rPr/>
            </w:rPrChange>
          </w:rPr>
          <w:tab/>
        </w:r>
        <w:r w:rsidRPr="009F32C9">
          <w:rPr>
            <w:rPrChange w:id="27211" w:author="CR#0252r1" w:date="2020-04-07T04:24:00Z">
              <w:rPr/>
            </w:rPrChange>
          </w:rPr>
          <w:tab/>
          <w:t>INTEGER (0..255),</w:t>
        </w:r>
      </w:ins>
    </w:p>
    <w:p w:rsidR="00D04D0A" w:rsidRPr="009F32C9" w:rsidRDefault="00D04D0A" w:rsidP="00D04D0A">
      <w:pPr>
        <w:pStyle w:val="PL"/>
        <w:shd w:val="clear" w:color="auto" w:fill="E6E6E6"/>
        <w:rPr>
          <w:ins w:id="27212" w:author="CR#0248r1" w:date="2020-04-07T02:07:00Z"/>
          <w:rPrChange w:id="27213" w:author="CR#0252r1" w:date="2020-04-07T04:24:00Z">
            <w:rPr>
              <w:ins w:id="27214" w:author="CR#0248r1" w:date="2020-04-07T02:07:00Z"/>
            </w:rPr>
          </w:rPrChange>
        </w:rPr>
      </w:pPr>
      <w:ins w:id="27215" w:author="CR#0248r1" w:date="2020-04-07T02:07:00Z">
        <w:r w:rsidRPr="009F32C9">
          <w:rPr>
            <w:rPrChange w:id="27216" w:author="CR#0252r1" w:date="2020-04-07T04:24:00Z">
              <w:rPr/>
            </w:rPrChange>
          </w:rPr>
          <w:tab/>
          <w:t>alfa6</w:t>
        </w:r>
        <w:r w:rsidRPr="009F32C9">
          <w:rPr>
            <w:rFonts w:hint="eastAsia"/>
            <w:lang w:eastAsia="zh-CN"/>
            <w:rPrChange w:id="27217" w:author="CR#0252r1" w:date="2020-04-07T04:24:00Z">
              <w:rPr>
                <w:rFonts w:hint="eastAsia"/>
                <w:lang w:eastAsia="zh-CN"/>
              </w:rPr>
            </w:rPrChange>
          </w:rPr>
          <w:t>-r16</w:t>
        </w:r>
        <w:r w:rsidRPr="009F32C9">
          <w:rPr>
            <w:rPrChange w:id="27218" w:author="CR#0252r1" w:date="2020-04-07T04:24:00Z">
              <w:rPr/>
            </w:rPrChange>
          </w:rPr>
          <w:tab/>
        </w:r>
        <w:r w:rsidRPr="009F32C9">
          <w:rPr>
            <w:rPrChange w:id="27219" w:author="CR#0252r1" w:date="2020-04-07T04:24:00Z">
              <w:rPr/>
            </w:rPrChange>
          </w:rPr>
          <w:tab/>
        </w:r>
        <w:r w:rsidRPr="009F32C9">
          <w:rPr>
            <w:rPrChange w:id="27220" w:author="CR#0252r1" w:date="2020-04-07T04:24:00Z">
              <w:rPr/>
            </w:rPrChange>
          </w:rPr>
          <w:tab/>
          <w:t>INTEGER (-128..127),</w:t>
        </w:r>
      </w:ins>
    </w:p>
    <w:p w:rsidR="00D04D0A" w:rsidRPr="009F32C9" w:rsidRDefault="00D04D0A" w:rsidP="00D04D0A">
      <w:pPr>
        <w:pStyle w:val="PL"/>
        <w:shd w:val="clear" w:color="auto" w:fill="E6E6E6"/>
        <w:rPr>
          <w:ins w:id="27221" w:author="CR#0248r1" w:date="2020-04-07T02:07:00Z"/>
          <w:rPrChange w:id="27222" w:author="CR#0252r1" w:date="2020-04-07T04:24:00Z">
            <w:rPr>
              <w:ins w:id="27223" w:author="CR#0248r1" w:date="2020-04-07T02:07:00Z"/>
            </w:rPr>
          </w:rPrChange>
        </w:rPr>
      </w:pPr>
      <w:ins w:id="27224" w:author="CR#0248r1" w:date="2020-04-07T02:07:00Z">
        <w:r w:rsidRPr="009F32C9">
          <w:rPr>
            <w:rPrChange w:id="27225" w:author="CR#0252r1" w:date="2020-04-07T04:24:00Z">
              <w:rPr/>
            </w:rPrChange>
          </w:rPr>
          <w:tab/>
          <w:t>alfa7</w:t>
        </w:r>
        <w:r w:rsidRPr="009F32C9">
          <w:rPr>
            <w:rFonts w:hint="eastAsia"/>
            <w:lang w:eastAsia="zh-CN"/>
            <w:rPrChange w:id="27226" w:author="CR#0252r1" w:date="2020-04-07T04:24:00Z">
              <w:rPr>
                <w:rFonts w:hint="eastAsia"/>
                <w:lang w:eastAsia="zh-CN"/>
              </w:rPr>
            </w:rPrChange>
          </w:rPr>
          <w:t>-r16</w:t>
        </w:r>
        <w:r w:rsidRPr="009F32C9">
          <w:rPr>
            <w:rPrChange w:id="27227" w:author="CR#0252r1" w:date="2020-04-07T04:24:00Z">
              <w:rPr/>
            </w:rPrChange>
          </w:rPr>
          <w:tab/>
        </w:r>
        <w:r w:rsidRPr="009F32C9">
          <w:rPr>
            <w:rPrChange w:id="27228" w:author="CR#0252r1" w:date="2020-04-07T04:24:00Z">
              <w:rPr/>
            </w:rPrChange>
          </w:rPr>
          <w:tab/>
        </w:r>
        <w:r w:rsidRPr="009F32C9">
          <w:rPr>
            <w:rPrChange w:id="27229" w:author="CR#0252r1" w:date="2020-04-07T04:24:00Z">
              <w:rPr/>
            </w:rPrChange>
          </w:rPr>
          <w:tab/>
          <w:t>INTEGER (-128..127),</w:t>
        </w:r>
      </w:ins>
    </w:p>
    <w:p w:rsidR="00D04D0A" w:rsidRPr="009F32C9" w:rsidRDefault="00D04D0A" w:rsidP="00D04D0A">
      <w:pPr>
        <w:pStyle w:val="PL"/>
        <w:shd w:val="clear" w:color="auto" w:fill="E6E6E6"/>
        <w:rPr>
          <w:ins w:id="27230" w:author="CR#0248r1" w:date="2020-04-07T02:07:00Z"/>
          <w:rPrChange w:id="27231" w:author="CR#0252r1" w:date="2020-04-07T04:24:00Z">
            <w:rPr>
              <w:ins w:id="27232" w:author="CR#0248r1" w:date="2020-04-07T02:07:00Z"/>
            </w:rPr>
          </w:rPrChange>
        </w:rPr>
      </w:pPr>
      <w:ins w:id="27233" w:author="CR#0248r1" w:date="2020-04-07T02:07:00Z">
        <w:r w:rsidRPr="009F32C9">
          <w:rPr>
            <w:rPrChange w:id="27234" w:author="CR#0252r1" w:date="2020-04-07T04:24:00Z">
              <w:rPr/>
            </w:rPrChange>
          </w:rPr>
          <w:tab/>
          <w:t>alfa8</w:t>
        </w:r>
        <w:r w:rsidRPr="009F32C9">
          <w:rPr>
            <w:rFonts w:hint="eastAsia"/>
            <w:lang w:eastAsia="zh-CN"/>
            <w:rPrChange w:id="27235" w:author="CR#0252r1" w:date="2020-04-07T04:24:00Z">
              <w:rPr>
                <w:rFonts w:hint="eastAsia"/>
                <w:lang w:eastAsia="zh-CN"/>
              </w:rPr>
            </w:rPrChange>
          </w:rPr>
          <w:t>-r16</w:t>
        </w:r>
        <w:r w:rsidRPr="009F32C9">
          <w:rPr>
            <w:rPrChange w:id="27236" w:author="CR#0252r1" w:date="2020-04-07T04:24:00Z">
              <w:rPr/>
            </w:rPrChange>
          </w:rPr>
          <w:tab/>
        </w:r>
        <w:r w:rsidRPr="009F32C9">
          <w:rPr>
            <w:rPrChange w:id="27237" w:author="CR#0252r1" w:date="2020-04-07T04:24:00Z">
              <w:rPr/>
            </w:rPrChange>
          </w:rPr>
          <w:tab/>
        </w:r>
        <w:r w:rsidRPr="009F32C9">
          <w:rPr>
            <w:rPrChange w:id="27238" w:author="CR#0252r1" w:date="2020-04-07T04:24:00Z">
              <w:rPr/>
            </w:rPrChange>
          </w:rPr>
          <w:tab/>
          <w:t>INTEGER (-128..127),</w:t>
        </w:r>
      </w:ins>
    </w:p>
    <w:p w:rsidR="00D04D0A" w:rsidRPr="009F32C9" w:rsidRDefault="00D04D0A" w:rsidP="00D04D0A">
      <w:pPr>
        <w:pStyle w:val="PL"/>
        <w:shd w:val="clear" w:color="auto" w:fill="E6E6E6"/>
        <w:rPr>
          <w:ins w:id="27239" w:author="CR#0248r1" w:date="2020-04-07T02:07:00Z"/>
          <w:lang w:eastAsia="zh-CN"/>
          <w:rPrChange w:id="27240" w:author="CR#0252r1" w:date="2020-04-07T04:24:00Z">
            <w:rPr>
              <w:ins w:id="27241" w:author="CR#0248r1" w:date="2020-04-07T02:07:00Z"/>
              <w:lang w:eastAsia="zh-CN"/>
            </w:rPr>
          </w:rPrChange>
        </w:rPr>
      </w:pPr>
      <w:ins w:id="27242" w:author="CR#0248r1" w:date="2020-04-07T02:07:00Z">
        <w:r w:rsidRPr="009F32C9">
          <w:rPr>
            <w:rPrChange w:id="27243" w:author="CR#0252r1" w:date="2020-04-07T04:24:00Z">
              <w:rPr/>
            </w:rPrChange>
          </w:rPr>
          <w:tab/>
          <w:t>alfa9</w:t>
        </w:r>
        <w:r w:rsidRPr="009F32C9">
          <w:rPr>
            <w:rFonts w:hint="eastAsia"/>
            <w:lang w:eastAsia="zh-CN"/>
            <w:rPrChange w:id="27244" w:author="CR#0252r1" w:date="2020-04-07T04:24:00Z">
              <w:rPr>
                <w:rFonts w:hint="eastAsia"/>
                <w:lang w:eastAsia="zh-CN"/>
              </w:rPr>
            </w:rPrChange>
          </w:rPr>
          <w:t>-r16</w:t>
        </w:r>
        <w:r w:rsidRPr="009F32C9">
          <w:rPr>
            <w:rPrChange w:id="27245" w:author="CR#0252r1" w:date="2020-04-07T04:24:00Z">
              <w:rPr/>
            </w:rPrChange>
          </w:rPr>
          <w:tab/>
        </w:r>
        <w:r w:rsidRPr="009F32C9">
          <w:rPr>
            <w:rPrChange w:id="27246" w:author="CR#0252r1" w:date="2020-04-07T04:24:00Z">
              <w:rPr/>
            </w:rPrChange>
          </w:rPr>
          <w:tab/>
        </w:r>
        <w:r w:rsidRPr="009F32C9">
          <w:rPr>
            <w:rPrChange w:id="27247" w:author="CR#0252r1" w:date="2020-04-07T04:24:00Z">
              <w:rPr/>
            </w:rPrChange>
          </w:rPr>
          <w:tab/>
          <w:t>INTEGER (-128..127),</w:t>
        </w:r>
      </w:ins>
    </w:p>
    <w:p w:rsidR="00D04D0A" w:rsidRPr="009F32C9" w:rsidRDefault="00D04D0A" w:rsidP="00D04D0A">
      <w:pPr>
        <w:pStyle w:val="PL"/>
        <w:shd w:val="clear" w:color="auto" w:fill="E6E6E6"/>
        <w:rPr>
          <w:ins w:id="27248" w:author="CR#0248r1" w:date="2020-04-07T02:07:00Z"/>
          <w:rPrChange w:id="27249" w:author="CR#0252r1" w:date="2020-04-07T04:24:00Z">
            <w:rPr>
              <w:ins w:id="27250" w:author="CR#0248r1" w:date="2020-04-07T02:07:00Z"/>
            </w:rPr>
          </w:rPrChange>
        </w:rPr>
      </w:pPr>
      <w:ins w:id="27251" w:author="CR#0248r1" w:date="2020-04-07T02:07:00Z">
        <w:r w:rsidRPr="009F32C9">
          <w:rPr>
            <w:rFonts w:hint="eastAsia"/>
            <w:lang w:eastAsia="zh-CN"/>
            <w:rPrChange w:id="27252" w:author="CR#0252r1" w:date="2020-04-07T04:24:00Z">
              <w:rPr>
                <w:rFonts w:hint="eastAsia"/>
                <w:lang w:eastAsia="zh-CN"/>
              </w:rPr>
            </w:rPrChange>
          </w:rPr>
          <w:tab/>
        </w:r>
        <w:r w:rsidRPr="009F32C9">
          <w:rPr>
            <w:rPrChange w:id="27253" w:author="CR#0252r1" w:date="2020-04-07T04:24:00Z">
              <w:rPr/>
            </w:rPrChange>
          </w:rPr>
          <w:t>...</w:t>
        </w:r>
      </w:ins>
    </w:p>
    <w:p w:rsidR="00D04D0A" w:rsidRPr="009F32C9" w:rsidRDefault="00D04D0A" w:rsidP="00D04D0A">
      <w:pPr>
        <w:pStyle w:val="PL"/>
        <w:shd w:val="clear" w:color="auto" w:fill="E6E6E6"/>
        <w:rPr>
          <w:ins w:id="27254" w:author="CR#0248r1" w:date="2020-04-07T02:07:00Z"/>
          <w:rPrChange w:id="27255" w:author="CR#0252r1" w:date="2020-04-07T04:24:00Z">
            <w:rPr>
              <w:ins w:id="27256" w:author="CR#0248r1" w:date="2020-04-07T02:07:00Z"/>
            </w:rPr>
          </w:rPrChange>
        </w:rPr>
      </w:pPr>
      <w:ins w:id="27257" w:author="CR#0248r1" w:date="2020-04-07T02:07:00Z">
        <w:r w:rsidRPr="009F32C9">
          <w:rPr>
            <w:rPrChange w:id="27258" w:author="CR#0252r1" w:date="2020-04-07T04:24:00Z">
              <w:rPr/>
            </w:rPrChange>
          </w:rPr>
          <w:t>}</w:t>
        </w:r>
      </w:ins>
    </w:p>
    <w:p w:rsidR="00D04D0A" w:rsidRPr="009F32C9" w:rsidRDefault="00D04D0A" w:rsidP="00D04D0A">
      <w:pPr>
        <w:pStyle w:val="PL"/>
        <w:shd w:val="clear" w:color="auto" w:fill="E6E6E6"/>
        <w:rPr>
          <w:ins w:id="27259" w:author="CR#0248r1" w:date="2020-04-07T02:07:00Z"/>
          <w:rPrChange w:id="27260" w:author="CR#0252r1" w:date="2020-04-07T04:24:00Z">
            <w:rPr>
              <w:ins w:id="27261" w:author="CR#0248r1" w:date="2020-04-07T02:07:00Z"/>
            </w:rPr>
          </w:rPrChange>
        </w:rPr>
      </w:pPr>
    </w:p>
    <w:p w:rsidR="00D04D0A" w:rsidRPr="009F32C9" w:rsidRDefault="00D04D0A" w:rsidP="00D04D0A">
      <w:pPr>
        <w:pStyle w:val="PL"/>
        <w:shd w:val="clear" w:color="auto" w:fill="E6E6E6"/>
        <w:rPr>
          <w:ins w:id="27262" w:author="CR#0248r1" w:date="2020-04-07T02:07:00Z"/>
          <w:rPrChange w:id="27263" w:author="CR#0252r1" w:date="2020-04-07T04:24:00Z">
            <w:rPr>
              <w:ins w:id="27264" w:author="CR#0248r1" w:date="2020-04-07T02:07:00Z"/>
            </w:rPr>
          </w:rPrChange>
        </w:rPr>
      </w:pPr>
      <w:ins w:id="27265" w:author="CR#0248r1" w:date="2020-04-07T02:07:00Z">
        <w:r w:rsidRPr="009F32C9">
          <w:rPr>
            <w:rPrChange w:id="27266" w:author="CR#0252r1" w:date="2020-04-07T04:24:00Z">
              <w:rPr/>
            </w:rPrChange>
          </w:rPr>
          <w:t>-- ASN1STOP</w:t>
        </w:r>
      </w:ins>
    </w:p>
    <w:p w:rsidR="00D04D0A" w:rsidRPr="009F32C9" w:rsidRDefault="00D04D0A" w:rsidP="00D04D0A">
      <w:pPr>
        <w:rPr>
          <w:ins w:id="27267" w:author="CR#0248r1" w:date="2020-04-07T02:07:00Z"/>
          <w:iCs/>
          <w:rPrChange w:id="27268" w:author="CR#0252r1" w:date="2020-04-07T04:24:00Z">
            <w:rPr>
              <w:ins w:id="27269" w:author="CR#0248r1" w:date="2020-04-07T02:07:00Z"/>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7270" w:author="CR#0248r1" w:date="2020-04-07T02:07:00Z"/>
        </w:trPr>
        <w:tc>
          <w:tcPr>
            <w:tcW w:w="9639" w:type="dxa"/>
          </w:tcPr>
          <w:p w:rsidR="00D04D0A" w:rsidRPr="009F32C9" w:rsidRDefault="00D04D0A" w:rsidP="0040693E">
            <w:pPr>
              <w:pStyle w:val="TAH"/>
              <w:keepNext w:val="0"/>
              <w:keepLines w:val="0"/>
              <w:widowControl w:val="0"/>
              <w:rPr>
                <w:ins w:id="27271" w:author="CR#0248r1" w:date="2020-04-07T02:07:00Z"/>
                <w:rPrChange w:id="27272" w:author="CR#0252r1" w:date="2020-04-07T04:24:00Z">
                  <w:rPr>
                    <w:ins w:id="27273" w:author="CR#0248r1" w:date="2020-04-07T02:07:00Z"/>
                  </w:rPr>
                </w:rPrChange>
              </w:rPr>
            </w:pPr>
            <w:ins w:id="27274" w:author="CR#0248r1" w:date="2020-04-07T02:07:00Z">
              <w:r w:rsidRPr="009F32C9">
                <w:rPr>
                  <w:i/>
                  <w:snapToGrid w:val="0"/>
                  <w:rPrChange w:id="27275" w:author="CR#0252r1" w:date="2020-04-07T04:24:00Z">
                    <w:rPr>
                      <w:i/>
                      <w:snapToGrid w:val="0"/>
                    </w:rPr>
                  </w:rPrChange>
                </w:rPr>
                <w:t xml:space="preserve">KlobucharModel2Parameter </w:t>
              </w:r>
              <w:r w:rsidRPr="009F32C9">
                <w:rPr>
                  <w:iCs/>
                  <w:noProof/>
                  <w:rPrChange w:id="27276" w:author="CR#0252r1" w:date="2020-04-07T04:24:00Z">
                    <w:rPr>
                      <w:iCs/>
                      <w:noProof/>
                    </w:rPr>
                  </w:rPrChange>
                </w:rPr>
                <w:t>field descriptions</w:t>
              </w:r>
            </w:ins>
          </w:p>
        </w:tc>
      </w:tr>
      <w:tr w:rsidR="009F32C9" w:rsidRPr="009F32C9" w:rsidTr="0040693E">
        <w:trPr>
          <w:cantSplit/>
          <w:ins w:id="27277" w:author="CR#0248r1" w:date="2020-04-07T02:07:00Z"/>
        </w:trPr>
        <w:tc>
          <w:tcPr>
            <w:tcW w:w="9639" w:type="dxa"/>
          </w:tcPr>
          <w:p w:rsidR="00D04D0A" w:rsidRPr="009F32C9" w:rsidRDefault="00D04D0A" w:rsidP="0040693E">
            <w:pPr>
              <w:pStyle w:val="TAL"/>
              <w:keepNext w:val="0"/>
              <w:keepLines w:val="0"/>
              <w:widowControl w:val="0"/>
              <w:rPr>
                <w:ins w:id="27278" w:author="CR#0248r1" w:date="2020-04-07T02:07:00Z"/>
                <w:b/>
                <w:i/>
                <w:noProof/>
                <w:lang w:eastAsia="zh-CN"/>
                <w:rPrChange w:id="27279" w:author="CR#0252r1" w:date="2020-04-07T04:24:00Z">
                  <w:rPr>
                    <w:ins w:id="27280" w:author="CR#0248r1" w:date="2020-04-07T02:07:00Z"/>
                    <w:b/>
                    <w:i/>
                    <w:noProof/>
                    <w:lang w:eastAsia="zh-CN"/>
                  </w:rPr>
                </w:rPrChange>
              </w:rPr>
            </w:pPr>
            <w:ins w:id="27281" w:author="CR#0248r1" w:date="2020-04-07T02:07:00Z">
              <w:r w:rsidRPr="009F32C9">
                <w:rPr>
                  <w:b/>
                  <w:i/>
                  <w:noProof/>
                  <w:rPrChange w:id="27282" w:author="CR#0252r1" w:date="2020-04-07T04:24:00Z">
                    <w:rPr>
                      <w:b/>
                      <w:i/>
                      <w:noProof/>
                    </w:rPr>
                  </w:rPrChange>
                </w:rPr>
                <w:t>al</w:t>
              </w:r>
              <w:r w:rsidRPr="009F32C9">
                <w:rPr>
                  <w:rFonts w:hint="eastAsia"/>
                  <w:b/>
                  <w:i/>
                  <w:noProof/>
                  <w:lang w:eastAsia="zh-CN"/>
                  <w:rPrChange w:id="27283" w:author="CR#0252r1" w:date="2020-04-07T04:24:00Z">
                    <w:rPr>
                      <w:rFonts w:hint="eastAsia"/>
                      <w:b/>
                      <w:i/>
                      <w:noProof/>
                      <w:lang w:eastAsia="zh-CN"/>
                    </w:rPr>
                  </w:rPrChange>
                </w:rPr>
                <w:t>f</w:t>
              </w:r>
              <w:r w:rsidRPr="009F32C9">
                <w:rPr>
                  <w:b/>
                  <w:i/>
                  <w:noProof/>
                  <w:rPrChange w:id="27284" w:author="CR#0252r1" w:date="2020-04-07T04:24:00Z">
                    <w:rPr>
                      <w:b/>
                      <w:i/>
                      <w:noProof/>
                    </w:rPr>
                  </w:rPrChange>
                </w:rPr>
                <w:t>a</w:t>
              </w:r>
              <w:r w:rsidRPr="009F32C9">
                <w:rPr>
                  <w:rFonts w:hint="eastAsia"/>
                  <w:b/>
                  <w:i/>
                  <w:noProof/>
                  <w:lang w:eastAsia="zh-CN"/>
                  <w:rPrChange w:id="27285" w:author="CR#0252r1" w:date="2020-04-07T04:24:00Z">
                    <w:rPr>
                      <w:rFonts w:hint="eastAsia"/>
                      <w:b/>
                      <w:i/>
                      <w:noProof/>
                      <w:lang w:eastAsia="zh-CN"/>
                    </w:rPr>
                  </w:rPrChange>
                </w:rPr>
                <w:t>1</w:t>
              </w:r>
            </w:ins>
          </w:p>
          <w:p w:rsidR="00D04D0A" w:rsidRPr="009F32C9" w:rsidRDefault="00D04D0A" w:rsidP="0040693E">
            <w:pPr>
              <w:pStyle w:val="TAL"/>
              <w:keepNext w:val="0"/>
              <w:keepLines w:val="0"/>
              <w:widowControl w:val="0"/>
              <w:rPr>
                <w:ins w:id="27286" w:author="CR#0248r1" w:date="2020-04-07T02:07:00Z"/>
                <w:rPrChange w:id="27287" w:author="CR#0252r1" w:date="2020-04-07T04:24:00Z">
                  <w:rPr>
                    <w:ins w:id="27288" w:author="CR#0248r1" w:date="2020-04-07T02:07:00Z"/>
                  </w:rPr>
                </w:rPrChange>
              </w:rPr>
            </w:pPr>
            <w:ins w:id="27289" w:author="CR#0248r1" w:date="2020-04-07T02:07:00Z">
              <w:r w:rsidRPr="009F32C9">
                <w:rPr>
                  <w:rPrChange w:id="27290" w:author="CR#0252r1" w:date="2020-04-07T04:24:00Z">
                    <w:rPr/>
                  </w:rPrChange>
                </w:rPr>
                <w:t xml:space="preserve">This field specifies the </w:t>
              </w:r>
              <w:r w:rsidRPr="009F32C9">
                <w:rPr>
                  <w:rFonts w:ascii="Symbol" w:hAnsi="Symbol"/>
                  <w:rPrChange w:id="27291" w:author="CR#0252r1" w:date="2020-04-07T04:24:00Z">
                    <w:rPr>
                      <w:rFonts w:ascii="Symbol" w:hAnsi="Symbol"/>
                    </w:rPr>
                  </w:rPrChange>
                </w:rPr>
                <w:t></w:t>
              </w:r>
              <w:r w:rsidRPr="009F32C9">
                <w:rPr>
                  <w:rFonts w:hint="eastAsia"/>
                  <w:vertAlign w:val="subscript"/>
                  <w:lang w:eastAsia="zh-CN"/>
                  <w:rPrChange w:id="27292" w:author="CR#0252r1" w:date="2020-04-07T04:24:00Z">
                    <w:rPr>
                      <w:rFonts w:hint="eastAsia"/>
                      <w:vertAlign w:val="subscript"/>
                      <w:lang w:eastAsia="zh-CN"/>
                    </w:rPr>
                  </w:rPrChange>
                </w:rPr>
                <w:t>1</w:t>
              </w:r>
              <w:r w:rsidRPr="009F32C9">
                <w:rPr>
                  <w:rPrChange w:id="27293" w:author="CR#0252r1" w:date="2020-04-07T04:24:00Z">
                    <w:rPr/>
                  </w:rPrChange>
                </w:rPr>
                <w:t xml:space="preserve"> parameter of the Klobuchar model, as specified </w:t>
              </w:r>
              <w:r w:rsidRPr="009F32C9">
                <w:rPr>
                  <w:bCs/>
                  <w:rPrChange w:id="27294" w:author="CR#0252r1" w:date="2020-04-07T04:24:00Z">
                    <w:rPr>
                      <w:bCs/>
                    </w:rPr>
                  </w:rPrChange>
                </w:rPr>
                <w:t xml:space="preserve">in </w:t>
              </w:r>
              <w:r w:rsidRPr="009F32C9">
                <w:rPr>
                  <w:rFonts w:hint="eastAsia"/>
                  <w:bCs/>
                  <w:lang w:eastAsia="zh-CN"/>
                  <w:rPrChange w:id="27295" w:author="CR#0252r1" w:date="2020-04-07T04:24:00Z">
                    <w:rPr>
                      <w:rFonts w:hint="eastAsia"/>
                      <w:bCs/>
                      <w:lang w:eastAsia="zh-CN"/>
                    </w:rPr>
                  </w:rPrChange>
                </w:rPr>
                <w:t xml:space="preserve">7.8.1 </w:t>
              </w:r>
              <w:r w:rsidRPr="009F32C9">
                <w:rPr>
                  <w:rPrChange w:id="27296" w:author="CR#0252r1" w:date="2020-04-07T04:24:00Z">
                    <w:rPr/>
                  </w:rPrChange>
                </w:rPr>
                <w:t xml:space="preserve">in </w:t>
              </w:r>
            </w:ins>
            <w:ins w:id="27297" w:author="CR#0248r1" w:date="2020-04-07T02:45:00Z">
              <w:r w:rsidRPr="009F32C9">
                <w:rPr>
                  <w:rPrChange w:id="27298" w:author="CR#0252r1" w:date="2020-04-07T04:24:00Z">
                    <w:rPr/>
                  </w:rPrChange>
                </w:rPr>
                <w:t>[39]</w:t>
              </w:r>
            </w:ins>
            <w:ins w:id="27299" w:author="CR#0248r1" w:date="2020-04-07T02:07:00Z">
              <w:r w:rsidRPr="009F32C9">
                <w:rPr>
                  <w:rPrChange w:id="27300" w:author="CR#0252r1" w:date="2020-04-07T04:24:00Z">
                    <w:rPr/>
                  </w:rPrChange>
                </w:rPr>
                <w:t>.</w:t>
              </w:r>
            </w:ins>
          </w:p>
          <w:p w:rsidR="00D04D0A" w:rsidRPr="009F32C9" w:rsidRDefault="00D04D0A" w:rsidP="0040693E">
            <w:pPr>
              <w:pStyle w:val="TAL"/>
              <w:keepNext w:val="0"/>
              <w:keepLines w:val="0"/>
              <w:widowControl w:val="0"/>
              <w:rPr>
                <w:ins w:id="27301" w:author="CR#0248r1" w:date="2020-04-07T02:07:00Z"/>
                <w:bCs/>
                <w:iCs/>
                <w:noProof/>
                <w:rPrChange w:id="27302" w:author="CR#0252r1" w:date="2020-04-07T04:24:00Z">
                  <w:rPr>
                    <w:ins w:id="27303" w:author="CR#0248r1" w:date="2020-04-07T02:07:00Z"/>
                    <w:bCs/>
                    <w:iCs/>
                    <w:noProof/>
                  </w:rPr>
                </w:rPrChange>
              </w:rPr>
            </w:pPr>
            <w:ins w:id="27304" w:author="CR#0248r1" w:date="2020-04-07T02:07:00Z">
              <w:r w:rsidRPr="009F32C9">
                <w:rPr>
                  <w:rPrChange w:id="27305" w:author="CR#0252r1" w:date="2020-04-07T04:24:00Z">
                    <w:rPr/>
                  </w:rPrChange>
                </w:rPr>
                <w:t>Scale factor 2</w:t>
              </w:r>
              <w:r w:rsidRPr="009F32C9">
                <w:rPr>
                  <w:vertAlign w:val="superscript"/>
                  <w:rPrChange w:id="27306" w:author="CR#0252r1" w:date="2020-04-07T04:24:00Z">
                    <w:rPr>
                      <w:vertAlign w:val="superscript"/>
                    </w:rPr>
                  </w:rPrChange>
                </w:rPr>
                <w:t>-3</w:t>
              </w:r>
              <w:r w:rsidRPr="009F32C9">
                <w:rPr>
                  <w:rFonts w:hint="eastAsia"/>
                  <w:vertAlign w:val="superscript"/>
                  <w:lang w:eastAsia="zh-CN"/>
                  <w:rPrChange w:id="27307" w:author="CR#0252r1" w:date="2020-04-07T04:24:00Z">
                    <w:rPr>
                      <w:rFonts w:hint="eastAsia"/>
                      <w:vertAlign w:val="superscript"/>
                      <w:lang w:eastAsia="zh-CN"/>
                    </w:rPr>
                  </w:rPrChange>
                </w:rPr>
                <w:t xml:space="preserve"> </w:t>
              </w:r>
              <w:r w:rsidRPr="009F32C9">
                <w:rPr>
                  <w:rPrChange w:id="27308" w:author="CR#0252r1" w:date="2020-04-07T04:24:00Z">
                    <w:rPr/>
                  </w:rPrChange>
                </w:rPr>
                <w:t>TECu.</w:t>
              </w:r>
            </w:ins>
          </w:p>
        </w:tc>
      </w:tr>
      <w:tr w:rsidR="009F32C9" w:rsidRPr="009F32C9" w:rsidTr="0040693E">
        <w:trPr>
          <w:cantSplit/>
          <w:ins w:id="27309" w:author="CR#0248r1" w:date="2020-04-07T02:07:00Z"/>
        </w:trPr>
        <w:tc>
          <w:tcPr>
            <w:tcW w:w="9639" w:type="dxa"/>
          </w:tcPr>
          <w:p w:rsidR="00D04D0A" w:rsidRPr="009F32C9" w:rsidRDefault="00D04D0A" w:rsidP="0040693E">
            <w:pPr>
              <w:pStyle w:val="TAL"/>
              <w:keepNext w:val="0"/>
              <w:keepLines w:val="0"/>
              <w:widowControl w:val="0"/>
              <w:rPr>
                <w:ins w:id="27310" w:author="CR#0248r1" w:date="2020-04-07T02:07:00Z"/>
                <w:b/>
                <w:i/>
                <w:noProof/>
                <w:lang w:eastAsia="zh-CN"/>
                <w:rPrChange w:id="27311" w:author="CR#0252r1" w:date="2020-04-07T04:24:00Z">
                  <w:rPr>
                    <w:ins w:id="27312" w:author="CR#0248r1" w:date="2020-04-07T02:07:00Z"/>
                    <w:b/>
                    <w:i/>
                    <w:noProof/>
                    <w:lang w:eastAsia="zh-CN"/>
                  </w:rPr>
                </w:rPrChange>
              </w:rPr>
            </w:pPr>
            <w:ins w:id="27313" w:author="CR#0248r1" w:date="2020-04-07T02:07:00Z">
              <w:r w:rsidRPr="009F32C9">
                <w:rPr>
                  <w:b/>
                  <w:i/>
                  <w:noProof/>
                  <w:rPrChange w:id="27314" w:author="CR#0252r1" w:date="2020-04-07T04:24:00Z">
                    <w:rPr>
                      <w:b/>
                      <w:i/>
                      <w:noProof/>
                    </w:rPr>
                  </w:rPrChange>
                </w:rPr>
                <w:t>al</w:t>
              </w:r>
              <w:r w:rsidRPr="009F32C9">
                <w:rPr>
                  <w:rFonts w:hint="eastAsia"/>
                  <w:b/>
                  <w:i/>
                  <w:noProof/>
                  <w:lang w:eastAsia="zh-CN"/>
                  <w:rPrChange w:id="27315" w:author="CR#0252r1" w:date="2020-04-07T04:24:00Z">
                    <w:rPr>
                      <w:rFonts w:hint="eastAsia"/>
                      <w:b/>
                      <w:i/>
                      <w:noProof/>
                      <w:lang w:eastAsia="zh-CN"/>
                    </w:rPr>
                  </w:rPrChange>
                </w:rPr>
                <w:t>f</w:t>
              </w:r>
              <w:r w:rsidRPr="009F32C9">
                <w:rPr>
                  <w:b/>
                  <w:i/>
                  <w:noProof/>
                  <w:rPrChange w:id="27316" w:author="CR#0252r1" w:date="2020-04-07T04:24:00Z">
                    <w:rPr>
                      <w:b/>
                      <w:i/>
                      <w:noProof/>
                    </w:rPr>
                  </w:rPrChange>
                </w:rPr>
                <w:t>a</w:t>
              </w:r>
              <w:r w:rsidRPr="009F32C9">
                <w:rPr>
                  <w:rFonts w:hint="eastAsia"/>
                  <w:b/>
                  <w:i/>
                  <w:noProof/>
                  <w:lang w:eastAsia="zh-CN"/>
                  <w:rPrChange w:id="27317" w:author="CR#0252r1" w:date="2020-04-07T04:24:00Z">
                    <w:rPr>
                      <w:rFonts w:hint="eastAsia"/>
                      <w:b/>
                      <w:i/>
                      <w:noProof/>
                      <w:lang w:eastAsia="zh-CN"/>
                    </w:rPr>
                  </w:rPrChange>
                </w:rPr>
                <w:t>2</w:t>
              </w:r>
            </w:ins>
          </w:p>
          <w:p w:rsidR="00D04D0A" w:rsidRPr="009F32C9" w:rsidRDefault="00D04D0A" w:rsidP="0040693E">
            <w:pPr>
              <w:pStyle w:val="TAL"/>
              <w:keepNext w:val="0"/>
              <w:keepLines w:val="0"/>
              <w:widowControl w:val="0"/>
              <w:rPr>
                <w:ins w:id="27318" w:author="CR#0248r1" w:date="2020-04-07T02:07:00Z"/>
                <w:rPrChange w:id="27319" w:author="CR#0252r1" w:date="2020-04-07T04:24:00Z">
                  <w:rPr>
                    <w:ins w:id="27320" w:author="CR#0248r1" w:date="2020-04-07T02:07:00Z"/>
                  </w:rPr>
                </w:rPrChange>
              </w:rPr>
            </w:pPr>
            <w:ins w:id="27321" w:author="CR#0248r1" w:date="2020-04-07T02:07:00Z">
              <w:r w:rsidRPr="009F32C9">
                <w:rPr>
                  <w:rPrChange w:id="27322" w:author="CR#0252r1" w:date="2020-04-07T04:24:00Z">
                    <w:rPr/>
                  </w:rPrChange>
                </w:rPr>
                <w:t xml:space="preserve">This field specifies the </w:t>
              </w:r>
              <w:r w:rsidRPr="009F32C9">
                <w:rPr>
                  <w:rFonts w:ascii="Symbol" w:hAnsi="Symbol"/>
                  <w:rPrChange w:id="27323" w:author="CR#0252r1" w:date="2020-04-07T04:24:00Z">
                    <w:rPr>
                      <w:rFonts w:ascii="Symbol" w:hAnsi="Symbol"/>
                    </w:rPr>
                  </w:rPrChange>
                </w:rPr>
                <w:t></w:t>
              </w:r>
              <w:r w:rsidRPr="009F32C9">
                <w:rPr>
                  <w:rFonts w:hint="eastAsia"/>
                  <w:vertAlign w:val="subscript"/>
                  <w:lang w:eastAsia="zh-CN"/>
                  <w:rPrChange w:id="27324" w:author="CR#0252r1" w:date="2020-04-07T04:24:00Z">
                    <w:rPr>
                      <w:rFonts w:hint="eastAsia"/>
                      <w:vertAlign w:val="subscript"/>
                      <w:lang w:eastAsia="zh-CN"/>
                    </w:rPr>
                  </w:rPrChange>
                </w:rPr>
                <w:t>2</w:t>
              </w:r>
              <w:r w:rsidRPr="009F32C9">
                <w:rPr>
                  <w:rPrChange w:id="27325" w:author="CR#0252r1" w:date="2020-04-07T04:24:00Z">
                    <w:rPr/>
                  </w:rPrChange>
                </w:rPr>
                <w:t xml:space="preserve"> parameter of the Klobuchar model, as specified </w:t>
              </w:r>
              <w:r w:rsidRPr="009F32C9">
                <w:rPr>
                  <w:bCs/>
                  <w:rPrChange w:id="27326" w:author="CR#0252r1" w:date="2020-04-07T04:24:00Z">
                    <w:rPr>
                      <w:bCs/>
                    </w:rPr>
                  </w:rPrChange>
                </w:rPr>
                <w:t xml:space="preserve">in </w:t>
              </w:r>
              <w:r w:rsidRPr="009F32C9">
                <w:rPr>
                  <w:rFonts w:hint="eastAsia"/>
                  <w:bCs/>
                  <w:lang w:eastAsia="zh-CN"/>
                  <w:rPrChange w:id="27327" w:author="CR#0252r1" w:date="2020-04-07T04:24:00Z">
                    <w:rPr>
                      <w:rFonts w:hint="eastAsia"/>
                      <w:bCs/>
                      <w:lang w:eastAsia="zh-CN"/>
                    </w:rPr>
                  </w:rPrChange>
                </w:rPr>
                <w:t xml:space="preserve">7.8.1 </w:t>
              </w:r>
              <w:r w:rsidRPr="009F32C9">
                <w:rPr>
                  <w:rPrChange w:id="27328" w:author="CR#0252r1" w:date="2020-04-07T04:24:00Z">
                    <w:rPr/>
                  </w:rPrChange>
                </w:rPr>
                <w:t xml:space="preserve">in </w:t>
              </w:r>
            </w:ins>
            <w:ins w:id="27329" w:author="CR#0248r1" w:date="2020-04-07T02:45:00Z">
              <w:r w:rsidRPr="009F32C9">
                <w:rPr>
                  <w:rPrChange w:id="27330" w:author="CR#0252r1" w:date="2020-04-07T04:24:00Z">
                    <w:rPr/>
                  </w:rPrChange>
                </w:rPr>
                <w:t>[39]</w:t>
              </w:r>
            </w:ins>
            <w:ins w:id="27331" w:author="CR#0248r1" w:date="2020-04-07T02:07:00Z">
              <w:r w:rsidRPr="009F32C9">
                <w:rPr>
                  <w:rPrChange w:id="27332" w:author="CR#0252r1" w:date="2020-04-07T04:24:00Z">
                    <w:rPr/>
                  </w:rPrChange>
                </w:rPr>
                <w:t>.</w:t>
              </w:r>
            </w:ins>
          </w:p>
          <w:p w:rsidR="00D04D0A" w:rsidRPr="009F32C9" w:rsidRDefault="00D04D0A" w:rsidP="0040693E">
            <w:pPr>
              <w:pStyle w:val="TAL"/>
              <w:keepNext w:val="0"/>
              <w:keepLines w:val="0"/>
              <w:widowControl w:val="0"/>
              <w:rPr>
                <w:ins w:id="27333" w:author="CR#0248r1" w:date="2020-04-07T02:07:00Z"/>
                <w:b/>
                <w:i/>
                <w:noProof/>
                <w:rPrChange w:id="27334" w:author="CR#0252r1" w:date="2020-04-07T04:24:00Z">
                  <w:rPr>
                    <w:ins w:id="27335" w:author="CR#0248r1" w:date="2020-04-07T02:07:00Z"/>
                    <w:b/>
                    <w:i/>
                    <w:noProof/>
                  </w:rPr>
                </w:rPrChange>
              </w:rPr>
            </w:pPr>
            <w:ins w:id="27336" w:author="CR#0248r1" w:date="2020-04-07T02:07:00Z">
              <w:r w:rsidRPr="009F32C9">
                <w:rPr>
                  <w:rPrChange w:id="27337" w:author="CR#0252r1" w:date="2020-04-07T04:24:00Z">
                    <w:rPr/>
                  </w:rPrChange>
                </w:rPr>
                <w:t>Scale factor 2</w:t>
              </w:r>
              <w:r w:rsidRPr="009F32C9">
                <w:rPr>
                  <w:vertAlign w:val="superscript"/>
                  <w:rPrChange w:id="27338" w:author="CR#0252r1" w:date="2020-04-07T04:24:00Z">
                    <w:rPr>
                      <w:vertAlign w:val="superscript"/>
                    </w:rPr>
                  </w:rPrChange>
                </w:rPr>
                <w:t>-3</w:t>
              </w:r>
              <w:r w:rsidRPr="009F32C9">
                <w:rPr>
                  <w:rPrChange w:id="27339" w:author="CR#0252r1" w:date="2020-04-07T04:24:00Z">
                    <w:rPr/>
                  </w:rPrChange>
                </w:rPr>
                <w:t xml:space="preserve"> TECu.</w:t>
              </w:r>
            </w:ins>
          </w:p>
        </w:tc>
      </w:tr>
      <w:tr w:rsidR="009F32C9" w:rsidRPr="009F32C9" w:rsidTr="0040693E">
        <w:trPr>
          <w:cantSplit/>
          <w:ins w:id="27340" w:author="CR#0248r1" w:date="2020-04-07T02:07:00Z"/>
        </w:trPr>
        <w:tc>
          <w:tcPr>
            <w:tcW w:w="9639" w:type="dxa"/>
          </w:tcPr>
          <w:p w:rsidR="00D04D0A" w:rsidRPr="009F32C9" w:rsidRDefault="00D04D0A" w:rsidP="0040693E">
            <w:pPr>
              <w:pStyle w:val="TAL"/>
              <w:keepNext w:val="0"/>
              <w:keepLines w:val="0"/>
              <w:widowControl w:val="0"/>
              <w:rPr>
                <w:ins w:id="27341" w:author="CR#0248r1" w:date="2020-04-07T02:07:00Z"/>
                <w:b/>
                <w:i/>
                <w:noProof/>
                <w:lang w:eastAsia="zh-CN"/>
                <w:rPrChange w:id="27342" w:author="CR#0252r1" w:date="2020-04-07T04:24:00Z">
                  <w:rPr>
                    <w:ins w:id="27343" w:author="CR#0248r1" w:date="2020-04-07T02:07:00Z"/>
                    <w:b/>
                    <w:i/>
                    <w:noProof/>
                    <w:lang w:eastAsia="zh-CN"/>
                  </w:rPr>
                </w:rPrChange>
              </w:rPr>
            </w:pPr>
            <w:ins w:id="27344" w:author="CR#0248r1" w:date="2020-04-07T02:07:00Z">
              <w:r w:rsidRPr="009F32C9">
                <w:rPr>
                  <w:b/>
                  <w:i/>
                  <w:noProof/>
                  <w:rPrChange w:id="27345" w:author="CR#0252r1" w:date="2020-04-07T04:24:00Z">
                    <w:rPr>
                      <w:b/>
                      <w:i/>
                      <w:noProof/>
                    </w:rPr>
                  </w:rPrChange>
                </w:rPr>
                <w:t>al</w:t>
              </w:r>
              <w:r w:rsidRPr="009F32C9">
                <w:rPr>
                  <w:rFonts w:hint="eastAsia"/>
                  <w:b/>
                  <w:i/>
                  <w:noProof/>
                  <w:lang w:eastAsia="zh-CN"/>
                  <w:rPrChange w:id="27346" w:author="CR#0252r1" w:date="2020-04-07T04:24:00Z">
                    <w:rPr>
                      <w:rFonts w:hint="eastAsia"/>
                      <w:b/>
                      <w:i/>
                      <w:noProof/>
                      <w:lang w:eastAsia="zh-CN"/>
                    </w:rPr>
                  </w:rPrChange>
                </w:rPr>
                <w:t>f</w:t>
              </w:r>
              <w:r w:rsidRPr="009F32C9">
                <w:rPr>
                  <w:b/>
                  <w:i/>
                  <w:noProof/>
                  <w:rPrChange w:id="27347" w:author="CR#0252r1" w:date="2020-04-07T04:24:00Z">
                    <w:rPr>
                      <w:b/>
                      <w:i/>
                      <w:noProof/>
                    </w:rPr>
                  </w:rPrChange>
                </w:rPr>
                <w:t>a</w:t>
              </w:r>
              <w:r w:rsidRPr="009F32C9">
                <w:rPr>
                  <w:rFonts w:hint="eastAsia"/>
                  <w:b/>
                  <w:i/>
                  <w:noProof/>
                  <w:lang w:eastAsia="zh-CN"/>
                  <w:rPrChange w:id="27348" w:author="CR#0252r1" w:date="2020-04-07T04:24:00Z">
                    <w:rPr>
                      <w:rFonts w:hint="eastAsia"/>
                      <w:b/>
                      <w:i/>
                      <w:noProof/>
                      <w:lang w:eastAsia="zh-CN"/>
                    </w:rPr>
                  </w:rPrChange>
                </w:rPr>
                <w:t>3</w:t>
              </w:r>
            </w:ins>
          </w:p>
          <w:p w:rsidR="00D04D0A" w:rsidRPr="009F32C9" w:rsidRDefault="00D04D0A" w:rsidP="0040693E">
            <w:pPr>
              <w:pStyle w:val="TAL"/>
              <w:keepNext w:val="0"/>
              <w:keepLines w:val="0"/>
              <w:widowControl w:val="0"/>
              <w:rPr>
                <w:ins w:id="27349" w:author="CR#0248r1" w:date="2020-04-07T02:07:00Z"/>
                <w:rPrChange w:id="27350" w:author="CR#0252r1" w:date="2020-04-07T04:24:00Z">
                  <w:rPr>
                    <w:ins w:id="27351" w:author="CR#0248r1" w:date="2020-04-07T02:07:00Z"/>
                  </w:rPr>
                </w:rPrChange>
              </w:rPr>
            </w:pPr>
            <w:ins w:id="27352" w:author="CR#0248r1" w:date="2020-04-07T02:07:00Z">
              <w:r w:rsidRPr="009F32C9">
                <w:rPr>
                  <w:rPrChange w:id="27353" w:author="CR#0252r1" w:date="2020-04-07T04:24:00Z">
                    <w:rPr/>
                  </w:rPrChange>
                </w:rPr>
                <w:t xml:space="preserve">This field specifies the </w:t>
              </w:r>
              <w:r w:rsidRPr="009F32C9">
                <w:rPr>
                  <w:rFonts w:ascii="Symbol" w:hAnsi="Symbol"/>
                  <w:rPrChange w:id="27354" w:author="CR#0252r1" w:date="2020-04-07T04:24:00Z">
                    <w:rPr>
                      <w:rFonts w:ascii="Symbol" w:hAnsi="Symbol"/>
                    </w:rPr>
                  </w:rPrChange>
                </w:rPr>
                <w:t></w:t>
              </w:r>
              <w:r w:rsidRPr="009F32C9">
                <w:rPr>
                  <w:rFonts w:hint="eastAsia"/>
                  <w:vertAlign w:val="subscript"/>
                  <w:lang w:eastAsia="zh-CN"/>
                  <w:rPrChange w:id="27355" w:author="CR#0252r1" w:date="2020-04-07T04:24:00Z">
                    <w:rPr>
                      <w:rFonts w:hint="eastAsia"/>
                      <w:vertAlign w:val="subscript"/>
                      <w:lang w:eastAsia="zh-CN"/>
                    </w:rPr>
                  </w:rPrChange>
                </w:rPr>
                <w:t>3</w:t>
              </w:r>
              <w:r w:rsidRPr="009F32C9">
                <w:rPr>
                  <w:rPrChange w:id="27356" w:author="CR#0252r1" w:date="2020-04-07T04:24:00Z">
                    <w:rPr/>
                  </w:rPrChange>
                </w:rPr>
                <w:t xml:space="preserve"> parameter of the Klobuchar model, as specified </w:t>
              </w:r>
              <w:r w:rsidRPr="009F32C9">
                <w:rPr>
                  <w:bCs/>
                  <w:rPrChange w:id="27357" w:author="CR#0252r1" w:date="2020-04-07T04:24:00Z">
                    <w:rPr>
                      <w:bCs/>
                    </w:rPr>
                  </w:rPrChange>
                </w:rPr>
                <w:t xml:space="preserve">in </w:t>
              </w:r>
              <w:r w:rsidRPr="009F32C9">
                <w:rPr>
                  <w:rFonts w:hint="eastAsia"/>
                  <w:bCs/>
                  <w:lang w:eastAsia="zh-CN"/>
                  <w:rPrChange w:id="27358" w:author="CR#0252r1" w:date="2020-04-07T04:24:00Z">
                    <w:rPr>
                      <w:rFonts w:hint="eastAsia"/>
                      <w:bCs/>
                      <w:lang w:eastAsia="zh-CN"/>
                    </w:rPr>
                  </w:rPrChange>
                </w:rPr>
                <w:t xml:space="preserve">7.8.1 </w:t>
              </w:r>
              <w:r w:rsidRPr="009F32C9">
                <w:rPr>
                  <w:rPrChange w:id="27359" w:author="CR#0252r1" w:date="2020-04-07T04:24:00Z">
                    <w:rPr/>
                  </w:rPrChange>
                </w:rPr>
                <w:t xml:space="preserve">in </w:t>
              </w:r>
            </w:ins>
            <w:ins w:id="27360" w:author="CR#0248r1" w:date="2020-04-07T02:45:00Z">
              <w:r w:rsidRPr="009F32C9">
                <w:rPr>
                  <w:rPrChange w:id="27361" w:author="CR#0252r1" w:date="2020-04-07T04:24:00Z">
                    <w:rPr/>
                  </w:rPrChange>
                </w:rPr>
                <w:t>[39]</w:t>
              </w:r>
            </w:ins>
            <w:ins w:id="27362" w:author="CR#0248r1" w:date="2020-04-07T02:07:00Z">
              <w:r w:rsidRPr="009F32C9">
                <w:rPr>
                  <w:rPrChange w:id="27363" w:author="CR#0252r1" w:date="2020-04-07T04:24:00Z">
                    <w:rPr/>
                  </w:rPrChange>
                </w:rPr>
                <w:t>.</w:t>
              </w:r>
            </w:ins>
          </w:p>
          <w:p w:rsidR="00D04D0A" w:rsidRPr="009F32C9" w:rsidRDefault="00D04D0A" w:rsidP="0040693E">
            <w:pPr>
              <w:pStyle w:val="TAL"/>
              <w:keepNext w:val="0"/>
              <w:keepLines w:val="0"/>
              <w:widowControl w:val="0"/>
              <w:rPr>
                <w:ins w:id="27364" w:author="CR#0248r1" w:date="2020-04-07T02:07:00Z"/>
                <w:b/>
                <w:i/>
                <w:noProof/>
                <w:rPrChange w:id="27365" w:author="CR#0252r1" w:date="2020-04-07T04:24:00Z">
                  <w:rPr>
                    <w:ins w:id="27366" w:author="CR#0248r1" w:date="2020-04-07T02:07:00Z"/>
                    <w:b/>
                    <w:i/>
                    <w:noProof/>
                  </w:rPr>
                </w:rPrChange>
              </w:rPr>
            </w:pPr>
            <w:ins w:id="27367" w:author="CR#0248r1" w:date="2020-04-07T02:07:00Z">
              <w:r w:rsidRPr="009F32C9">
                <w:rPr>
                  <w:rPrChange w:id="27368" w:author="CR#0252r1" w:date="2020-04-07T04:24:00Z">
                    <w:rPr/>
                  </w:rPrChange>
                </w:rPr>
                <w:t>Scale factor 2</w:t>
              </w:r>
              <w:r w:rsidRPr="009F32C9">
                <w:rPr>
                  <w:vertAlign w:val="superscript"/>
                  <w:rPrChange w:id="27369" w:author="CR#0252r1" w:date="2020-04-07T04:24:00Z">
                    <w:rPr>
                      <w:vertAlign w:val="superscript"/>
                    </w:rPr>
                  </w:rPrChange>
                </w:rPr>
                <w:t>-3</w:t>
              </w:r>
              <w:r w:rsidRPr="009F32C9">
                <w:rPr>
                  <w:rPrChange w:id="27370" w:author="CR#0252r1" w:date="2020-04-07T04:24:00Z">
                    <w:rPr/>
                  </w:rPrChange>
                </w:rPr>
                <w:t xml:space="preserve"> TECu.</w:t>
              </w:r>
            </w:ins>
          </w:p>
        </w:tc>
      </w:tr>
      <w:tr w:rsidR="009F32C9" w:rsidRPr="009F32C9" w:rsidTr="0040693E">
        <w:trPr>
          <w:cantSplit/>
          <w:ins w:id="27371" w:author="CR#0248r1" w:date="2020-04-07T02:07:00Z"/>
        </w:trPr>
        <w:tc>
          <w:tcPr>
            <w:tcW w:w="9639" w:type="dxa"/>
          </w:tcPr>
          <w:p w:rsidR="00D04D0A" w:rsidRPr="009F32C9" w:rsidRDefault="00D04D0A" w:rsidP="0040693E">
            <w:pPr>
              <w:pStyle w:val="TAL"/>
              <w:keepNext w:val="0"/>
              <w:keepLines w:val="0"/>
              <w:widowControl w:val="0"/>
              <w:rPr>
                <w:ins w:id="27372" w:author="CR#0248r1" w:date="2020-04-07T02:07:00Z"/>
                <w:b/>
                <w:i/>
                <w:noProof/>
                <w:lang w:eastAsia="zh-CN"/>
                <w:rPrChange w:id="27373" w:author="CR#0252r1" w:date="2020-04-07T04:24:00Z">
                  <w:rPr>
                    <w:ins w:id="27374" w:author="CR#0248r1" w:date="2020-04-07T02:07:00Z"/>
                    <w:b/>
                    <w:i/>
                    <w:noProof/>
                    <w:lang w:eastAsia="zh-CN"/>
                  </w:rPr>
                </w:rPrChange>
              </w:rPr>
            </w:pPr>
            <w:bookmarkStart w:id="27375" w:name="OLE_LINK57"/>
            <w:bookmarkStart w:id="27376" w:name="OLE_LINK58"/>
            <w:ins w:id="27377" w:author="CR#0248r1" w:date="2020-04-07T02:07:00Z">
              <w:r w:rsidRPr="009F32C9">
                <w:rPr>
                  <w:b/>
                  <w:i/>
                  <w:noProof/>
                  <w:rPrChange w:id="27378" w:author="CR#0252r1" w:date="2020-04-07T04:24:00Z">
                    <w:rPr>
                      <w:b/>
                      <w:i/>
                      <w:noProof/>
                    </w:rPr>
                  </w:rPrChange>
                </w:rPr>
                <w:t>al</w:t>
              </w:r>
              <w:r w:rsidRPr="009F32C9">
                <w:rPr>
                  <w:rFonts w:hint="eastAsia"/>
                  <w:b/>
                  <w:i/>
                  <w:noProof/>
                  <w:lang w:eastAsia="zh-CN"/>
                  <w:rPrChange w:id="27379" w:author="CR#0252r1" w:date="2020-04-07T04:24:00Z">
                    <w:rPr>
                      <w:rFonts w:hint="eastAsia"/>
                      <w:b/>
                      <w:i/>
                      <w:noProof/>
                      <w:lang w:eastAsia="zh-CN"/>
                    </w:rPr>
                  </w:rPrChange>
                </w:rPr>
                <w:t>f</w:t>
              </w:r>
              <w:r w:rsidRPr="009F32C9">
                <w:rPr>
                  <w:b/>
                  <w:i/>
                  <w:noProof/>
                  <w:rPrChange w:id="27380" w:author="CR#0252r1" w:date="2020-04-07T04:24:00Z">
                    <w:rPr>
                      <w:b/>
                      <w:i/>
                      <w:noProof/>
                    </w:rPr>
                  </w:rPrChange>
                </w:rPr>
                <w:t>a</w:t>
              </w:r>
              <w:r w:rsidRPr="009F32C9">
                <w:rPr>
                  <w:rFonts w:hint="eastAsia"/>
                  <w:b/>
                  <w:i/>
                  <w:noProof/>
                  <w:lang w:eastAsia="zh-CN"/>
                  <w:rPrChange w:id="27381" w:author="CR#0252r1" w:date="2020-04-07T04:24:00Z">
                    <w:rPr>
                      <w:rFonts w:hint="eastAsia"/>
                      <w:b/>
                      <w:i/>
                      <w:noProof/>
                      <w:lang w:eastAsia="zh-CN"/>
                    </w:rPr>
                  </w:rPrChange>
                </w:rPr>
                <w:t>4</w:t>
              </w:r>
            </w:ins>
          </w:p>
          <w:p w:rsidR="00D04D0A" w:rsidRPr="009F32C9" w:rsidRDefault="00D04D0A" w:rsidP="0040693E">
            <w:pPr>
              <w:pStyle w:val="TAL"/>
              <w:keepNext w:val="0"/>
              <w:keepLines w:val="0"/>
              <w:widowControl w:val="0"/>
              <w:rPr>
                <w:ins w:id="27382" w:author="CR#0248r1" w:date="2020-04-07T02:07:00Z"/>
                <w:rPrChange w:id="27383" w:author="CR#0252r1" w:date="2020-04-07T04:24:00Z">
                  <w:rPr>
                    <w:ins w:id="27384" w:author="CR#0248r1" w:date="2020-04-07T02:07:00Z"/>
                  </w:rPr>
                </w:rPrChange>
              </w:rPr>
            </w:pPr>
            <w:ins w:id="27385" w:author="CR#0248r1" w:date="2020-04-07T02:07:00Z">
              <w:r w:rsidRPr="009F32C9">
                <w:rPr>
                  <w:rPrChange w:id="27386" w:author="CR#0252r1" w:date="2020-04-07T04:24:00Z">
                    <w:rPr/>
                  </w:rPrChange>
                </w:rPr>
                <w:t xml:space="preserve">This field specifies the </w:t>
              </w:r>
              <w:r w:rsidRPr="009F32C9">
                <w:rPr>
                  <w:rFonts w:ascii="Symbol" w:hAnsi="Symbol"/>
                  <w:rPrChange w:id="27387" w:author="CR#0252r1" w:date="2020-04-07T04:24:00Z">
                    <w:rPr>
                      <w:rFonts w:ascii="Symbol" w:hAnsi="Symbol"/>
                    </w:rPr>
                  </w:rPrChange>
                </w:rPr>
                <w:t></w:t>
              </w:r>
              <w:r w:rsidRPr="009F32C9">
                <w:rPr>
                  <w:rFonts w:hint="eastAsia"/>
                  <w:vertAlign w:val="subscript"/>
                  <w:lang w:eastAsia="zh-CN"/>
                  <w:rPrChange w:id="27388" w:author="CR#0252r1" w:date="2020-04-07T04:24:00Z">
                    <w:rPr>
                      <w:rFonts w:hint="eastAsia"/>
                      <w:vertAlign w:val="subscript"/>
                      <w:lang w:eastAsia="zh-CN"/>
                    </w:rPr>
                  </w:rPrChange>
                </w:rPr>
                <w:t>4</w:t>
              </w:r>
              <w:r w:rsidRPr="009F32C9">
                <w:rPr>
                  <w:rPrChange w:id="27389" w:author="CR#0252r1" w:date="2020-04-07T04:24:00Z">
                    <w:rPr/>
                  </w:rPrChange>
                </w:rPr>
                <w:t xml:space="preserve"> parameter of the Klobuchar model, as specified </w:t>
              </w:r>
              <w:r w:rsidRPr="009F32C9">
                <w:rPr>
                  <w:bCs/>
                  <w:rPrChange w:id="27390" w:author="CR#0252r1" w:date="2020-04-07T04:24:00Z">
                    <w:rPr>
                      <w:bCs/>
                    </w:rPr>
                  </w:rPrChange>
                </w:rPr>
                <w:t xml:space="preserve">in </w:t>
              </w:r>
              <w:r w:rsidRPr="009F32C9">
                <w:rPr>
                  <w:rFonts w:hint="eastAsia"/>
                  <w:bCs/>
                  <w:lang w:eastAsia="zh-CN"/>
                  <w:rPrChange w:id="27391" w:author="CR#0252r1" w:date="2020-04-07T04:24:00Z">
                    <w:rPr>
                      <w:rFonts w:hint="eastAsia"/>
                      <w:bCs/>
                      <w:lang w:eastAsia="zh-CN"/>
                    </w:rPr>
                  </w:rPrChange>
                </w:rPr>
                <w:t xml:space="preserve">7.8.1 </w:t>
              </w:r>
              <w:r w:rsidRPr="009F32C9">
                <w:rPr>
                  <w:rPrChange w:id="27392" w:author="CR#0252r1" w:date="2020-04-07T04:24:00Z">
                    <w:rPr/>
                  </w:rPrChange>
                </w:rPr>
                <w:t xml:space="preserve">in </w:t>
              </w:r>
            </w:ins>
            <w:ins w:id="27393" w:author="CR#0248r1" w:date="2020-04-07T02:45:00Z">
              <w:r w:rsidRPr="009F32C9">
                <w:rPr>
                  <w:rPrChange w:id="27394" w:author="CR#0252r1" w:date="2020-04-07T04:24:00Z">
                    <w:rPr/>
                  </w:rPrChange>
                </w:rPr>
                <w:t>[39]</w:t>
              </w:r>
            </w:ins>
            <w:ins w:id="27395" w:author="CR#0248r1" w:date="2020-04-07T02:07:00Z">
              <w:r w:rsidRPr="009F32C9">
                <w:rPr>
                  <w:rPrChange w:id="27396" w:author="CR#0252r1" w:date="2020-04-07T04:24:00Z">
                    <w:rPr/>
                  </w:rPrChange>
                </w:rPr>
                <w:t>.</w:t>
              </w:r>
            </w:ins>
          </w:p>
          <w:p w:rsidR="00D04D0A" w:rsidRPr="009F32C9" w:rsidRDefault="00D04D0A" w:rsidP="0040693E">
            <w:pPr>
              <w:pStyle w:val="TAL"/>
              <w:keepNext w:val="0"/>
              <w:keepLines w:val="0"/>
              <w:widowControl w:val="0"/>
              <w:rPr>
                <w:ins w:id="27397" w:author="CR#0248r1" w:date="2020-04-07T02:07:00Z"/>
                <w:lang w:eastAsia="zh-CN"/>
                <w:rPrChange w:id="27398" w:author="CR#0252r1" w:date="2020-04-07T04:24:00Z">
                  <w:rPr>
                    <w:ins w:id="27399" w:author="CR#0248r1" w:date="2020-04-07T02:07:00Z"/>
                    <w:lang w:eastAsia="zh-CN"/>
                  </w:rPr>
                </w:rPrChange>
              </w:rPr>
            </w:pPr>
            <w:ins w:id="27400" w:author="CR#0248r1" w:date="2020-04-07T02:07:00Z">
              <w:r w:rsidRPr="009F32C9">
                <w:rPr>
                  <w:rPrChange w:id="27401" w:author="CR#0252r1" w:date="2020-04-07T04:24:00Z">
                    <w:rPr/>
                  </w:rPrChange>
                </w:rPr>
                <w:t>Scale factor 2</w:t>
              </w:r>
              <w:r w:rsidRPr="009F32C9">
                <w:rPr>
                  <w:vertAlign w:val="superscript"/>
                  <w:rPrChange w:id="27402" w:author="CR#0252r1" w:date="2020-04-07T04:24:00Z">
                    <w:rPr>
                      <w:vertAlign w:val="superscript"/>
                    </w:rPr>
                  </w:rPrChange>
                </w:rPr>
                <w:t>-3</w:t>
              </w:r>
              <w:r w:rsidRPr="009F32C9">
                <w:rPr>
                  <w:rPrChange w:id="27403" w:author="CR#0252r1" w:date="2020-04-07T04:24:00Z">
                    <w:rPr/>
                  </w:rPrChange>
                </w:rPr>
                <w:t xml:space="preserve"> TECu.</w:t>
              </w:r>
              <w:bookmarkEnd w:id="27375"/>
              <w:bookmarkEnd w:id="27376"/>
            </w:ins>
          </w:p>
        </w:tc>
      </w:tr>
      <w:tr w:rsidR="009F32C9" w:rsidRPr="009F32C9" w:rsidTr="0040693E">
        <w:trPr>
          <w:cantSplit/>
          <w:ins w:id="27404" w:author="CR#0248r1" w:date="2020-04-07T02:07:00Z"/>
        </w:trPr>
        <w:tc>
          <w:tcPr>
            <w:tcW w:w="9639" w:type="dxa"/>
          </w:tcPr>
          <w:p w:rsidR="00D04D0A" w:rsidRPr="009F32C9" w:rsidRDefault="00D04D0A" w:rsidP="0040693E">
            <w:pPr>
              <w:pStyle w:val="TAL"/>
              <w:keepNext w:val="0"/>
              <w:keepLines w:val="0"/>
              <w:widowControl w:val="0"/>
              <w:rPr>
                <w:ins w:id="27405" w:author="CR#0248r1" w:date="2020-04-07T02:07:00Z"/>
                <w:b/>
                <w:i/>
                <w:noProof/>
                <w:lang w:eastAsia="zh-CN"/>
                <w:rPrChange w:id="27406" w:author="CR#0252r1" w:date="2020-04-07T04:24:00Z">
                  <w:rPr>
                    <w:ins w:id="27407" w:author="CR#0248r1" w:date="2020-04-07T02:07:00Z"/>
                    <w:b/>
                    <w:i/>
                    <w:noProof/>
                    <w:lang w:eastAsia="zh-CN"/>
                  </w:rPr>
                </w:rPrChange>
              </w:rPr>
            </w:pPr>
            <w:ins w:id="27408" w:author="CR#0248r1" w:date="2020-04-07T02:07:00Z">
              <w:r w:rsidRPr="009F32C9">
                <w:rPr>
                  <w:b/>
                  <w:i/>
                  <w:noProof/>
                  <w:rPrChange w:id="27409" w:author="CR#0252r1" w:date="2020-04-07T04:24:00Z">
                    <w:rPr>
                      <w:b/>
                      <w:i/>
                      <w:noProof/>
                    </w:rPr>
                  </w:rPrChange>
                </w:rPr>
                <w:t>al</w:t>
              </w:r>
              <w:r w:rsidRPr="009F32C9">
                <w:rPr>
                  <w:rFonts w:hint="eastAsia"/>
                  <w:b/>
                  <w:i/>
                  <w:noProof/>
                  <w:lang w:eastAsia="zh-CN"/>
                  <w:rPrChange w:id="27410" w:author="CR#0252r1" w:date="2020-04-07T04:24:00Z">
                    <w:rPr>
                      <w:rFonts w:hint="eastAsia"/>
                      <w:b/>
                      <w:i/>
                      <w:noProof/>
                      <w:lang w:eastAsia="zh-CN"/>
                    </w:rPr>
                  </w:rPrChange>
                </w:rPr>
                <w:t>f</w:t>
              </w:r>
              <w:r w:rsidRPr="009F32C9">
                <w:rPr>
                  <w:b/>
                  <w:i/>
                  <w:noProof/>
                  <w:rPrChange w:id="27411" w:author="CR#0252r1" w:date="2020-04-07T04:24:00Z">
                    <w:rPr>
                      <w:b/>
                      <w:i/>
                      <w:noProof/>
                    </w:rPr>
                  </w:rPrChange>
                </w:rPr>
                <w:t>a</w:t>
              </w:r>
              <w:r w:rsidRPr="009F32C9">
                <w:rPr>
                  <w:rFonts w:hint="eastAsia"/>
                  <w:b/>
                  <w:i/>
                  <w:noProof/>
                  <w:lang w:eastAsia="zh-CN"/>
                  <w:rPrChange w:id="27412" w:author="CR#0252r1" w:date="2020-04-07T04:24:00Z">
                    <w:rPr>
                      <w:rFonts w:hint="eastAsia"/>
                      <w:b/>
                      <w:i/>
                      <w:noProof/>
                      <w:lang w:eastAsia="zh-CN"/>
                    </w:rPr>
                  </w:rPrChange>
                </w:rPr>
                <w:t>5</w:t>
              </w:r>
            </w:ins>
          </w:p>
          <w:p w:rsidR="00D04D0A" w:rsidRPr="009F32C9" w:rsidRDefault="00D04D0A" w:rsidP="0040693E">
            <w:pPr>
              <w:pStyle w:val="TAL"/>
              <w:keepNext w:val="0"/>
              <w:keepLines w:val="0"/>
              <w:widowControl w:val="0"/>
              <w:rPr>
                <w:ins w:id="27413" w:author="CR#0248r1" w:date="2020-04-07T02:07:00Z"/>
                <w:rPrChange w:id="27414" w:author="CR#0252r1" w:date="2020-04-07T04:24:00Z">
                  <w:rPr>
                    <w:ins w:id="27415" w:author="CR#0248r1" w:date="2020-04-07T02:07:00Z"/>
                  </w:rPr>
                </w:rPrChange>
              </w:rPr>
            </w:pPr>
            <w:ins w:id="27416" w:author="CR#0248r1" w:date="2020-04-07T02:07:00Z">
              <w:r w:rsidRPr="009F32C9">
                <w:rPr>
                  <w:rPrChange w:id="27417" w:author="CR#0252r1" w:date="2020-04-07T04:24:00Z">
                    <w:rPr/>
                  </w:rPrChange>
                </w:rPr>
                <w:t xml:space="preserve">This field specifies the </w:t>
              </w:r>
              <w:r w:rsidRPr="009F32C9">
                <w:rPr>
                  <w:rFonts w:ascii="Symbol" w:hAnsi="Symbol"/>
                  <w:rPrChange w:id="27418" w:author="CR#0252r1" w:date="2020-04-07T04:24:00Z">
                    <w:rPr>
                      <w:rFonts w:ascii="Symbol" w:hAnsi="Symbol"/>
                    </w:rPr>
                  </w:rPrChange>
                </w:rPr>
                <w:t></w:t>
              </w:r>
              <w:r w:rsidRPr="009F32C9">
                <w:rPr>
                  <w:rFonts w:ascii="Symbol" w:hAnsi="Symbol"/>
                  <w:vertAlign w:val="subscript"/>
                  <w:lang w:eastAsia="zh-CN"/>
                  <w:rPrChange w:id="27419" w:author="CR#0252r1" w:date="2020-04-07T04:24:00Z">
                    <w:rPr>
                      <w:rFonts w:ascii="Symbol" w:hAnsi="Symbol"/>
                      <w:vertAlign w:val="subscript"/>
                      <w:lang w:eastAsia="zh-CN"/>
                    </w:rPr>
                  </w:rPrChange>
                </w:rPr>
                <w:t></w:t>
              </w:r>
              <w:r w:rsidRPr="009F32C9">
                <w:rPr>
                  <w:rPrChange w:id="27420" w:author="CR#0252r1" w:date="2020-04-07T04:24:00Z">
                    <w:rPr/>
                  </w:rPrChange>
                </w:rPr>
                <w:t xml:space="preserve"> parameter of the Klobuchar model, as specified </w:t>
              </w:r>
              <w:r w:rsidRPr="009F32C9">
                <w:rPr>
                  <w:bCs/>
                  <w:rPrChange w:id="27421" w:author="CR#0252r1" w:date="2020-04-07T04:24:00Z">
                    <w:rPr>
                      <w:bCs/>
                    </w:rPr>
                  </w:rPrChange>
                </w:rPr>
                <w:t xml:space="preserve">in </w:t>
              </w:r>
              <w:r w:rsidRPr="009F32C9">
                <w:rPr>
                  <w:rFonts w:hint="eastAsia"/>
                  <w:bCs/>
                  <w:lang w:eastAsia="zh-CN"/>
                  <w:rPrChange w:id="27422" w:author="CR#0252r1" w:date="2020-04-07T04:24:00Z">
                    <w:rPr>
                      <w:rFonts w:hint="eastAsia"/>
                      <w:bCs/>
                      <w:lang w:eastAsia="zh-CN"/>
                    </w:rPr>
                  </w:rPrChange>
                </w:rPr>
                <w:t xml:space="preserve">7.8.1 </w:t>
              </w:r>
              <w:r w:rsidRPr="009F32C9">
                <w:rPr>
                  <w:rPrChange w:id="27423" w:author="CR#0252r1" w:date="2020-04-07T04:24:00Z">
                    <w:rPr/>
                  </w:rPrChange>
                </w:rPr>
                <w:t xml:space="preserve">in </w:t>
              </w:r>
            </w:ins>
            <w:ins w:id="27424" w:author="CR#0248r1" w:date="2020-04-07T02:45:00Z">
              <w:r w:rsidRPr="009F32C9">
                <w:rPr>
                  <w:rPrChange w:id="27425" w:author="CR#0252r1" w:date="2020-04-07T04:24:00Z">
                    <w:rPr/>
                  </w:rPrChange>
                </w:rPr>
                <w:t>[39]</w:t>
              </w:r>
            </w:ins>
            <w:ins w:id="27426" w:author="CR#0248r1" w:date="2020-04-07T02:07:00Z">
              <w:r w:rsidRPr="009F32C9">
                <w:rPr>
                  <w:rPrChange w:id="27427" w:author="CR#0252r1" w:date="2020-04-07T04:24:00Z">
                    <w:rPr/>
                  </w:rPrChange>
                </w:rPr>
                <w:t>.</w:t>
              </w:r>
            </w:ins>
          </w:p>
          <w:p w:rsidR="00D04D0A" w:rsidRPr="009F32C9" w:rsidRDefault="00D04D0A" w:rsidP="0040693E">
            <w:pPr>
              <w:pStyle w:val="TAL"/>
              <w:keepNext w:val="0"/>
              <w:keepLines w:val="0"/>
              <w:widowControl w:val="0"/>
              <w:rPr>
                <w:ins w:id="27428" w:author="CR#0248r1" w:date="2020-04-07T02:07:00Z"/>
                <w:lang w:eastAsia="zh-CN"/>
                <w:rPrChange w:id="27429" w:author="CR#0252r1" w:date="2020-04-07T04:24:00Z">
                  <w:rPr>
                    <w:ins w:id="27430" w:author="CR#0248r1" w:date="2020-04-07T02:07:00Z"/>
                    <w:lang w:eastAsia="zh-CN"/>
                  </w:rPr>
                </w:rPrChange>
              </w:rPr>
            </w:pPr>
            <w:ins w:id="27431" w:author="CR#0248r1" w:date="2020-04-07T02:07:00Z">
              <w:r w:rsidRPr="009F32C9">
                <w:rPr>
                  <w:rPrChange w:id="27432" w:author="CR#0252r1" w:date="2020-04-07T04:24:00Z">
                    <w:rPr/>
                  </w:rPrChange>
                </w:rPr>
                <w:t xml:space="preserve">Scale factor </w:t>
              </w:r>
              <w:r w:rsidRPr="009F32C9">
                <w:rPr>
                  <w:rFonts w:hint="eastAsia"/>
                  <w:lang w:eastAsia="zh-CN"/>
                  <w:rPrChange w:id="27433" w:author="CR#0252r1" w:date="2020-04-07T04:24:00Z">
                    <w:rPr>
                      <w:rFonts w:hint="eastAsia"/>
                      <w:lang w:eastAsia="zh-CN"/>
                    </w:rPr>
                  </w:rPrChange>
                </w:rPr>
                <w:t>-</w:t>
              </w:r>
              <w:r w:rsidRPr="009F32C9">
                <w:rPr>
                  <w:rPrChange w:id="27434" w:author="CR#0252r1" w:date="2020-04-07T04:24:00Z">
                    <w:rPr/>
                  </w:rPrChange>
                </w:rPr>
                <w:t>2</w:t>
              </w:r>
              <w:r w:rsidRPr="009F32C9">
                <w:rPr>
                  <w:vertAlign w:val="superscript"/>
                  <w:rPrChange w:id="27435" w:author="CR#0252r1" w:date="2020-04-07T04:24:00Z">
                    <w:rPr>
                      <w:vertAlign w:val="superscript"/>
                    </w:rPr>
                  </w:rPrChange>
                </w:rPr>
                <w:t>-3</w:t>
              </w:r>
              <w:r w:rsidRPr="009F32C9">
                <w:rPr>
                  <w:rPrChange w:id="27436" w:author="CR#0252r1" w:date="2020-04-07T04:24:00Z">
                    <w:rPr/>
                  </w:rPrChange>
                </w:rPr>
                <w:t xml:space="preserve"> TECu.</w:t>
              </w:r>
            </w:ins>
          </w:p>
        </w:tc>
      </w:tr>
      <w:tr w:rsidR="009F32C9" w:rsidRPr="009F32C9" w:rsidTr="0040693E">
        <w:trPr>
          <w:cantSplit/>
          <w:ins w:id="27437" w:author="CR#0248r1" w:date="2020-04-07T02:07:00Z"/>
        </w:trPr>
        <w:tc>
          <w:tcPr>
            <w:tcW w:w="9639" w:type="dxa"/>
          </w:tcPr>
          <w:p w:rsidR="00D04D0A" w:rsidRPr="009F32C9" w:rsidRDefault="00D04D0A" w:rsidP="0040693E">
            <w:pPr>
              <w:pStyle w:val="TAL"/>
              <w:keepNext w:val="0"/>
              <w:keepLines w:val="0"/>
              <w:widowControl w:val="0"/>
              <w:rPr>
                <w:ins w:id="27438" w:author="CR#0248r1" w:date="2020-04-07T02:07:00Z"/>
                <w:b/>
                <w:i/>
                <w:noProof/>
                <w:lang w:eastAsia="zh-CN"/>
                <w:rPrChange w:id="27439" w:author="CR#0252r1" w:date="2020-04-07T04:24:00Z">
                  <w:rPr>
                    <w:ins w:id="27440" w:author="CR#0248r1" w:date="2020-04-07T02:07:00Z"/>
                    <w:b/>
                    <w:i/>
                    <w:noProof/>
                    <w:lang w:eastAsia="zh-CN"/>
                  </w:rPr>
                </w:rPrChange>
              </w:rPr>
            </w:pPr>
            <w:ins w:id="27441" w:author="CR#0248r1" w:date="2020-04-07T02:07:00Z">
              <w:r w:rsidRPr="009F32C9">
                <w:rPr>
                  <w:rFonts w:hint="eastAsia"/>
                  <w:b/>
                  <w:i/>
                  <w:noProof/>
                  <w:lang w:eastAsia="zh-CN"/>
                  <w:rPrChange w:id="27442" w:author="CR#0252r1" w:date="2020-04-07T04:24:00Z">
                    <w:rPr>
                      <w:rFonts w:hint="eastAsia"/>
                      <w:b/>
                      <w:i/>
                      <w:noProof/>
                      <w:lang w:eastAsia="zh-CN"/>
                    </w:rPr>
                  </w:rPrChange>
                </w:rPr>
                <w:t>a</w:t>
              </w:r>
              <w:r w:rsidRPr="009F32C9">
                <w:rPr>
                  <w:b/>
                  <w:i/>
                  <w:noProof/>
                  <w:rPrChange w:id="27443" w:author="CR#0252r1" w:date="2020-04-07T04:24:00Z">
                    <w:rPr>
                      <w:b/>
                      <w:i/>
                      <w:noProof/>
                    </w:rPr>
                  </w:rPrChange>
                </w:rPr>
                <w:t>l</w:t>
              </w:r>
              <w:r w:rsidRPr="009F32C9">
                <w:rPr>
                  <w:rFonts w:hint="eastAsia"/>
                  <w:b/>
                  <w:i/>
                  <w:noProof/>
                  <w:lang w:eastAsia="zh-CN"/>
                  <w:rPrChange w:id="27444" w:author="CR#0252r1" w:date="2020-04-07T04:24:00Z">
                    <w:rPr>
                      <w:rFonts w:hint="eastAsia"/>
                      <w:b/>
                      <w:i/>
                      <w:noProof/>
                      <w:lang w:eastAsia="zh-CN"/>
                    </w:rPr>
                  </w:rPrChange>
                </w:rPr>
                <w:t>f</w:t>
              </w:r>
              <w:r w:rsidRPr="009F32C9">
                <w:rPr>
                  <w:b/>
                  <w:i/>
                  <w:noProof/>
                  <w:rPrChange w:id="27445" w:author="CR#0252r1" w:date="2020-04-07T04:24:00Z">
                    <w:rPr>
                      <w:b/>
                      <w:i/>
                      <w:noProof/>
                    </w:rPr>
                  </w:rPrChange>
                </w:rPr>
                <w:t>a</w:t>
              </w:r>
              <w:r w:rsidRPr="009F32C9">
                <w:rPr>
                  <w:rFonts w:hint="eastAsia"/>
                  <w:b/>
                  <w:i/>
                  <w:noProof/>
                  <w:lang w:eastAsia="zh-CN"/>
                  <w:rPrChange w:id="27446" w:author="CR#0252r1" w:date="2020-04-07T04:24:00Z">
                    <w:rPr>
                      <w:rFonts w:hint="eastAsia"/>
                      <w:b/>
                      <w:i/>
                      <w:noProof/>
                      <w:lang w:eastAsia="zh-CN"/>
                    </w:rPr>
                  </w:rPrChange>
                </w:rPr>
                <w:t>6</w:t>
              </w:r>
            </w:ins>
          </w:p>
          <w:p w:rsidR="00D04D0A" w:rsidRPr="009F32C9" w:rsidRDefault="00D04D0A" w:rsidP="0040693E">
            <w:pPr>
              <w:pStyle w:val="TAL"/>
              <w:keepNext w:val="0"/>
              <w:keepLines w:val="0"/>
              <w:widowControl w:val="0"/>
              <w:rPr>
                <w:ins w:id="27447" w:author="CR#0248r1" w:date="2020-04-07T02:07:00Z"/>
                <w:rPrChange w:id="27448" w:author="CR#0252r1" w:date="2020-04-07T04:24:00Z">
                  <w:rPr>
                    <w:ins w:id="27449" w:author="CR#0248r1" w:date="2020-04-07T02:07:00Z"/>
                  </w:rPr>
                </w:rPrChange>
              </w:rPr>
            </w:pPr>
            <w:ins w:id="27450" w:author="CR#0248r1" w:date="2020-04-07T02:07:00Z">
              <w:r w:rsidRPr="009F32C9">
                <w:rPr>
                  <w:rPrChange w:id="27451" w:author="CR#0252r1" w:date="2020-04-07T04:24:00Z">
                    <w:rPr/>
                  </w:rPrChange>
                </w:rPr>
                <w:t xml:space="preserve">This field specifies the </w:t>
              </w:r>
              <w:r w:rsidRPr="009F32C9">
                <w:rPr>
                  <w:rFonts w:ascii="Symbol" w:hAnsi="Symbol"/>
                  <w:rPrChange w:id="27452" w:author="CR#0252r1" w:date="2020-04-07T04:24:00Z">
                    <w:rPr>
                      <w:rFonts w:ascii="Symbol" w:hAnsi="Symbol"/>
                    </w:rPr>
                  </w:rPrChange>
                </w:rPr>
                <w:t></w:t>
              </w:r>
              <w:r w:rsidRPr="009F32C9">
                <w:rPr>
                  <w:rFonts w:hint="eastAsia"/>
                  <w:vertAlign w:val="subscript"/>
                  <w:lang w:eastAsia="zh-CN"/>
                  <w:rPrChange w:id="27453" w:author="CR#0252r1" w:date="2020-04-07T04:24:00Z">
                    <w:rPr>
                      <w:rFonts w:hint="eastAsia"/>
                      <w:vertAlign w:val="subscript"/>
                      <w:lang w:eastAsia="zh-CN"/>
                    </w:rPr>
                  </w:rPrChange>
                </w:rPr>
                <w:t>6</w:t>
              </w:r>
              <w:r w:rsidRPr="009F32C9">
                <w:rPr>
                  <w:rPrChange w:id="27454" w:author="CR#0252r1" w:date="2020-04-07T04:24:00Z">
                    <w:rPr/>
                  </w:rPrChange>
                </w:rPr>
                <w:t xml:space="preserve"> parameter of the Klobuchar model, as specified </w:t>
              </w:r>
              <w:r w:rsidRPr="009F32C9">
                <w:rPr>
                  <w:bCs/>
                  <w:rPrChange w:id="27455" w:author="CR#0252r1" w:date="2020-04-07T04:24:00Z">
                    <w:rPr>
                      <w:bCs/>
                    </w:rPr>
                  </w:rPrChange>
                </w:rPr>
                <w:t xml:space="preserve">in </w:t>
              </w:r>
              <w:r w:rsidRPr="009F32C9">
                <w:rPr>
                  <w:rFonts w:hint="eastAsia"/>
                  <w:bCs/>
                  <w:lang w:eastAsia="zh-CN"/>
                  <w:rPrChange w:id="27456" w:author="CR#0252r1" w:date="2020-04-07T04:24:00Z">
                    <w:rPr>
                      <w:rFonts w:hint="eastAsia"/>
                      <w:bCs/>
                      <w:lang w:eastAsia="zh-CN"/>
                    </w:rPr>
                  </w:rPrChange>
                </w:rPr>
                <w:t xml:space="preserve">7.8.1 </w:t>
              </w:r>
              <w:r w:rsidRPr="009F32C9">
                <w:rPr>
                  <w:rPrChange w:id="27457" w:author="CR#0252r1" w:date="2020-04-07T04:24:00Z">
                    <w:rPr/>
                  </w:rPrChange>
                </w:rPr>
                <w:t xml:space="preserve">in </w:t>
              </w:r>
            </w:ins>
            <w:ins w:id="27458" w:author="CR#0248r1" w:date="2020-04-07T02:45:00Z">
              <w:r w:rsidRPr="009F32C9">
                <w:rPr>
                  <w:rPrChange w:id="27459" w:author="CR#0252r1" w:date="2020-04-07T04:24:00Z">
                    <w:rPr/>
                  </w:rPrChange>
                </w:rPr>
                <w:t>[39]</w:t>
              </w:r>
            </w:ins>
            <w:ins w:id="27460" w:author="CR#0248r1" w:date="2020-04-07T02:07:00Z">
              <w:r w:rsidRPr="009F32C9">
                <w:rPr>
                  <w:rPrChange w:id="27461" w:author="CR#0252r1" w:date="2020-04-07T04:24:00Z">
                    <w:rPr/>
                  </w:rPrChange>
                </w:rPr>
                <w:t>.</w:t>
              </w:r>
            </w:ins>
          </w:p>
          <w:p w:rsidR="00D04D0A" w:rsidRPr="009F32C9" w:rsidRDefault="00D04D0A" w:rsidP="0040693E">
            <w:pPr>
              <w:pStyle w:val="TAL"/>
              <w:keepNext w:val="0"/>
              <w:keepLines w:val="0"/>
              <w:widowControl w:val="0"/>
              <w:rPr>
                <w:ins w:id="27462" w:author="CR#0248r1" w:date="2020-04-07T02:07:00Z"/>
                <w:lang w:eastAsia="zh-CN"/>
                <w:rPrChange w:id="27463" w:author="CR#0252r1" w:date="2020-04-07T04:24:00Z">
                  <w:rPr>
                    <w:ins w:id="27464" w:author="CR#0248r1" w:date="2020-04-07T02:07:00Z"/>
                    <w:lang w:eastAsia="zh-CN"/>
                  </w:rPr>
                </w:rPrChange>
              </w:rPr>
            </w:pPr>
            <w:ins w:id="27465" w:author="CR#0248r1" w:date="2020-04-07T02:07:00Z">
              <w:r w:rsidRPr="009F32C9">
                <w:rPr>
                  <w:rPrChange w:id="27466" w:author="CR#0252r1" w:date="2020-04-07T04:24:00Z">
                    <w:rPr/>
                  </w:rPrChange>
                </w:rPr>
                <w:t>Scale factor 2</w:t>
              </w:r>
              <w:r w:rsidRPr="009F32C9">
                <w:rPr>
                  <w:vertAlign w:val="superscript"/>
                  <w:rPrChange w:id="27467" w:author="CR#0252r1" w:date="2020-04-07T04:24:00Z">
                    <w:rPr>
                      <w:vertAlign w:val="superscript"/>
                    </w:rPr>
                  </w:rPrChange>
                </w:rPr>
                <w:t>-3</w:t>
              </w:r>
              <w:r w:rsidRPr="009F32C9">
                <w:rPr>
                  <w:rPrChange w:id="27468" w:author="CR#0252r1" w:date="2020-04-07T04:24:00Z">
                    <w:rPr/>
                  </w:rPrChange>
                </w:rPr>
                <w:t xml:space="preserve"> TECu.</w:t>
              </w:r>
            </w:ins>
          </w:p>
        </w:tc>
      </w:tr>
      <w:tr w:rsidR="009F32C9" w:rsidRPr="009F32C9" w:rsidTr="0040693E">
        <w:trPr>
          <w:cantSplit/>
          <w:ins w:id="27469" w:author="CR#0248r1" w:date="2020-04-07T02:07:00Z"/>
        </w:trPr>
        <w:tc>
          <w:tcPr>
            <w:tcW w:w="9639" w:type="dxa"/>
          </w:tcPr>
          <w:p w:rsidR="00D04D0A" w:rsidRPr="009F32C9" w:rsidRDefault="00D04D0A" w:rsidP="0040693E">
            <w:pPr>
              <w:pStyle w:val="TAL"/>
              <w:keepNext w:val="0"/>
              <w:keepLines w:val="0"/>
              <w:widowControl w:val="0"/>
              <w:rPr>
                <w:ins w:id="27470" w:author="CR#0248r1" w:date="2020-04-07T02:07:00Z"/>
                <w:b/>
                <w:i/>
                <w:noProof/>
                <w:lang w:eastAsia="zh-CN"/>
                <w:rPrChange w:id="27471" w:author="CR#0252r1" w:date="2020-04-07T04:24:00Z">
                  <w:rPr>
                    <w:ins w:id="27472" w:author="CR#0248r1" w:date="2020-04-07T02:07:00Z"/>
                    <w:b/>
                    <w:i/>
                    <w:noProof/>
                    <w:lang w:eastAsia="zh-CN"/>
                  </w:rPr>
                </w:rPrChange>
              </w:rPr>
            </w:pPr>
            <w:ins w:id="27473" w:author="CR#0248r1" w:date="2020-04-07T02:07:00Z">
              <w:r w:rsidRPr="009F32C9">
                <w:rPr>
                  <w:rFonts w:hint="eastAsia"/>
                  <w:b/>
                  <w:i/>
                  <w:noProof/>
                  <w:lang w:eastAsia="zh-CN"/>
                  <w:rPrChange w:id="27474" w:author="CR#0252r1" w:date="2020-04-07T04:24:00Z">
                    <w:rPr>
                      <w:rFonts w:hint="eastAsia"/>
                      <w:b/>
                      <w:i/>
                      <w:noProof/>
                      <w:lang w:eastAsia="zh-CN"/>
                    </w:rPr>
                  </w:rPrChange>
                </w:rPr>
                <w:t>a</w:t>
              </w:r>
              <w:r w:rsidRPr="009F32C9">
                <w:rPr>
                  <w:b/>
                  <w:i/>
                  <w:noProof/>
                  <w:rPrChange w:id="27475" w:author="CR#0252r1" w:date="2020-04-07T04:24:00Z">
                    <w:rPr>
                      <w:b/>
                      <w:i/>
                      <w:noProof/>
                    </w:rPr>
                  </w:rPrChange>
                </w:rPr>
                <w:t>l</w:t>
              </w:r>
              <w:r w:rsidRPr="009F32C9">
                <w:rPr>
                  <w:rFonts w:hint="eastAsia"/>
                  <w:b/>
                  <w:i/>
                  <w:noProof/>
                  <w:lang w:eastAsia="zh-CN"/>
                  <w:rPrChange w:id="27476" w:author="CR#0252r1" w:date="2020-04-07T04:24:00Z">
                    <w:rPr>
                      <w:rFonts w:hint="eastAsia"/>
                      <w:b/>
                      <w:i/>
                      <w:noProof/>
                      <w:lang w:eastAsia="zh-CN"/>
                    </w:rPr>
                  </w:rPrChange>
                </w:rPr>
                <w:t>f</w:t>
              </w:r>
              <w:r w:rsidRPr="009F32C9">
                <w:rPr>
                  <w:b/>
                  <w:i/>
                  <w:noProof/>
                  <w:rPrChange w:id="27477" w:author="CR#0252r1" w:date="2020-04-07T04:24:00Z">
                    <w:rPr>
                      <w:b/>
                      <w:i/>
                      <w:noProof/>
                    </w:rPr>
                  </w:rPrChange>
                </w:rPr>
                <w:t>a</w:t>
              </w:r>
              <w:r w:rsidRPr="009F32C9">
                <w:rPr>
                  <w:rFonts w:hint="eastAsia"/>
                  <w:b/>
                  <w:i/>
                  <w:noProof/>
                  <w:lang w:eastAsia="zh-CN"/>
                  <w:rPrChange w:id="27478" w:author="CR#0252r1" w:date="2020-04-07T04:24:00Z">
                    <w:rPr>
                      <w:rFonts w:hint="eastAsia"/>
                      <w:b/>
                      <w:i/>
                      <w:noProof/>
                      <w:lang w:eastAsia="zh-CN"/>
                    </w:rPr>
                  </w:rPrChange>
                </w:rPr>
                <w:t>7</w:t>
              </w:r>
            </w:ins>
          </w:p>
          <w:p w:rsidR="00D04D0A" w:rsidRPr="009F32C9" w:rsidRDefault="00D04D0A" w:rsidP="0040693E">
            <w:pPr>
              <w:pStyle w:val="TAL"/>
              <w:keepNext w:val="0"/>
              <w:keepLines w:val="0"/>
              <w:widowControl w:val="0"/>
              <w:rPr>
                <w:ins w:id="27479" w:author="CR#0248r1" w:date="2020-04-07T02:07:00Z"/>
                <w:rPrChange w:id="27480" w:author="CR#0252r1" w:date="2020-04-07T04:24:00Z">
                  <w:rPr>
                    <w:ins w:id="27481" w:author="CR#0248r1" w:date="2020-04-07T02:07:00Z"/>
                  </w:rPr>
                </w:rPrChange>
              </w:rPr>
            </w:pPr>
            <w:ins w:id="27482" w:author="CR#0248r1" w:date="2020-04-07T02:07:00Z">
              <w:r w:rsidRPr="009F32C9">
                <w:rPr>
                  <w:rPrChange w:id="27483" w:author="CR#0252r1" w:date="2020-04-07T04:24:00Z">
                    <w:rPr/>
                  </w:rPrChange>
                </w:rPr>
                <w:t xml:space="preserve">This field specifies the </w:t>
              </w:r>
              <w:r w:rsidRPr="009F32C9">
                <w:rPr>
                  <w:rFonts w:ascii="Symbol" w:hAnsi="Symbol"/>
                  <w:rPrChange w:id="27484" w:author="CR#0252r1" w:date="2020-04-07T04:24:00Z">
                    <w:rPr>
                      <w:rFonts w:ascii="Symbol" w:hAnsi="Symbol"/>
                    </w:rPr>
                  </w:rPrChange>
                </w:rPr>
                <w:t></w:t>
              </w:r>
              <w:r w:rsidRPr="009F32C9">
                <w:rPr>
                  <w:rFonts w:hint="eastAsia"/>
                  <w:vertAlign w:val="subscript"/>
                  <w:lang w:eastAsia="zh-CN"/>
                  <w:rPrChange w:id="27485" w:author="CR#0252r1" w:date="2020-04-07T04:24:00Z">
                    <w:rPr>
                      <w:rFonts w:hint="eastAsia"/>
                      <w:vertAlign w:val="subscript"/>
                      <w:lang w:eastAsia="zh-CN"/>
                    </w:rPr>
                  </w:rPrChange>
                </w:rPr>
                <w:t>7</w:t>
              </w:r>
              <w:r w:rsidRPr="009F32C9">
                <w:rPr>
                  <w:rPrChange w:id="27486" w:author="CR#0252r1" w:date="2020-04-07T04:24:00Z">
                    <w:rPr/>
                  </w:rPrChange>
                </w:rPr>
                <w:t xml:space="preserve"> parameter of the Klobuchar model, as specified </w:t>
              </w:r>
              <w:r w:rsidRPr="009F32C9">
                <w:rPr>
                  <w:bCs/>
                  <w:rPrChange w:id="27487" w:author="CR#0252r1" w:date="2020-04-07T04:24:00Z">
                    <w:rPr>
                      <w:bCs/>
                    </w:rPr>
                  </w:rPrChange>
                </w:rPr>
                <w:t xml:space="preserve">in </w:t>
              </w:r>
              <w:r w:rsidRPr="009F32C9">
                <w:rPr>
                  <w:rFonts w:hint="eastAsia"/>
                  <w:bCs/>
                  <w:lang w:eastAsia="zh-CN"/>
                  <w:rPrChange w:id="27488" w:author="CR#0252r1" w:date="2020-04-07T04:24:00Z">
                    <w:rPr>
                      <w:rFonts w:hint="eastAsia"/>
                      <w:bCs/>
                      <w:lang w:eastAsia="zh-CN"/>
                    </w:rPr>
                  </w:rPrChange>
                </w:rPr>
                <w:t xml:space="preserve">7.8.1 </w:t>
              </w:r>
              <w:r w:rsidRPr="009F32C9">
                <w:rPr>
                  <w:rPrChange w:id="27489" w:author="CR#0252r1" w:date="2020-04-07T04:24:00Z">
                    <w:rPr/>
                  </w:rPrChange>
                </w:rPr>
                <w:t xml:space="preserve">in </w:t>
              </w:r>
            </w:ins>
            <w:ins w:id="27490" w:author="CR#0248r1" w:date="2020-04-07T02:45:00Z">
              <w:r w:rsidRPr="009F32C9">
                <w:rPr>
                  <w:rPrChange w:id="27491" w:author="CR#0252r1" w:date="2020-04-07T04:24:00Z">
                    <w:rPr/>
                  </w:rPrChange>
                </w:rPr>
                <w:t>[39]</w:t>
              </w:r>
            </w:ins>
            <w:ins w:id="27492" w:author="CR#0248r1" w:date="2020-04-07T02:07:00Z">
              <w:r w:rsidRPr="009F32C9">
                <w:rPr>
                  <w:rPrChange w:id="27493" w:author="CR#0252r1" w:date="2020-04-07T04:24:00Z">
                    <w:rPr/>
                  </w:rPrChange>
                </w:rPr>
                <w:t>.</w:t>
              </w:r>
            </w:ins>
          </w:p>
          <w:p w:rsidR="00D04D0A" w:rsidRPr="009F32C9" w:rsidRDefault="00D04D0A" w:rsidP="0040693E">
            <w:pPr>
              <w:pStyle w:val="TAL"/>
              <w:keepNext w:val="0"/>
              <w:keepLines w:val="0"/>
              <w:widowControl w:val="0"/>
              <w:rPr>
                <w:ins w:id="27494" w:author="CR#0248r1" w:date="2020-04-07T02:07:00Z"/>
                <w:lang w:eastAsia="zh-CN"/>
                <w:rPrChange w:id="27495" w:author="CR#0252r1" w:date="2020-04-07T04:24:00Z">
                  <w:rPr>
                    <w:ins w:id="27496" w:author="CR#0248r1" w:date="2020-04-07T02:07:00Z"/>
                    <w:lang w:eastAsia="zh-CN"/>
                  </w:rPr>
                </w:rPrChange>
              </w:rPr>
            </w:pPr>
            <w:ins w:id="27497" w:author="CR#0248r1" w:date="2020-04-07T02:07:00Z">
              <w:r w:rsidRPr="009F32C9">
                <w:rPr>
                  <w:rPrChange w:id="27498" w:author="CR#0252r1" w:date="2020-04-07T04:24:00Z">
                    <w:rPr/>
                  </w:rPrChange>
                </w:rPr>
                <w:t>Scale factor 2</w:t>
              </w:r>
              <w:r w:rsidRPr="009F32C9">
                <w:rPr>
                  <w:vertAlign w:val="superscript"/>
                  <w:rPrChange w:id="27499" w:author="CR#0252r1" w:date="2020-04-07T04:24:00Z">
                    <w:rPr>
                      <w:vertAlign w:val="superscript"/>
                    </w:rPr>
                  </w:rPrChange>
                </w:rPr>
                <w:t>-3</w:t>
              </w:r>
              <w:r w:rsidRPr="009F32C9">
                <w:rPr>
                  <w:rPrChange w:id="27500" w:author="CR#0252r1" w:date="2020-04-07T04:24:00Z">
                    <w:rPr/>
                  </w:rPrChange>
                </w:rPr>
                <w:t xml:space="preserve"> TECu.</w:t>
              </w:r>
            </w:ins>
          </w:p>
        </w:tc>
      </w:tr>
      <w:tr w:rsidR="009F32C9" w:rsidRPr="009F32C9" w:rsidTr="0040693E">
        <w:trPr>
          <w:cantSplit/>
          <w:ins w:id="27501" w:author="CR#0248r1" w:date="2020-04-07T02:07:00Z"/>
        </w:trPr>
        <w:tc>
          <w:tcPr>
            <w:tcW w:w="9639" w:type="dxa"/>
          </w:tcPr>
          <w:p w:rsidR="00D04D0A" w:rsidRPr="009F32C9" w:rsidRDefault="00D04D0A" w:rsidP="0040693E">
            <w:pPr>
              <w:pStyle w:val="TAL"/>
              <w:keepNext w:val="0"/>
              <w:keepLines w:val="0"/>
              <w:widowControl w:val="0"/>
              <w:rPr>
                <w:ins w:id="27502" w:author="CR#0248r1" w:date="2020-04-07T02:07:00Z"/>
                <w:b/>
                <w:i/>
                <w:noProof/>
                <w:lang w:eastAsia="zh-CN"/>
                <w:rPrChange w:id="27503" w:author="CR#0252r1" w:date="2020-04-07T04:24:00Z">
                  <w:rPr>
                    <w:ins w:id="27504" w:author="CR#0248r1" w:date="2020-04-07T02:07:00Z"/>
                    <w:b/>
                    <w:i/>
                    <w:noProof/>
                    <w:lang w:eastAsia="zh-CN"/>
                  </w:rPr>
                </w:rPrChange>
              </w:rPr>
            </w:pPr>
            <w:ins w:id="27505" w:author="CR#0248r1" w:date="2020-04-07T02:07:00Z">
              <w:r w:rsidRPr="009F32C9">
                <w:rPr>
                  <w:rFonts w:hint="eastAsia"/>
                  <w:b/>
                  <w:i/>
                  <w:noProof/>
                  <w:lang w:eastAsia="zh-CN"/>
                  <w:rPrChange w:id="27506" w:author="CR#0252r1" w:date="2020-04-07T04:24:00Z">
                    <w:rPr>
                      <w:rFonts w:hint="eastAsia"/>
                      <w:b/>
                      <w:i/>
                      <w:noProof/>
                      <w:lang w:eastAsia="zh-CN"/>
                    </w:rPr>
                  </w:rPrChange>
                </w:rPr>
                <w:lastRenderedPageBreak/>
                <w:t>a</w:t>
              </w:r>
              <w:r w:rsidRPr="009F32C9">
                <w:rPr>
                  <w:b/>
                  <w:i/>
                  <w:noProof/>
                  <w:rPrChange w:id="27507" w:author="CR#0252r1" w:date="2020-04-07T04:24:00Z">
                    <w:rPr>
                      <w:b/>
                      <w:i/>
                      <w:noProof/>
                    </w:rPr>
                  </w:rPrChange>
                </w:rPr>
                <w:t>l</w:t>
              </w:r>
              <w:r w:rsidRPr="009F32C9">
                <w:rPr>
                  <w:rFonts w:hint="eastAsia"/>
                  <w:b/>
                  <w:i/>
                  <w:noProof/>
                  <w:lang w:eastAsia="zh-CN"/>
                  <w:rPrChange w:id="27508" w:author="CR#0252r1" w:date="2020-04-07T04:24:00Z">
                    <w:rPr>
                      <w:rFonts w:hint="eastAsia"/>
                      <w:b/>
                      <w:i/>
                      <w:noProof/>
                      <w:lang w:eastAsia="zh-CN"/>
                    </w:rPr>
                  </w:rPrChange>
                </w:rPr>
                <w:t>f</w:t>
              </w:r>
              <w:r w:rsidRPr="009F32C9">
                <w:rPr>
                  <w:b/>
                  <w:i/>
                  <w:noProof/>
                  <w:rPrChange w:id="27509" w:author="CR#0252r1" w:date="2020-04-07T04:24:00Z">
                    <w:rPr>
                      <w:b/>
                      <w:i/>
                      <w:noProof/>
                    </w:rPr>
                  </w:rPrChange>
                </w:rPr>
                <w:t>a</w:t>
              </w:r>
              <w:r w:rsidRPr="009F32C9">
                <w:rPr>
                  <w:rFonts w:hint="eastAsia"/>
                  <w:b/>
                  <w:i/>
                  <w:noProof/>
                  <w:lang w:eastAsia="zh-CN"/>
                  <w:rPrChange w:id="27510" w:author="CR#0252r1" w:date="2020-04-07T04:24:00Z">
                    <w:rPr>
                      <w:rFonts w:hint="eastAsia"/>
                      <w:b/>
                      <w:i/>
                      <w:noProof/>
                      <w:lang w:eastAsia="zh-CN"/>
                    </w:rPr>
                  </w:rPrChange>
                </w:rPr>
                <w:t>8</w:t>
              </w:r>
            </w:ins>
          </w:p>
          <w:p w:rsidR="00D04D0A" w:rsidRPr="009F32C9" w:rsidRDefault="00D04D0A" w:rsidP="0040693E">
            <w:pPr>
              <w:pStyle w:val="TAL"/>
              <w:keepNext w:val="0"/>
              <w:keepLines w:val="0"/>
              <w:widowControl w:val="0"/>
              <w:rPr>
                <w:ins w:id="27511" w:author="CR#0248r1" w:date="2020-04-07T02:07:00Z"/>
                <w:rPrChange w:id="27512" w:author="CR#0252r1" w:date="2020-04-07T04:24:00Z">
                  <w:rPr>
                    <w:ins w:id="27513" w:author="CR#0248r1" w:date="2020-04-07T02:07:00Z"/>
                  </w:rPr>
                </w:rPrChange>
              </w:rPr>
            </w:pPr>
            <w:ins w:id="27514" w:author="CR#0248r1" w:date="2020-04-07T02:07:00Z">
              <w:r w:rsidRPr="009F32C9">
                <w:rPr>
                  <w:rPrChange w:id="27515" w:author="CR#0252r1" w:date="2020-04-07T04:24:00Z">
                    <w:rPr/>
                  </w:rPrChange>
                </w:rPr>
                <w:t xml:space="preserve">This field specifies the </w:t>
              </w:r>
              <w:r w:rsidRPr="009F32C9">
                <w:rPr>
                  <w:rFonts w:ascii="Symbol" w:hAnsi="Symbol"/>
                  <w:rPrChange w:id="27516" w:author="CR#0252r1" w:date="2020-04-07T04:24:00Z">
                    <w:rPr>
                      <w:rFonts w:ascii="Symbol" w:hAnsi="Symbol"/>
                    </w:rPr>
                  </w:rPrChange>
                </w:rPr>
                <w:t></w:t>
              </w:r>
              <w:r w:rsidRPr="009F32C9">
                <w:rPr>
                  <w:rFonts w:hint="eastAsia"/>
                  <w:vertAlign w:val="subscript"/>
                  <w:lang w:eastAsia="zh-CN"/>
                  <w:rPrChange w:id="27517" w:author="CR#0252r1" w:date="2020-04-07T04:24:00Z">
                    <w:rPr>
                      <w:rFonts w:hint="eastAsia"/>
                      <w:vertAlign w:val="subscript"/>
                      <w:lang w:eastAsia="zh-CN"/>
                    </w:rPr>
                  </w:rPrChange>
                </w:rPr>
                <w:t>8</w:t>
              </w:r>
              <w:r w:rsidRPr="009F32C9">
                <w:rPr>
                  <w:rPrChange w:id="27518" w:author="CR#0252r1" w:date="2020-04-07T04:24:00Z">
                    <w:rPr/>
                  </w:rPrChange>
                </w:rPr>
                <w:t xml:space="preserve"> parameter of the Klobuchar model, as specified </w:t>
              </w:r>
              <w:r w:rsidRPr="009F32C9">
                <w:rPr>
                  <w:bCs/>
                  <w:rPrChange w:id="27519" w:author="CR#0252r1" w:date="2020-04-07T04:24:00Z">
                    <w:rPr>
                      <w:bCs/>
                    </w:rPr>
                  </w:rPrChange>
                </w:rPr>
                <w:t xml:space="preserve">in </w:t>
              </w:r>
              <w:r w:rsidRPr="009F32C9">
                <w:rPr>
                  <w:rFonts w:hint="eastAsia"/>
                  <w:bCs/>
                  <w:lang w:eastAsia="zh-CN"/>
                  <w:rPrChange w:id="27520" w:author="CR#0252r1" w:date="2020-04-07T04:24:00Z">
                    <w:rPr>
                      <w:rFonts w:hint="eastAsia"/>
                      <w:bCs/>
                      <w:lang w:eastAsia="zh-CN"/>
                    </w:rPr>
                  </w:rPrChange>
                </w:rPr>
                <w:t xml:space="preserve">7.8.1 </w:t>
              </w:r>
              <w:r w:rsidRPr="009F32C9">
                <w:rPr>
                  <w:rPrChange w:id="27521" w:author="CR#0252r1" w:date="2020-04-07T04:24:00Z">
                    <w:rPr/>
                  </w:rPrChange>
                </w:rPr>
                <w:t xml:space="preserve">in </w:t>
              </w:r>
            </w:ins>
            <w:ins w:id="27522" w:author="CR#0248r1" w:date="2020-04-07T02:45:00Z">
              <w:r w:rsidRPr="009F32C9">
                <w:rPr>
                  <w:rPrChange w:id="27523" w:author="CR#0252r1" w:date="2020-04-07T04:24:00Z">
                    <w:rPr/>
                  </w:rPrChange>
                </w:rPr>
                <w:t>[39]</w:t>
              </w:r>
            </w:ins>
            <w:ins w:id="27524" w:author="CR#0248r1" w:date="2020-04-07T02:07:00Z">
              <w:r w:rsidRPr="009F32C9">
                <w:rPr>
                  <w:rPrChange w:id="27525" w:author="CR#0252r1" w:date="2020-04-07T04:24:00Z">
                    <w:rPr/>
                  </w:rPrChange>
                </w:rPr>
                <w:t>.</w:t>
              </w:r>
            </w:ins>
          </w:p>
          <w:p w:rsidR="00D04D0A" w:rsidRPr="009F32C9" w:rsidRDefault="00D04D0A" w:rsidP="0040693E">
            <w:pPr>
              <w:pStyle w:val="TAL"/>
              <w:keepNext w:val="0"/>
              <w:keepLines w:val="0"/>
              <w:widowControl w:val="0"/>
              <w:rPr>
                <w:ins w:id="27526" w:author="CR#0248r1" w:date="2020-04-07T02:07:00Z"/>
                <w:lang w:eastAsia="zh-CN"/>
                <w:rPrChange w:id="27527" w:author="CR#0252r1" w:date="2020-04-07T04:24:00Z">
                  <w:rPr>
                    <w:ins w:id="27528" w:author="CR#0248r1" w:date="2020-04-07T02:07:00Z"/>
                    <w:lang w:eastAsia="zh-CN"/>
                  </w:rPr>
                </w:rPrChange>
              </w:rPr>
            </w:pPr>
            <w:ins w:id="27529" w:author="CR#0248r1" w:date="2020-04-07T02:07:00Z">
              <w:r w:rsidRPr="009F32C9">
                <w:rPr>
                  <w:rPrChange w:id="27530" w:author="CR#0252r1" w:date="2020-04-07T04:24:00Z">
                    <w:rPr/>
                  </w:rPrChange>
                </w:rPr>
                <w:t>Scale factor 2</w:t>
              </w:r>
              <w:r w:rsidRPr="009F32C9">
                <w:rPr>
                  <w:vertAlign w:val="superscript"/>
                  <w:rPrChange w:id="27531" w:author="CR#0252r1" w:date="2020-04-07T04:24:00Z">
                    <w:rPr>
                      <w:vertAlign w:val="superscript"/>
                    </w:rPr>
                  </w:rPrChange>
                </w:rPr>
                <w:t>-3</w:t>
              </w:r>
              <w:r w:rsidRPr="009F32C9">
                <w:rPr>
                  <w:rPrChange w:id="27532" w:author="CR#0252r1" w:date="2020-04-07T04:24:00Z">
                    <w:rPr/>
                  </w:rPrChange>
                </w:rPr>
                <w:t xml:space="preserve"> TECu.</w:t>
              </w:r>
            </w:ins>
          </w:p>
        </w:tc>
      </w:tr>
      <w:tr w:rsidR="009F32C9" w:rsidRPr="009F32C9" w:rsidTr="0040693E">
        <w:trPr>
          <w:cantSplit/>
          <w:ins w:id="27533" w:author="CR#0248r1" w:date="2020-04-07T02:07:00Z"/>
        </w:trPr>
        <w:tc>
          <w:tcPr>
            <w:tcW w:w="9639" w:type="dxa"/>
          </w:tcPr>
          <w:p w:rsidR="00D04D0A" w:rsidRPr="009F32C9" w:rsidRDefault="00D04D0A" w:rsidP="0040693E">
            <w:pPr>
              <w:pStyle w:val="TAL"/>
              <w:keepNext w:val="0"/>
              <w:keepLines w:val="0"/>
              <w:widowControl w:val="0"/>
              <w:rPr>
                <w:ins w:id="27534" w:author="CR#0248r1" w:date="2020-04-07T02:07:00Z"/>
                <w:b/>
                <w:i/>
                <w:noProof/>
                <w:lang w:eastAsia="zh-CN"/>
                <w:rPrChange w:id="27535" w:author="CR#0252r1" w:date="2020-04-07T04:24:00Z">
                  <w:rPr>
                    <w:ins w:id="27536" w:author="CR#0248r1" w:date="2020-04-07T02:07:00Z"/>
                    <w:b/>
                    <w:i/>
                    <w:noProof/>
                    <w:lang w:eastAsia="zh-CN"/>
                  </w:rPr>
                </w:rPrChange>
              </w:rPr>
            </w:pPr>
            <w:ins w:id="27537" w:author="CR#0248r1" w:date="2020-04-07T02:07:00Z">
              <w:r w:rsidRPr="009F32C9">
                <w:rPr>
                  <w:b/>
                  <w:i/>
                  <w:noProof/>
                  <w:rPrChange w:id="27538" w:author="CR#0252r1" w:date="2020-04-07T04:24:00Z">
                    <w:rPr>
                      <w:b/>
                      <w:i/>
                      <w:noProof/>
                    </w:rPr>
                  </w:rPrChange>
                </w:rPr>
                <w:t>al</w:t>
              </w:r>
              <w:r w:rsidRPr="009F32C9">
                <w:rPr>
                  <w:rFonts w:hint="eastAsia"/>
                  <w:b/>
                  <w:i/>
                  <w:noProof/>
                  <w:lang w:eastAsia="zh-CN"/>
                  <w:rPrChange w:id="27539" w:author="CR#0252r1" w:date="2020-04-07T04:24:00Z">
                    <w:rPr>
                      <w:rFonts w:hint="eastAsia"/>
                      <w:b/>
                      <w:i/>
                      <w:noProof/>
                      <w:lang w:eastAsia="zh-CN"/>
                    </w:rPr>
                  </w:rPrChange>
                </w:rPr>
                <w:t>f</w:t>
              </w:r>
              <w:r w:rsidRPr="009F32C9">
                <w:rPr>
                  <w:b/>
                  <w:i/>
                  <w:noProof/>
                  <w:rPrChange w:id="27540" w:author="CR#0252r1" w:date="2020-04-07T04:24:00Z">
                    <w:rPr>
                      <w:b/>
                      <w:i/>
                      <w:noProof/>
                    </w:rPr>
                  </w:rPrChange>
                </w:rPr>
                <w:t>a</w:t>
              </w:r>
              <w:r w:rsidRPr="009F32C9">
                <w:rPr>
                  <w:rFonts w:hint="eastAsia"/>
                  <w:b/>
                  <w:i/>
                  <w:noProof/>
                  <w:lang w:eastAsia="zh-CN"/>
                  <w:rPrChange w:id="27541" w:author="CR#0252r1" w:date="2020-04-07T04:24:00Z">
                    <w:rPr>
                      <w:rFonts w:hint="eastAsia"/>
                      <w:b/>
                      <w:i/>
                      <w:noProof/>
                      <w:lang w:eastAsia="zh-CN"/>
                    </w:rPr>
                  </w:rPrChange>
                </w:rPr>
                <w:t>9</w:t>
              </w:r>
            </w:ins>
          </w:p>
          <w:p w:rsidR="00D04D0A" w:rsidRPr="009F32C9" w:rsidRDefault="00D04D0A" w:rsidP="0040693E">
            <w:pPr>
              <w:pStyle w:val="TAL"/>
              <w:keepNext w:val="0"/>
              <w:keepLines w:val="0"/>
              <w:widowControl w:val="0"/>
              <w:rPr>
                <w:ins w:id="27542" w:author="CR#0248r1" w:date="2020-04-07T02:07:00Z"/>
                <w:rPrChange w:id="27543" w:author="CR#0252r1" w:date="2020-04-07T04:24:00Z">
                  <w:rPr>
                    <w:ins w:id="27544" w:author="CR#0248r1" w:date="2020-04-07T02:07:00Z"/>
                  </w:rPr>
                </w:rPrChange>
              </w:rPr>
            </w:pPr>
            <w:ins w:id="27545" w:author="CR#0248r1" w:date="2020-04-07T02:07:00Z">
              <w:r w:rsidRPr="009F32C9">
                <w:rPr>
                  <w:rPrChange w:id="27546" w:author="CR#0252r1" w:date="2020-04-07T04:24:00Z">
                    <w:rPr/>
                  </w:rPrChange>
                </w:rPr>
                <w:t xml:space="preserve">This field specifies the </w:t>
              </w:r>
              <w:r w:rsidRPr="009F32C9">
                <w:rPr>
                  <w:rFonts w:ascii="Symbol" w:hAnsi="Symbol"/>
                  <w:rPrChange w:id="27547" w:author="CR#0252r1" w:date="2020-04-07T04:24:00Z">
                    <w:rPr>
                      <w:rFonts w:ascii="Symbol" w:hAnsi="Symbol"/>
                    </w:rPr>
                  </w:rPrChange>
                </w:rPr>
                <w:t></w:t>
              </w:r>
              <w:r w:rsidRPr="009F32C9">
                <w:rPr>
                  <w:rFonts w:hint="eastAsia"/>
                  <w:vertAlign w:val="subscript"/>
                  <w:lang w:eastAsia="zh-CN"/>
                  <w:rPrChange w:id="27548" w:author="CR#0252r1" w:date="2020-04-07T04:24:00Z">
                    <w:rPr>
                      <w:rFonts w:hint="eastAsia"/>
                      <w:vertAlign w:val="subscript"/>
                      <w:lang w:eastAsia="zh-CN"/>
                    </w:rPr>
                  </w:rPrChange>
                </w:rPr>
                <w:t>9</w:t>
              </w:r>
              <w:r w:rsidRPr="009F32C9">
                <w:rPr>
                  <w:rPrChange w:id="27549" w:author="CR#0252r1" w:date="2020-04-07T04:24:00Z">
                    <w:rPr/>
                  </w:rPrChange>
                </w:rPr>
                <w:t xml:space="preserve"> parameter of the Klobuchar model, as specified </w:t>
              </w:r>
              <w:r w:rsidRPr="009F32C9">
                <w:rPr>
                  <w:bCs/>
                  <w:rPrChange w:id="27550" w:author="CR#0252r1" w:date="2020-04-07T04:24:00Z">
                    <w:rPr>
                      <w:bCs/>
                    </w:rPr>
                  </w:rPrChange>
                </w:rPr>
                <w:t xml:space="preserve">in </w:t>
              </w:r>
              <w:r w:rsidRPr="009F32C9">
                <w:rPr>
                  <w:rFonts w:hint="eastAsia"/>
                  <w:bCs/>
                  <w:lang w:eastAsia="zh-CN"/>
                  <w:rPrChange w:id="27551" w:author="CR#0252r1" w:date="2020-04-07T04:24:00Z">
                    <w:rPr>
                      <w:rFonts w:hint="eastAsia"/>
                      <w:bCs/>
                      <w:lang w:eastAsia="zh-CN"/>
                    </w:rPr>
                  </w:rPrChange>
                </w:rPr>
                <w:t xml:space="preserve">7.8.1 </w:t>
              </w:r>
              <w:r w:rsidRPr="009F32C9">
                <w:rPr>
                  <w:rPrChange w:id="27552" w:author="CR#0252r1" w:date="2020-04-07T04:24:00Z">
                    <w:rPr/>
                  </w:rPrChange>
                </w:rPr>
                <w:t xml:space="preserve">in </w:t>
              </w:r>
            </w:ins>
            <w:ins w:id="27553" w:author="CR#0248r1" w:date="2020-04-07T02:45:00Z">
              <w:r w:rsidRPr="009F32C9">
                <w:rPr>
                  <w:rPrChange w:id="27554" w:author="CR#0252r1" w:date="2020-04-07T04:24:00Z">
                    <w:rPr/>
                  </w:rPrChange>
                </w:rPr>
                <w:t>[39]</w:t>
              </w:r>
            </w:ins>
            <w:ins w:id="27555" w:author="CR#0248r1" w:date="2020-04-07T02:07:00Z">
              <w:r w:rsidRPr="009F32C9">
                <w:rPr>
                  <w:rPrChange w:id="27556" w:author="CR#0252r1" w:date="2020-04-07T04:24:00Z">
                    <w:rPr/>
                  </w:rPrChange>
                </w:rPr>
                <w:t>.</w:t>
              </w:r>
            </w:ins>
          </w:p>
          <w:p w:rsidR="00D04D0A" w:rsidRPr="009F32C9" w:rsidRDefault="00D04D0A" w:rsidP="0040693E">
            <w:pPr>
              <w:pStyle w:val="TAL"/>
              <w:keepNext w:val="0"/>
              <w:keepLines w:val="0"/>
              <w:widowControl w:val="0"/>
              <w:rPr>
                <w:ins w:id="27557" w:author="CR#0248r1" w:date="2020-04-07T02:07:00Z"/>
                <w:b/>
                <w:i/>
                <w:noProof/>
                <w:rPrChange w:id="27558" w:author="CR#0252r1" w:date="2020-04-07T04:24:00Z">
                  <w:rPr>
                    <w:ins w:id="27559" w:author="CR#0248r1" w:date="2020-04-07T02:07:00Z"/>
                    <w:b/>
                    <w:i/>
                    <w:noProof/>
                  </w:rPr>
                </w:rPrChange>
              </w:rPr>
            </w:pPr>
            <w:ins w:id="27560" w:author="CR#0248r1" w:date="2020-04-07T02:07:00Z">
              <w:r w:rsidRPr="009F32C9">
                <w:rPr>
                  <w:rPrChange w:id="27561" w:author="CR#0252r1" w:date="2020-04-07T04:24:00Z">
                    <w:rPr/>
                  </w:rPrChange>
                </w:rPr>
                <w:t>Scale factor 2</w:t>
              </w:r>
              <w:r w:rsidRPr="009F32C9">
                <w:rPr>
                  <w:vertAlign w:val="superscript"/>
                  <w:rPrChange w:id="27562" w:author="CR#0252r1" w:date="2020-04-07T04:24:00Z">
                    <w:rPr>
                      <w:vertAlign w:val="superscript"/>
                    </w:rPr>
                  </w:rPrChange>
                </w:rPr>
                <w:t>-3</w:t>
              </w:r>
              <w:r w:rsidRPr="009F32C9">
                <w:rPr>
                  <w:rPrChange w:id="27563" w:author="CR#0252r1" w:date="2020-04-07T04:24:00Z">
                    <w:rPr/>
                  </w:rPrChange>
                </w:rPr>
                <w:t xml:space="preserve"> TECu.</w:t>
              </w:r>
            </w:ins>
          </w:p>
        </w:tc>
      </w:tr>
    </w:tbl>
    <w:p w:rsidR="00D04D0A" w:rsidRPr="009F32C9" w:rsidRDefault="00D04D0A" w:rsidP="002D60CB">
      <w:pPr>
        <w:rPr>
          <w:b/>
          <w:rPrChange w:id="27564" w:author="CR#0252r1" w:date="2020-04-07T04:24:00Z">
            <w:rPr>
              <w:b/>
            </w:rPr>
          </w:rPrChange>
        </w:rPr>
      </w:pPr>
    </w:p>
    <w:p w:rsidR="002B1632" w:rsidRPr="009F32C9" w:rsidRDefault="002B1632" w:rsidP="002D60CB">
      <w:pPr>
        <w:pStyle w:val="Heading4"/>
        <w:rPr>
          <w:rPrChange w:id="27565" w:author="CR#0252r1" w:date="2020-04-07T04:24:00Z">
            <w:rPr/>
          </w:rPrChange>
        </w:rPr>
      </w:pPr>
      <w:bookmarkStart w:id="27566" w:name="_Toc27765232"/>
      <w:r w:rsidRPr="009F32C9">
        <w:rPr>
          <w:rPrChange w:id="27567" w:author="CR#0252r1" w:date="2020-04-07T04:24:00Z">
            <w:rPr/>
          </w:rPrChange>
        </w:rPr>
        <w:t>–</w:t>
      </w:r>
      <w:r w:rsidRPr="009F32C9">
        <w:rPr>
          <w:rPrChange w:id="27568" w:author="CR#0252r1" w:date="2020-04-07T04:24:00Z">
            <w:rPr/>
          </w:rPrChange>
        </w:rPr>
        <w:tab/>
      </w:r>
      <w:r w:rsidRPr="009F32C9">
        <w:rPr>
          <w:i/>
          <w:snapToGrid w:val="0"/>
          <w:rPrChange w:id="27569" w:author="CR#0252r1" w:date="2020-04-07T04:24:00Z">
            <w:rPr>
              <w:i/>
              <w:snapToGrid w:val="0"/>
            </w:rPr>
          </w:rPrChange>
        </w:rPr>
        <w:t>NeQuickModelParameter</w:t>
      </w:r>
      <w:bookmarkEnd w:id="27566"/>
    </w:p>
    <w:p w:rsidR="002B1632" w:rsidRPr="009F32C9" w:rsidRDefault="002B1632" w:rsidP="002D60CB">
      <w:pPr>
        <w:pStyle w:val="PL"/>
        <w:shd w:val="clear" w:color="auto" w:fill="E6E6E6"/>
        <w:rPr>
          <w:rPrChange w:id="27570" w:author="CR#0252r1" w:date="2020-04-07T04:24:00Z">
            <w:rPr/>
          </w:rPrChange>
        </w:rPr>
      </w:pPr>
      <w:r w:rsidRPr="009F32C9">
        <w:rPr>
          <w:rPrChange w:id="27571" w:author="CR#0252r1" w:date="2020-04-07T04:24:00Z">
            <w:rPr/>
          </w:rPrChange>
        </w:rPr>
        <w:t>-- ASN1START</w:t>
      </w:r>
    </w:p>
    <w:p w:rsidR="002B1632" w:rsidRPr="009F32C9" w:rsidRDefault="002B1632" w:rsidP="002D60CB">
      <w:pPr>
        <w:pStyle w:val="PL"/>
        <w:shd w:val="clear" w:color="auto" w:fill="E6E6E6"/>
        <w:rPr>
          <w:rPrChange w:id="27572" w:author="CR#0252r1" w:date="2020-04-07T04:24:00Z">
            <w:rPr/>
          </w:rPrChange>
        </w:rPr>
      </w:pPr>
    </w:p>
    <w:p w:rsidR="002B1632" w:rsidRPr="009F32C9" w:rsidRDefault="002B1632" w:rsidP="00C42F64">
      <w:pPr>
        <w:pStyle w:val="PL"/>
        <w:shd w:val="clear" w:color="auto" w:fill="E6E6E6"/>
        <w:outlineLvl w:val="0"/>
        <w:rPr>
          <w:rPrChange w:id="27573" w:author="CR#0252r1" w:date="2020-04-07T04:24:00Z">
            <w:rPr/>
          </w:rPrChange>
        </w:rPr>
      </w:pPr>
      <w:r w:rsidRPr="009F32C9">
        <w:rPr>
          <w:snapToGrid w:val="0"/>
          <w:rPrChange w:id="27574" w:author="CR#0252r1" w:date="2020-04-07T04:24:00Z">
            <w:rPr>
              <w:snapToGrid w:val="0"/>
            </w:rPr>
          </w:rPrChange>
        </w:rPr>
        <w:t>NeQuickModelParameter</w:t>
      </w:r>
      <w:r w:rsidRPr="009F32C9">
        <w:rPr>
          <w:rPrChange w:id="27575" w:author="CR#0252r1" w:date="2020-04-07T04:24:00Z">
            <w:rPr/>
          </w:rPrChange>
        </w:rPr>
        <w:t xml:space="preserve"> ::= SEQUENCE {</w:t>
      </w:r>
    </w:p>
    <w:p w:rsidR="002B1632" w:rsidRPr="009F32C9" w:rsidRDefault="002B1632" w:rsidP="002D60CB">
      <w:pPr>
        <w:pStyle w:val="PL"/>
        <w:shd w:val="clear" w:color="auto" w:fill="E6E6E6"/>
        <w:rPr>
          <w:rPrChange w:id="27576" w:author="CR#0252r1" w:date="2020-04-07T04:24:00Z">
            <w:rPr/>
          </w:rPrChange>
        </w:rPr>
      </w:pPr>
      <w:r w:rsidRPr="009F32C9">
        <w:rPr>
          <w:rPrChange w:id="27577" w:author="CR#0252r1" w:date="2020-04-07T04:24:00Z">
            <w:rPr/>
          </w:rPrChange>
        </w:rPr>
        <w:tab/>
        <w:t>ai0</w:t>
      </w:r>
      <w:r w:rsidR="00354C05" w:rsidRPr="009F32C9">
        <w:rPr>
          <w:rPrChange w:id="27578" w:author="CR#0252r1" w:date="2020-04-07T04:24:00Z">
            <w:rPr/>
          </w:rPrChange>
        </w:rPr>
        <w:tab/>
      </w:r>
      <w:r w:rsidRPr="009F32C9">
        <w:rPr>
          <w:rPrChange w:id="27579" w:author="CR#0252r1" w:date="2020-04-07T04:24:00Z">
            <w:rPr/>
          </w:rPrChange>
        </w:rPr>
        <w:tab/>
      </w:r>
      <w:r w:rsidRPr="009F32C9">
        <w:rPr>
          <w:rPrChange w:id="27580" w:author="CR#0252r1" w:date="2020-04-07T04:24:00Z">
            <w:rPr/>
          </w:rPrChange>
        </w:rPr>
        <w:tab/>
        <w:t>INTEGER (0..</w:t>
      </w:r>
      <w:r w:rsidR="00A756ED" w:rsidRPr="009F32C9">
        <w:rPr>
          <w:rPrChange w:id="27581" w:author="CR#0252r1" w:date="2020-04-07T04:24:00Z">
            <w:rPr/>
          </w:rPrChange>
        </w:rPr>
        <w:t>2047</w:t>
      </w:r>
      <w:r w:rsidRPr="009F32C9">
        <w:rPr>
          <w:rPrChange w:id="27582" w:author="CR#0252r1" w:date="2020-04-07T04:24:00Z">
            <w:rPr/>
          </w:rPrChange>
        </w:rPr>
        <w:t>),</w:t>
      </w:r>
    </w:p>
    <w:p w:rsidR="002B1632" w:rsidRPr="009F32C9" w:rsidRDefault="00354C05" w:rsidP="002D60CB">
      <w:pPr>
        <w:pStyle w:val="PL"/>
        <w:shd w:val="clear" w:color="auto" w:fill="E6E6E6"/>
        <w:rPr>
          <w:rPrChange w:id="27583" w:author="CR#0252r1" w:date="2020-04-07T04:24:00Z">
            <w:rPr/>
          </w:rPrChange>
        </w:rPr>
      </w:pPr>
      <w:r w:rsidRPr="009F32C9">
        <w:rPr>
          <w:rPrChange w:id="27584" w:author="CR#0252r1" w:date="2020-04-07T04:24:00Z">
            <w:rPr/>
          </w:rPrChange>
        </w:rPr>
        <w:tab/>
      </w:r>
      <w:r w:rsidR="002B1632" w:rsidRPr="009F32C9">
        <w:rPr>
          <w:rPrChange w:id="27585" w:author="CR#0252r1" w:date="2020-04-07T04:24:00Z">
            <w:rPr/>
          </w:rPrChange>
        </w:rPr>
        <w:t>ai1</w:t>
      </w:r>
      <w:r w:rsidRPr="009F32C9">
        <w:rPr>
          <w:rPrChange w:id="27586" w:author="CR#0252r1" w:date="2020-04-07T04:24:00Z">
            <w:rPr/>
          </w:rPrChange>
        </w:rPr>
        <w:tab/>
      </w:r>
      <w:r w:rsidR="002B1632" w:rsidRPr="009F32C9">
        <w:rPr>
          <w:rPrChange w:id="27587" w:author="CR#0252r1" w:date="2020-04-07T04:24:00Z">
            <w:rPr/>
          </w:rPrChange>
        </w:rPr>
        <w:tab/>
      </w:r>
      <w:r w:rsidR="002B1632" w:rsidRPr="009F32C9">
        <w:rPr>
          <w:rPrChange w:id="27588" w:author="CR#0252r1" w:date="2020-04-07T04:24:00Z">
            <w:rPr/>
          </w:rPrChange>
        </w:rPr>
        <w:tab/>
        <w:t>INTEGER (</w:t>
      </w:r>
      <w:r w:rsidR="00A756ED" w:rsidRPr="009F32C9">
        <w:rPr>
          <w:rPrChange w:id="27589" w:author="CR#0252r1" w:date="2020-04-07T04:24:00Z">
            <w:rPr/>
          </w:rPrChange>
        </w:rPr>
        <w:t>-1024</w:t>
      </w:r>
      <w:r w:rsidR="002B1632" w:rsidRPr="009F32C9">
        <w:rPr>
          <w:rPrChange w:id="27590" w:author="CR#0252r1" w:date="2020-04-07T04:24:00Z">
            <w:rPr/>
          </w:rPrChange>
        </w:rPr>
        <w:t>..</w:t>
      </w:r>
      <w:r w:rsidR="00A756ED" w:rsidRPr="009F32C9">
        <w:rPr>
          <w:rPrChange w:id="27591" w:author="CR#0252r1" w:date="2020-04-07T04:24:00Z">
            <w:rPr/>
          </w:rPrChange>
        </w:rPr>
        <w:t>1023</w:t>
      </w:r>
      <w:r w:rsidR="002B1632" w:rsidRPr="009F32C9">
        <w:rPr>
          <w:rPrChange w:id="27592" w:author="CR#0252r1" w:date="2020-04-07T04:24:00Z">
            <w:rPr/>
          </w:rPrChange>
        </w:rPr>
        <w:t>),</w:t>
      </w:r>
    </w:p>
    <w:p w:rsidR="002B1632" w:rsidRPr="009F32C9" w:rsidRDefault="00354C05" w:rsidP="002D60CB">
      <w:pPr>
        <w:pStyle w:val="PL"/>
        <w:shd w:val="clear" w:color="auto" w:fill="E6E6E6"/>
        <w:rPr>
          <w:rPrChange w:id="27593" w:author="CR#0252r1" w:date="2020-04-07T04:24:00Z">
            <w:rPr/>
          </w:rPrChange>
        </w:rPr>
      </w:pPr>
      <w:r w:rsidRPr="009F32C9">
        <w:rPr>
          <w:rPrChange w:id="27594" w:author="CR#0252r1" w:date="2020-04-07T04:24:00Z">
            <w:rPr/>
          </w:rPrChange>
        </w:rPr>
        <w:tab/>
      </w:r>
      <w:r w:rsidR="002B1632" w:rsidRPr="009F32C9">
        <w:rPr>
          <w:rPrChange w:id="27595" w:author="CR#0252r1" w:date="2020-04-07T04:24:00Z">
            <w:rPr/>
          </w:rPrChange>
        </w:rPr>
        <w:t>ai2</w:t>
      </w:r>
      <w:r w:rsidRPr="009F32C9">
        <w:rPr>
          <w:rPrChange w:id="27596" w:author="CR#0252r1" w:date="2020-04-07T04:24:00Z">
            <w:rPr/>
          </w:rPrChange>
        </w:rPr>
        <w:tab/>
      </w:r>
      <w:r w:rsidR="002B1632" w:rsidRPr="009F32C9">
        <w:rPr>
          <w:rPrChange w:id="27597" w:author="CR#0252r1" w:date="2020-04-07T04:24:00Z">
            <w:rPr/>
          </w:rPrChange>
        </w:rPr>
        <w:tab/>
      </w:r>
      <w:r w:rsidR="002B1632" w:rsidRPr="009F32C9">
        <w:rPr>
          <w:rPrChange w:id="27598" w:author="CR#0252r1" w:date="2020-04-07T04:24:00Z">
            <w:rPr/>
          </w:rPrChange>
        </w:rPr>
        <w:tab/>
        <w:t>INTEGER (</w:t>
      </w:r>
      <w:r w:rsidR="00A756ED" w:rsidRPr="009F32C9">
        <w:rPr>
          <w:rPrChange w:id="27599" w:author="CR#0252r1" w:date="2020-04-07T04:24:00Z">
            <w:rPr/>
          </w:rPrChange>
        </w:rPr>
        <w:t>-8192</w:t>
      </w:r>
      <w:r w:rsidR="002B1632" w:rsidRPr="009F32C9">
        <w:rPr>
          <w:rPrChange w:id="27600" w:author="CR#0252r1" w:date="2020-04-07T04:24:00Z">
            <w:rPr/>
          </w:rPrChange>
        </w:rPr>
        <w:t>..</w:t>
      </w:r>
      <w:r w:rsidR="00A756ED" w:rsidRPr="009F32C9">
        <w:rPr>
          <w:rPrChange w:id="27601" w:author="CR#0252r1" w:date="2020-04-07T04:24:00Z">
            <w:rPr/>
          </w:rPrChange>
        </w:rPr>
        <w:t>8191</w:t>
      </w:r>
      <w:r w:rsidR="002B1632" w:rsidRPr="009F32C9">
        <w:rPr>
          <w:rPrChange w:id="27602" w:author="CR#0252r1" w:date="2020-04-07T04:24:00Z">
            <w:rPr/>
          </w:rPrChange>
        </w:rPr>
        <w:t>),</w:t>
      </w:r>
    </w:p>
    <w:p w:rsidR="002B1632" w:rsidRPr="009F32C9" w:rsidRDefault="002B1632" w:rsidP="002D60CB">
      <w:pPr>
        <w:pStyle w:val="PL"/>
        <w:shd w:val="clear" w:color="auto" w:fill="E6E6E6"/>
        <w:rPr>
          <w:rPrChange w:id="27603" w:author="CR#0252r1" w:date="2020-04-07T04:24:00Z">
            <w:rPr/>
          </w:rPrChange>
        </w:rPr>
      </w:pPr>
      <w:r w:rsidRPr="009F32C9">
        <w:rPr>
          <w:rPrChange w:id="27604" w:author="CR#0252r1" w:date="2020-04-07T04:24:00Z">
            <w:rPr/>
          </w:rPrChange>
        </w:rPr>
        <w:tab/>
        <w:t>ionoStormFlag1</w:t>
      </w:r>
      <w:r w:rsidRPr="009F32C9">
        <w:rPr>
          <w:rPrChange w:id="27605" w:author="CR#0252r1" w:date="2020-04-07T04:24:00Z">
            <w:rPr/>
          </w:rPrChange>
        </w:rPr>
        <w:tab/>
        <w:t>INTEGER (0..1)</w:t>
      </w:r>
      <w:r w:rsidRPr="009F32C9">
        <w:rPr>
          <w:rPrChange w:id="27606" w:author="CR#0252r1" w:date="2020-04-07T04:24:00Z">
            <w:rPr/>
          </w:rPrChange>
        </w:rPr>
        <w:tab/>
      </w:r>
      <w:r w:rsidRPr="009F32C9">
        <w:rPr>
          <w:rPrChange w:id="27607" w:author="CR#0252r1" w:date="2020-04-07T04:24:00Z">
            <w:rPr/>
          </w:rPrChange>
        </w:rPr>
        <w:tab/>
        <w:t>OPTIONAL,</w:t>
      </w:r>
      <w:r w:rsidRPr="009F32C9">
        <w:rPr>
          <w:rPrChange w:id="27608" w:author="CR#0252r1" w:date="2020-04-07T04:24:00Z">
            <w:rPr/>
          </w:rPrChange>
        </w:rPr>
        <w:tab/>
      </w:r>
      <w:r w:rsidRPr="009F32C9">
        <w:rPr>
          <w:snapToGrid w:val="0"/>
          <w:rPrChange w:id="27609" w:author="CR#0252r1" w:date="2020-04-07T04:24:00Z">
            <w:rPr>
              <w:snapToGrid w:val="0"/>
            </w:rPr>
          </w:rPrChange>
        </w:rPr>
        <w:t>-- Need OP</w:t>
      </w:r>
    </w:p>
    <w:p w:rsidR="002B1632" w:rsidRPr="009F32C9" w:rsidRDefault="002B1632" w:rsidP="002D60CB">
      <w:pPr>
        <w:pStyle w:val="PL"/>
        <w:shd w:val="clear" w:color="auto" w:fill="E6E6E6"/>
        <w:rPr>
          <w:rPrChange w:id="27610" w:author="CR#0252r1" w:date="2020-04-07T04:24:00Z">
            <w:rPr/>
          </w:rPrChange>
        </w:rPr>
      </w:pPr>
      <w:r w:rsidRPr="009F32C9">
        <w:rPr>
          <w:rPrChange w:id="27611" w:author="CR#0252r1" w:date="2020-04-07T04:24:00Z">
            <w:rPr/>
          </w:rPrChange>
        </w:rPr>
        <w:tab/>
        <w:t>ionoStormFlag2</w:t>
      </w:r>
      <w:r w:rsidRPr="009F32C9">
        <w:rPr>
          <w:rPrChange w:id="27612" w:author="CR#0252r1" w:date="2020-04-07T04:24:00Z">
            <w:rPr/>
          </w:rPrChange>
        </w:rPr>
        <w:tab/>
        <w:t>INTEGER (0..1)</w:t>
      </w:r>
      <w:r w:rsidRPr="009F32C9">
        <w:rPr>
          <w:rPrChange w:id="27613" w:author="CR#0252r1" w:date="2020-04-07T04:24:00Z">
            <w:rPr/>
          </w:rPrChange>
        </w:rPr>
        <w:tab/>
      </w:r>
      <w:r w:rsidRPr="009F32C9">
        <w:rPr>
          <w:rPrChange w:id="27614" w:author="CR#0252r1" w:date="2020-04-07T04:24:00Z">
            <w:rPr/>
          </w:rPrChange>
        </w:rPr>
        <w:tab/>
        <w:t>OPTIONAL,</w:t>
      </w:r>
      <w:r w:rsidRPr="009F32C9">
        <w:rPr>
          <w:rPrChange w:id="27615" w:author="CR#0252r1" w:date="2020-04-07T04:24:00Z">
            <w:rPr/>
          </w:rPrChange>
        </w:rPr>
        <w:tab/>
      </w:r>
      <w:r w:rsidRPr="009F32C9">
        <w:rPr>
          <w:snapToGrid w:val="0"/>
          <w:rPrChange w:id="27616" w:author="CR#0252r1" w:date="2020-04-07T04:24:00Z">
            <w:rPr>
              <w:snapToGrid w:val="0"/>
            </w:rPr>
          </w:rPrChange>
        </w:rPr>
        <w:t>-- Need OP</w:t>
      </w:r>
    </w:p>
    <w:p w:rsidR="002B1632" w:rsidRPr="009F32C9" w:rsidRDefault="002B1632" w:rsidP="002D60CB">
      <w:pPr>
        <w:pStyle w:val="PL"/>
        <w:shd w:val="clear" w:color="auto" w:fill="E6E6E6"/>
        <w:rPr>
          <w:rPrChange w:id="27617" w:author="CR#0252r1" w:date="2020-04-07T04:24:00Z">
            <w:rPr/>
          </w:rPrChange>
        </w:rPr>
      </w:pPr>
      <w:r w:rsidRPr="009F32C9">
        <w:rPr>
          <w:rPrChange w:id="27618" w:author="CR#0252r1" w:date="2020-04-07T04:24:00Z">
            <w:rPr/>
          </w:rPrChange>
        </w:rPr>
        <w:tab/>
        <w:t>ionoStormFlag3</w:t>
      </w:r>
      <w:r w:rsidRPr="009F32C9">
        <w:rPr>
          <w:rPrChange w:id="27619" w:author="CR#0252r1" w:date="2020-04-07T04:24:00Z">
            <w:rPr/>
          </w:rPrChange>
        </w:rPr>
        <w:tab/>
        <w:t>INTEGER (0..1)</w:t>
      </w:r>
      <w:r w:rsidRPr="009F32C9">
        <w:rPr>
          <w:rPrChange w:id="27620" w:author="CR#0252r1" w:date="2020-04-07T04:24:00Z">
            <w:rPr/>
          </w:rPrChange>
        </w:rPr>
        <w:tab/>
      </w:r>
      <w:r w:rsidRPr="009F32C9">
        <w:rPr>
          <w:rPrChange w:id="27621" w:author="CR#0252r1" w:date="2020-04-07T04:24:00Z">
            <w:rPr/>
          </w:rPrChange>
        </w:rPr>
        <w:tab/>
        <w:t>OPTIONAL,</w:t>
      </w:r>
      <w:r w:rsidRPr="009F32C9">
        <w:rPr>
          <w:rPrChange w:id="27622" w:author="CR#0252r1" w:date="2020-04-07T04:24:00Z">
            <w:rPr/>
          </w:rPrChange>
        </w:rPr>
        <w:tab/>
      </w:r>
      <w:r w:rsidRPr="009F32C9">
        <w:rPr>
          <w:snapToGrid w:val="0"/>
          <w:rPrChange w:id="27623" w:author="CR#0252r1" w:date="2020-04-07T04:24:00Z">
            <w:rPr>
              <w:snapToGrid w:val="0"/>
            </w:rPr>
          </w:rPrChange>
        </w:rPr>
        <w:t>-- Need OP</w:t>
      </w:r>
    </w:p>
    <w:p w:rsidR="002B1632" w:rsidRPr="009F32C9" w:rsidRDefault="002B1632" w:rsidP="002D60CB">
      <w:pPr>
        <w:pStyle w:val="PL"/>
        <w:shd w:val="clear" w:color="auto" w:fill="E6E6E6"/>
        <w:rPr>
          <w:rPrChange w:id="27624" w:author="CR#0252r1" w:date="2020-04-07T04:24:00Z">
            <w:rPr/>
          </w:rPrChange>
        </w:rPr>
      </w:pPr>
      <w:r w:rsidRPr="009F32C9">
        <w:rPr>
          <w:rPrChange w:id="27625" w:author="CR#0252r1" w:date="2020-04-07T04:24:00Z">
            <w:rPr/>
          </w:rPrChange>
        </w:rPr>
        <w:tab/>
        <w:t>ionoStormFlag4</w:t>
      </w:r>
      <w:r w:rsidRPr="009F32C9">
        <w:rPr>
          <w:rPrChange w:id="27626" w:author="CR#0252r1" w:date="2020-04-07T04:24:00Z">
            <w:rPr/>
          </w:rPrChange>
        </w:rPr>
        <w:tab/>
        <w:t>INTEGER (0..1)</w:t>
      </w:r>
      <w:r w:rsidRPr="009F32C9">
        <w:rPr>
          <w:rPrChange w:id="27627" w:author="CR#0252r1" w:date="2020-04-07T04:24:00Z">
            <w:rPr/>
          </w:rPrChange>
        </w:rPr>
        <w:tab/>
      </w:r>
      <w:r w:rsidRPr="009F32C9">
        <w:rPr>
          <w:rPrChange w:id="27628" w:author="CR#0252r1" w:date="2020-04-07T04:24:00Z">
            <w:rPr/>
          </w:rPrChange>
        </w:rPr>
        <w:tab/>
        <w:t>OPTIONAL,</w:t>
      </w:r>
      <w:r w:rsidRPr="009F32C9">
        <w:rPr>
          <w:rPrChange w:id="27629" w:author="CR#0252r1" w:date="2020-04-07T04:24:00Z">
            <w:rPr/>
          </w:rPrChange>
        </w:rPr>
        <w:tab/>
      </w:r>
      <w:r w:rsidRPr="009F32C9">
        <w:rPr>
          <w:snapToGrid w:val="0"/>
          <w:rPrChange w:id="27630" w:author="CR#0252r1" w:date="2020-04-07T04:24:00Z">
            <w:rPr>
              <w:snapToGrid w:val="0"/>
            </w:rPr>
          </w:rPrChange>
        </w:rPr>
        <w:t>-- Need OP</w:t>
      </w:r>
    </w:p>
    <w:p w:rsidR="002B1632" w:rsidRPr="009F32C9" w:rsidRDefault="002B1632" w:rsidP="002D60CB">
      <w:pPr>
        <w:pStyle w:val="PL"/>
        <w:shd w:val="clear" w:color="auto" w:fill="E6E6E6"/>
        <w:rPr>
          <w:rPrChange w:id="27631" w:author="CR#0252r1" w:date="2020-04-07T04:24:00Z">
            <w:rPr/>
          </w:rPrChange>
        </w:rPr>
      </w:pPr>
      <w:r w:rsidRPr="009F32C9">
        <w:rPr>
          <w:rPrChange w:id="27632" w:author="CR#0252r1" w:date="2020-04-07T04:24:00Z">
            <w:rPr/>
          </w:rPrChange>
        </w:rPr>
        <w:tab/>
        <w:t>ionoStormFlag5</w:t>
      </w:r>
      <w:r w:rsidRPr="009F32C9">
        <w:rPr>
          <w:rPrChange w:id="27633" w:author="CR#0252r1" w:date="2020-04-07T04:24:00Z">
            <w:rPr/>
          </w:rPrChange>
        </w:rPr>
        <w:tab/>
        <w:t>INTEGER (0..1)</w:t>
      </w:r>
      <w:r w:rsidRPr="009F32C9">
        <w:rPr>
          <w:rPrChange w:id="27634" w:author="CR#0252r1" w:date="2020-04-07T04:24:00Z">
            <w:rPr/>
          </w:rPrChange>
        </w:rPr>
        <w:tab/>
      </w:r>
      <w:r w:rsidRPr="009F32C9">
        <w:rPr>
          <w:rPrChange w:id="27635" w:author="CR#0252r1" w:date="2020-04-07T04:24:00Z">
            <w:rPr/>
          </w:rPrChange>
        </w:rPr>
        <w:tab/>
        <w:t>OPTIONAL,</w:t>
      </w:r>
      <w:r w:rsidRPr="009F32C9">
        <w:rPr>
          <w:rPrChange w:id="27636" w:author="CR#0252r1" w:date="2020-04-07T04:24:00Z">
            <w:rPr/>
          </w:rPrChange>
        </w:rPr>
        <w:tab/>
      </w:r>
      <w:r w:rsidRPr="009F32C9">
        <w:rPr>
          <w:snapToGrid w:val="0"/>
          <w:rPrChange w:id="27637" w:author="CR#0252r1" w:date="2020-04-07T04:24:00Z">
            <w:rPr>
              <w:snapToGrid w:val="0"/>
            </w:rPr>
          </w:rPrChange>
        </w:rPr>
        <w:t>-- Need OP</w:t>
      </w:r>
    </w:p>
    <w:p w:rsidR="002B1632" w:rsidRPr="009F32C9" w:rsidRDefault="002B1632" w:rsidP="002D60CB">
      <w:pPr>
        <w:pStyle w:val="PL"/>
        <w:shd w:val="clear" w:color="auto" w:fill="E6E6E6"/>
        <w:rPr>
          <w:rPrChange w:id="27638" w:author="CR#0252r1" w:date="2020-04-07T04:24:00Z">
            <w:rPr/>
          </w:rPrChange>
        </w:rPr>
      </w:pPr>
      <w:r w:rsidRPr="009F32C9">
        <w:rPr>
          <w:rPrChange w:id="27639" w:author="CR#0252r1" w:date="2020-04-07T04:24:00Z">
            <w:rPr/>
          </w:rPrChange>
        </w:rPr>
        <w:tab/>
        <w:t>...</w:t>
      </w:r>
    </w:p>
    <w:p w:rsidR="002B1632" w:rsidRPr="009F32C9" w:rsidRDefault="002B1632" w:rsidP="002D60CB">
      <w:pPr>
        <w:pStyle w:val="PL"/>
        <w:shd w:val="clear" w:color="auto" w:fill="E6E6E6"/>
        <w:rPr>
          <w:rPrChange w:id="27640" w:author="CR#0252r1" w:date="2020-04-07T04:24:00Z">
            <w:rPr/>
          </w:rPrChange>
        </w:rPr>
      </w:pPr>
      <w:r w:rsidRPr="009F32C9">
        <w:rPr>
          <w:rPrChange w:id="27641" w:author="CR#0252r1" w:date="2020-04-07T04:24:00Z">
            <w:rPr/>
          </w:rPrChange>
        </w:rPr>
        <w:t>}</w:t>
      </w:r>
    </w:p>
    <w:p w:rsidR="002B1632" w:rsidRPr="009F32C9" w:rsidRDefault="002B1632" w:rsidP="002D60CB">
      <w:pPr>
        <w:pStyle w:val="PL"/>
        <w:shd w:val="clear" w:color="auto" w:fill="E6E6E6"/>
        <w:rPr>
          <w:rPrChange w:id="27642" w:author="CR#0252r1" w:date="2020-04-07T04:24:00Z">
            <w:rPr/>
          </w:rPrChange>
        </w:rPr>
      </w:pPr>
    </w:p>
    <w:p w:rsidR="002B1632" w:rsidRPr="009F32C9" w:rsidRDefault="002B1632" w:rsidP="002D60CB">
      <w:pPr>
        <w:pStyle w:val="PL"/>
        <w:shd w:val="clear" w:color="auto" w:fill="E6E6E6"/>
        <w:rPr>
          <w:rPrChange w:id="27643" w:author="CR#0252r1" w:date="2020-04-07T04:24:00Z">
            <w:rPr/>
          </w:rPrChange>
        </w:rPr>
      </w:pPr>
      <w:r w:rsidRPr="009F32C9">
        <w:rPr>
          <w:rPrChange w:id="27644" w:author="CR#0252r1" w:date="2020-04-07T04:24:00Z">
            <w:rPr/>
          </w:rPrChange>
        </w:rPr>
        <w:t>-- ASN1STOP</w:t>
      </w:r>
    </w:p>
    <w:p w:rsidR="002B1632" w:rsidRPr="009F32C9" w:rsidRDefault="002B1632" w:rsidP="002D60CB">
      <w:pPr>
        <w:rPr>
          <w:iCs/>
          <w:rPrChange w:id="27645"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27646" w:author="CR#0252r1" w:date="2020-04-07T04:24:00Z">
                  <w:rPr/>
                </w:rPrChange>
              </w:rPr>
            </w:pPr>
            <w:r w:rsidRPr="009F32C9">
              <w:rPr>
                <w:i/>
                <w:noProof/>
                <w:rPrChange w:id="27647" w:author="CR#0252r1" w:date="2020-04-07T04:24:00Z">
                  <w:rPr>
                    <w:i/>
                    <w:noProof/>
                  </w:rPr>
                </w:rPrChange>
              </w:rPr>
              <w:t>NeQuickModelParameter</w:t>
            </w:r>
            <w:r w:rsidRPr="009F32C9">
              <w:rPr>
                <w:iCs/>
                <w:noProof/>
                <w:rPrChange w:id="27648" w:author="CR#0252r1" w:date="2020-04-07T04:24:00Z">
                  <w:rPr>
                    <w:iCs/>
                    <w:noProof/>
                  </w:rPr>
                </w:rPrChange>
              </w:rPr>
              <w:t xml:space="preserve"> field descriptions</w:t>
            </w:r>
          </w:p>
        </w:tc>
      </w:tr>
      <w:tr w:rsidR="009F32C9" w:rsidRPr="009F32C9" w:rsidDel="008D0622" w:rsidTr="00B77D73">
        <w:trPr>
          <w:cantSplit/>
        </w:trPr>
        <w:tc>
          <w:tcPr>
            <w:tcW w:w="9639" w:type="dxa"/>
          </w:tcPr>
          <w:p w:rsidR="00A756ED" w:rsidRPr="009F32C9" w:rsidRDefault="00A756ED" w:rsidP="002D60CB">
            <w:pPr>
              <w:pStyle w:val="TAL"/>
              <w:rPr>
                <w:b/>
                <w:i/>
                <w:noProof/>
                <w:rPrChange w:id="27649" w:author="CR#0252r1" w:date="2020-04-07T04:24:00Z">
                  <w:rPr>
                    <w:b/>
                    <w:i/>
                    <w:noProof/>
                  </w:rPr>
                </w:rPrChange>
              </w:rPr>
            </w:pPr>
            <w:r w:rsidRPr="009F32C9">
              <w:rPr>
                <w:b/>
                <w:i/>
                <w:noProof/>
                <w:rPrChange w:id="27650" w:author="CR#0252r1" w:date="2020-04-07T04:24:00Z">
                  <w:rPr>
                    <w:b/>
                    <w:i/>
                    <w:noProof/>
                  </w:rPr>
                </w:rPrChange>
              </w:rPr>
              <w:t>ai0</w:t>
            </w:r>
          </w:p>
          <w:p w:rsidR="00A756ED" w:rsidRPr="009F32C9" w:rsidRDefault="00A756ED" w:rsidP="002D60CB">
            <w:pPr>
              <w:pStyle w:val="TAL"/>
              <w:rPr>
                <w:noProof/>
                <w:rPrChange w:id="27651" w:author="CR#0252r1" w:date="2020-04-07T04:24:00Z">
                  <w:rPr>
                    <w:noProof/>
                  </w:rPr>
                </w:rPrChange>
              </w:rPr>
            </w:pPr>
            <w:r w:rsidRPr="009F32C9">
              <w:rPr>
                <w:noProof/>
                <w:rPrChange w:id="27652" w:author="CR#0252r1" w:date="2020-04-07T04:24:00Z">
                  <w:rPr>
                    <w:noProof/>
                  </w:rPr>
                </w:rPrChange>
              </w:rPr>
              <w:t>Effective Ionisation Level 1</w:t>
            </w:r>
            <w:r w:rsidRPr="009F32C9">
              <w:rPr>
                <w:noProof/>
                <w:vertAlign w:val="superscript"/>
                <w:rPrChange w:id="27653" w:author="CR#0252r1" w:date="2020-04-07T04:24:00Z">
                  <w:rPr>
                    <w:noProof/>
                    <w:vertAlign w:val="superscript"/>
                  </w:rPr>
                </w:rPrChange>
              </w:rPr>
              <w:t>st</w:t>
            </w:r>
            <w:r w:rsidRPr="009F32C9">
              <w:rPr>
                <w:noProof/>
                <w:rPrChange w:id="27654" w:author="CR#0252r1" w:date="2020-04-07T04:24:00Z">
                  <w:rPr>
                    <w:noProof/>
                  </w:rPr>
                </w:rPrChange>
              </w:rPr>
              <w:t xml:space="preserve"> order parameter.</w:t>
            </w:r>
          </w:p>
          <w:p w:rsidR="00A756ED" w:rsidRPr="009F32C9" w:rsidDel="008D0622" w:rsidRDefault="00A756ED" w:rsidP="002D60CB">
            <w:pPr>
              <w:pStyle w:val="TAL"/>
              <w:rPr>
                <w:noProof/>
                <w:rPrChange w:id="27655" w:author="CR#0252r1" w:date="2020-04-07T04:24:00Z">
                  <w:rPr>
                    <w:noProof/>
                  </w:rPr>
                </w:rPrChange>
              </w:rPr>
            </w:pPr>
            <w:r w:rsidRPr="009F32C9">
              <w:rPr>
                <w:noProof/>
                <w:rPrChange w:id="27656" w:author="CR#0252r1" w:date="2020-04-07T04:24:00Z">
                  <w:rPr>
                    <w:noProof/>
                  </w:rPr>
                </w:rPrChange>
              </w:rPr>
              <w:t>Scale factor 2</w:t>
            </w:r>
            <w:r w:rsidRPr="009F32C9">
              <w:rPr>
                <w:noProof/>
                <w:vertAlign w:val="superscript"/>
                <w:rPrChange w:id="27657" w:author="CR#0252r1" w:date="2020-04-07T04:24:00Z">
                  <w:rPr>
                    <w:noProof/>
                    <w:vertAlign w:val="superscript"/>
                  </w:rPr>
                </w:rPrChange>
              </w:rPr>
              <w:t>-2</w:t>
            </w:r>
            <w:r w:rsidRPr="009F32C9">
              <w:rPr>
                <w:noProof/>
                <w:rPrChange w:id="27658" w:author="CR#0252r1" w:date="2020-04-07T04:24:00Z">
                  <w:rPr>
                    <w:noProof/>
                  </w:rPr>
                </w:rPrChange>
              </w:rPr>
              <w:t xml:space="preserve"> Solar Flux Units (SFUs), [8] </w:t>
            </w:r>
            <w:r w:rsidR="00DD6009" w:rsidRPr="009F32C9">
              <w:rPr>
                <w:noProof/>
                <w:rPrChange w:id="27659" w:author="CR#0252r1" w:date="2020-04-07T04:24:00Z">
                  <w:rPr>
                    <w:noProof/>
                  </w:rPr>
                </w:rPrChange>
              </w:rPr>
              <w:t>clause</w:t>
            </w:r>
            <w:r w:rsidRPr="009F32C9">
              <w:rPr>
                <w:noProof/>
                <w:rPrChange w:id="27660" w:author="CR#0252r1" w:date="2020-04-07T04:24:00Z">
                  <w:rPr>
                    <w:noProof/>
                  </w:rPr>
                </w:rPrChange>
              </w:rPr>
              <w:t xml:space="preserve"> 5.1.6.</w:t>
            </w:r>
          </w:p>
        </w:tc>
      </w:tr>
      <w:tr w:rsidR="009F32C9" w:rsidRPr="009F32C9" w:rsidDel="008D0622" w:rsidTr="00B77D73">
        <w:trPr>
          <w:cantSplit/>
        </w:trPr>
        <w:tc>
          <w:tcPr>
            <w:tcW w:w="9639" w:type="dxa"/>
          </w:tcPr>
          <w:p w:rsidR="00A756ED" w:rsidRPr="009F32C9" w:rsidRDefault="00A756ED" w:rsidP="002D60CB">
            <w:pPr>
              <w:pStyle w:val="TAL"/>
              <w:rPr>
                <w:b/>
                <w:i/>
                <w:noProof/>
                <w:rPrChange w:id="27661" w:author="CR#0252r1" w:date="2020-04-07T04:24:00Z">
                  <w:rPr>
                    <w:b/>
                    <w:i/>
                    <w:noProof/>
                  </w:rPr>
                </w:rPrChange>
              </w:rPr>
            </w:pPr>
            <w:r w:rsidRPr="009F32C9">
              <w:rPr>
                <w:b/>
                <w:i/>
                <w:noProof/>
                <w:rPrChange w:id="27662" w:author="CR#0252r1" w:date="2020-04-07T04:24:00Z">
                  <w:rPr>
                    <w:b/>
                    <w:i/>
                    <w:noProof/>
                  </w:rPr>
                </w:rPrChange>
              </w:rPr>
              <w:t>ai1</w:t>
            </w:r>
          </w:p>
          <w:p w:rsidR="00A756ED" w:rsidRPr="009F32C9" w:rsidRDefault="00A756ED" w:rsidP="002D60CB">
            <w:pPr>
              <w:pStyle w:val="TAL"/>
              <w:rPr>
                <w:noProof/>
                <w:rPrChange w:id="27663" w:author="CR#0252r1" w:date="2020-04-07T04:24:00Z">
                  <w:rPr>
                    <w:noProof/>
                  </w:rPr>
                </w:rPrChange>
              </w:rPr>
            </w:pPr>
            <w:r w:rsidRPr="009F32C9">
              <w:rPr>
                <w:noProof/>
                <w:rPrChange w:id="27664" w:author="CR#0252r1" w:date="2020-04-07T04:24:00Z">
                  <w:rPr>
                    <w:noProof/>
                  </w:rPr>
                </w:rPrChange>
              </w:rPr>
              <w:t>Effective Ionisation Level 2</w:t>
            </w:r>
            <w:r w:rsidRPr="009F32C9">
              <w:rPr>
                <w:noProof/>
                <w:vertAlign w:val="superscript"/>
                <w:rPrChange w:id="27665" w:author="CR#0252r1" w:date="2020-04-07T04:24:00Z">
                  <w:rPr>
                    <w:noProof/>
                    <w:vertAlign w:val="superscript"/>
                  </w:rPr>
                </w:rPrChange>
              </w:rPr>
              <w:t>nd</w:t>
            </w:r>
            <w:r w:rsidRPr="009F32C9">
              <w:rPr>
                <w:noProof/>
                <w:rPrChange w:id="27666" w:author="CR#0252r1" w:date="2020-04-07T04:24:00Z">
                  <w:rPr>
                    <w:noProof/>
                  </w:rPr>
                </w:rPrChange>
              </w:rPr>
              <w:t xml:space="preserve"> order parameter.</w:t>
            </w:r>
          </w:p>
          <w:p w:rsidR="00A756ED" w:rsidRPr="009F32C9" w:rsidDel="008D0622" w:rsidRDefault="00A756ED" w:rsidP="002D60CB">
            <w:pPr>
              <w:pStyle w:val="TAL"/>
              <w:rPr>
                <w:noProof/>
                <w:rPrChange w:id="27667" w:author="CR#0252r1" w:date="2020-04-07T04:24:00Z">
                  <w:rPr>
                    <w:noProof/>
                  </w:rPr>
                </w:rPrChange>
              </w:rPr>
            </w:pPr>
            <w:r w:rsidRPr="009F32C9">
              <w:rPr>
                <w:noProof/>
                <w:rPrChange w:id="27668" w:author="CR#0252r1" w:date="2020-04-07T04:24:00Z">
                  <w:rPr>
                    <w:noProof/>
                  </w:rPr>
                </w:rPrChange>
              </w:rPr>
              <w:t>Scale factor 2</w:t>
            </w:r>
            <w:r w:rsidRPr="009F32C9">
              <w:rPr>
                <w:noProof/>
                <w:vertAlign w:val="superscript"/>
                <w:rPrChange w:id="27669" w:author="CR#0252r1" w:date="2020-04-07T04:24:00Z">
                  <w:rPr>
                    <w:noProof/>
                    <w:vertAlign w:val="superscript"/>
                  </w:rPr>
                </w:rPrChange>
              </w:rPr>
              <w:t>-8</w:t>
            </w:r>
            <w:r w:rsidRPr="009F32C9">
              <w:rPr>
                <w:noProof/>
                <w:rPrChange w:id="27670" w:author="CR#0252r1" w:date="2020-04-07T04:24:00Z">
                  <w:rPr>
                    <w:noProof/>
                  </w:rPr>
                </w:rPrChange>
              </w:rPr>
              <w:t xml:space="preserve"> Solar Flux Units/degree, [8] </w:t>
            </w:r>
            <w:r w:rsidR="00DD6009" w:rsidRPr="009F32C9">
              <w:rPr>
                <w:noProof/>
                <w:rPrChange w:id="27671" w:author="CR#0252r1" w:date="2020-04-07T04:24:00Z">
                  <w:rPr>
                    <w:noProof/>
                  </w:rPr>
                </w:rPrChange>
              </w:rPr>
              <w:t>clause</w:t>
            </w:r>
            <w:r w:rsidRPr="009F32C9">
              <w:rPr>
                <w:noProof/>
                <w:rPrChange w:id="27672" w:author="CR#0252r1" w:date="2020-04-07T04:24:00Z">
                  <w:rPr>
                    <w:noProof/>
                  </w:rPr>
                </w:rPrChange>
              </w:rPr>
              <w:t xml:space="preserve"> 5.1.6.</w:t>
            </w:r>
          </w:p>
        </w:tc>
      </w:tr>
      <w:tr w:rsidR="009F32C9" w:rsidRPr="009F32C9" w:rsidDel="008D0622" w:rsidTr="00B77D73">
        <w:trPr>
          <w:cantSplit/>
        </w:trPr>
        <w:tc>
          <w:tcPr>
            <w:tcW w:w="9639" w:type="dxa"/>
          </w:tcPr>
          <w:p w:rsidR="00A756ED" w:rsidRPr="009F32C9" w:rsidRDefault="00A756ED" w:rsidP="002D60CB">
            <w:pPr>
              <w:pStyle w:val="TAL"/>
              <w:rPr>
                <w:b/>
                <w:i/>
                <w:noProof/>
                <w:rPrChange w:id="27673" w:author="CR#0252r1" w:date="2020-04-07T04:24:00Z">
                  <w:rPr>
                    <w:b/>
                    <w:i/>
                    <w:noProof/>
                  </w:rPr>
                </w:rPrChange>
              </w:rPr>
            </w:pPr>
            <w:r w:rsidRPr="009F32C9">
              <w:rPr>
                <w:b/>
                <w:i/>
                <w:noProof/>
                <w:rPrChange w:id="27674" w:author="CR#0252r1" w:date="2020-04-07T04:24:00Z">
                  <w:rPr>
                    <w:b/>
                    <w:i/>
                    <w:noProof/>
                  </w:rPr>
                </w:rPrChange>
              </w:rPr>
              <w:t>ai2</w:t>
            </w:r>
          </w:p>
          <w:p w:rsidR="00A756ED" w:rsidRPr="009F32C9" w:rsidRDefault="00A756ED" w:rsidP="002D60CB">
            <w:pPr>
              <w:pStyle w:val="TAL"/>
              <w:rPr>
                <w:noProof/>
                <w:rPrChange w:id="27675" w:author="CR#0252r1" w:date="2020-04-07T04:24:00Z">
                  <w:rPr>
                    <w:noProof/>
                  </w:rPr>
                </w:rPrChange>
              </w:rPr>
            </w:pPr>
            <w:r w:rsidRPr="009F32C9">
              <w:rPr>
                <w:noProof/>
                <w:rPrChange w:id="27676" w:author="CR#0252r1" w:date="2020-04-07T04:24:00Z">
                  <w:rPr>
                    <w:noProof/>
                  </w:rPr>
                </w:rPrChange>
              </w:rPr>
              <w:t>Effective Ionisation Level 3</w:t>
            </w:r>
            <w:r w:rsidRPr="009F32C9">
              <w:rPr>
                <w:noProof/>
                <w:vertAlign w:val="superscript"/>
                <w:rPrChange w:id="27677" w:author="CR#0252r1" w:date="2020-04-07T04:24:00Z">
                  <w:rPr>
                    <w:noProof/>
                    <w:vertAlign w:val="superscript"/>
                  </w:rPr>
                </w:rPrChange>
              </w:rPr>
              <w:t>rd</w:t>
            </w:r>
            <w:r w:rsidRPr="009F32C9">
              <w:rPr>
                <w:noProof/>
                <w:rPrChange w:id="27678" w:author="CR#0252r1" w:date="2020-04-07T04:24:00Z">
                  <w:rPr>
                    <w:noProof/>
                  </w:rPr>
                </w:rPrChange>
              </w:rPr>
              <w:t xml:space="preserve"> order parameter.</w:t>
            </w:r>
          </w:p>
          <w:p w:rsidR="00A756ED" w:rsidRPr="009F32C9" w:rsidDel="008D0622" w:rsidRDefault="00A756ED" w:rsidP="002D60CB">
            <w:pPr>
              <w:pStyle w:val="TAL"/>
              <w:rPr>
                <w:noProof/>
                <w:rPrChange w:id="27679" w:author="CR#0252r1" w:date="2020-04-07T04:24:00Z">
                  <w:rPr>
                    <w:noProof/>
                  </w:rPr>
                </w:rPrChange>
              </w:rPr>
            </w:pPr>
            <w:r w:rsidRPr="009F32C9">
              <w:rPr>
                <w:noProof/>
                <w:rPrChange w:id="27680" w:author="CR#0252r1" w:date="2020-04-07T04:24:00Z">
                  <w:rPr>
                    <w:noProof/>
                  </w:rPr>
                </w:rPrChange>
              </w:rPr>
              <w:t>Scale factor 2</w:t>
            </w:r>
            <w:r w:rsidRPr="009F32C9">
              <w:rPr>
                <w:noProof/>
                <w:vertAlign w:val="superscript"/>
                <w:rPrChange w:id="27681" w:author="CR#0252r1" w:date="2020-04-07T04:24:00Z">
                  <w:rPr>
                    <w:noProof/>
                    <w:vertAlign w:val="superscript"/>
                  </w:rPr>
                </w:rPrChange>
              </w:rPr>
              <w:t>-15</w:t>
            </w:r>
            <w:r w:rsidRPr="009F32C9">
              <w:rPr>
                <w:noProof/>
                <w:rPrChange w:id="27682" w:author="CR#0252r1" w:date="2020-04-07T04:24:00Z">
                  <w:rPr>
                    <w:noProof/>
                  </w:rPr>
                </w:rPrChange>
              </w:rPr>
              <w:t xml:space="preserve"> Solar Flux Units/degree</w:t>
            </w:r>
            <w:r w:rsidRPr="009F32C9">
              <w:rPr>
                <w:noProof/>
                <w:vertAlign w:val="superscript"/>
                <w:rPrChange w:id="27683" w:author="CR#0252r1" w:date="2020-04-07T04:24:00Z">
                  <w:rPr>
                    <w:noProof/>
                    <w:vertAlign w:val="superscript"/>
                  </w:rPr>
                </w:rPrChange>
              </w:rPr>
              <w:t>2</w:t>
            </w:r>
            <w:r w:rsidRPr="009F32C9">
              <w:rPr>
                <w:noProof/>
                <w:rPrChange w:id="27684" w:author="CR#0252r1" w:date="2020-04-07T04:24:00Z">
                  <w:rPr>
                    <w:noProof/>
                  </w:rPr>
                </w:rPrChange>
              </w:rPr>
              <w:t xml:space="preserve">, [8] </w:t>
            </w:r>
            <w:r w:rsidR="00DD6009" w:rsidRPr="009F32C9">
              <w:rPr>
                <w:noProof/>
                <w:rPrChange w:id="27685" w:author="CR#0252r1" w:date="2020-04-07T04:24:00Z">
                  <w:rPr>
                    <w:noProof/>
                  </w:rPr>
                </w:rPrChange>
              </w:rPr>
              <w:t>clause</w:t>
            </w:r>
            <w:r w:rsidRPr="009F32C9">
              <w:rPr>
                <w:noProof/>
                <w:rPrChange w:id="27686" w:author="CR#0252r1" w:date="2020-04-07T04:24:00Z">
                  <w:rPr>
                    <w:noProof/>
                  </w:rPr>
                </w:rPrChange>
              </w:rPr>
              <w:t xml:space="preserve"> 5.1.6. </w:t>
            </w:r>
          </w:p>
        </w:tc>
      </w:tr>
      <w:tr w:rsidR="002B1632" w:rsidRPr="009F32C9">
        <w:trPr>
          <w:cantSplit/>
        </w:trPr>
        <w:tc>
          <w:tcPr>
            <w:tcW w:w="9639" w:type="dxa"/>
          </w:tcPr>
          <w:p w:rsidR="002B1632" w:rsidRPr="009F32C9" w:rsidRDefault="002B1632" w:rsidP="002D60CB">
            <w:pPr>
              <w:pStyle w:val="TAL"/>
              <w:rPr>
                <w:b/>
                <w:i/>
                <w:noProof/>
                <w:rPrChange w:id="27687" w:author="CR#0252r1" w:date="2020-04-07T04:24:00Z">
                  <w:rPr>
                    <w:b/>
                    <w:i/>
                    <w:noProof/>
                  </w:rPr>
                </w:rPrChange>
              </w:rPr>
            </w:pPr>
            <w:r w:rsidRPr="009F32C9">
              <w:rPr>
                <w:b/>
                <w:i/>
                <w:noProof/>
                <w:rPrChange w:id="27688" w:author="CR#0252r1" w:date="2020-04-07T04:24:00Z">
                  <w:rPr>
                    <w:b/>
                    <w:i/>
                    <w:noProof/>
                  </w:rPr>
                </w:rPrChange>
              </w:rPr>
              <w:t>ionoStormFlag1, ionoStormFlag2, ionoStormFlag3, ionoStormFlag4, ionoStormFlag5</w:t>
            </w:r>
          </w:p>
          <w:p w:rsidR="002B1632" w:rsidRPr="009F32C9" w:rsidRDefault="002B1632" w:rsidP="002D60CB">
            <w:pPr>
              <w:pStyle w:val="TAL"/>
              <w:rPr>
                <w:bCs/>
                <w:iCs/>
                <w:noProof/>
                <w:rPrChange w:id="27689" w:author="CR#0252r1" w:date="2020-04-07T04:24:00Z">
                  <w:rPr>
                    <w:bCs/>
                    <w:iCs/>
                    <w:noProof/>
                  </w:rPr>
                </w:rPrChange>
              </w:rPr>
            </w:pPr>
            <w:r w:rsidRPr="009F32C9">
              <w:rPr>
                <w:rPrChange w:id="27690" w:author="CR#0252r1" w:date="2020-04-07T04:24:00Z">
                  <w:rPr/>
                </w:rPrChange>
              </w:rPr>
              <w:t xml:space="preserve">These fields specify the ionosphere </w:t>
            </w:r>
            <w:r w:rsidR="00A756ED" w:rsidRPr="009F32C9">
              <w:rPr>
                <w:rPrChange w:id="27691" w:author="CR#0252r1" w:date="2020-04-07T04:24:00Z">
                  <w:rPr/>
                </w:rPrChange>
              </w:rPr>
              <w:t>disturbance</w:t>
            </w:r>
            <w:r w:rsidRPr="009F32C9">
              <w:rPr>
                <w:rPrChange w:id="27692" w:author="CR#0252r1" w:date="2020-04-07T04:24:00Z">
                  <w:rPr/>
                </w:rPrChange>
              </w:rPr>
              <w:t xml:space="preserve"> flags (1,…,5) for five different regions as described in [8]</w:t>
            </w:r>
            <w:r w:rsidR="00A756ED" w:rsidRPr="009F32C9">
              <w:rPr>
                <w:rPrChange w:id="27693" w:author="CR#0252r1" w:date="2020-04-07T04:24:00Z">
                  <w:rPr/>
                </w:rPrChange>
              </w:rPr>
              <w:t xml:space="preserve">, </w:t>
            </w:r>
            <w:r w:rsidR="00DD6009" w:rsidRPr="009F32C9">
              <w:rPr>
                <w:rPrChange w:id="27694" w:author="CR#0252r1" w:date="2020-04-07T04:24:00Z">
                  <w:rPr/>
                </w:rPrChange>
              </w:rPr>
              <w:t>clause</w:t>
            </w:r>
            <w:r w:rsidR="00A756ED" w:rsidRPr="009F32C9">
              <w:rPr>
                <w:rPrChange w:id="27695" w:author="CR#0252r1" w:date="2020-04-07T04:24:00Z">
                  <w:rPr/>
                </w:rPrChange>
              </w:rPr>
              <w:t xml:space="preserve"> 5.1.6</w:t>
            </w:r>
            <w:r w:rsidRPr="009F32C9">
              <w:rPr>
                <w:rPrChange w:id="27696" w:author="CR#0252r1" w:date="2020-04-07T04:24:00Z">
                  <w:rPr/>
                </w:rPrChange>
              </w:rPr>
              <w:t xml:space="preserve">. If the ionosphere </w:t>
            </w:r>
            <w:r w:rsidR="00A756ED" w:rsidRPr="009F32C9">
              <w:rPr>
                <w:rPrChange w:id="27697" w:author="CR#0252r1" w:date="2020-04-07T04:24:00Z">
                  <w:rPr/>
                </w:rPrChange>
              </w:rPr>
              <w:t>disturbance</w:t>
            </w:r>
            <w:r w:rsidRPr="009F32C9">
              <w:rPr>
                <w:rPrChange w:id="27698" w:author="CR#0252r1" w:date="2020-04-07T04:24:00Z">
                  <w:rPr/>
                </w:rPrChange>
              </w:rPr>
              <w:t xml:space="preserve"> flag for a region is not present the target device shall treat the ionosphere </w:t>
            </w:r>
            <w:r w:rsidR="00A756ED" w:rsidRPr="009F32C9">
              <w:rPr>
                <w:rPrChange w:id="27699" w:author="CR#0252r1" w:date="2020-04-07T04:24:00Z">
                  <w:rPr/>
                </w:rPrChange>
              </w:rPr>
              <w:t>disturbance</w:t>
            </w:r>
            <w:r w:rsidRPr="009F32C9">
              <w:rPr>
                <w:rPrChange w:id="27700" w:author="CR#0252r1" w:date="2020-04-07T04:24:00Z">
                  <w:rPr/>
                </w:rPrChange>
              </w:rPr>
              <w:t xml:space="preserve"> condition as unknown.</w:t>
            </w:r>
          </w:p>
        </w:tc>
      </w:tr>
    </w:tbl>
    <w:p w:rsidR="002B1632" w:rsidRPr="009F32C9" w:rsidRDefault="002B1632" w:rsidP="002D60CB">
      <w:pPr>
        <w:rPr>
          <w:rPrChange w:id="27701" w:author="CR#0252r1" w:date="2020-04-07T04:24:00Z">
            <w:rPr/>
          </w:rPrChange>
        </w:rPr>
      </w:pPr>
    </w:p>
    <w:p w:rsidR="002B1632" w:rsidRPr="009F32C9" w:rsidRDefault="002B1632" w:rsidP="002D60CB">
      <w:pPr>
        <w:pStyle w:val="Heading4"/>
        <w:rPr>
          <w:rPrChange w:id="27702" w:author="CR#0252r1" w:date="2020-04-07T04:24:00Z">
            <w:rPr/>
          </w:rPrChange>
        </w:rPr>
      </w:pPr>
      <w:bookmarkStart w:id="27703" w:name="_Toc27765233"/>
      <w:r w:rsidRPr="009F32C9">
        <w:rPr>
          <w:rPrChange w:id="27704" w:author="CR#0252r1" w:date="2020-04-07T04:24:00Z">
            <w:rPr/>
          </w:rPrChange>
        </w:rPr>
        <w:t>–</w:t>
      </w:r>
      <w:r w:rsidRPr="009F32C9">
        <w:rPr>
          <w:rPrChange w:id="27705" w:author="CR#0252r1" w:date="2020-04-07T04:24:00Z">
            <w:rPr/>
          </w:rPrChange>
        </w:rPr>
        <w:tab/>
      </w:r>
      <w:r w:rsidRPr="009F32C9">
        <w:rPr>
          <w:i/>
          <w:snapToGrid w:val="0"/>
          <w:rPrChange w:id="27706" w:author="CR#0252r1" w:date="2020-04-07T04:24:00Z">
            <w:rPr>
              <w:i/>
              <w:snapToGrid w:val="0"/>
            </w:rPr>
          </w:rPrChange>
        </w:rPr>
        <w:t>GNSS-EarthOrientationParameters</w:t>
      </w:r>
      <w:bookmarkEnd w:id="27703"/>
    </w:p>
    <w:p w:rsidR="002B1632" w:rsidRPr="009F32C9" w:rsidRDefault="002B1632" w:rsidP="002D60CB">
      <w:pPr>
        <w:rPr>
          <w:rPrChange w:id="27707" w:author="CR#0252r1" w:date="2020-04-07T04:24:00Z">
            <w:rPr/>
          </w:rPrChange>
        </w:rPr>
      </w:pPr>
      <w:r w:rsidRPr="009F32C9">
        <w:rPr>
          <w:rPrChange w:id="27708" w:author="CR#0252r1" w:date="2020-04-07T04:24:00Z">
            <w:rPr/>
          </w:rPrChange>
        </w:rPr>
        <w:t xml:space="preserve">The IE </w:t>
      </w:r>
      <w:r w:rsidRPr="009F32C9">
        <w:rPr>
          <w:i/>
          <w:noProof/>
          <w:rPrChange w:id="27709" w:author="CR#0252r1" w:date="2020-04-07T04:24:00Z">
            <w:rPr>
              <w:i/>
              <w:noProof/>
            </w:rPr>
          </w:rPrChange>
        </w:rPr>
        <w:t>GNSS-EarthOrientationParameters</w:t>
      </w:r>
      <w:r w:rsidRPr="009F32C9">
        <w:rPr>
          <w:noProof/>
          <w:rPrChange w:id="27710" w:author="CR#0252r1" w:date="2020-04-07T04:24:00Z">
            <w:rPr>
              <w:noProof/>
            </w:rPr>
          </w:rPrChange>
        </w:rPr>
        <w:t xml:space="preserve"> is</w:t>
      </w:r>
      <w:r w:rsidRPr="009F32C9">
        <w:rPr>
          <w:rPrChange w:id="27711" w:author="CR#0252r1" w:date="2020-04-07T04:24:00Z">
            <w:rPr/>
          </w:rPrChange>
        </w:rPr>
        <w:t xml:space="preserve"> used by the location server to provide parameters to construct the ECEF and ECI coordinate transformation as defined in [4]. The IE </w:t>
      </w:r>
      <w:r w:rsidRPr="009F32C9">
        <w:rPr>
          <w:i/>
          <w:rPrChange w:id="27712" w:author="CR#0252r1" w:date="2020-04-07T04:24:00Z">
            <w:rPr>
              <w:i/>
            </w:rPr>
          </w:rPrChange>
        </w:rPr>
        <w:t>GNSS-EarthOrientationParameters</w:t>
      </w:r>
      <w:r w:rsidRPr="009F32C9">
        <w:rPr>
          <w:rPrChange w:id="27713" w:author="CR#0252r1" w:date="2020-04-07T04:24:00Z">
            <w:rPr/>
          </w:rPrChange>
        </w:rPr>
        <w:t xml:space="preserve"> indicates the relationship between the Earth</w:t>
      </w:r>
      <w:r w:rsidR="002A511C" w:rsidRPr="009F32C9">
        <w:rPr>
          <w:rPrChange w:id="27714" w:author="CR#0252r1" w:date="2020-04-07T04:24:00Z">
            <w:rPr/>
          </w:rPrChange>
        </w:rPr>
        <w:t>′</w:t>
      </w:r>
      <w:r w:rsidRPr="009F32C9">
        <w:rPr>
          <w:rPrChange w:id="27715" w:author="CR#0252r1" w:date="2020-04-07T04:24:00Z">
            <w:rPr/>
          </w:rPrChange>
        </w:rPr>
        <w:t>s rotational axis and WGS-84 reference system.</w:t>
      </w:r>
    </w:p>
    <w:p w:rsidR="002B1632" w:rsidRPr="009F32C9" w:rsidRDefault="002B1632" w:rsidP="002D60CB">
      <w:pPr>
        <w:pStyle w:val="PL"/>
        <w:shd w:val="clear" w:color="auto" w:fill="E6E6E6"/>
        <w:rPr>
          <w:rPrChange w:id="27716" w:author="CR#0252r1" w:date="2020-04-07T04:24:00Z">
            <w:rPr/>
          </w:rPrChange>
        </w:rPr>
      </w:pPr>
      <w:r w:rsidRPr="009F32C9">
        <w:rPr>
          <w:rPrChange w:id="27717" w:author="CR#0252r1" w:date="2020-04-07T04:24:00Z">
            <w:rPr/>
          </w:rPrChange>
        </w:rPr>
        <w:t>-- ASN1START</w:t>
      </w:r>
    </w:p>
    <w:p w:rsidR="002B1632" w:rsidRPr="009F32C9" w:rsidRDefault="002B1632" w:rsidP="002D60CB">
      <w:pPr>
        <w:pStyle w:val="PL"/>
        <w:shd w:val="clear" w:color="auto" w:fill="E6E6E6"/>
        <w:rPr>
          <w:snapToGrid w:val="0"/>
          <w:rPrChange w:id="27718" w:author="CR#0252r1" w:date="2020-04-07T04:24:00Z">
            <w:rPr>
              <w:snapToGrid w:val="0"/>
            </w:rPr>
          </w:rPrChange>
        </w:rPr>
      </w:pPr>
    </w:p>
    <w:p w:rsidR="002B1632" w:rsidRPr="009F32C9" w:rsidRDefault="002B1632" w:rsidP="00C42F64">
      <w:pPr>
        <w:pStyle w:val="PL"/>
        <w:shd w:val="clear" w:color="auto" w:fill="E6E6E6"/>
        <w:outlineLvl w:val="0"/>
        <w:rPr>
          <w:snapToGrid w:val="0"/>
          <w:rPrChange w:id="27719" w:author="CR#0252r1" w:date="2020-04-07T04:24:00Z">
            <w:rPr>
              <w:snapToGrid w:val="0"/>
            </w:rPr>
          </w:rPrChange>
        </w:rPr>
      </w:pPr>
      <w:r w:rsidRPr="009F32C9">
        <w:rPr>
          <w:snapToGrid w:val="0"/>
          <w:rPrChange w:id="27720" w:author="CR#0252r1" w:date="2020-04-07T04:24:00Z">
            <w:rPr>
              <w:snapToGrid w:val="0"/>
            </w:rPr>
          </w:rPrChange>
        </w:rPr>
        <w:t>GNSS-EarthOrientationParameters ::= SEQUENCE {</w:t>
      </w:r>
    </w:p>
    <w:p w:rsidR="002B1632" w:rsidRPr="009F32C9" w:rsidRDefault="002B1632" w:rsidP="002D60CB">
      <w:pPr>
        <w:pStyle w:val="PL"/>
        <w:shd w:val="clear" w:color="auto" w:fill="E6E6E6"/>
        <w:rPr>
          <w:snapToGrid w:val="0"/>
          <w:rPrChange w:id="27721" w:author="CR#0252r1" w:date="2020-04-07T04:24:00Z">
            <w:rPr>
              <w:snapToGrid w:val="0"/>
            </w:rPr>
          </w:rPrChange>
        </w:rPr>
      </w:pPr>
      <w:r w:rsidRPr="009F32C9">
        <w:rPr>
          <w:snapToGrid w:val="0"/>
          <w:rPrChange w:id="27722" w:author="CR#0252r1" w:date="2020-04-07T04:24:00Z">
            <w:rPr>
              <w:snapToGrid w:val="0"/>
            </w:rPr>
          </w:rPrChange>
        </w:rPr>
        <w:tab/>
        <w:t>teop</w:t>
      </w:r>
      <w:r w:rsidRPr="009F32C9">
        <w:rPr>
          <w:snapToGrid w:val="0"/>
          <w:rPrChange w:id="27723" w:author="CR#0252r1" w:date="2020-04-07T04:24:00Z">
            <w:rPr>
              <w:snapToGrid w:val="0"/>
            </w:rPr>
          </w:rPrChange>
        </w:rPr>
        <w:tab/>
      </w:r>
      <w:r w:rsidRPr="009F32C9">
        <w:rPr>
          <w:snapToGrid w:val="0"/>
          <w:rPrChange w:id="27724" w:author="CR#0252r1" w:date="2020-04-07T04:24:00Z">
            <w:rPr>
              <w:snapToGrid w:val="0"/>
            </w:rPr>
          </w:rPrChange>
        </w:rPr>
        <w:tab/>
      </w:r>
      <w:r w:rsidRPr="009F32C9">
        <w:rPr>
          <w:snapToGrid w:val="0"/>
          <w:rPrChange w:id="27725" w:author="CR#0252r1" w:date="2020-04-07T04:24:00Z">
            <w:rPr>
              <w:snapToGrid w:val="0"/>
            </w:rPr>
          </w:rPrChange>
        </w:rPr>
        <w:tab/>
      </w:r>
      <w:r w:rsidRPr="009F32C9">
        <w:rPr>
          <w:snapToGrid w:val="0"/>
          <w:rPrChange w:id="27726" w:author="CR#0252r1" w:date="2020-04-07T04:24:00Z">
            <w:rPr>
              <w:snapToGrid w:val="0"/>
            </w:rPr>
          </w:rPrChange>
        </w:rPr>
        <w:tab/>
        <w:t>INTEGER (0..65535),</w:t>
      </w:r>
    </w:p>
    <w:p w:rsidR="002B1632" w:rsidRPr="009F32C9" w:rsidRDefault="002B1632" w:rsidP="002D60CB">
      <w:pPr>
        <w:pStyle w:val="PL"/>
        <w:shd w:val="clear" w:color="auto" w:fill="E6E6E6"/>
        <w:rPr>
          <w:snapToGrid w:val="0"/>
          <w:rPrChange w:id="27727" w:author="CR#0252r1" w:date="2020-04-07T04:24:00Z">
            <w:rPr>
              <w:snapToGrid w:val="0"/>
            </w:rPr>
          </w:rPrChange>
        </w:rPr>
      </w:pPr>
      <w:r w:rsidRPr="009F32C9">
        <w:rPr>
          <w:snapToGrid w:val="0"/>
          <w:rPrChange w:id="27728" w:author="CR#0252r1" w:date="2020-04-07T04:24:00Z">
            <w:rPr>
              <w:snapToGrid w:val="0"/>
            </w:rPr>
          </w:rPrChange>
        </w:rPr>
        <w:tab/>
        <w:t>pmX</w:t>
      </w:r>
      <w:r w:rsidRPr="009F32C9">
        <w:rPr>
          <w:snapToGrid w:val="0"/>
          <w:rPrChange w:id="27729" w:author="CR#0252r1" w:date="2020-04-07T04:24:00Z">
            <w:rPr>
              <w:snapToGrid w:val="0"/>
            </w:rPr>
          </w:rPrChange>
        </w:rPr>
        <w:tab/>
      </w:r>
      <w:r w:rsidRPr="009F32C9">
        <w:rPr>
          <w:snapToGrid w:val="0"/>
          <w:rPrChange w:id="27730" w:author="CR#0252r1" w:date="2020-04-07T04:24:00Z">
            <w:rPr>
              <w:snapToGrid w:val="0"/>
            </w:rPr>
          </w:rPrChange>
        </w:rPr>
        <w:tab/>
      </w:r>
      <w:r w:rsidRPr="009F32C9">
        <w:rPr>
          <w:snapToGrid w:val="0"/>
          <w:rPrChange w:id="27731" w:author="CR#0252r1" w:date="2020-04-07T04:24:00Z">
            <w:rPr>
              <w:snapToGrid w:val="0"/>
            </w:rPr>
          </w:rPrChange>
        </w:rPr>
        <w:tab/>
      </w:r>
      <w:r w:rsidRPr="009F32C9">
        <w:rPr>
          <w:snapToGrid w:val="0"/>
          <w:rPrChange w:id="27732" w:author="CR#0252r1" w:date="2020-04-07T04:24:00Z">
            <w:rPr>
              <w:snapToGrid w:val="0"/>
            </w:rPr>
          </w:rPrChange>
        </w:rPr>
        <w:tab/>
      </w:r>
      <w:r w:rsidRPr="009F32C9">
        <w:rPr>
          <w:snapToGrid w:val="0"/>
          <w:rPrChange w:id="27733" w:author="CR#0252r1" w:date="2020-04-07T04:24:00Z">
            <w:rPr>
              <w:snapToGrid w:val="0"/>
            </w:rPr>
          </w:rPrChange>
        </w:rPr>
        <w:tab/>
        <w:t>INTEGER (-1048576..1048575),</w:t>
      </w:r>
    </w:p>
    <w:p w:rsidR="002B1632" w:rsidRPr="009F32C9" w:rsidRDefault="002B1632" w:rsidP="002D60CB">
      <w:pPr>
        <w:pStyle w:val="PL"/>
        <w:shd w:val="clear" w:color="auto" w:fill="E6E6E6"/>
        <w:rPr>
          <w:snapToGrid w:val="0"/>
          <w:rPrChange w:id="27734" w:author="CR#0252r1" w:date="2020-04-07T04:24:00Z">
            <w:rPr>
              <w:snapToGrid w:val="0"/>
            </w:rPr>
          </w:rPrChange>
        </w:rPr>
      </w:pPr>
      <w:r w:rsidRPr="009F32C9">
        <w:rPr>
          <w:snapToGrid w:val="0"/>
          <w:rPrChange w:id="27735" w:author="CR#0252r1" w:date="2020-04-07T04:24:00Z">
            <w:rPr>
              <w:snapToGrid w:val="0"/>
            </w:rPr>
          </w:rPrChange>
        </w:rPr>
        <w:tab/>
        <w:t>pmXdot</w:t>
      </w:r>
      <w:r w:rsidRPr="009F32C9">
        <w:rPr>
          <w:snapToGrid w:val="0"/>
          <w:rPrChange w:id="27736" w:author="CR#0252r1" w:date="2020-04-07T04:24:00Z">
            <w:rPr>
              <w:snapToGrid w:val="0"/>
            </w:rPr>
          </w:rPrChange>
        </w:rPr>
        <w:tab/>
      </w:r>
      <w:r w:rsidRPr="009F32C9">
        <w:rPr>
          <w:snapToGrid w:val="0"/>
          <w:rPrChange w:id="27737" w:author="CR#0252r1" w:date="2020-04-07T04:24:00Z">
            <w:rPr>
              <w:snapToGrid w:val="0"/>
            </w:rPr>
          </w:rPrChange>
        </w:rPr>
        <w:tab/>
      </w:r>
      <w:r w:rsidRPr="009F32C9">
        <w:rPr>
          <w:snapToGrid w:val="0"/>
          <w:rPrChange w:id="27738" w:author="CR#0252r1" w:date="2020-04-07T04:24:00Z">
            <w:rPr>
              <w:snapToGrid w:val="0"/>
            </w:rPr>
          </w:rPrChange>
        </w:rPr>
        <w:tab/>
      </w:r>
      <w:r w:rsidRPr="009F32C9">
        <w:rPr>
          <w:snapToGrid w:val="0"/>
          <w:rPrChange w:id="27739" w:author="CR#0252r1" w:date="2020-04-07T04:24:00Z">
            <w:rPr>
              <w:snapToGrid w:val="0"/>
            </w:rPr>
          </w:rPrChange>
        </w:rPr>
        <w:tab/>
        <w:t>INTEGER (-16384..16383),</w:t>
      </w:r>
    </w:p>
    <w:p w:rsidR="002B1632" w:rsidRPr="009F32C9" w:rsidRDefault="002B1632" w:rsidP="002D60CB">
      <w:pPr>
        <w:pStyle w:val="PL"/>
        <w:shd w:val="clear" w:color="auto" w:fill="E6E6E6"/>
        <w:rPr>
          <w:snapToGrid w:val="0"/>
          <w:rPrChange w:id="27740" w:author="CR#0252r1" w:date="2020-04-07T04:24:00Z">
            <w:rPr>
              <w:snapToGrid w:val="0"/>
            </w:rPr>
          </w:rPrChange>
        </w:rPr>
      </w:pPr>
      <w:r w:rsidRPr="009F32C9">
        <w:rPr>
          <w:snapToGrid w:val="0"/>
          <w:rPrChange w:id="27741" w:author="CR#0252r1" w:date="2020-04-07T04:24:00Z">
            <w:rPr>
              <w:snapToGrid w:val="0"/>
            </w:rPr>
          </w:rPrChange>
        </w:rPr>
        <w:tab/>
        <w:t>pmY</w:t>
      </w:r>
      <w:r w:rsidRPr="009F32C9">
        <w:rPr>
          <w:snapToGrid w:val="0"/>
          <w:rPrChange w:id="27742" w:author="CR#0252r1" w:date="2020-04-07T04:24:00Z">
            <w:rPr>
              <w:snapToGrid w:val="0"/>
            </w:rPr>
          </w:rPrChange>
        </w:rPr>
        <w:tab/>
      </w:r>
      <w:r w:rsidRPr="009F32C9">
        <w:rPr>
          <w:snapToGrid w:val="0"/>
          <w:rPrChange w:id="27743" w:author="CR#0252r1" w:date="2020-04-07T04:24:00Z">
            <w:rPr>
              <w:snapToGrid w:val="0"/>
            </w:rPr>
          </w:rPrChange>
        </w:rPr>
        <w:tab/>
      </w:r>
      <w:r w:rsidRPr="009F32C9">
        <w:rPr>
          <w:snapToGrid w:val="0"/>
          <w:rPrChange w:id="27744" w:author="CR#0252r1" w:date="2020-04-07T04:24:00Z">
            <w:rPr>
              <w:snapToGrid w:val="0"/>
            </w:rPr>
          </w:rPrChange>
        </w:rPr>
        <w:tab/>
      </w:r>
      <w:r w:rsidRPr="009F32C9">
        <w:rPr>
          <w:snapToGrid w:val="0"/>
          <w:rPrChange w:id="27745" w:author="CR#0252r1" w:date="2020-04-07T04:24:00Z">
            <w:rPr>
              <w:snapToGrid w:val="0"/>
            </w:rPr>
          </w:rPrChange>
        </w:rPr>
        <w:tab/>
      </w:r>
      <w:r w:rsidRPr="009F32C9">
        <w:rPr>
          <w:snapToGrid w:val="0"/>
          <w:rPrChange w:id="27746" w:author="CR#0252r1" w:date="2020-04-07T04:24:00Z">
            <w:rPr>
              <w:snapToGrid w:val="0"/>
            </w:rPr>
          </w:rPrChange>
        </w:rPr>
        <w:tab/>
        <w:t>INTEGER (-1048576..1048575),</w:t>
      </w:r>
    </w:p>
    <w:p w:rsidR="002B1632" w:rsidRPr="009F32C9" w:rsidRDefault="002B1632" w:rsidP="002D60CB">
      <w:pPr>
        <w:pStyle w:val="PL"/>
        <w:shd w:val="clear" w:color="auto" w:fill="E6E6E6"/>
        <w:rPr>
          <w:snapToGrid w:val="0"/>
          <w:rPrChange w:id="27747" w:author="CR#0252r1" w:date="2020-04-07T04:24:00Z">
            <w:rPr>
              <w:snapToGrid w:val="0"/>
            </w:rPr>
          </w:rPrChange>
        </w:rPr>
      </w:pPr>
      <w:r w:rsidRPr="009F32C9">
        <w:rPr>
          <w:snapToGrid w:val="0"/>
          <w:rPrChange w:id="27748" w:author="CR#0252r1" w:date="2020-04-07T04:24:00Z">
            <w:rPr>
              <w:snapToGrid w:val="0"/>
            </w:rPr>
          </w:rPrChange>
        </w:rPr>
        <w:tab/>
        <w:t>pmYdot</w:t>
      </w:r>
      <w:r w:rsidRPr="009F32C9">
        <w:rPr>
          <w:snapToGrid w:val="0"/>
          <w:rPrChange w:id="27749" w:author="CR#0252r1" w:date="2020-04-07T04:24:00Z">
            <w:rPr>
              <w:snapToGrid w:val="0"/>
            </w:rPr>
          </w:rPrChange>
        </w:rPr>
        <w:tab/>
      </w:r>
      <w:r w:rsidRPr="009F32C9">
        <w:rPr>
          <w:snapToGrid w:val="0"/>
          <w:rPrChange w:id="27750" w:author="CR#0252r1" w:date="2020-04-07T04:24:00Z">
            <w:rPr>
              <w:snapToGrid w:val="0"/>
            </w:rPr>
          </w:rPrChange>
        </w:rPr>
        <w:tab/>
      </w:r>
      <w:r w:rsidRPr="009F32C9">
        <w:rPr>
          <w:snapToGrid w:val="0"/>
          <w:rPrChange w:id="27751" w:author="CR#0252r1" w:date="2020-04-07T04:24:00Z">
            <w:rPr>
              <w:snapToGrid w:val="0"/>
            </w:rPr>
          </w:rPrChange>
        </w:rPr>
        <w:tab/>
      </w:r>
      <w:r w:rsidRPr="009F32C9">
        <w:rPr>
          <w:snapToGrid w:val="0"/>
          <w:rPrChange w:id="27752" w:author="CR#0252r1" w:date="2020-04-07T04:24:00Z">
            <w:rPr>
              <w:snapToGrid w:val="0"/>
            </w:rPr>
          </w:rPrChange>
        </w:rPr>
        <w:tab/>
        <w:t>INTEGER (-16384..16383),</w:t>
      </w:r>
    </w:p>
    <w:p w:rsidR="002B1632" w:rsidRPr="009F32C9" w:rsidRDefault="002B1632" w:rsidP="002D60CB">
      <w:pPr>
        <w:pStyle w:val="PL"/>
        <w:shd w:val="clear" w:color="auto" w:fill="E6E6E6"/>
        <w:rPr>
          <w:snapToGrid w:val="0"/>
          <w:rPrChange w:id="27753" w:author="CR#0252r1" w:date="2020-04-07T04:24:00Z">
            <w:rPr>
              <w:snapToGrid w:val="0"/>
            </w:rPr>
          </w:rPrChange>
        </w:rPr>
      </w:pPr>
      <w:r w:rsidRPr="009F32C9">
        <w:rPr>
          <w:snapToGrid w:val="0"/>
          <w:rPrChange w:id="27754" w:author="CR#0252r1" w:date="2020-04-07T04:24:00Z">
            <w:rPr>
              <w:snapToGrid w:val="0"/>
            </w:rPr>
          </w:rPrChange>
        </w:rPr>
        <w:tab/>
        <w:t>deltaUT1</w:t>
      </w:r>
      <w:r w:rsidRPr="009F32C9">
        <w:rPr>
          <w:snapToGrid w:val="0"/>
          <w:rPrChange w:id="27755" w:author="CR#0252r1" w:date="2020-04-07T04:24:00Z">
            <w:rPr>
              <w:snapToGrid w:val="0"/>
            </w:rPr>
          </w:rPrChange>
        </w:rPr>
        <w:tab/>
      </w:r>
      <w:r w:rsidRPr="009F32C9">
        <w:rPr>
          <w:snapToGrid w:val="0"/>
          <w:rPrChange w:id="27756" w:author="CR#0252r1" w:date="2020-04-07T04:24:00Z">
            <w:rPr>
              <w:snapToGrid w:val="0"/>
            </w:rPr>
          </w:rPrChange>
        </w:rPr>
        <w:tab/>
      </w:r>
      <w:r w:rsidRPr="009F32C9">
        <w:rPr>
          <w:snapToGrid w:val="0"/>
          <w:rPrChange w:id="27757" w:author="CR#0252r1" w:date="2020-04-07T04:24:00Z">
            <w:rPr>
              <w:snapToGrid w:val="0"/>
            </w:rPr>
          </w:rPrChange>
        </w:rPr>
        <w:tab/>
        <w:t>INTEGER (-1073741824..1073741823),</w:t>
      </w:r>
    </w:p>
    <w:p w:rsidR="002B1632" w:rsidRPr="009F32C9" w:rsidRDefault="002B1632" w:rsidP="002D60CB">
      <w:pPr>
        <w:pStyle w:val="PL"/>
        <w:shd w:val="clear" w:color="auto" w:fill="E6E6E6"/>
        <w:rPr>
          <w:snapToGrid w:val="0"/>
          <w:rPrChange w:id="27758" w:author="CR#0252r1" w:date="2020-04-07T04:24:00Z">
            <w:rPr>
              <w:snapToGrid w:val="0"/>
            </w:rPr>
          </w:rPrChange>
        </w:rPr>
      </w:pPr>
      <w:r w:rsidRPr="009F32C9">
        <w:rPr>
          <w:snapToGrid w:val="0"/>
          <w:rPrChange w:id="27759" w:author="CR#0252r1" w:date="2020-04-07T04:24:00Z">
            <w:rPr>
              <w:snapToGrid w:val="0"/>
            </w:rPr>
          </w:rPrChange>
        </w:rPr>
        <w:tab/>
        <w:t>deltaUT1dot</w:t>
      </w:r>
      <w:r w:rsidRPr="009F32C9">
        <w:rPr>
          <w:snapToGrid w:val="0"/>
          <w:rPrChange w:id="27760" w:author="CR#0252r1" w:date="2020-04-07T04:24:00Z">
            <w:rPr>
              <w:snapToGrid w:val="0"/>
            </w:rPr>
          </w:rPrChange>
        </w:rPr>
        <w:tab/>
      </w:r>
      <w:r w:rsidRPr="009F32C9">
        <w:rPr>
          <w:snapToGrid w:val="0"/>
          <w:rPrChange w:id="27761" w:author="CR#0252r1" w:date="2020-04-07T04:24:00Z">
            <w:rPr>
              <w:snapToGrid w:val="0"/>
            </w:rPr>
          </w:rPrChange>
        </w:rPr>
        <w:tab/>
      </w:r>
      <w:r w:rsidRPr="009F32C9">
        <w:rPr>
          <w:snapToGrid w:val="0"/>
          <w:rPrChange w:id="27762" w:author="CR#0252r1" w:date="2020-04-07T04:24:00Z">
            <w:rPr>
              <w:snapToGrid w:val="0"/>
            </w:rPr>
          </w:rPrChange>
        </w:rPr>
        <w:tab/>
        <w:t>INTEGER (-262144..262143),</w:t>
      </w:r>
    </w:p>
    <w:p w:rsidR="002B1632" w:rsidRPr="009F32C9" w:rsidRDefault="002B1632" w:rsidP="002D60CB">
      <w:pPr>
        <w:pStyle w:val="PL"/>
        <w:shd w:val="clear" w:color="auto" w:fill="E6E6E6"/>
        <w:rPr>
          <w:snapToGrid w:val="0"/>
          <w:rPrChange w:id="27763" w:author="CR#0252r1" w:date="2020-04-07T04:24:00Z">
            <w:rPr>
              <w:snapToGrid w:val="0"/>
            </w:rPr>
          </w:rPrChange>
        </w:rPr>
      </w:pPr>
      <w:r w:rsidRPr="009F32C9">
        <w:rPr>
          <w:snapToGrid w:val="0"/>
          <w:rPrChange w:id="27764" w:author="CR#0252r1" w:date="2020-04-07T04:24:00Z">
            <w:rPr>
              <w:snapToGrid w:val="0"/>
            </w:rPr>
          </w:rPrChange>
        </w:rPr>
        <w:tab/>
        <w:t>...</w:t>
      </w:r>
    </w:p>
    <w:p w:rsidR="002B1632" w:rsidRPr="009F32C9" w:rsidRDefault="002B1632" w:rsidP="002D60CB">
      <w:pPr>
        <w:pStyle w:val="PL"/>
        <w:shd w:val="clear" w:color="auto" w:fill="E6E6E6"/>
        <w:rPr>
          <w:snapToGrid w:val="0"/>
          <w:rPrChange w:id="27765" w:author="CR#0252r1" w:date="2020-04-07T04:24:00Z">
            <w:rPr>
              <w:snapToGrid w:val="0"/>
            </w:rPr>
          </w:rPrChange>
        </w:rPr>
      </w:pPr>
      <w:r w:rsidRPr="009F32C9">
        <w:rPr>
          <w:snapToGrid w:val="0"/>
          <w:rPrChange w:id="27766" w:author="CR#0252r1" w:date="2020-04-07T04:24:00Z">
            <w:rPr>
              <w:snapToGrid w:val="0"/>
            </w:rPr>
          </w:rPrChange>
        </w:rPr>
        <w:t>}</w:t>
      </w:r>
    </w:p>
    <w:p w:rsidR="002B1632" w:rsidRPr="009F32C9" w:rsidRDefault="002B1632" w:rsidP="002D60CB">
      <w:pPr>
        <w:pStyle w:val="PL"/>
        <w:shd w:val="clear" w:color="auto" w:fill="E6E6E6"/>
        <w:rPr>
          <w:rPrChange w:id="27767" w:author="CR#0252r1" w:date="2020-04-07T04:24:00Z">
            <w:rPr/>
          </w:rPrChange>
        </w:rPr>
      </w:pPr>
    </w:p>
    <w:p w:rsidR="002B1632" w:rsidRPr="009F32C9" w:rsidRDefault="002B1632" w:rsidP="002D60CB">
      <w:pPr>
        <w:pStyle w:val="PL"/>
        <w:shd w:val="clear" w:color="auto" w:fill="E6E6E6"/>
        <w:rPr>
          <w:rPrChange w:id="27768" w:author="CR#0252r1" w:date="2020-04-07T04:24:00Z">
            <w:rPr/>
          </w:rPrChange>
        </w:rPr>
      </w:pPr>
      <w:r w:rsidRPr="009F32C9">
        <w:rPr>
          <w:rPrChange w:id="27769" w:author="CR#0252r1" w:date="2020-04-07T04:24:00Z">
            <w:rPr/>
          </w:rPrChange>
        </w:rPr>
        <w:t>-- ASN1STOP</w:t>
      </w:r>
    </w:p>
    <w:p w:rsidR="002B1632" w:rsidRPr="009F32C9" w:rsidRDefault="002B1632" w:rsidP="002D60CB">
      <w:pPr>
        <w:rPr>
          <w:b/>
          <w:rPrChange w:id="27770"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27771" w:author="CR#0252r1" w:date="2020-04-07T04:24:00Z">
                  <w:rPr/>
                </w:rPrChange>
              </w:rPr>
            </w:pPr>
            <w:r w:rsidRPr="009F32C9">
              <w:rPr>
                <w:i/>
                <w:noProof/>
                <w:rPrChange w:id="27772" w:author="CR#0252r1" w:date="2020-04-07T04:24:00Z">
                  <w:rPr>
                    <w:i/>
                    <w:noProof/>
                  </w:rPr>
                </w:rPrChange>
              </w:rPr>
              <w:t>GNSS-EarthOrientationParameters</w:t>
            </w:r>
            <w:r w:rsidRPr="009F32C9">
              <w:rPr>
                <w:iCs/>
                <w:noProof/>
                <w:rPrChange w:id="27773"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27774" w:author="CR#0252r1" w:date="2020-04-07T04:24:00Z">
                  <w:rPr>
                    <w:b/>
                    <w:i/>
                  </w:rPr>
                </w:rPrChange>
              </w:rPr>
            </w:pPr>
            <w:r w:rsidRPr="009F32C9">
              <w:rPr>
                <w:b/>
                <w:i/>
                <w:rPrChange w:id="27775" w:author="CR#0252r1" w:date="2020-04-07T04:24:00Z">
                  <w:rPr>
                    <w:b/>
                    <w:i/>
                  </w:rPr>
                </w:rPrChange>
              </w:rPr>
              <w:t>teop</w:t>
            </w:r>
          </w:p>
          <w:p w:rsidR="002B1632" w:rsidRPr="009F32C9" w:rsidRDefault="002B1632" w:rsidP="002D60CB">
            <w:pPr>
              <w:pStyle w:val="TAL"/>
              <w:keepNext w:val="0"/>
              <w:keepLines w:val="0"/>
              <w:widowControl w:val="0"/>
              <w:rPr>
                <w:rPrChange w:id="27776" w:author="CR#0252r1" w:date="2020-04-07T04:24:00Z">
                  <w:rPr/>
                </w:rPrChange>
              </w:rPr>
            </w:pPr>
            <w:r w:rsidRPr="009F32C9">
              <w:rPr>
                <w:rPrChange w:id="27777" w:author="CR#0252r1" w:date="2020-04-07T04:24:00Z">
                  <w:rPr/>
                </w:rPrChange>
              </w:rPr>
              <w:t>This field specifies the EOP data reference time in seconds, as specified in [4]</w:t>
            </w:r>
            <w:ins w:id="27778" w:author="CR#0248r1" w:date="2020-04-07T02:08:00Z">
              <w:r w:rsidR="00D04D0A" w:rsidRPr="009F32C9">
                <w:rPr>
                  <w:rFonts w:hint="eastAsia"/>
                  <w:lang w:eastAsia="zh-CN"/>
                  <w:rPrChange w:id="27779" w:author="CR#0252r1" w:date="2020-04-07T04:24:00Z">
                    <w:rPr>
                      <w:rFonts w:hint="eastAsia"/>
                      <w:lang w:eastAsia="zh-CN"/>
                    </w:rPr>
                  </w:rPrChange>
                </w:rPr>
                <w:t xml:space="preserve"> </w:t>
              </w:r>
              <w:r w:rsidR="00D04D0A" w:rsidRPr="009F32C9">
                <w:rPr>
                  <w:rFonts w:hint="eastAsia"/>
                  <w:lang w:eastAsia="zh-CN"/>
                  <w:rPrChange w:id="27780" w:author="CR#0252r1" w:date="2020-04-07T04:24:00Z">
                    <w:rPr>
                      <w:rFonts w:hint="eastAsia"/>
                      <w:lang w:eastAsia="zh-CN"/>
                    </w:rPr>
                  </w:rPrChange>
                </w:rPr>
                <w:t>, [</w:t>
              </w:r>
              <w:r w:rsidR="00D04D0A" w:rsidRPr="009F32C9">
                <w:rPr>
                  <w:lang w:eastAsia="zh-CN"/>
                  <w:rPrChange w:id="27781" w:author="CR#0252r1" w:date="2020-04-07T04:24:00Z">
                    <w:rPr>
                      <w:lang w:eastAsia="zh-CN"/>
                    </w:rPr>
                  </w:rPrChange>
                </w:rPr>
                <w:t>39</w:t>
              </w:r>
              <w:r w:rsidR="00D04D0A" w:rsidRPr="009F32C9">
                <w:rPr>
                  <w:rFonts w:hint="eastAsia"/>
                  <w:lang w:eastAsia="zh-CN"/>
                  <w:rPrChange w:id="27782" w:author="CR#0252r1" w:date="2020-04-07T04:24:00Z">
                    <w:rPr>
                      <w:rFonts w:hint="eastAsia"/>
                      <w:lang w:eastAsia="zh-CN"/>
                    </w:rPr>
                  </w:rPrChange>
                </w:rPr>
                <w:t>]</w:t>
              </w:r>
            </w:ins>
            <w:r w:rsidRPr="009F32C9">
              <w:rPr>
                <w:rPrChange w:id="27783" w:author="CR#0252r1" w:date="2020-04-07T04:24:00Z">
                  <w:rPr/>
                </w:rPrChange>
              </w:rPr>
              <w:t>.</w:t>
            </w:r>
          </w:p>
          <w:p w:rsidR="002B1632" w:rsidRPr="009F32C9" w:rsidRDefault="002B1632" w:rsidP="002D60CB">
            <w:pPr>
              <w:pStyle w:val="TAL"/>
              <w:keepNext w:val="0"/>
              <w:keepLines w:val="0"/>
              <w:widowControl w:val="0"/>
              <w:rPr>
                <w:rPrChange w:id="27784" w:author="CR#0252r1" w:date="2020-04-07T04:24:00Z">
                  <w:rPr/>
                </w:rPrChange>
              </w:rPr>
            </w:pPr>
            <w:r w:rsidRPr="009F32C9">
              <w:rPr>
                <w:rPrChange w:id="27785" w:author="CR#0252r1" w:date="2020-04-07T04:24:00Z">
                  <w:rPr/>
                </w:rPrChange>
              </w:rPr>
              <w:t>Scale factor 2</w:t>
            </w:r>
            <w:r w:rsidRPr="009F32C9">
              <w:rPr>
                <w:vertAlign w:val="superscript"/>
                <w:rPrChange w:id="27786" w:author="CR#0252r1" w:date="2020-04-07T04:24:00Z">
                  <w:rPr>
                    <w:vertAlign w:val="superscript"/>
                  </w:rPr>
                </w:rPrChange>
              </w:rPr>
              <w:t>4</w:t>
            </w:r>
            <w:r w:rsidRPr="009F32C9">
              <w:rPr>
                <w:rPrChange w:id="27787"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27788" w:author="CR#0252r1" w:date="2020-04-07T04:24:00Z">
                  <w:rPr>
                    <w:b/>
                    <w:bCs/>
                    <w:i/>
                    <w:iCs/>
                    <w:noProof/>
                  </w:rPr>
                </w:rPrChange>
              </w:rPr>
            </w:pPr>
            <w:r w:rsidRPr="009F32C9">
              <w:rPr>
                <w:b/>
                <w:bCs/>
                <w:i/>
                <w:iCs/>
                <w:noProof/>
                <w:rPrChange w:id="27789" w:author="CR#0252r1" w:date="2020-04-07T04:24:00Z">
                  <w:rPr>
                    <w:b/>
                    <w:bCs/>
                    <w:i/>
                    <w:iCs/>
                    <w:noProof/>
                  </w:rPr>
                </w:rPrChange>
              </w:rPr>
              <w:lastRenderedPageBreak/>
              <w:t>pmX</w:t>
            </w:r>
          </w:p>
          <w:p w:rsidR="002B1632" w:rsidRPr="009F32C9" w:rsidRDefault="002B1632" w:rsidP="002D60CB">
            <w:pPr>
              <w:pStyle w:val="TALCharChar"/>
              <w:keepNext w:val="0"/>
              <w:keepLines w:val="0"/>
              <w:widowControl w:val="0"/>
              <w:rPr>
                <w:rPrChange w:id="27790" w:author="CR#0252r1" w:date="2020-04-07T04:24:00Z">
                  <w:rPr/>
                </w:rPrChange>
              </w:rPr>
            </w:pPr>
            <w:r w:rsidRPr="009F32C9">
              <w:rPr>
                <w:bCs/>
                <w:iCs/>
                <w:noProof/>
                <w:rPrChange w:id="27791" w:author="CR#0252r1" w:date="2020-04-07T04:24:00Z">
                  <w:rPr>
                    <w:bCs/>
                    <w:iCs/>
                    <w:noProof/>
                  </w:rPr>
                </w:rPrChange>
              </w:rPr>
              <w:t xml:space="preserve">This field specifies the </w:t>
            </w:r>
            <w:r w:rsidRPr="009F32C9">
              <w:rPr>
                <w:rPrChange w:id="27792" w:author="CR#0252r1" w:date="2020-04-07T04:24:00Z">
                  <w:rPr/>
                </w:rPrChange>
              </w:rPr>
              <w:t>X-axis polar motion value at reference time in arc-seconds, as specified in [4]</w:t>
            </w:r>
            <w:ins w:id="27793" w:author="CR#0248r1" w:date="2020-04-07T02:08:00Z">
              <w:r w:rsidR="00D04D0A" w:rsidRPr="009F32C9">
                <w:rPr>
                  <w:rFonts w:hint="eastAsia"/>
                  <w:lang w:eastAsia="zh-CN"/>
                  <w:rPrChange w:id="27794" w:author="CR#0252r1" w:date="2020-04-07T04:24:00Z">
                    <w:rPr>
                      <w:rFonts w:hint="eastAsia"/>
                      <w:lang w:eastAsia="zh-CN"/>
                    </w:rPr>
                  </w:rPrChange>
                </w:rPr>
                <w:t>, [</w:t>
              </w:r>
              <w:r w:rsidR="00D04D0A" w:rsidRPr="009F32C9">
                <w:rPr>
                  <w:lang w:eastAsia="zh-CN"/>
                  <w:rPrChange w:id="27795" w:author="CR#0252r1" w:date="2020-04-07T04:24:00Z">
                    <w:rPr>
                      <w:lang w:eastAsia="zh-CN"/>
                    </w:rPr>
                  </w:rPrChange>
                </w:rPr>
                <w:t>39</w:t>
              </w:r>
              <w:r w:rsidR="00D04D0A" w:rsidRPr="009F32C9">
                <w:rPr>
                  <w:rFonts w:hint="eastAsia"/>
                  <w:lang w:eastAsia="zh-CN"/>
                  <w:rPrChange w:id="27796" w:author="CR#0252r1" w:date="2020-04-07T04:24:00Z">
                    <w:rPr>
                      <w:rFonts w:hint="eastAsia"/>
                      <w:lang w:eastAsia="zh-CN"/>
                    </w:rPr>
                  </w:rPrChange>
                </w:rPr>
                <w:t>]</w:t>
              </w:r>
            </w:ins>
            <w:r w:rsidRPr="009F32C9">
              <w:rPr>
                <w:rPrChange w:id="27797" w:author="CR#0252r1" w:date="2020-04-07T04:24:00Z">
                  <w:rPr/>
                </w:rPrChange>
              </w:rPr>
              <w:t>.</w:t>
            </w:r>
          </w:p>
          <w:p w:rsidR="002B1632" w:rsidRPr="009F32C9" w:rsidRDefault="002B1632" w:rsidP="002D60CB">
            <w:pPr>
              <w:pStyle w:val="TALCharChar"/>
              <w:keepNext w:val="0"/>
              <w:keepLines w:val="0"/>
              <w:widowControl w:val="0"/>
              <w:rPr>
                <w:rPrChange w:id="27798" w:author="CR#0252r1" w:date="2020-04-07T04:24:00Z">
                  <w:rPr/>
                </w:rPrChange>
              </w:rPr>
            </w:pPr>
            <w:r w:rsidRPr="009F32C9">
              <w:rPr>
                <w:rPrChange w:id="27799" w:author="CR#0252r1" w:date="2020-04-07T04:24:00Z">
                  <w:rPr/>
                </w:rPrChange>
              </w:rPr>
              <w:t>Scale factor 2</w:t>
            </w:r>
            <w:r w:rsidRPr="009F32C9">
              <w:rPr>
                <w:vertAlign w:val="superscript"/>
                <w:rPrChange w:id="27800" w:author="CR#0252r1" w:date="2020-04-07T04:24:00Z">
                  <w:rPr>
                    <w:vertAlign w:val="superscript"/>
                  </w:rPr>
                </w:rPrChange>
              </w:rPr>
              <w:t>-20</w:t>
            </w:r>
            <w:r w:rsidRPr="009F32C9">
              <w:rPr>
                <w:rPrChange w:id="27801" w:author="CR#0252r1" w:date="2020-04-07T04:24:00Z">
                  <w:rPr/>
                </w:rPrChange>
              </w:rPr>
              <w:t xml:space="preserve"> arc-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7802" w:author="CR#0252r1" w:date="2020-04-07T04:24:00Z">
                  <w:rPr>
                    <w:b/>
                    <w:i/>
                    <w:noProof/>
                  </w:rPr>
                </w:rPrChange>
              </w:rPr>
            </w:pPr>
            <w:r w:rsidRPr="009F32C9">
              <w:rPr>
                <w:b/>
                <w:i/>
                <w:noProof/>
                <w:rPrChange w:id="27803" w:author="CR#0252r1" w:date="2020-04-07T04:24:00Z">
                  <w:rPr>
                    <w:b/>
                    <w:i/>
                    <w:noProof/>
                  </w:rPr>
                </w:rPrChange>
              </w:rPr>
              <w:t>pmXdot</w:t>
            </w:r>
          </w:p>
          <w:p w:rsidR="002B1632" w:rsidRPr="009F32C9" w:rsidRDefault="002B1632" w:rsidP="002D60CB">
            <w:pPr>
              <w:pStyle w:val="TAL"/>
              <w:keepNext w:val="0"/>
              <w:keepLines w:val="0"/>
              <w:widowControl w:val="0"/>
              <w:rPr>
                <w:rPrChange w:id="27804" w:author="CR#0252r1" w:date="2020-04-07T04:24:00Z">
                  <w:rPr/>
                </w:rPrChange>
              </w:rPr>
            </w:pPr>
            <w:r w:rsidRPr="009F32C9">
              <w:rPr>
                <w:noProof/>
                <w:rPrChange w:id="27805" w:author="CR#0252r1" w:date="2020-04-07T04:24:00Z">
                  <w:rPr>
                    <w:noProof/>
                  </w:rPr>
                </w:rPrChange>
              </w:rPr>
              <w:t>This field specifies the X-axis polar motion drift at reference time in arc-seconds/day</w:t>
            </w:r>
            <w:r w:rsidRPr="009F32C9">
              <w:rPr>
                <w:rPrChange w:id="27806" w:author="CR#0252r1" w:date="2020-04-07T04:24:00Z">
                  <w:rPr/>
                </w:rPrChange>
              </w:rPr>
              <w:t>, as specified in [4]</w:t>
            </w:r>
            <w:ins w:id="27807" w:author="CR#0248r1" w:date="2020-04-07T02:08:00Z">
              <w:r w:rsidR="00D04D0A" w:rsidRPr="009F32C9">
                <w:rPr>
                  <w:rFonts w:hint="eastAsia"/>
                  <w:lang w:eastAsia="zh-CN"/>
                  <w:rPrChange w:id="27808" w:author="CR#0252r1" w:date="2020-04-07T04:24:00Z">
                    <w:rPr>
                      <w:rFonts w:hint="eastAsia"/>
                      <w:lang w:eastAsia="zh-CN"/>
                    </w:rPr>
                  </w:rPrChange>
                </w:rPr>
                <w:t>, [</w:t>
              </w:r>
              <w:r w:rsidR="00D04D0A" w:rsidRPr="009F32C9">
                <w:rPr>
                  <w:lang w:eastAsia="zh-CN"/>
                  <w:rPrChange w:id="27809" w:author="CR#0252r1" w:date="2020-04-07T04:24:00Z">
                    <w:rPr>
                      <w:lang w:eastAsia="zh-CN"/>
                    </w:rPr>
                  </w:rPrChange>
                </w:rPr>
                <w:t>39</w:t>
              </w:r>
              <w:r w:rsidR="00D04D0A" w:rsidRPr="009F32C9">
                <w:rPr>
                  <w:rFonts w:hint="eastAsia"/>
                  <w:lang w:eastAsia="zh-CN"/>
                  <w:rPrChange w:id="27810" w:author="CR#0252r1" w:date="2020-04-07T04:24:00Z">
                    <w:rPr>
                      <w:rFonts w:hint="eastAsia"/>
                      <w:lang w:eastAsia="zh-CN"/>
                    </w:rPr>
                  </w:rPrChange>
                </w:rPr>
                <w:t>]</w:t>
              </w:r>
            </w:ins>
            <w:r w:rsidRPr="009F32C9">
              <w:rPr>
                <w:rPrChange w:id="27811" w:author="CR#0252r1" w:date="2020-04-07T04:24:00Z">
                  <w:rPr/>
                </w:rPrChange>
              </w:rPr>
              <w:t>.</w:t>
            </w:r>
          </w:p>
          <w:p w:rsidR="002B1632" w:rsidRPr="009F32C9" w:rsidRDefault="002B1632" w:rsidP="002D60CB">
            <w:pPr>
              <w:pStyle w:val="TAL"/>
              <w:keepNext w:val="0"/>
              <w:keepLines w:val="0"/>
              <w:widowControl w:val="0"/>
              <w:rPr>
                <w:noProof/>
                <w:rPrChange w:id="27812" w:author="CR#0252r1" w:date="2020-04-07T04:24:00Z">
                  <w:rPr>
                    <w:noProof/>
                  </w:rPr>
                </w:rPrChange>
              </w:rPr>
            </w:pPr>
            <w:r w:rsidRPr="009F32C9">
              <w:rPr>
                <w:rPrChange w:id="27813" w:author="CR#0252r1" w:date="2020-04-07T04:24:00Z">
                  <w:rPr/>
                </w:rPrChange>
              </w:rPr>
              <w:t>Scale factor 2</w:t>
            </w:r>
            <w:r w:rsidRPr="009F32C9">
              <w:rPr>
                <w:vertAlign w:val="superscript"/>
                <w:rPrChange w:id="27814" w:author="CR#0252r1" w:date="2020-04-07T04:24:00Z">
                  <w:rPr>
                    <w:vertAlign w:val="superscript"/>
                  </w:rPr>
                </w:rPrChange>
              </w:rPr>
              <w:t>-21</w:t>
            </w:r>
            <w:r w:rsidRPr="009F32C9">
              <w:rPr>
                <w:rPrChange w:id="27815" w:author="CR#0252r1" w:date="2020-04-07T04:24:00Z">
                  <w:rPr/>
                </w:rPrChange>
              </w:rPr>
              <w:t xml:space="preserve"> arc-seconds/day.</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7816" w:author="CR#0252r1" w:date="2020-04-07T04:24:00Z">
                  <w:rPr>
                    <w:b/>
                    <w:i/>
                    <w:noProof/>
                  </w:rPr>
                </w:rPrChange>
              </w:rPr>
            </w:pPr>
            <w:r w:rsidRPr="009F32C9">
              <w:rPr>
                <w:b/>
                <w:i/>
                <w:noProof/>
                <w:rPrChange w:id="27817" w:author="CR#0252r1" w:date="2020-04-07T04:24:00Z">
                  <w:rPr>
                    <w:b/>
                    <w:i/>
                    <w:noProof/>
                  </w:rPr>
                </w:rPrChange>
              </w:rPr>
              <w:t>pmY</w:t>
            </w:r>
          </w:p>
          <w:p w:rsidR="002B1632" w:rsidRPr="009F32C9" w:rsidRDefault="002B1632" w:rsidP="002D60CB">
            <w:pPr>
              <w:pStyle w:val="TAL"/>
              <w:keepNext w:val="0"/>
              <w:keepLines w:val="0"/>
              <w:widowControl w:val="0"/>
              <w:rPr>
                <w:rPrChange w:id="27818" w:author="CR#0252r1" w:date="2020-04-07T04:24:00Z">
                  <w:rPr/>
                </w:rPrChange>
              </w:rPr>
            </w:pPr>
            <w:r w:rsidRPr="009F32C9">
              <w:rPr>
                <w:noProof/>
                <w:rPrChange w:id="27819" w:author="CR#0252r1" w:date="2020-04-07T04:24:00Z">
                  <w:rPr>
                    <w:noProof/>
                  </w:rPr>
                </w:rPrChange>
              </w:rPr>
              <w:t>This field specifies the Y-axis polar motion value at reference time in arc-seconds</w:t>
            </w:r>
            <w:r w:rsidRPr="009F32C9">
              <w:rPr>
                <w:rPrChange w:id="27820" w:author="CR#0252r1" w:date="2020-04-07T04:24:00Z">
                  <w:rPr/>
                </w:rPrChange>
              </w:rPr>
              <w:t>, as specified in [4]</w:t>
            </w:r>
            <w:ins w:id="27821" w:author="CR#0248r1" w:date="2020-04-07T02:09:00Z">
              <w:r w:rsidR="00D04D0A" w:rsidRPr="009F32C9">
                <w:rPr>
                  <w:rFonts w:hint="eastAsia"/>
                  <w:lang w:eastAsia="zh-CN"/>
                  <w:rPrChange w:id="27822" w:author="CR#0252r1" w:date="2020-04-07T04:24:00Z">
                    <w:rPr>
                      <w:rFonts w:hint="eastAsia"/>
                      <w:lang w:eastAsia="zh-CN"/>
                    </w:rPr>
                  </w:rPrChange>
                </w:rPr>
                <w:t>, [</w:t>
              </w:r>
              <w:r w:rsidR="00D04D0A" w:rsidRPr="009F32C9">
                <w:rPr>
                  <w:lang w:eastAsia="zh-CN"/>
                  <w:rPrChange w:id="27823" w:author="CR#0252r1" w:date="2020-04-07T04:24:00Z">
                    <w:rPr>
                      <w:lang w:eastAsia="zh-CN"/>
                    </w:rPr>
                  </w:rPrChange>
                </w:rPr>
                <w:t>39</w:t>
              </w:r>
              <w:r w:rsidR="00D04D0A" w:rsidRPr="009F32C9">
                <w:rPr>
                  <w:rFonts w:hint="eastAsia"/>
                  <w:lang w:eastAsia="zh-CN"/>
                  <w:rPrChange w:id="27824" w:author="CR#0252r1" w:date="2020-04-07T04:24:00Z">
                    <w:rPr>
                      <w:rFonts w:hint="eastAsia"/>
                      <w:lang w:eastAsia="zh-CN"/>
                    </w:rPr>
                  </w:rPrChange>
                </w:rPr>
                <w:t>]</w:t>
              </w:r>
            </w:ins>
            <w:r w:rsidRPr="009F32C9">
              <w:rPr>
                <w:rPrChange w:id="27825" w:author="CR#0252r1" w:date="2020-04-07T04:24:00Z">
                  <w:rPr/>
                </w:rPrChange>
              </w:rPr>
              <w:t>.</w:t>
            </w:r>
          </w:p>
          <w:p w:rsidR="002B1632" w:rsidRPr="009F32C9" w:rsidRDefault="002B1632" w:rsidP="002D60CB">
            <w:pPr>
              <w:pStyle w:val="TAL"/>
              <w:keepNext w:val="0"/>
              <w:keepLines w:val="0"/>
              <w:widowControl w:val="0"/>
              <w:rPr>
                <w:noProof/>
                <w:rPrChange w:id="27826" w:author="CR#0252r1" w:date="2020-04-07T04:24:00Z">
                  <w:rPr>
                    <w:noProof/>
                  </w:rPr>
                </w:rPrChange>
              </w:rPr>
            </w:pPr>
            <w:r w:rsidRPr="009F32C9">
              <w:rPr>
                <w:rPrChange w:id="27827" w:author="CR#0252r1" w:date="2020-04-07T04:24:00Z">
                  <w:rPr/>
                </w:rPrChange>
              </w:rPr>
              <w:t>Scale factor 2</w:t>
            </w:r>
            <w:r w:rsidRPr="009F32C9">
              <w:rPr>
                <w:vertAlign w:val="superscript"/>
                <w:rPrChange w:id="27828" w:author="CR#0252r1" w:date="2020-04-07T04:24:00Z">
                  <w:rPr>
                    <w:vertAlign w:val="superscript"/>
                  </w:rPr>
                </w:rPrChange>
              </w:rPr>
              <w:t>-20</w:t>
            </w:r>
            <w:r w:rsidRPr="009F32C9">
              <w:rPr>
                <w:rPrChange w:id="27829" w:author="CR#0252r1" w:date="2020-04-07T04:24:00Z">
                  <w:rPr/>
                </w:rPrChange>
              </w:rPr>
              <w:t xml:space="preserve"> arc-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7830" w:author="CR#0252r1" w:date="2020-04-07T04:24:00Z">
                  <w:rPr>
                    <w:b/>
                    <w:i/>
                    <w:noProof/>
                  </w:rPr>
                </w:rPrChange>
              </w:rPr>
            </w:pPr>
            <w:r w:rsidRPr="009F32C9">
              <w:rPr>
                <w:b/>
                <w:i/>
                <w:noProof/>
                <w:rPrChange w:id="27831" w:author="CR#0252r1" w:date="2020-04-07T04:24:00Z">
                  <w:rPr>
                    <w:b/>
                    <w:i/>
                    <w:noProof/>
                  </w:rPr>
                </w:rPrChange>
              </w:rPr>
              <w:t>pmYdot</w:t>
            </w:r>
          </w:p>
          <w:p w:rsidR="002B1632" w:rsidRPr="009F32C9" w:rsidRDefault="002B1632" w:rsidP="002D60CB">
            <w:pPr>
              <w:pStyle w:val="TAL"/>
              <w:keepNext w:val="0"/>
              <w:keepLines w:val="0"/>
              <w:widowControl w:val="0"/>
              <w:rPr>
                <w:rPrChange w:id="27832" w:author="CR#0252r1" w:date="2020-04-07T04:24:00Z">
                  <w:rPr/>
                </w:rPrChange>
              </w:rPr>
            </w:pPr>
            <w:r w:rsidRPr="009F32C9">
              <w:rPr>
                <w:noProof/>
                <w:rPrChange w:id="27833" w:author="CR#0252r1" w:date="2020-04-07T04:24:00Z">
                  <w:rPr>
                    <w:noProof/>
                  </w:rPr>
                </w:rPrChange>
              </w:rPr>
              <w:t>This field specifies the Y-axis polar motion drift at reference time in arc-seconds/day</w:t>
            </w:r>
            <w:r w:rsidRPr="009F32C9">
              <w:rPr>
                <w:rPrChange w:id="27834" w:author="CR#0252r1" w:date="2020-04-07T04:24:00Z">
                  <w:rPr/>
                </w:rPrChange>
              </w:rPr>
              <w:t>, as specified in [4]</w:t>
            </w:r>
            <w:ins w:id="27835" w:author="CR#0248r1" w:date="2020-04-07T02:09:00Z">
              <w:r w:rsidR="00D04D0A" w:rsidRPr="009F32C9">
                <w:rPr>
                  <w:rFonts w:hint="eastAsia"/>
                  <w:lang w:eastAsia="zh-CN"/>
                  <w:rPrChange w:id="27836" w:author="CR#0252r1" w:date="2020-04-07T04:24:00Z">
                    <w:rPr>
                      <w:rFonts w:hint="eastAsia"/>
                      <w:lang w:eastAsia="zh-CN"/>
                    </w:rPr>
                  </w:rPrChange>
                </w:rPr>
                <w:t>, [</w:t>
              </w:r>
              <w:r w:rsidR="00D04D0A" w:rsidRPr="009F32C9">
                <w:rPr>
                  <w:lang w:eastAsia="zh-CN"/>
                  <w:rPrChange w:id="27837" w:author="CR#0252r1" w:date="2020-04-07T04:24:00Z">
                    <w:rPr>
                      <w:lang w:eastAsia="zh-CN"/>
                    </w:rPr>
                  </w:rPrChange>
                </w:rPr>
                <w:t>39</w:t>
              </w:r>
              <w:r w:rsidR="00D04D0A" w:rsidRPr="009F32C9">
                <w:rPr>
                  <w:rFonts w:hint="eastAsia"/>
                  <w:lang w:eastAsia="zh-CN"/>
                  <w:rPrChange w:id="27838" w:author="CR#0252r1" w:date="2020-04-07T04:24:00Z">
                    <w:rPr>
                      <w:rFonts w:hint="eastAsia"/>
                      <w:lang w:eastAsia="zh-CN"/>
                    </w:rPr>
                  </w:rPrChange>
                </w:rPr>
                <w:t>]</w:t>
              </w:r>
            </w:ins>
            <w:r w:rsidRPr="009F32C9">
              <w:rPr>
                <w:rPrChange w:id="27839" w:author="CR#0252r1" w:date="2020-04-07T04:24:00Z">
                  <w:rPr/>
                </w:rPrChange>
              </w:rPr>
              <w:t>.</w:t>
            </w:r>
          </w:p>
          <w:p w:rsidR="002B1632" w:rsidRPr="009F32C9" w:rsidRDefault="002B1632" w:rsidP="002D60CB">
            <w:pPr>
              <w:pStyle w:val="TAL"/>
              <w:keepNext w:val="0"/>
              <w:keepLines w:val="0"/>
              <w:widowControl w:val="0"/>
              <w:rPr>
                <w:noProof/>
                <w:rPrChange w:id="27840" w:author="CR#0252r1" w:date="2020-04-07T04:24:00Z">
                  <w:rPr>
                    <w:noProof/>
                  </w:rPr>
                </w:rPrChange>
              </w:rPr>
            </w:pPr>
            <w:r w:rsidRPr="009F32C9">
              <w:rPr>
                <w:rPrChange w:id="27841" w:author="CR#0252r1" w:date="2020-04-07T04:24:00Z">
                  <w:rPr/>
                </w:rPrChange>
              </w:rPr>
              <w:t>Scale factor 2</w:t>
            </w:r>
            <w:r w:rsidRPr="009F32C9">
              <w:rPr>
                <w:vertAlign w:val="superscript"/>
                <w:rPrChange w:id="27842" w:author="CR#0252r1" w:date="2020-04-07T04:24:00Z">
                  <w:rPr>
                    <w:vertAlign w:val="superscript"/>
                  </w:rPr>
                </w:rPrChange>
              </w:rPr>
              <w:t>-21</w:t>
            </w:r>
            <w:r w:rsidRPr="009F32C9">
              <w:rPr>
                <w:rPrChange w:id="27843" w:author="CR#0252r1" w:date="2020-04-07T04:24:00Z">
                  <w:rPr/>
                </w:rPrChange>
              </w:rPr>
              <w:t xml:space="preserve"> arc-seconds/day.</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7844" w:author="CR#0252r1" w:date="2020-04-07T04:24:00Z">
                  <w:rPr>
                    <w:b/>
                    <w:i/>
                    <w:noProof/>
                  </w:rPr>
                </w:rPrChange>
              </w:rPr>
            </w:pPr>
            <w:r w:rsidRPr="009F32C9">
              <w:rPr>
                <w:b/>
                <w:i/>
                <w:noProof/>
                <w:rPrChange w:id="27845" w:author="CR#0252r1" w:date="2020-04-07T04:24:00Z">
                  <w:rPr>
                    <w:b/>
                    <w:i/>
                    <w:noProof/>
                  </w:rPr>
                </w:rPrChange>
              </w:rPr>
              <w:t>deltaUT1</w:t>
            </w:r>
          </w:p>
          <w:p w:rsidR="002B1632" w:rsidRPr="009F32C9" w:rsidRDefault="002B1632" w:rsidP="002D60CB">
            <w:pPr>
              <w:pStyle w:val="TALCharChar"/>
              <w:keepNext w:val="0"/>
              <w:keepLines w:val="0"/>
              <w:widowControl w:val="0"/>
              <w:rPr>
                <w:rPrChange w:id="27846" w:author="CR#0252r1" w:date="2020-04-07T04:24:00Z">
                  <w:rPr/>
                </w:rPrChange>
              </w:rPr>
            </w:pPr>
            <w:r w:rsidRPr="009F32C9">
              <w:rPr>
                <w:noProof/>
                <w:rPrChange w:id="27847" w:author="CR#0252r1" w:date="2020-04-07T04:24:00Z">
                  <w:rPr>
                    <w:noProof/>
                  </w:rPr>
                </w:rPrChange>
              </w:rPr>
              <w:t xml:space="preserve">This field specifies the </w:t>
            </w:r>
            <w:r w:rsidRPr="009F32C9">
              <w:rPr>
                <w:rPrChange w:id="27848" w:author="CR#0252r1" w:date="2020-04-07T04:24:00Z">
                  <w:rPr/>
                </w:rPrChange>
              </w:rPr>
              <w:t>UT1-UTC difference at reference time in seconds, as specified in [4]</w:t>
            </w:r>
            <w:ins w:id="27849" w:author="CR#0248r1" w:date="2020-04-07T02:09:00Z">
              <w:r w:rsidR="00D04D0A" w:rsidRPr="009F32C9">
                <w:rPr>
                  <w:rFonts w:hint="eastAsia"/>
                  <w:lang w:eastAsia="zh-CN"/>
                  <w:rPrChange w:id="27850" w:author="CR#0252r1" w:date="2020-04-07T04:24:00Z">
                    <w:rPr>
                      <w:rFonts w:hint="eastAsia"/>
                      <w:lang w:eastAsia="zh-CN"/>
                    </w:rPr>
                  </w:rPrChange>
                </w:rPr>
                <w:t>, [</w:t>
              </w:r>
              <w:r w:rsidR="00D04D0A" w:rsidRPr="009F32C9">
                <w:rPr>
                  <w:lang w:eastAsia="zh-CN"/>
                  <w:rPrChange w:id="27851" w:author="CR#0252r1" w:date="2020-04-07T04:24:00Z">
                    <w:rPr>
                      <w:lang w:eastAsia="zh-CN"/>
                    </w:rPr>
                  </w:rPrChange>
                </w:rPr>
                <w:t>39</w:t>
              </w:r>
              <w:r w:rsidR="00D04D0A" w:rsidRPr="009F32C9">
                <w:rPr>
                  <w:rFonts w:hint="eastAsia"/>
                  <w:lang w:eastAsia="zh-CN"/>
                  <w:rPrChange w:id="27852" w:author="CR#0252r1" w:date="2020-04-07T04:24:00Z">
                    <w:rPr>
                      <w:rFonts w:hint="eastAsia"/>
                      <w:lang w:eastAsia="zh-CN"/>
                    </w:rPr>
                  </w:rPrChange>
                </w:rPr>
                <w:t>]</w:t>
              </w:r>
            </w:ins>
            <w:r w:rsidRPr="009F32C9">
              <w:rPr>
                <w:rPrChange w:id="27853" w:author="CR#0252r1" w:date="2020-04-07T04:24:00Z">
                  <w:rPr/>
                </w:rPrChange>
              </w:rPr>
              <w:t>.</w:t>
            </w:r>
          </w:p>
          <w:p w:rsidR="002B1632" w:rsidRPr="009F32C9" w:rsidRDefault="002B1632" w:rsidP="002D60CB">
            <w:pPr>
              <w:pStyle w:val="TALCharChar"/>
              <w:keepNext w:val="0"/>
              <w:keepLines w:val="0"/>
              <w:widowControl w:val="0"/>
              <w:rPr>
                <w:rPrChange w:id="27854" w:author="CR#0252r1" w:date="2020-04-07T04:24:00Z">
                  <w:rPr/>
                </w:rPrChange>
              </w:rPr>
            </w:pPr>
            <w:r w:rsidRPr="009F32C9">
              <w:rPr>
                <w:rPrChange w:id="27855" w:author="CR#0252r1" w:date="2020-04-07T04:24:00Z">
                  <w:rPr/>
                </w:rPrChange>
              </w:rPr>
              <w:t>Scale factor 2</w:t>
            </w:r>
            <w:r w:rsidRPr="009F32C9">
              <w:rPr>
                <w:vertAlign w:val="superscript"/>
                <w:rPrChange w:id="27856" w:author="CR#0252r1" w:date="2020-04-07T04:24:00Z">
                  <w:rPr>
                    <w:vertAlign w:val="superscript"/>
                  </w:rPr>
                </w:rPrChange>
              </w:rPr>
              <w:t>-24</w:t>
            </w:r>
            <w:r w:rsidRPr="009F32C9">
              <w:rPr>
                <w:rPrChange w:id="27857" w:author="CR#0252r1" w:date="2020-04-07T04:24:00Z">
                  <w:rPr/>
                </w:rPrChange>
              </w:rPr>
              <w:t xml:space="preserve"> seconds.</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Change w:id="27858" w:author="CR#0252r1" w:date="2020-04-07T04:24:00Z">
                  <w:rPr>
                    <w:b/>
                    <w:i/>
                    <w:noProof/>
                  </w:rPr>
                </w:rPrChange>
              </w:rPr>
            </w:pPr>
            <w:r w:rsidRPr="009F32C9">
              <w:rPr>
                <w:b/>
                <w:i/>
                <w:noProof/>
                <w:rPrChange w:id="27859" w:author="CR#0252r1" w:date="2020-04-07T04:24:00Z">
                  <w:rPr>
                    <w:b/>
                    <w:i/>
                    <w:noProof/>
                  </w:rPr>
                </w:rPrChange>
              </w:rPr>
              <w:t>deltaUT1dot</w:t>
            </w:r>
          </w:p>
          <w:p w:rsidR="002B1632" w:rsidRPr="009F32C9" w:rsidRDefault="002B1632" w:rsidP="002D60CB">
            <w:pPr>
              <w:pStyle w:val="TAL"/>
              <w:keepNext w:val="0"/>
              <w:keepLines w:val="0"/>
              <w:widowControl w:val="0"/>
              <w:rPr>
                <w:rPrChange w:id="27860" w:author="CR#0252r1" w:date="2020-04-07T04:24:00Z">
                  <w:rPr/>
                </w:rPrChange>
              </w:rPr>
            </w:pPr>
            <w:r w:rsidRPr="009F32C9">
              <w:rPr>
                <w:noProof/>
                <w:rPrChange w:id="27861" w:author="CR#0252r1" w:date="2020-04-07T04:24:00Z">
                  <w:rPr>
                    <w:noProof/>
                  </w:rPr>
                </w:rPrChange>
              </w:rPr>
              <w:t>This field specifies the Rate of UT1-UTC difference at reference time in seconds/day</w:t>
            </w:r>
            <w:r w:rsidRPr="009F32C9">
              <w:rPr>
                <w:rPrChange w:id="27862" w:author="CR#0252r1" w:date="2020-04-07T04:24:00Z">
                  <w:rPr/>
                </w:rPrChange>
              </w:rPr>
              <w:t>, as specified in [4].</w:t>
            </w:r>
            <w:ins w:id="27863" w:author="CR#0248r1" w:date="2020-04-07T02:09:00Z">
              <w:r w:rsidR="00D04D0A" w:rsidRPr="009F32C9">
                <w:rPr>
                  <w:rFonts w:hint="eastAsia"/>
                  <w:lang w:eastAsia="zh-CN"/>
                  <w:rPrChange w:id="27864" w:author="CR#0252r1" w:date="2020-04-07T04:24:00Z">
                    <w:rPr>
                      <w:rFonts w:hint="eastAsia"/>
                      <w:lang w:eastAsia="zh-CN"/>
                    </w:rPr>
                  </w:rPrChange>
                </w:rPr>
                <w:t>, [</w:t>
              </w:r>
              <w:r w:rsidR="00D04D0A" w:rsidRPr="009F32C9">
                <w:rPr>
                  <w:lang w:eastAsia="zh-CN"/>
                  <w:rPrChange w:id="27865" w:author="CR#0252r1" w:date="2020-04-07T04:24:00Z">
                    <w:rPr>
                      <w:lang w:eastAsia="zh-CN"/>
                    </w:rPr>
                  </w:rPrChange>
                </w:rPr>
                <w:t>39</w:t>
              </w:r>
              <w:r w:rsidR="00D04D0A" w:rsidRPr="009F32C9">
                <w:rPr>
                  <w:rFonts w:hint="eastAsia"/>
                  <w:lang w:eastAsia="zh-CN"/>
                  <w:rPrChange w:id="27866" w:author="CR#0252r1" w:date="2020-04-07T04:24:00Z">
                    <w:rPr>
                      <w:rFonts w:hint="eastAsia"/>
                      <w:lang w:eastAsia="zh-CN"/>
                    </w:rPr>
                  </w:rPrChange>
                </w:rPr>
                <w:t>]</w:t>
              </w:r>
            </w:ins>
          </w:p>
          <w:p w:rsidR="002B1632" w:rsidRPr="009F32C9" w:rsidRDefault="002B1632" w:rsidP="002D60CB">
            <w:pPr>
              <w:pStyle w:val="TAL"/>
              <w:keepNext w:val="0"/>
              <w:keepLines w:val="0"/>
              <w:widowControl w:val="0"/>
              <w:rPr>
                <w:noProof/>
                <w:rPrChange w:id="27867" w:author="CR#0252r1" w:date="2020-04-07T04:24:00Z">
                  <w:rPr>
                    <w:noProof/>
                  </w:rPr>
                </w:rPrChange>
              </w:rPr>
            </w:pPr>
            <w:r w:rsidRPr="009F32C9">
              <w:rPr>
                <w:rPrChange w:id="27868" w:author="CR#0252r1" w:date="2020-04-07T04:24:00Z">
                  <w:rPr/>
                </w:rPrChange>
              </w:rPr>
              <w:t>Scale factor 2</w:t>
            </w:r>
            <w:r w:rsidRPr="009F32C9">
              <w:rPr>
                <w:vertAlign w:val="superscript"/>
                <w:rPrChange w:id="27869" w:author="CR#0252r1" w:date="2020-04-07T04:24:00Z">
                  <w:rPr>
                    <w:vertAlign w:val="superscript"/>
                  </w:rPr>
                </w:rPrChange>
              </w:rPr>
              <w:t>-25</w:t>
            </w:r>
            <w:r w:rsidRPr="009F32C9">
              <w:rPr>
                <w:rPrChange w:id="27870" w:author="CR#0252r1" w:date="2020-04-07T04:24:00Z">
                  <w:rPr/>
                </w:rPrChange>
              </w:rPr>
              <w:t xml:space="preserve"> seconds/day.</w:t>
            </w:r>
          </w:p>
        </w:tc>
      </w:tr>
    </w:tbl>
    <w:p w:rsidR="009559CB" w:rsidRPr="009F32C9" w:rsidRDefault="009559CB" w:rsidP="009559CB">
      <w:pPr>
        <w:rPr>
          <w:b/>
          <w:rPrChange w:id="27871" w:author="CR#0252r1" w:date="2020-04-07T04:24:00Z">
            <w:rPr>
              <w:b/>
            </w:rPr>
          </w:rPrChange>
        </w:rPr>
      </w:pPr>
    </w:p>
    <w:p w:rsidR="009559CB" w:rsidRPr="009F32C9" w:rsidRDefault="009559CB" w:rsidP="009559CB">
      <w:pPr>
        <w:pStyle w:val="Heading4"/>
        <w:rPr>
          <w:i/>
          <w:rPrChange w:id="27872" w:author="CR#0252r1" w:date="2020-04-07T04:24:00Z">
            <w:rPr>
              <w:i/>
            </w:rPr>
          </w:rPrChange>
        </w:rPr>
      </w:pPr>
      <w:bookmarkStart w:id="27873" w:name="_Toc27765234"/>
      <w:r w:rsidRPr="009F32C9">
        <w:rPr>
          <w:i/>
          <w:rPrChange w:id="27874" w:author="CR#0252r1" w:date="2020-04-07T04:24:00Z">
            <w:rPr>
              <w:i/>
            </w:rPr>
          </w:rPrChange>
        </w:rPr>
        <w:t>–</w:t>
      </w:r>
      <w:r w:rsidRPr="009F32C9">
        <w:rPr>
          <w:i/>
          <w:rPrChange w:id="27875" w:author="CR#0252r1" w:date="2020-04-07T04:24:00Z">
            <w:rPr>
              <w:i/>
            </w:rPr>
          </w:rPrChange>
        </w:rPr>
        <w:tab/>
        <w:t>GNSS-RTK-ReferenceStationInfo</w:t>
      </w:r>
      <w:bookmarkEnd w:id="27873"/>
    </w:p>
    <w:p w:rsidR="009559CB" w:rsidRPr="009F32C9" w:rsidRDefault="009559CB" w:rsidP="009559CB">
      <w:pPr>
        <w:rPr>
          <w:rPrChange w:id="27876" w:author="CR#0252r1" w:date="2020-04-07T04:24:00Z">
            <w:rPr/>
          </w:rPrChange>
        </w:rPr>
      </w:pPr>
      <w:r w:rsidRPr="009F32C9">
        <w:rPr>
          <w:rPrChange w:id="27877" w:author="CR#0252r1" w:date="2020-04-07T04:24:00Z">
            <w:rPr/>
          </w:rPrChange>
        </w:rPr>
        <w:t xml:space="preserve">The IE </w:t>
      </w:r>
      <w:bookmarkStart w:id="27878" w:name="_Hlk499115237"/>
      <w:r w:rsidRPr="009F32C9">
        <w:rPr>
          <w:i/>
          <w:rPrChange w:id="27879" w:author="CR#0252r1" w:date="2020-04-07T04:24:00Z">
            <w:rPr>
              <w:i/>
            </w:rPr>
          </w:rPrChange>
        </w:rPr>
        <w:t xml:space="preserve">GNSS-RTK-ReferenceStationInfo </w:t>
      </w:r>
      <w:bookmarkEnd w:id="27878"/>
      <w:r w:rsidRPr="009F32C9">
        <w:rPr>
          <w:noProof/>
          <w:rPrChange w:id="27880" w:author="CR#0252r1" w:date="2020-04-07T04:24:00Z">
            <w:rPr>
              <w:noProof/>
            </w:rPr>
          </w:rPrChange>
        </w:rPr>
        <w:t>is</w:t>
      </w:r>
      <w:r w:rsidRPr="009F32C9">
        <w:rPr>
          <w:rPrChange w:id="27881" w:author="CR#0252r1" w:date="2020-04-07T04:24:00Z">
            <w:rPr/>
          </w:rPrChange>
        </w:rPr>
        <w:t xml:space="preserve"> used by the location server to provide the Earth-centered, Earth-fixed (ECEF) coordinates of the antenna reference point (ARP) of the stationary reference station for which the </w:t>
      </w:r>
      <w:r w:rsidRPr="009F32C9">
        <w:rPr>
          <w:i/>
          <w:rPrChange w:id="27882" w:author="CR#0252r1" w:date="2020-04-07T04:24:00Z">
            <w:rPr>
              <w:i/>
            </w:rPr>
          </w:rPrChange>
        </w:rPr>
        <w:t>GNSS</w:t>
      </w:r>
      <w:r w:rsidRPr="009F32C9">
        <w:rPr>
          <w:i/>
          <w:rPrChange w:id="27883" w:author="CR#0252r1" w:date="2020-04-07T04:24:00Z">
            <w:rPr>
              <w:i/>
            </w:rPr>
          </w:rPrChange>
        </w:rPr>
        <w:noBreakHyphen/>
        <w:t>RTK</w:t>
      </w:r>
      <w:r w:rsidRPr="009F32C9">
        <w:rPr>
          <w:i/>
          <w:rPrChange w:id="27884" w:author="CR#0252r1" w:date="2020-04-07T04:24:00Z">
            <w:rPr>
              <w:i/>
            </w:rPr>
          </w:rPrChange>
        </w:rPr>
        <w:noBreakHyphen/>
        <w:t>Observations</w:t>
      </w:r>
      <w:r w:rsidRPr="009F32C9">
        <w:rPr>
          <w:rPrChange w:id="27885" w:author="CR#0252r1" w:date="2020-04-07T04:24:00Z">
            <w:rPr/>
          </w:rPrChange>
        </w:rPr>
        <w:t xml:space="preserve"> assistance data are provided together with reference station antenna description.</w:t>
      </w:r>
    </w:p>
    <w:p w:rsidR="009559CB" w:rsidRPr="009F32C9" w:rsidRDefault="009559CB" w:rsidP="009559CB">
      <w:pPr>
        <w:rPr>
          <w:rPrChange w:id="27886" w:author="CR#0252r1" w:date="2020-04-07T04:24:00Z">
            <w:rPr/>
          </w:rPrChange>
        </w:rPr>
      </w:pPr>
      <w:r w:rsidRPr="009F32C9">
        <w:rPr>
          <w:noProof/>
          <w:rPrChange w:id="27887" w:author="CR#0252r1" w:date="2020-04-07T04:24:00Z">
            <w:rPr>
              <w:noProof/>
            </w:rPr>
          </w:rPrChange>
        </w:rPr>
        <w:t xml:space="preserve">The parameters provided in </w:t>
      </w:r>
      <w:r w:rsidRPr="009F32C9">
        <w:rPr>
          <w:rPrChange w:id="27888" w:author="CR#0252r1" w:date="2020-04-07T04:24:00Z">
            <w:rPr/>
          </w:rPrChange>
        </w:rPr>
        <w:t xml:space="preserve">IE </w:t>
      </w:r>
      <w:r w:rsidRPr="009F32C9">
        <w:rPr>
          <w:i/>
          <w:rPrChange w:id="27889" w:author="CR#0252r1" w:date="2020-04-07T04:24:00Z">
            <w:rPr>
              <w:i/>
            </w:rPr>
          </w:rPrChange>
        </w:rPr>
        <w:t xml:space="preserve">GNSS-RTK-ReferenceStationInfo </w:t>
      </w:r>
      <w:r w:rsidRPr="009F32C9">
        <w:rPr>
          <w:rPrChange w:id="27890" w:author="CR#0252r1" w:date="2020-04-07T04:24:00Z">
            <w:rPr/>
          </w:rPrChange>
        </w:rPr>
        <w:t>are used as specified for message type 1006, 1033 and 1032 in [30].</w:t>
      </w:r>
    </w:p>
    <w:p w:rsidR="009559CB" w:rsidRPr="009F32C9" w:rsidRDefault="009559CB" w:rsidP="009559CB">
      <w:pPr>
        <w:pStyle w:val="PL"/>
        <w:shd w:val="clear" w:color="auto" w:fill="E6E6E6"/>
        <w:rPr>
          <w:rPrChange w:id="27891" w:author="CR#0252r1" w:date="2020-04-07T04:24:00Z">
            <w:rPr/>
          </w:rPrChange>
        </w:rPr>
      </w:pPr>
      <w:r w:rsidRPr="009F32C9">
        <w:rPr>
          <w:rPrChange w:id="27892" w:author="CR#0252r1" w:date="2020-04-07T04:24:00Z">
            <w:rPr/>
          </w:rPrChange>
        </w:rPr>
        <w:t>-- ASN1START</w:t>
      </w:r>
    </w:p>
    <w:p w:rsidR="009559CB" w:rsidRPr="009F32C9" w:rsidRDefault="009559CB" w:rsidP="009559CB">
      <w:pPr>
        <w:pStyle w:val="PL"/>
        <w:shd w:val="clear" w:color="auto" w:fill="E6E6E6"/>
        <w:rPr>
          <w:snapToGrid w:val="0"/>
          <w:rPrChange w:id="27893" w:author="CR#0252r1" w:date="2020-04-07T04:24:00Z">
            <w:rPr>
              <w:snapToGrid w:val="0"/>
            </w:rPr>
          </w:rPrChange>
        </w:rPr>
      </w:pPr>
    </w:p>
    <w:p w:rsidR="009559CB" w:rsidRPr="009F32C9" w:rsidRDefault="009559CB" w:rsidP="009559CB">
      <w:pPr>
        <w:pStyle w:val="PL"/>
        <w:shd w:val="clear" w:color="auto" w:fill="E6E6E6"/>
        <w:rPr>
          <w:snapToGrid w:val="0"/>
          <w:rPrChange w:id="27894" w:author="CR#0252r1" w:date="2020-04-07T04:24:00Z">
            <w:rPr>
              <w:snapToGrid w:val="0"/>
            </w:rPr>
          </w:rPrChange>
        </w:rPr>
      </w:pPr>
      <w:r w:rsidRPr="009F32C9">
        <w:rPr>
          <w:snapToGrid w:val="0"/>
          <w:rPrChange w:id="27895" w:author="CR#0252r1" w:date="2020-04-07T04:24:00Z">
            <w:rPr>
              <w:snapToGrid w:val="0"/>
            </w:rPr>
          </w:rPrChange>
        </w:rPr>
        <w:t>GNSS-RTK-ReferenceStationInfo-r15 ::= SEQUENCE {</w:t>
      </w:r>
    </w:p>
    <w:p w:rsidR="009559CB" w:rsidRPr="009F32C9" w:rsidRDefault="009559CB" w:rsidP="009559CB">
      <w:pPr>
        <w:pStyle w:val="PL"/>
        <w:shd w:val="clear" w:color="auto" w:fill="E6E6E6"/>
        <w:rPr>
          <w:snapToGrid w:val="0"/>
          <w:rPrChange w:id="27896" w:author="CR#0252r1" w:date="2020-04-07T04:24:00Z">
            <w:rPr>
              <w:snapToGrid w:val="0"/>
            </w:rPr>
          </w:rPrChange>
        </w:rPr>
      </w:pPr>
      <w:r w:rsidRPr="009F32C9">
        <w:rPr>
          <w:snapToGrid w:val="0"/>
          <w:rPrChange w:id="27897" w:author="CR#0252r1" w:date="2020-04-07T04:24:00Z">
            <w:rPr>
              <w:snapToGrid w:val="0"/>
            </w:rPr>
          </w:rPrChange>
        </w:rPr>
        <w:tab/>
        <w:t>referenceStationID-r15</w:t>
      </w:r>
      <w:r w:rsidRPr="009F32C9">
        <w:rPr>
          <w:snapToGrid w:val="0"/>
          <w:rPrChange w:id="27898" w:author="CR#0252r1" w:date="2020-04-07T04:24:00Z">
            <w:rPr>
              <w:snapToGrid w:val="0"/>
            </w:rPr>
          </w:rPrChange>
        </w:rPr>
        <w:tab/>
      </w:r>
      <w:r w:rsidRPr="009F32C9">
        <w:rPr>
          <w:snapToGrid w:val="0"/>
          <w:rPrChange w:id="27899" w:author="CR#0252r1" w:date="2020-04-07T04:24:00Z">
            <w:rPr>
              <w:snapToGrid w:val="0"/>
            </w:rPr>
          </w:rPrChange>
        </w:rPr>
        <w:tab/>
      </w:r>
      <w:r w:rsidRPr="009F32C9">
        <w:rPr>
          <w:snapToGrid w:val="0"/>
          <w:rPrChange w:id="27900" w:author="CR#0252r1" w:date="2020-04-07T04:24:00Z">
            <w:rPr>
              <w:snapToGrid w:val="0"/>
            </w:rPr>
          </w:rPrChange>
        </w:rPr>
        <w:tab/>
      </w:r>
      <w:r w:rsidRPr="009F32C9">
        <w:rPr>
          <w:snapToGrid w:val="0"/>
          <w:rPrChange w:id="27901" w:author="CR#0252r1" w:date="2020-04-07T04:24:00Z">
            <w:rPr>
              <w:snapToGrid w:val="0"/>
            </w:rPr>
          </w:rPrChange>
        </w:rPr>
        <w:tab/>
      </w:r>
      <w:r w:rsidRPr="009F32C9">
        <w:rPr>
          <w:snapToGrid w:val="0"/>
          <w:rPrChange w:id="27902" w:author="CR#0252r1" w:date="2020-04-07T04:24:00Z">
            <w:rPr>
              <w:snapToGrid w:val="0"/>
            </w:rPr>
          </w:rPrChange>
        </w:rPr>
        <w:tab/>
        <w:t>GNSS-ReferenceStationID-r15,</w:t>
      </w:r>
    </w:p>
    <w:p w:rsidR="009559CB" w:rsidRPr="009F32C9" w:rsidRDefault="009559CB" w:rsidP="009559CB">
      <w:pPr>
        <w:pStyle w:val="PL"/>
        <w:shd w:val="clear" w:color="auto" w:fill="E6E6E6"/>
        <w:rPr>
          <w:snapToGrid w:val="0"/>
          <w:rPrChange w:id="27903" w:author="CR#0252r1" w:date="2020-04-07T04:24:00Z">
            <w:rPr>
              <w:snapToGrid w:val="0"/>
            </w:rPr>
          </w:rPrChange>
        </w:rPr>
      </w:pPr>
      <w:r w:rsidRPr="009F32C9">
        <w:rPr>
          <w:snapToGrid w:val="0"/>
          <w:rPrChange w:id="27904" w:author="CR#0252r1" w:date="2020-04-07T04:24:00Z">
            <w:rPr>
              <w:snapToGrid w:val="0"/>
            </w:rPr>
          </w:rPrChange>
        </w:rPr>
        <w:tab/>
        <w:t>referenceStationIndicator-r15</w:t>
      </w:r>
      <w:r w:rsidRPr="009F32C9">
        <w:rPr>
          <w:snapToGrid w:val="0"/>
          <w:rPrChange w:id="27905" w:author="CR#0252r1" w:date="2020-04-07T04:24:00Z">
            <w:rPr>
              <w:snapToGrid w:val="0"/>
            </w:rPr>
          </w:rPrChange>
        </w:rPr>
        <w:tab/>
      </w:r>
      <w:r w:rsidRPr="009F32C9">
        <w:rPr>
          <w:snapToGrid w:val="0"/>
          <w:rPrChange w:id="27906" w:author="CR#0252r1" w:date="2020-04-07T04:24:00Z">
            <w:rPr>
              <w:snapToGrid w:val="0"/>
            </w:rPr>
          </w:rPrChange>
        </w:rPr>
        <w:tab/>
      </w:r>
      <w:r w:rsidRPr="009F32C9">
        <w:rPr>
          <w:snapToGrid w:val="0"/>
          <w:rPrChange w:id="27907" w:author="CR#0252r1" w:date="2020-04-07T04:24:00Z">
            <w:rPr>
              <w:snapToGrid w:val="0"/>
            </w:rPr>
          </w:rPrChange>
        </w:rPr>
        <w:tab/>
        <w:t>ENUMERATED {physical, non-physical},</w:t>
      </w:r>
    </w:p>
    <w:p w:rsidR="009559CB" w:rsidRPr="009F32C9" w:rsidRDefault="009559CB" w:rsidP="009559CB">
      <w:pPr>
        <w:pStyle w:val="PL"/>
        <w:shd w:val="clear" w:color="auto" w:fill="E6E6E6"/>
        <w:rPr>
          <w:snapToGrid w:val="0"/>
          <w:rPrChange w:id="27908" w:author="CR#0252r1" w:date="2020-04-07T04:24:00Z">
            <w:rPr>
              <w:snapToGrid w:val="0"/>
            </w:rPr>
          </w:rPrChange>
        </w:rPr>
      </w:pPr>
      <w:r w:rsidRPr="009F32C9">
        <w:rPr>
          <w:snapToGrid w:val="0"/>
          <w:rPrChange w:id="27909" w:author="CR#0252r1" w:date="2020-04-07T04:24:00Z">
            <w:rPr>
              <w:snapToGrid w:val="0"/>
            </w:rPr>
          </w:rPrChange>
        </w:rPr>
        <w:tab/>
        <w:t>antenna-reference-point-ECEF-X-r15</w:t>
      </w:r>
      <w:r w:rsidRPr="009F32C9">
        <w:rPr>
          <w:snapToGrid w:val="0"/>
          <w:rPrChange w:id="27910" w:author="CR#0252r1" w:date="2020-04-07T04:24:00Z">
            <w:rPr>
              <w:snapToGrid w:val="0"/>
            </w:rPr>
          </w:rPrChange>
        </w:rPr>
        <w:tab/>
      </w:r>
      <w:r w:rsidRPr="009F32C9">
        <w:rPr>
          <w:snapToGrid w:val="0"/>
          <w:rPrChange w:id="27911" w:author="CR#0252r1" w:date="2020-04-07T04:24:00Z">
            <w:rPr>
              <w:snapToGrid w:val="0"/>
            </w:rPr>
          </w:rPrChange>
        </w:rPr>
        <w:tab/>
        <w:t>INTEGER (-137438953472..137438953471),</w:t>
      </w:r>
    </w:p>
    <w:p w:rsidR="009559CB" w:rsidRPr="009F32C9" w:rsidRDefault="009559CB" w:rsidP="009559CB">
      <w:pPr>
        <w:pStyle w:val="PL"/>
        <w:shd w:val="clear" w:color="auto" w:fill="E6E6E6"/>
        <w:rPr>
          <w:snapToGrid w:val="0"/>
          <w:rPrChange w:id="27912" w:author="CR#0252r1" w:date="2020-04-07T04:24:00Z">
            <w:rPr>
              <w:snapToGrid w:val="0"/>
            </w:rPr>
          </w:rPrChange>
        </w:rPr>
      </w:pPr>
      <w:r w:rsidRPr="009F32C9">
        <w:rPr>
          <w:snapToGrid w:val="0"/>
          <w:rPrChange w:id="27913" w:author="CR#0252r1" w:date="2020-04-07T04:24:00Z">
            <w:rPr>
              <w:snapToGrid w:val="0"/>
            </w:rPr>
          </w:rPrChange>
        </w:rPr>
        <w:tab/>
        <w:t>antenna-reference-point-ECEF-Y-r15</w:t>
      </w:r>
      <w:r w:rsidRPr="009F32C9">
        <w:rPr>
          <w:snapToGrid w:val="0"/>
          <w:rPrChange w:id="27914" w:author="CR#0252r1" w:date="2020-04-07T04:24:00Z">
            <w:rPr>
              <w:snapToGrid w:val="0"/>
            </w:rPr>
          </w:rPrChange>
        </w:rPr>
        <w:tab/>
      </w:r>
      <w:r w:rsidRPr="009F32C9">
        <w:rPr>
          <w:snapToGrid w:val="0"/>
          <w:rPrChange w:id="27915" w:author="CR#0252r1" w:date="2020-04-07T04:24:00Z">
            <w:rPr>
              <w:snapToGrid w:val="0"/>
            </w:rPr>
          </w:rPrChange>
        </w:rPr>
        <w:tab/>
        <w:t>INTEGER (-137438953472..137438953471),</w:t>
      </w:r>
    </w:p>
    <w:p w:rsidR="009559CB" w:rsidRPr="009F32C9" w:rsidRDefault="009559CB" w:rsidP="009559CB">
      <w:pPr>
        <w:pStyle w:val="PL"/>
        <w:shd w:val="clear" w:color="auto" w:fill="E6E6E6"/>
        <w:rPr>
          <w:snapToGrid w:val="0"/>
          <w:rPrChange w:id="27916" w:author="CR#0252r1" w:date="2020-04-07T04:24:00Z">
            <w:rPr>
              <w:snapToGrid w:val="0"/>
            </w:rPr>
          </w:rPrChange>
        </w:rPr>
      </w:pPr>
      <w:r w:rsidRPr="009F32C9">
        <w:rPr>
          <w:snapToGrid w:val="0"/>
          <w:rPrChange w:id="27917" w:author="CR#0252r1" w:date="2020-04-07T04:24:00Z">
            <w:rPr>
              <w:snapToGrid w:val="0"/>
            </w:rPr>
          </w:rPrChange>
        </w:rPr>
        <w:tab/>
        <w:t>antenna-reference-point-ECEF-Z-r15</w:t>
      </w:r>
      <w:r w:rsidRPr="009F32C9">
        <w:rPr>
          <w:snapToGrid w:val="0"/>
          <w:rPrChange w:id="27918" w:author="CR#0252r1" w:date="2020-04-07T04:24:00Z">
            <w:rPr>
              <w:snapToGrid w:val="0"/>
            </w:rPr>
          </w:rPrChange>
        </w:rPr>
        <w:tab/>
      </w:r>
      <w:r w:rsidRPr="009F32C9">
        <w:rPr>
          <w:snapToGrid w:val="0"/>
          <w:rPrChange w:id="27919" w:author="CR#0252r1" w:date="2020-04-07T04:24:00Z">
            <w:rPr>
              <w:snapToGrid w:val="0"/>
            </w:rPr>
          </w:rPrChange>
        </w:rPr>
        <w:tab/>
        <w:t>INTEGER (-137438953472..137438953471),</w:t>
      </w:r>
    </w:p>
    <w:p w:rsidR="009559CB" w:rsidRPr="009F32C9" w:rsidRDefault="009559CB" w:rsidP="009559CB">
      <w:pPr>
        <w:pStyle w:val="PL"/>
        <w:shd w:val="clear" w:color="auto" w:fill="E6E6E6"/>
        <w:rPr>
          <w:snapToGrid w:val="0"/>
          <w:rPrChange w:id="27920" w:author="CR#0252r1" w:date="2020-04-07T04:24:00Z">
            <w:rPr>
              <w:snapToGrid w:val="0"/>
            </w:rPr>
          </w:rPrChange>
        </w:rPr>
      </w:pPr>
      <w:r w:rsidRPr="009F32C9">
        <w:rPr>
          <w:snapToGrid w:val="0"/>
          <w:rPrChange w:id="27921" w:author="CR#0252r1" w:date="2020-04-07T04:24:00Z">
            <w:rPr>
              <w:snapToGrid w:val="0"/>
            </w:rPr>
          </w:rPrChange>
        </w:rPr>
        <w:tab/>
        <w:t>antennaHeight-r15</w:t>
      </w:r>
      <w:r w:rsidRPr="009F32C9">
        <w:rPr>
          <w:snapToGrid w:val="0"/>
          <w:rPrChange w:id="27922" w:author="CR#0252r1" w:date="2020-04-07T04:24:00Z">
            <w:rPr>
              <w:snapToGrid w:val="0"/>
            </w:rPr>
          </w:rPrChange>
        </w:rPr>
        <w:tab/>
      </w:r>
      <w:r w:rsidRPr="009F32C9">
        <w:rPr>
          <w:snapToGrid w:val="0"/>
          <w:rPrChange w:id="27923" w:author="CR#0252r1" w:date="2020-04-07T04:24:00Z">
            <w:rPr>
              <w:snapToGrid w:val="0"/>
            </w:rPr>
          </w:rPrChange>
        </w:rPr>
        <w:tab/>
      </w:r>
      <w:r w:rsidRPr="009F32C9">
        <w:rPr>
          <w:snapToGrid w:val="0"/>
          <w:rPrChange w:id="27924" w:author="CR#0252r1" w:date="2020-04-07T04:24:00Z">
            <w:rPr>
              <w:snapToGrid w:val="0"/>
            </w:rPr>
          </w:rPrChange>
        </w:rPr>
        <w:tab/>
      </w:r>
      <w:r w:rsidRPr="009F32C9">
        <w:rPr>
          <w:snapToGrid w:val="0"/>
          <w:rPrChange w:id="27925" w:author="CR#0252r1" w:date="2020-04-07T04:24:00Z">
            <w:rPr>
              <w:snapToGrid w:val="0"/>
            </w:rPr>
          </w:rPrChange>
        </w:rPr>
        <w:tab/>
      </w:r>
      <w:r w:rsidRPr="009F32C9">
        <w:rPr>
          <w:snapToGrid w:val="0"/>
          <w:rPrChange w:id="27926" w:author="CR#0252r1" w:date="2020-04-07T04:24:00Z">
            <w:rPr>
              <w:snapToGrid w:val="0"/>
            </w:rPr>
          </w:rPrChange>
        </w:rPr>
        <w:tab/>
      </w:r>
      <w:r w:rsidRPr="009F32C9">
        <w:rPr>
          <w:snapToGrid w:val="0"/>
          <w:rPrChange w:id="27927" w:author="CR#0252r1" w:date="2020-04-07T04:24:00Z">
            <w:rPr>
              <w:snapToGrid w:val="0"/>
            </w:rPr>
          </w:rPrChange>
        </w:rPr>
        <w:tab/>
        <w:t>INTEGER (0..65535)</w:t>
      </w:r>
      <w:r w:rsidRPr="009F32C9">
        <w:rPr>
          <w:snapToGrid w:val="0"/>
          <w:rPrChange w:id="27928" w:author="CR#0252r1" w:date="2020-04-07T04:24:00Z">
            <w:rPr>
              <w:snapToGrid w:val="0"/>
            </w:rPr>
          </w:rPrChange>
        </w:rPr>
        <w:tab/>
      </w:r>
      <w:r w:rsidRPr="009F32C9">
        <w:rPr>
          <w:snapToGrid w:val="0"/>
          <w:rPrChange w:id="27929" w:author="CR#0252r1" w:date="2020-04-07T04:24:00Z">
            <w:rPr>
              <w:snapToGrid w:val="0"/>
            </w:rPr>
          </w:rPrChange>
        </w:rPr>
        <w:tab/>
      </w:r>
      <w:r w:rsidRPr="009F32C9">
        <w:rPr>
          <w:snapToGrid w:val="0"/>
          <w:rPrChange w:id="27930" w:author="CR#0252r1" w:date="2020-04-07T04:24:00Z">
            <w:rPr>
              <w:snapToGrid w:val="0"/>
            </w:rPr>
          </w:rPrChange>
        </w:rPr>
        <w:tab/>
      </w:r>
      <w:r w:rsidRPr="009F32C9">
        <w:rPr>
          <w:snapToGrid w:val="0"/>
          <w:rPrChange w:id="27931" w:author="CR#0252r1" w:date="2020-04-07T04:24:00Z">
            <w:rPr>
              <w:snapToGrid w:val="0"/>
            </w:rPr>
          </w:rPrChange>
        </w:rPr>
        <w:tab/>
      </w:r>
      <w:r w:rsidRPr="009F32C9">
        <w:rPr>
          <w:snapToGrid w:val="0"/>
          <w:rPrChange w:id="27932" w:author="CR#0252r1" w:date="2020-04-07T04:24:00Z">
            <w:rPr>
              <w:snapToGrid w:val="0"/>
            </w:rPr>
          </w:rPrChange>
        </w:rPr>
        <w:tab/>
        <w:t>OPTIONAL, -- Need ON</w:t>
      </w:r>
    </w:p>
    <w:p w:rsidR="009559CB" w:rsidRPr="009F32C9" w:rsidRDefault="009559CB" w:rsidP="009559CB">
      <w:pPr>
        <w:pStyle w:val="PL"/>
        <w:shd w:val="clear" w:color="auto" w:fill="E6E6E6"/>
        <w:rPr>
          <w:snapToGrid w:val="0"/>
          <w:rPrChange w:id="27933" w:author="CR#0252r1" w:date="2020-04-07T04:24:00Z">
            <w:rPr>
              <w:snapToGrid w:val="0"/>
            </w:rPr>
          </w:rPrChange>
        </w:rPr>
      </w:pPr>
      <w:r w:rsidRPr="009F32C9">
        <w:rPr>
          <w:snapToGrid w:val="0"/>
          <w:rPrChange w:id="27934" w:author="CR#0252r1" w:date="2020-04-07T04:24:00Z">
            <w:rPr>
              <w:snapToGrid w:val="0"/>
            </w:rPr>
          </w:rPrChange>
        </w:rPr>
        <w:tab/>
      </w:r>
      <w:bookmarkStart w:id="27935" w:name="_Hlk499115228"/>
      <w:r w:rsidRPr="009F32C9">
        <w:rPr>
          <w:snapToGrid w:val="0"/>
          <w:rPrChange w:id="27936" w:author="CR#0252r1" w:date="2020-04-07T04:24:00Z">
            <w:rPr>
              <w:snapToGrid w:val="0"/>
            </w:rPr>
          </w:rPrChange>
        </w:rPr>
        <w:t>antennaDescription</w:t>
      </w:r>
      <w:bookmarkEnd w:id="27935"/>
      <w:r w:rsidRPr="009F32C9">
        <w:rPr>
          <w:snapToGrid w:val="0"/>
          <w:rPrChange w:id="27937" w:author="CR#0252r1" w:date="2020-04-07T04:24:00Z">
            <w:rPr>
              <w:snapToGrid w:val="0"/>
            </w:rPr>
          </w:rPrChange>
        </w:rPr>
        <w:t>-r15</w:t>
      </w:r>
      <w:r w:rsidRPr="009F32C9">
        <w:rPr>
          <w:snapToGrid w:val="0"/>
          <w:rPrChange w:id="27938" w:author="CR#0252r1" w:date="2020-04-07T04:24:00Z">
            <w:rPr>
              <w:snapToGrid w:val="0"/>
            </w:rPr>
          </w:rPrChange>
        </w:rPr>
        <w:tab/>
      </w:r>
      <w:r w:rsidRPr="009F32C9">
        <w:rPr>
          <w:snapToGrid w:val="0"/>
          <w:rPrChange w:id="27939" w:author="CR#0252r1" w:date="2020-04-07T04:24:00Z">
            <w:rPr>
              <w:snapToGrid w:val="0"/>
            </w:rPr>
          </w:rPrChange>
        </w:rPr>
        <w:tab/>
      </w:r>
      <w:r w:rsidRPr="009F32C9">
        <w:rPr>
          <w:snapToGrid w:val="0"/>
          <w:rPrChange w:id="27940" w:author="CR#0252r1" w:date="2020-04-07T04:24:00Z">
            <w:rPr>
              <w:snapToGrid w:val="0"/>
            </w:rPr>
          </w:rPrChange>
        </w:rPr>
        <w:tab/>
      </w:r>
      <w:r w:rsidRPr="009F32C9">
        <w:rPr>
          <w:snapToGrid w:val="0"/>
          <w:rPrChange w:id="27941" w:author="CR#0252r1" w:date="2020-04-07T04:24:00Z">
            <w:rPr>
              <w:snapToGrid w:val="0"/>
            </w:rPr>
          </w:rPrChange>
        </w:rPr>
        <w:tab/>
      </w:r>
      <w:r w:rsidRPr="009F32C9">
        <w:rPr>
          <w:snapToGrid w:val="0"/>
          <w:rPrChange w:id="27942" w:author="CR#0252r1" w:date="2020-04-07T04:24:00Z">
            <w:rPr>
              <w:snapToGrid w:val="0"/>
            </w:rPr>
          </w:rPrChange>
        </w:rPr>
        <w:tab/>
        <w:t>AntennaDescription-r15</w:t>
      </w:r>
      <w:r w:rsidRPr="009F32C9">
        <w:rPr>
          <w:snapToGrid w:val="0"/>
          <w:rPrChange w:id="27943" w:author="CR#0252r1" w:date="2020-04-07T04:24:00Z">
            <w:rPr>
              <w:snapToGrid w:val="0"/>
            </w:rPr>
          </w:rPrChange>
        </w:rPr>
        <w:tab/>
      </w:r>
      <w:r w:rsidRPr="009F32C9">
        <w:rPr>
          <w:snapToGrid w:val="0"/>
          <w:rPrChange w:id="27944" w:author="CR#0252r1" w:date="2020-04-07T04:24:00Z">
            <w:rPr>
              <w:snapToGrid w:val="0"/>
            </w:rPr>
          </w:rPrChange>
        </w:rPr>
        <w:tab/>
      </w:r>
      <w:r w:rsidRPr="009F32C9">
        <w:rPr>
          <w:snapToGrid w:val="0"/>
          <w:rPrChange w:id="27945" w:author="CR#0252r1" w:date="2020-04-07T04:24:00Z">
            <w:rPr>
              <w:snapToGrid w:val="0"/>
            </w:rPr>
          </w:rPrChange>
        </w:rPr>
        <w:tab/>
      </w:r>
      <w:r w:rsidRPr="009F32C9">
        <w:rPr>
          <w:snapToGrid w:val="0"/>
          <w:rPrChange w:id="27946" w:author="CR#0252r1" w:date="2020-04-07T04:24:00Z">
            <w:rPr>
              <w:snapToGrid w:val="0"/>
            </w:rPr>
          </w:rPrChange>
        </w:rPr>
        <w:tab/>
        <w:t>OPTIONAL, -- Need ON</w:t>
      </w:r>
    </w:p>
    <w:p w:rsidR="009559CB" w:rsidRPr="009F32C9" w:rsidRDefault="009559CB" w:rsidP="009559CB">
      <w:pPr>
        <w:pStyle w:val="PL"/>
        <w:shd w:val="clear" w:color="auto" w:fill="E6E6E6"/>
        <w:rPr>
          <w:snapToGrid w:val="0"/>
          <w:rPrChange w:id="27947" w:author="CR#0252r1" w:date="2020-04-07T04:24:00Z">
            <w:rPr>
              <w:snapToGrid w:val="0"/>
            </w:rPr>
          </w:rPrChange>
        </w:rPr>
      </w:pPr>
      <w:r w:rsidRPr="009F32C9">
        <w:rPr>
          <w:snapToGrid w:val="0"/>
          <w:rPrChange w:id="27948" w:author="CR#0252r1" w:date="2020-04-07T04:24:00Z">
            <w:rPr>
              <w:snapToGrid w:val="0"/>
            </w:rPr>
          </w:rPrChange>
        </w:rPr>
        <w:tab/>
        <w:t>antenna-reference-point-unc-r15</w:t>
      </w:r>
      <w:r w:rsidRPr="009F32C9">
        <w:rPr>
          <w:snapToGrid w:val="0"/>
          <w:rPrChange w:id="27949" w:author="CR#0252r1" w:date="2020-04-07T04:24:00Z">
            <w:rPr>
              <w:snapToGrid w:val="0"/>
            </w:rPr>
          </w:rPrChange>
        </w:rPr>
        <w:tab/>
      </w:r>
      <w:r w:rsidRPr="009F32C9">
        <w:rPr>
          <w:snapToGrid w:val="0"/>
          <w:rPrChange w:id="27950" w:author="CR#0252r1" w:date="2020-04-07T04:24:00Z">
            <w:rPr>
              <w:snapToGrid w:val="0"/>
            </w:rPr>
          </w:rPrChange>
        </w:rPr>
        <w:tab/>
      </w:r>
      <w:r w:rsidRPr="009F32C9">
        <w:rPr>
          <w:snapToGrid w:val="0"/>
          <w:rPrChange w:id="27951" w:author="CR#0252r1" w:date="2020-04-07T04:24:00Z">
            <w:rPr>
              <w:snapToGrid w:val="0"/>
            </w:rPr>
          </w:rPrChange>
        </w:rPr>
        <w:tab/>
        <w:t>AntennaReferencePointUnc-r15</w:t>
      </w:r>
      <w:r w:rsidRPr="009F32C9">
        <w:rPr>
          <w:snapToGrid w:val="0"/>
          <w:rPrChange w:id="27952" w:author="CR#0252r1" w:date="2020-04-07T04:24:00Z">
            <w:rPr>
              <w:snapToGrid w:val="0"/>
            </w:rPr>
          </w:rPrChange>
        </w:rPr>
        <w:tab/>
      </w:r>
      <w:r w:rsidRPr="009F32C9">
        <w:rPr>
          <w:snapToGrid w:val="0"/>
          <w:rPrChange w:id="27953" w:author="CR#0252r1" w:date="2020-04-07T04:24:00Z">
            <w:rPr>
              <w:snapToGrid w:val="0"/>
            </w:rPr>
          </w:rPrChange>
        </w:rPr>
        <w:tab/>
        <w:t>OPTIONAL, -- Need ON</w:t>
      </w:r>
    </w:p>
    <w:p w:rsidR="009559CB" w:rsidRPr="009F32C9" w:rsidRDefault="009559CB" w:rsidP="009559CB">
      <w:pPr>
        <w:pStyle w:val="PL"/>
        <w:shd w:val="clear" w:color="auto" w:fill="E6E6E6"/>
        <w:rPr>
          <w:snapToGrid w:val="0"/>
          <w:rPrChange w:id="27954" w:author="CR#0252r1" w:date="2020-04-07T04:24:00Z">
            <w:rPr>
              <w:snapToGrid w:val="0"/>
            </w:rPr>
          </w:rPrChange>
        </w:rPr>
      </w:pPr>
      <w:r w:rsidRPr="009F32C9">
        <w:rPr>
          <w:snapToGrid w:val="0"/>
          <w:rPrChange w:id="27955" w:author="CR#0252r1" w:date="2020-04-07T04:24:00Z">
            <w:rPr>
              <w:snapToGrid w:val="0"/>
            </w:rPr>
          </w:rPrChange>
        </w:rPr>
        <w:tab/>
        <w:t>physical-reference-station-info-r15</w:t>
      </w:r>
      <w:r w:rsidRPr="009F32C9">
        <w:rPr>
          <w:snapToGrid w:val="0"/>
          <w:rPrChange w:id="27956" w:author="CR#0252r1" w:date="2020-04-07T04:24:00Z">
            <w:rPr>
              <w:snapToGrid w:val="0"/>
            </w:rPr>
          </w:rPrChange>
        </w:rPr>
        <w:tab/>
      </w:r>
      <w:r w:rsidRPr="009F32C9">
        <w:rPr>
          <w:snapToGrid w:val="0"/>
          <w:rPrChange w:id="27957" w:author="CR#0252r1" w:date="2020-04-07T04:24:00Z">
            <w:rPr>
              <w:snapToGrid w:val="0"/>
            </w:rPr>
          </w:rPrChange>
        </w:rPr>
        <w:tab/>
        <w:t>PhysicalReferenceStationInfo-r15</w:t>
      </w:r>
      <w:r w:rsidRPr="009F32C9">
        <w:rPr>
          <w:snapToGrid w:val="0"/>
          <w:rPrChange w:id="27958" w:author="CR#0252r1" w:date="2020-04-07T04:24:00Z">
            <w:rPr>
              <w:snapToGrid w:val="0"/>
            </w:rPr>
          </w:rPrChange>
        </w:rPr>
        <w:tab/>
        <w:t>OPTIONAL, -- Cond NP</w:t>
      </w:r>
    </w:p>
    <w:p w:rsidR="003F0160" w:rsidRPr="009F32C9" w:rsidRDefault="009559CB" w:rsidP="003F0160">
      <w:pPr>
        <w:pStyle w:val="PL"/>
        <w:shd w:val="clear" w:color="auto" w:fill="E6E6E6"/>
        <w:rPr>
          <w:ins w:id="27959" w:author="CR#0252r1" w:date="2020-04-07T04:21:00Z"/>
          <w:snapToGrid w:val="0"/>
          <w:rPrChange w:id="27960" w:author="CR#0252r1" w:date="2020-04-07T04:24:00Z">
            <w:rPr>
              <w:ins w:id="27961" w:author="CR#0252r1" w:date="2020-04-07T04:21:00Z"/>
              <w:snapToGrid w:val="0"/>
            </w:rPr>
          </w:rPrChange>
        </w:rPr>
      </w:pPr>
      <w:r w:rsidRPr="009F32C9">
        <w:rPr>
          <w:snapToGrid w:val="0"/>
          <w:rPrChange w:id="27962" w:author="CR#0252r1" w:date="2020-04-07T04:24:00Z">
            <w:rPr>
              <w:snapToGrid w:val="0"/>
            </w:rPr>
          </w:rPrChange>
        </w:rPr>
        <w:tab/>
        <w:t>...</w:t>
      </w:r>
      <w:ins w:id="27963" w:author="CR#0252r1" w:date="2020-04-07T04:21:00Z">
        <w:r w:rsidR="003F0160" w:rsidRPr="009F32C9">
          <w:rPr>
            <w:snapToGrid w:val="0"/>
            <w:rPrChange w:id="27964" w:author="CR#0252r1" w:date="2020-04-07T04:24:00Z">
              <w:rPr>
                <w:snapToGrid w:val="0"/>
              </w:rPr>
            </w:rPrChange>
          </w:rPr>
          <w:t>,</w:t>
        </w:r>
      </w:ins>
    </w:p>
    <w:p w:rsidR="003F0160" w:rsidRPr="009F32C9" w:rsidRDefault="003F0160" w:rsidP="003F0160">
      <w:pPr>
        <w:pStyle w:val="PL"/>
        <w:shd w:val="clear" w:color="auto" w:fill="E6E6E6"/>
        <w:rPr>
          <w:ins w:id="27965" w:author="CR#0252r1" w:date="2020-04-07T04:21:00Z"/>
          <w:snapToGrid w:val="0"/>
          <w:rPrChange w:id="27966" w:author="CR#0252r1" w:date="2020-04-07T04:24:00Z">
            <w:rPr>
              <w:ins w:id="27967" w:author="CR#0252r1" w:date="2020-04-07T04:21:00Z"/>
              <w:snapToGrid w:val="0"/>
            </w:rPr>
          </w:rPrChange>
        </w:rPr>
      </w:pPr>
      <w:ins w:id="27968" w:author="CR#0252r1" w:date="2020-04-07T04:21:00Z">
        <w:r w:rsidRPr="009F32C9">
          <w:rPr>
            <w:snapToGrid w:val="0"/>
            <w:rPrChange w:id="27969" w:author="CR#0252r1" w:date="2020-04-07T04:24:00Z">
              <w:rPr>
                <w:snapToGrid w:val="0"/>
              </w:rPr>
            </w:rPrChange>
          </w:rPr>
          <w:tab/>
          <w:t>[[</w:t>
        </w:r>
      </w:ins>
    </w:p>
    <w:p w:rsidR="003F0160" w:rsidRPr="009F32C9" w:rsidRDefault="003F0160" w:rsidP="003F0160">
      <w:pPr>
        <w:pStyle w:val="PL"/>
        <w:shd w:val="clear" w:color="auto" w:fill="E6E6E6"/>
        <w:rPr>
          <w:ins w:id="27970" w:author="CR#0252r1" w:date="2020-04-07T04:21:00Z"/>
          <w:snapToGrid w:val="0"/>
          <w:rPrChange w:id="27971" w:author="CR#0252r1" w:date="2020-04-07T04:24:00Z">
            <w:rPr>
              <w:ins w:id="27972" w:author="CR#0252r1" w:date="2020-04-07T04:21:00Z"/>
              <w:snapToGrid w:val="0"/>
            </w:rPr>
          </w:rPrChange>
        </w:rPr>
      </w:pPr>
      <w:ins w:id="27973" w:author="CR#0252r1" w:date="2020-04-07T04:21:00Z">
        <w:r w:rsidRPr="009F32C9">
          <w:rPr>
            <w:snapToGrid w:val="0"/>
            <w:rPrChange w:id="27974" w:author="CR#0252r1" w:date="2020-04-07T04:24:00Z">
              <w:rPr>
                <w:snapToGrid w:val="0"/>
              </w:rPr>
            </w:rPrChange>
          </w:rPr>
          <w:tab/>
          <w:t>equalIntegerAmbiguityLevel-r16</w:t>
        </w:r>
        <w:r w:rsidRPr="009F32C9">
          <w:rPr>
            <w:snapToGrid w:val="0"/>
            <w:rPrChange w:id="27975" w:author="CR#0252r1" w:date="2020-04-07T04:24:00Z">
              <w:rPr>
                <w:snapToGrid w:val="0"/>
              </w:rPr>
            </w:rPrChange>
          </w:rPr>
          <w:tab/>
        </w:r>
        <w:r w:rsidRPr="009F32C9">
          <w:rPr>
            <w:snapToGrid w:val="0"/>
            <w:rPrChange w:id="27976" w:author="CR#0252r1" w:date="2020-04-07T04:24:00Z">
              <w:rPr>
                <w:snapToGrid w:val="0"/>
              </w:rPr>
            </w:rPrChange>
          </w:rPr>
          <w:tab/>
        </w:r>
        <w:r w:rsidRPr="009F32C9">
          <w:rPr>
            <w:snapToGrid w:val="0"/>
            <w:rPrChange w:id="27977" w:author="CR#0252r1" w:date="2020-04-07T04:24:00Z">
              <w:rPr>
                <w:snapToGrid w:val="0"/>
              </w:rPr>
            </w:rPrChange>
          </w:rPr>
          <w:tab/>
          <w:t>EqualIntegerAmbiguityLevel-r16</w:t>
        </w:r>
        <w:r w:rsidRPr="009F32C9">
          <w:rPr>
            <w:snapToGrid w:val="0"/>
            <w:rPrChange w:id="27978" w:author="CR#0252r1" w:date="2020-04-07T04:24:00Z">
              <w:rPr>
                <w:snapToGrid w:val="0"/>
              </w:rPr>
            </w:rPrChange>
          </w:rPr>
          <w:tab/>
        </w:r>
        <w:r w:rsidRPr="009F32C9">
          <w:rPr>
            <w:snapToGrid w:val="0"/>
            <w:rPrChange w:id="27979" w:author="CR#0252r1" w:date="2020-04-07T04:24:00Z">
              <w:rPr>
                <w:snapToGrid w:val="0"/>
              </w:rPr>
            </w:rPrChange>
          </w:rPr>
          <w:tab/>
          <w:t>OPTIONAL –- Need ON</w:t>
        </w:r>
      </w:ins>
    </w:p>
    <w:p w:rsidR="009559CB" w:rsidRPr="009F32C9" w:rsidRDefault="003F0160" w:rsidP="003F0160">
      <w:pPr>
        <w:pStyle w:val="PL"/>
        <w:shd w:val="clear" w:color="auto" w:fill="E6E6E6"/>
        <w:rPr>
          <w:snapToGrid w:val="0"/>
          <w:rPrChange w:id="27980" w:author="CR#0252r1" w:date="2020-04-07T04:24:00Z">
            <w:rPr>
              <w:snapToGrid w:val="0"/>
            </w:rPr>
          </w:rPrChange>
        </w:rPr>
      </w:pPr>
      <w:ins w:id="27981" w:author="CR#0252r1" w:date="2020-04-07T04:21:00Z">
        <w:r w:rsidRPr="009F32C9">
          <w:rPr>
            <w:snapToGrid w:val="0"/>
            <w:rPrChange w:id="27982" w:author="CR#0252r1" w:date="2020-04-07T04:24:00Z">
              <w:rPr>
                <w:snapToGrid w:val="0"/>
              </w:rPr>
            </w:rPrChange>
          </w:rPr>
          <w:tab/>
          <w:t>]]</w:t>
        </w:r>
      </w:ins>
    </w:p>
    <w:p w:rsidR="009559CB" w:rsidRPr="009F32C9" w:rsidRDefault="009559CB" w:rsidP="009559CB">
      <w:pPr>
        <w:pStyle w:val="PL"/>
        <w:shd w:val="clear" w:color="auto" w:fill="E6E6E6"/>
        <w:rPr>
          <w:snapToGrid w:val="0"/>
          <w:rPrChange w:id="27983" w:author="CR#0252r1" w:date="2020-04-07T04:24:00Z">
            <w:rPr>
              <w:snapToGrid w:val="0"/>
            </w:rPr>
          </w:rPrChange>
        </w:rPr>
      </w:pPr>
      <w:r w:rsidRPr="009F32C9">
        <w:rPr>
          <w:snapToGrid w:val="0"/>
          <w:rPrChange w:id="27984" w:author="CR#0252r1" w:date="2020-04-07T04:24:00Z">
            <w:rPr>
              <w:snapToGrid w:val="0"/>
            </w:rPr>
          </w:rPrChange>
        </w:rPr>
        <w:t>}</w:t>
      </w:r>
    </w:p>
    <w:p w:rsidR="009559CB" w:rsidRPr="009F32C9" w:rsidRDefault="009559CB" w:rsidP="009559CB">
      <w:pPr>
        <w:pStyle w:val="PL"/>
        <w:shd w:val="clear" w:color="auto" w:fill="E6E6E6"/>
        <w:rPr>
          <w:snapToGrid w:val="0"/>
          <w:rPrChange w:id="27985" w:author="CR#0252r1" w:date="2020-04-07T04:24:00Z">
            <w:rPr>
              <w:snapToGrid w:val="0"/>
            </w:rPr>
          </w:rPrChange>
        </w:rPr>
      </w:pPr>
    </w:p>
    <w:p w:rsidR="009559CB" w:rsidRPr="009F32C9" w:rsidRDefault="009559CB" w:rsidP="009559CB">
      <w:pPr>
        <w:pStyle w:val="PL"/>
        <w:shd w:val="clear" w:color="auto" w:fill="E6E6E6"/>
        <w:rPr>
          <w:snapToGrid w:val="0"/>
          <w:rPrChange w:id="27986" w:author="CR#0252r1" w:date="2020-04-07T04:24:00Z">
            <w:rPr>
              <w:snapToGrid w:val="0"/>
            </w:rPr>
          </w:rPrChange>
        </w:rPr>
      </w:pPr>
      <w:bookmarkStart w:id="27987" w:name="_Hlk499118114"/>
      <w:r w:rsidRPr="009F32C9">
        <w:rPr>
          <w:snapToGrid w:val="0"/>
          <w:rPrChange w:id="27988" w:author="CR#0252r1" w:date="2020-04-07T04:24:00Z">
            <w:rPr>
              <w:snapToGrid w:val="0"/>
            </w:rPr>
          </w:rPrChange>
        </w:rPr>
        <w:t>AntennaDescription</w:t>
      </w:r>
      <w:bookmarkEnd w:id="27987"/>
      <w:r w:rsidRPr="009F32C9">
        <w:rPr>
          <w:snapToGrid w:val="0"/>
          <w:rPrChange w:id="27989" w:author="CR#0252r1" w:date="2020-04-07T04:24:00Z">
            <w:rPr>
              <w:snapToGrid w:val="0"/>
            </w:rPr>
          </w:rPrChange>
        </w:rPr>
        <w:t>-r15 ::= SEQUENCE {</w:t>
      </w:r>
    </w:p>
    <w:p w:rsidR="009559CB" w:rsidRPr="009F32C9" w:rsidRDefault="009559CB" w:rsidP="009559CB">
      <w:pPr>
        <w:pStyle w:val="PL"/>
        <w:shd w:val="clear" w:color="auto" w:fill="E6E6E6"/>
        <w:rPr>
          <w:snapToGrid w:val="0"/>
          <w:rPrChange w:id="27990" w:author="CR#0252r1" w:date="2020-04-07T04:24:00Z">
            <w:rPr>
              <w:snapToGrid w:val="0"/>
            </w:rPr>
          </w:rPrChange>
        </w:rPr>
      </w:pPr>
      <w:r w:rsidRPr="009F32C9">
        <w:rPr>
          <w:snapToGrid w:val="0"/>
          <w:rPrChange w:id="27991" w:author="CR#0252r1" w:date="2020-04-07T04:24:00Z">
            <w:rPr>
              <w:snapToGrid w:val="0"/>
            </w:rPr>
          </w:rPrChange>
        </w:rPr>
        <w:tab/>
        <w:t>antennaDescriptor-r15</w:t>
      </w:r>
      <w:r w:rsidRPr="009F32C9">
        <w:rPr>
          <w:snapToGrid w:val="0"/>
          <w:rPrChange w:id="27992" w:author="CR#0252r1" w:date="2020-04-07T04:24:00Z">
            <w:rPr>
              <w:snapToGrid w:val="0"/>
            </w:rPr>
          </w:rPrChange>
        </w:rPr>
        <w:tab/>
      </w:r>
      <w:r w:rsidRPr="009F32C9">
        <w:rPr>
          <w:snapToGrid w:val="0"/>
          <w:rPrChange w:id="27993" w:author="CR#0252r1" w:date="2020-04-07T04:24:00Z">
            <w:rPr>
              <w:snapToGrid w:val="0"/>
            </w:rPr>
          </w:rPrChange>
        </w:rPr>
        <w:tab/>
      </w:r>
      <w:r w:rsidRPr="009F32C9">
        <w:rPr>
          <w:snapToGrid w:val="0"/>
          <w:rPrChange w:id="27994" w:author="CR#0252r1" w:date="2020-04-07T04:24:00Z">
            <w:rPr>
              <w:snapToGrid w:val="0"/>
            </w:rPr>
          </w:rPrChange>
        </w:rPr>
        <w:tab/>
      </w:r>
      <w:r w:rsidRPr="009F32C9">
        <w:rPr>
          <w:snapToGrid w:val="0"/>
          <w:rPrChange w:id="27995" w:author="CR#0252r1" w:date="2020-04-07T04:24:00Z">
            <w:rPr>
              <w:snapToGrid w:val="0"/>
            </w:rPr>
          </w:rPrChange>
        </w:rPr>
        <w:tab/>
      </w:r>
      <w:r w:rsidRPr="009F32C9">
        <w:rPr>
          <w:snapToGrid w:val="0"/>
          <w:rPrChange w:id="27996" w:author="CR#0252r1" w:date="2020-04-07T04:24:00Z">
            <w:rPr>
              <w:snapToGrid w:val="0"/>
            </w:rPr>
          </w:rPrChange>
        </w:rPr>
        <w:tab/>
        <w:t>VisibleString (SIZE (1..256)),</w:t>
      </w:r>
    </w:p>
    <w:p w:rsidR="009559CB" w:rsidRPr="009F32C9" w:rsidRDefault="009559CB" w:rsidP="009559CB">
      <w:pPr>
        <w:pStyle w:val="PL"/>
        <w:shd w:val="clear" w:color="auto" w:fill="E6E6E6"/>
        <w:rPr>
          <w:snapToGrid w:val="0"/>
          <w:rPrChange w:id="27997" w:author="CR#0252r1" w:date="2020-04-07T04:24:00Z">
            <w:rPr>
              <w:snapToGrid w:val="0"/>
            </w:rPr>
          </w:rPrChange>
        </w:rPr>
      </w:pPr>
      <w:r w:rsidRPr="009F32C9">
        <w:rPr>
          <w:snapToGrid w:val="0"/>
          <w:rPrChange w:id="27998" w:author="CR#0252r1" w:date="2020-04-07T04:24:00Z">
            <w:rPr>
              <w:snapToGrid w:val="0"/>
            </w:rPr>
          </w:rPrChange>
        </w:rPr>
        <w:tab/>
        <w:t>antennaSetUpID-r15</w:t>
      </w:r>
      <w:r w:rsidRPr="009F32C9">
        <w:rPr>
          <w:snapToGrid w:val="0"/>
          <w:rPrChange w:id="27999" w:author="CR#0252r1" w:date="2020-04-07T04:24:00Z">
            <w:rPr>
              <w:snapToGrid w:val="0"/>
            </w:rPr>
          </w:rPrChange>
        </w:rPr>
        <w:tab/>
      </w:r>
      <w:r w:rsidRPr="009F32C9">
        <w:rPr>
          <w:snapToGrid w:val="0"/>
          <w:rPrChange w:id="28000" w:author="CR#0252r1" w:date="2020-04-07T04:24:00Z">
            <w:rPr>
              <w:snapToGrid w:val="0"/>
            </w:rPr>
          </w:rPrChange>
        </w:rPr>
        <w:tab/>
      </w:r>
      <w:r w:rsidRPr="009F32C9">
        <w:rPr>
          <w:snapToGrid w:val="0"/>
          <w:rPrChange w:id="28001" w:author="CR#0252r1" w:date="2020-04-07T04:24:00Z">
            <w:rPr>
              <w:snapToGrid w:val="0"/>
            </w:rPr>
          </w:rPrChange>
        </w:rPr>
        <w:tab/>
      </w:r>
      <w:r w:rsidRPr="009F32C9">
        <w:rPr>
          <w:snapToGrid w:val="0"/>
          <w:rPrChange w:id="28002" w:author="CR#0252r1" w:date="2020-04-07T04:24:00Z">
            <w:rPr>
              <w:snapToGrid w:val="0"/>
            </w:rPr>
          </w:rPrChange>
        </w:rPr>
        <w:tab/>
      </w:r>
      <w:r w:rsidRPr="009F32C9">
        <w:rPr>
          <w:snapToGrid w:val="0"/>
          <w:rPrChange w:id="28003" w:author="CR#0252r1" w:date="2020-04-07T04:24:00Z">
            <w:rPr>
              <w:snapToGrid w:val="0"/>
            </w:rPr>
          </w:rPrChange>
        </w:rPr>
        <w:tab/>
      </w:r>
      <w:r w:rsidRPr="009F32C9">
        <w:rPr>
          <w:snapToGrid w:val="0"/>
          <w:rPrChange w:id="28004" w:author="CR#0252r1" w:date="2020-04-07T04:24:00Z">
            <w:rPr>
              <w:snapToGrid w:val="0"/>
            </w:rPr>
          </w:rPrChange>
        </w:rPr>
        <w:tab/>
        <w:t>ENUMERATED { non-zero }</w:t>
      </w:r>
      <w:r w:rsidRPr="009F32C9">
        <w:rPr>
          <w:snapToGrid w:val="0"/>
          <w:rPrChange w:id="28005" w:author="CR#0252r1" w:date="2020-04-07T04:24:00Z">
            <w:rPr>
              <w:snapToGrid w:val="0"/>
            </w:rPr>
          </w:rPrChange>
        </w:rPr>
        <w:tab/>
      </w:r>
      <w:r w:rsidRPr="009F32C9">
        <w:rPr>
          <w:snapToGrid w:val="0"/>
          <w:rPrChange w:id="28006" w:author="CR#0252r1" w:date="2020-04-07T04:24:00Z">
            <w:rPr>
              <w:snapToGrid w:val="0"/>
            </w:rPr>
          </w:rPrChange>
        </w:rPr>
        <w:tab/>
      </w:r>
      <w:r w:rsidRPr="009F32C9">
        <w:rPr>
          <w:snapToGrid w:val="0"/>
          <w:rPrChange w:id="28007" w:author="CR#0252r1" w:date="2020-04-07T04:24:00Z">
            <w:rPr>
              <w:snapToGrid w:val="0"/>
            </w:rPr>
          </w:rPrChange>
        </w:rPr>
        <w:tab/>
      </w:r>
      <w:r w:rsidRPr="009F32C9">
        <w:rPr>
          <w:snapToGrid w:val="0"/>
          <w:rPrChange w:id="28008" w:author="CR#0252r1" w:date="2020-04-07T04:24:00Z">
            <w:rPr>
              <w:snapToGrid w:val="0"/>
            </w:rPr>
          </w:rPrChange>
        </w:rPr>
        <w:tab/>
        <w:t>OPTIONAL, -- Need OP</w:t>
      </w:r>
    </w:p>
    <w:p w:rsidR="009559CB" w:rsidRPr="009F32C9" w:rsidRDefault="009559CB" w:rsidP="009559CB">
      <w:pPr>
        <w:pStyle w:val="PL"/>
        <w:shd w:val="clear" w:color="auto" w:fill="E6E6E6"/>
        <w:rPr>
          <w:snapToGrid w:val="0"/>
          <w:rPrChange w:id="28009" w:author="CR#0252r1" w:date="2020-04-07T04:24:00Z">
            <w:rPr>
              <w:snapToGrid w:val="0"/>
            </w:rPr>
          </w:rPrChange>
        </w:rPr>
      </w:pPr>
      <w:r w:rsidRPr="009F32C9">
        <w:rPr>
          <w:snapToGrid w:val="0"/>
          <w:rPrChange w:id="28010" w:author="CR#0252r1" w:date="2020-04-07T04:24:00Z">
            <w:rPr>
              <w:snapToGrid w:val="0"/>
            </w:rPr>
          </w:rPrChange>
        </w:rPr>
        <w:tab/>
        <w:t>...</w:t>
      </w:r>
    </w:p>
    <w:p w:rsidR="009559CB" w:rsidRPr="009F32C9" w:rsidRDefault="009559CB" w:rsidP="009559CB">
      <w:pPr>
        <w:pStyle w:val="PL"/>
        <w:shd w:val="clear" w:color="auto" w:fill="E6E6E6"/>
        <w:rPr>
          <w:snapToGrid w:val="0"/>
          <w:rPrChange w:id="28011" w:author="CR#0252r1" w:date="2020-04-07T04:24:00Z">
            <w:rPr>
              <w:snapToGrid w:val="0"/>
            </w:rPr>
          </w:rPrChange>
        </w:rPr>
      </w:pPr>
      <w:r w:rsidRPr="009F32C9">
        <w:rPr>
          <w:snapToGrid w:val="0"/>
          <w:rPrChange w:id="28012" w:author="CR#0252r1" w:date="2020-04-07T04:24:00Z">
            <w:rPr>
              <w:snapToGrid w:val="0"/>
            </w:rPr>
          </w:rPrChange>
        </w:rPr>
        <w:t>}</w:t>
      </w:r>
    </w:p>
    <w:p w:rsidR="009559CB" w:rsidRPr="009F32C9" w:rsidRDefault="009559CB" w:rsidP="009559CB">
      <w:pPr>
        <w:pStyle w:val="PL"/>
        <w:shd w:val="clear" w:color="auto" w:fill="E6E6E6"/>
        <w:rPr>
          <w:snapToGrid w:val="0"/>
          <w:rPrChange w:id="28013" w:author="CR#0252r1" w:date="2020-04-07T04:24:00Z">
            <w:rPr>
              <w:snapToGrid w:val="0"/>
            </w:rPr>
          </w:rPrChange>
        </w:rPr>
      </w:pPr>
    </w:p>
    <w:p w:rsidR="009559CB" w:rsidRPr="009F32C9" w:rsidRDefault="009559CB" w:rsidP="009559CB">
      <w:pPr>
        <w:pStyle w:val="PL"/>
        <w:shd w:val="clear" w:color="auto" w:fill="E6E6E6"/>
        <w:rPr>
          <w:snapToGrid w:val="0"/>
          <w:rPrChange w:id="28014" w:author="CR#0252r1" w:date="2020-04-07T04:24:00Z">
            <w:rPr>
              <w:snapToGrid w:val="0"/>
            </w:rPr>
          </w:rPrChange>
        </w:rPr>
      </w:pPr>
      <w:r w:rsidRPr="009F32C9">
        <w:rPr>
          <w:snapToGrid w:val="0"/>
          <w:rPrChange w:id="28015" w:author="CR#0252r1" w:date="2020-04-07T04:24:00Z">
            <w:rPr>
              <w:snapToGrid w:val="0"/>
            </w:rPr>
          </w:rPrChange>
        </w:rPr>
        <w:t>AntennaReferencePointUnc-r15 ::= SEQUENCE {</w:t>
      </w:r>
    </w:p>
    <w:p w:rsidR="009559CB" w:rsidRPr="009F32C9" w:rsidRDefault="009559CB" w:rsidP="009559CB">
      <w:pPr>
        <w:pStyle w:val="PL"/>
        <w:shd w:val="clear" w:color="auto" w:fill="E6E6E6"/>
        <w:rPr>
          <w:snapToGrid w:val="0"/>
          <w:rPrChange w:id="28016" w:author="CR#0252r1" w:date="2020-04-07T04:24:00Z">
            <w:rPr>
              <w:snapToGrid w:val="0"/>
            </w:rPr>
          </w:rPrChange>
        </w:rPr>
      </w:pPr>
      <w:r w:rsidRPr="009F32C9">
        <w:rPr>
          <w:snapToGrid w:val="0"/>
          <w:rPrChange w:id="28017" w:author="CR#0252r1" w:date="2020-04-07T04:24:00Z">
            <w:rPr>
              <w:snapToGrid w:val="0"/>
            </w:rPr>
          </w:rPrChange>
        </w:rPr>
        <w:tab/>
        <w:t>uncertainty-X-r15</w:t>
      </w:r>
      <w:r w:rsidRPr="009F32C9">
        <w:rPr>
          <w:snapToGrid w:val="0"/>
          <w:rPrChange w:id="28018" w:author="CR#0252r1" w:date="2020-04-07T04:24:00Z">
            <w:rPr>
              <w:snapToGrid w:val="0"/>
            </w:rPr>
          </w:rPrChange>
        </w:rPr>
        <w:tab/>
      </w:r>
      <w:r w:rsidRPr="009F32C9">
        <w:rPr>
          <w:snapToGrid w:val="0"/>
          <w:rPrChange w:id="28019" w:author="CR#0252r1" w:date="2020-04-07T04:24:00Z">
            <w:rPr>
              <w:snapToGrid w:val="0"/>
            </w:rPr>
          </w:rPrChange>
        </w:rPr>
        <w:tab/>
      </w:r>
      <w:r w:rsidRPr="009F32C9">
        <w:rPr>
          <w:snapToGrid w:val="0"/>
          <w:rPrChange w:id="28020" w:author="CR#0252r1" w:date="2020-04-07T04:24:00Z">
            <w:rPr>
              <w:snapToGrid w:val="0"/>
            </w:rPr>
          </w:rPrChange>
        </w:rPr>
        <w:tab/>
      </w:r>
      <w:r w:rsidRPr="009F32C9">
        <w:rPr>
          <w:snapToGrid w:val="0"/>
          <w:rPrChange w:id="28021" w:author="CR#0252r1" w:date="2020-04-07T04:24:00Z">
            <w:rPr>
              <w:snapToGrid w:val="0"/>
            </w:rPr>
          </w:rPrChange>
        </w:rPr>
        <w:tab/>
      </w:r>
      <w:r w:rsidRPr="009F32C9">
        <w:rPr>
          <w:snapToGrid w:val="0"/>
          <w:rPrChange w:id="28022" w:author="CR#0252r1" w:date="2020-04-07T04:24:00Z">
            <w:rPr>
              <w:snapToGrid w:val="0"/>
            </w:rPr>
          </w:rPrChange>
        </w:rPr>
        <w:tab/>
      </w:r>
      <w:r w:rsidRPr="009F32C9">
        <w:rPr>
          <w:snapToGrid w:val="0"/>
          <w:rPrChange w:id="28023" w:author="CR#0252r1" w:date="2020-04-07T04:24:00Z">
            <w:rPr>
              <w:snapToGrid w:val="0"/>
            </w:rPr>
          </w:rPrChange>
        </w:rPr>
        <w:tab/>
        <w:t>INTEGER (0..255),</w:t>
      </w:r>
    </w:p>
    <w:p w:rsidR="009559CB" w:rsidRPr="009F32C9" w:rsidRDefault="009559CB" w:rsidP="009559CB">
      <w:pPr>
        <w:pStyle w:val="PL"/>
        <w:shd w:val="clear" w:color="auto" w:fill="E6E6E6"/>
        <w:rPr>
          <w:snapToGrid w:val="0"/>
          <w:rPrChange w:id="28024" w:author="CR#0252r1" w:date="2020-04-07T04:24:00Z">
            <w:rPr>
              <w:snapToGrid w:val="0"/>
            </w:rPr>
          </w:rPrChange>
        </w:rPr>
      </w:pPr>
      <w:r w:rsidRPr="009F32C9">
        <w:rPr>
          <w:snapToGrid w:val="0"/>
          <w:rPrChange w:id="28025" w:author="CR#0252r1" w:date="2020-04-07T04:24:00Z">
            <w:rPr>
              <w:snapToGrid w:val="0"/>
            </w:rPr>
          </w:rPrChange>
        </w:rPr>
        <w:tab/>
        <w:t>confidence-X-r15</w:t>
      </w:r>
      <w:r w:rsidRPr="009F32C9">
        <w:rPr>
          <w:snapToGrid w:val="0"/>
          <w:rPrChange w:id="28026" w:author="CR#0252r1" w:date="2020-04-07T04:24:00Z">
            <w:rPr>
              <w:snapToGrid w:val="0"/>
            </w:rPr>
          </w:rPrChange>
        </w:rPr>
        <w:tab/>
      </w:r>
      <w:r w:rsidRPr="009F32C9">
        <w:rPr>
          <w:snapToGrid w:val="0"/>
          <w:rPrChange w:id="28027" w:author="CR#0252r1" w:date="2020-04-07T04:24:00Z">
            <w:rPr>
              <w:snapToGrid w:val="0"/>
            </w:rPr>
          </w:rPrChange>
        </w:rPr>
        <w:tab/>
      </w:r>
      <w:r w:rsidRPr="009F32C9">
        <w:rPr>
          <w:snapToGrid w:val="0"/>
          <w:rPrChange w:id="28028" w:author="CR#0252r1" w:date="2020-04-07T04:24:00Z">
            <w:rPr>
              <w:snapToGrid w:val="0"/>
            </w:rPr>
          </w:rPrChange>
        </w:rPr>
        <w:tab/>
      </w:r>
      <w:r w:rsidRPr="009F32C9">
        <w:rPr>
          <w:snapToGrid w:val="0"/>
          <w:rPrChange w:id="28029" w:author="CR#0252r1" w:date="2020-04-07T04:24:00Z">
            <w:rPr>
              <w:snapToGrid w:val="0"/>
            </w:rPr>
          </w:rPrChange>
        </w:rPr>
        <w:tab/>
      </w:r>
      <w:r w:rsidRPr="009F32C9">
        <w:rPr>
          <w:snapToGrid w:val="0"/>
          <w:rPrChange w:id="28030" w:author="CR#0252r1" w:date="2020-04-07T04:24:00Z">
            <w:rPr>
              <w:snapToGrid w:val="0"/>
            </w:rPr>
          </w:rPrChange>
        </w:rPr>
        <w:tab/>
      </w:r>
      <w:r w:rsidRPr="009F32C9">
        <w:rPr>
          <w:snapToGrid w:val="0"/>
          <w:rPrChange w:id="28031" w:author="CR#0252r1" w:date="2020-04-07T04:24:00Z">
            <w:rPr>
              <w:snapToGrid w:val="0"/>
            </w:rPr>
          </w:rPrChange>
        </w:rPr>
        <w:tab/>
        <w:t>INTEGER (0..100),</w:t>
      </w:r>
    </w:p>
    <w:p w:rsidR="009559CB" w:rsidRPr="009F32C9" w:rsidRDefault="009559CB" w:rsidP="009559CB">
      <w:pPr>
        <w:pStyle w:val="PL"/>
        <w:shd w:val="clear" w:color="auto" w:fill="E6E6E6"/>
        <w:rPr>
          <w:snapToGrid w:val="0"/>
          <w:rPrChange w:id="28032" w:author="CR#0252r1" w:date="2020-04-07T04:24:00Z">
            <w:rPr>
              <w:snapToGrid w:val="0"/>
            </w:rPr>
          </w:rPrChange>
        </w:rPr>
      </w:pPr>
      <w:r w:rsidRPr="009F32C9">
        <w:rPr>
          <w:snapToGrid w:val="0"/>
          <w:rPrChange w:id="28033" w:author="CR#0252r1" w:date="2020-04-07T04:24:00Z">
            <w:rPr>
              <w:snapToGrid w:val="0"/>
            </w:rPr>
          </w:rPrChange>
        </w:rPr>
        <w:tab/>
        <w:t>uncertainty-Y-r15</w:t>
      </w:r>
      <w:r w:rsidRPr="009F32C9">
        <w:rPr>
          <w:snapToGrid w:val="0"/>
          <w:rPrChange w:id="28034" w:author="CR#0252r1" w:date="2020-04-07T04:24:00Z">
            <w:rPr>
              <w:snapToGrid w:val="0"/>
            </w:rPr>
          </w:rPrChange>
        </w:rPr>
        <w:tab/>
      </w:r>
      <w:r w:rsidRPr="009F32C9">
        <w:rPr>
          <w:snapToGrid w:val="0"/>
          <w:rPrChange w:id="28035" w:author="CR#0252r1" w:date="2020-04-07T04:24:00Z">
            <w:rPr>
              <w:snapToGrid w:val="0"/>
            </w:rPr>
          </w:rPrChange>
        </w:rPr>
        <w:tab/>
      </w:r>
      <w:r w:rsidRPr="009F32C9">
        <w:rPr>
          <w:snapToGrid w:val="0"/>
          <w:rPrChange w:id="28036" w:author="CR#0252r1" w:date="2020-04-07T04:24:00Z">
            <w:rPr>
              <w:snapToGrid w:val="0"/>
            </w:rPr>
          </w:rPrChange>
        </w:rPr>
        <w:tab/>
      </w:r>
      <w:r w:rsidRPr="009F32C9">
        <w:rPr>
          <w:snapToGrid w:val="0"/>
          <w:rPrChange w:id="28037" w:author="CR#0252r1" w:date="2020-04-07T04:24:00Z">
            <w:rPr>
              <w:snapToGrid w:val="0"/>
            </w:rPr>
          </w:rPrChange>
        </w:rPr>
        <w:tab/>
      </w:r>
      <w:r w:rsidRPr="009F32C9">
        <w:rPr>
          <w:snapToGrid w:val="0"/>
          <w:rPrChange w:id="28038" w:author="CR#0252r1" w:date="2020-04-07T04:24:00Z">
            <w:rPr>
              <w:snapToGrid w:val="0"/>
            </w:rPr>
          </w:rPrChange>
        </w:rPr>
        <w:tab/>
      </w:r>
      <w:r w:rsidRPr="009F32C9">
        <w:rPr>
          <w:snapToGrid w:val="0"/>
          <w:rPrChange w:id="28039" w:author="CR#0252r1" w:date="2020-04-07T04:24:00Z">
            <w:rPr>
              <w:snapToGrid w:val="0"/>
            </w:rPr>
          </w:rPrChange>
        </w:rPr>
        <w:tab/>
        <w:t>INTEGER (0..255),</w:t>
      </w:r>
    </w:p>
    <w:p w:rsidR="009559CB" w:rsidRPr="009F32C9" w:rsidRDefault="009559CB" w:rsidP="009559CB">
      <w:pPr>
        <w:pStyle w:val="PL"/>
        <w:shd w:val="clear" w:color="auto" w:fill="E6E6E6"/>
        <w:rPr>
          <w:snapToGrid w:val="0"/>
          <w:rPrChange w:id="28040" w:author="CR#0252r1" w:date="2020-04-07T04:24:00Z">
            <w:rPr>
              <w:snapToGrid w:val="0"/>
            </w:rPr>
          </w:rPrChange>
        </w:rPr>
      </w:pPr>
      <w:r w:rsidRPr="009F32C9">
        <w:rPr>
          <w:snapToGrid w:val="0"/>
          <w:rPrChange w:id="28041" w:author="CR#0252r1" w:date="2020-04-07T04:24:00Z">
            <w:rPr>
              <w:snapToGrid w:val="0"/>
            </w:rPr>
          </w:rPrChange>
        </w:rPr>
        <w:tab/>
        <w:t>confidence-Y-r15</w:t>
      </w:r>
      <w:r w:rsidRPr="009F32C9">
        <w:rPr>
          <w:snapToGrid w:val="0"/>
          <w:rPrChange w:id="28042" w:author="CR#0252r1" w:date="2020-04-07T04:24:00Z">
            <w:rPr>
              <w:snapToGrid w:val="0"/>
            </w:rPr>
          </w:rPrChange>
        </w:rPr>
        <w:tab/>
      </w:r>
      <w:r w:rsidRPr="009F32C9">
        <w:rPr>
          <w:snapToGrid w:val="0"/>
          <w:rPrChange w:id="28043" w:author="CR#0252r1" w:date="2020-04-07T04:24:00Z">
            <w:rPr>
              <w:snapToGrid w:val="0"/>
            </w:rPr>
          </w:rPrChange>
        </w:rPr>
        <w:tab/>
      </w:r>
      <w:r w:rsidRPr="009F32C9">
        <w:rPr>
          <w:snapToGrid w:val="0"/>
          <w:rPrChange w:id="28044" w:author="CR#0252r1" w:date="2020-04-07T04:24:00Z">
            <w:rPr>
              <w:snapToGrid w:val="0"/>
            </w:rPr>
          </w:rPrChange>
        </w:rPr>
        <w:tab/>
      </w:r>
      <w:r w:rsidRPr="009F32C9">
        <w:rPr>
          <w:snapToGrid w:val="0"/>
          <w:rPrChange w:id="28045" w:author="CR#0252r1" w:date="2020-04-07T04:24:00Z">
            <w:rPr>
              <w:snapToGrid w:val="0"/>
            </w:rPr>
          </w:rPrChange>
        </w:rPr>
        <w:tab/>
      </w:r>
      <w:r w:rsidRPr="009F32C9">
        <w:rPr>
          <w:snapToGrid w:val="0"/>
          <w:rPrChange w:id="28046" w:author="CR#0252r1" w:date="2020-04-07T04:24:00Z">
            <w:rPr>
              <w:snapToGrid w:val="0"/>
            </w:rPr>
          </w:rPrChange>
        </w:rPr>
        <w:tab/>
      </w:r>
      <w:r w:rsidRPr="009F32C9">
        <w:rPr>
          <w:snapToGrid w:val="0"/>
          <w:rPrChange w:id="28047" w:author="CR#0252r1" w:date="2020-04-07T04:24:00Z">
            <w:rPr>
              <w:snapToGrid w:val="0"/>
            </w:rPr>
          </w:rPrChange>
        </w:rPr>
        <w:tab/>
        <w:t>INTEGER (0..100),</w:t>
      </w:r>
    </w:p>
    <w:p w:rsidR="009559CB" w:rsidRPr="009F32C9" w:rsidRDefault="009559CB" w:rsidP="009559CB">
      <w:pPr>
        <w:pStyle w:val="PL"/>
        <w:shd w:val="clear" w:color="auto" w:fill="E6E6E6"/>
        <w:rPr>
          <w:snapToGrid w:val="0"/>
          <w:rPrChange w:id="28048" w:author="CR#0252r1" w:date="2020-04-07T04:24:00Z">
            <w:rPr>
              <w:snapToGrid w:val="0"/>
            </w:rPr>
          </w:rPrChange>
        </w:rPr>
      </w:pPr>
      <w:r w:rsidRPr="009F32C9">
        <w:rPr>
          <w:snapToGrid w:val="0"/>
          <w:rPrChange w:id="28049" w:author="CR#0252r1" w:date="2020-04-07T04:24:00Z">
            <w:rPr>
              <w:snapToGrid w:val="0"/>
            </w:rPr>
          </w:rPrChange>
        </w:rPr>
        <w:tab/>
        <w:t>uncertainty-Z-r15</w:t>
      </w:r>
      <w:r w:rsidRPr="009F32C9">
        <w:rPr>
          <w:snapToGrid w:val="0"/>
          <w:rPrChange w:id="28050" w:author="CR#0252r1" w:date="2020-04-07T04:24:00Z">
            <w:rPr>
              <w:snapToGrid w:val="0"/>
            </w:rPr>
          </w:rPrChange>
        </w:rPr>
        <w:tab/>
      </w:r>
      <w:r w:rsidRPr="009F32C9">
        <w:rPr>
          <w:snapToGrid w:val="0"/>
          <w:rPrChange w:id="28051" w:author="CR#0252r1" w:date="2020-04-07T04:24:00Z">
            <w:rPr>
              <w:snapToGrid w:val="0"/>
            </w:rPr>
          </w:rPrChange>
        </w:rPr>
        <w:tab/>
      </w:r>
      <w:r w:rsidRPr="009F32C9">
        <w:rPr>
          <w:snapToGrid w:val="0"/>
          <w:rPrChange w:id="28052" w:author="CR#0252r1" w:date="2020-04-07T04:24:00Z">
            <w:rPr>
              <w:snapToGrid w:val="0"/>
            </w:rPr>
          </w:rPrChange>
        </w:rPr>
        <w:tab/>
      </w:r>
      <w:r w:rsidRPr="009F32C9">
        <w:rPr>
          <w:snapToGrid w:val="0"/>
          <w:rPrChange w:id="28053" w:author="CR#0252r1" w:date="2020-04-07T04:24:00Z">
            <w:rPr>
              <w:snapToGrid w:val="0"/>
            </w:rPr>
          </w:rPrChange>
        </w:rPr>
        <w:tab/>
      </w:r>
      <w:r w:rsidRPr="009F32C9">
        <w:rPr>
          <w:snapToGrid w:val="0"/>
          <w:rPrChange w:id="28054" w:author="CR#0252r1" w:date="2020-04-07T04:24:00Z">
            <w:rPr>
              <w:snapToGrid w:val="0"/>
            </w:rPr>
          </w:rPrChange>
        </w:rPr>
        <w:tab/>
      </w:r>
      <w:r w:rsidRPr="009F32C9">
        <w:rPr>
          <w:snapToGrid w:val="0"/>
          <w:rPrChange w:id="28055" w:author="CR#0252r1" w:date="2020-04-07T04:24:00Z">
            <w:rPr>
              <w:snapToGrid w:val="0"/>
            </w:rPr>
          </w:rPrChange>
        </w:rPr>
        <w:tab/>
        <w:t>INTEGER (0..255),</w:t>
      </w:r>
    </w:p>
    <w:p w:rsidR="009559CB" w:rsidRPr="009F32C9" w:rsidRDefault="009559CB" w:rsidP="009559CB">
      <w:pPr>
        <w:pStyle w:val="PL"/>
        <w:shd w:val="clear" w:color="auto" w:fill="E6E6E6"/>
        <w:rPr>
          <w:snapToGrid w:val="0"/>
          <w:rPrChange w:id="28056" w:author="CR#0252r1" w:date="2020-04-07T04:24:00Z">
            <w:rPr>
              <w:snapToGrid w:val="0"/>
            </w:rPr>
          </w:rPrChange>
        </w:rPr>
      </w:pPr>
      <w:r w:rsidRPr="009F32C9">
        <w:rPr>
          <w:snapToGrid w:val="0"/>
          <w:rPrChange w:id="28057" w:author="CR#0252r1" w:date="2020-04-07T04:24:00Z">
            <w:rPr>
              <w:snapToGrid w:val="0"/>
            </w:rPr>
          </w:rPrChange>
        </w:rPr>
        <w:tab/>
        <w:t>confidence-Z-r15</w:t>
      </w:r>
      <w:r w:rsidRPr="009F32C9">
        <w:rPr>
          <w:snapToGrid w:val="0"/>
          <w:rPrChange w:id="28058" w:author="CR#0252r1" w:date="2020-04-07T04:24:00Z">
            <w:rPr>
              <w:snapToGrid w:val="0"/>
            </w:rPr>
          </w:rPrChange>
        </w:rPr>
        <w:tab/>
      </w:r>
      <w:r w:rsidRPr="009F32C9">
        <w:rPr>
          <w:snapToGrid w:val="0"/>
          <w:rPrChange w:id="28059" w:author="CR#0252r1" w:date="2020-04-07T04:24:00Z">
            <w:rPr>
              <w:snapToGrid w:val="0"/>
            </w:rPr>
          </w:rPrChange>
        </w:rPr>
        <w:tab/>
      </w:r>
      <w:r w:rsidRPr="009F32C9">
        <w:rPr>
          <w:snapToGrid w:val="0"/>
          <w:rPrChange w:id="28060" w:author="CR#0252r1" w:date="2020-04-07T04:24:00Z">
            <w:rPr>
              <w:snapToGrid w:val="0"/>
            </w:rPr>
          </w:rPrChange>
        </w:rPr>
        <w:tab/>
      </w:r>
      <w:r w:rsidRPr="009F32C9">
        <w:rPr>
          <w:snapToGrid w:val="0"/>
          <w:rPrChange w:id="28061" w:author="CR#0252r1" w:date="2020-04-07T04:24:00Z">
            <w:rPr>
              <w:snapToGrid w:val="0"/>
            </w:rPr>
          </w:rPrChange>
        </w:rPr>
        <w:tab/>
      </w:r>
      <w:r w:rsidRPr="009F32C9">
        <w:rPr>
          <w:snapToGrid w:val="0"/>
          <w:rPrChange w:id="28062" w:author="CR#0252r1" w:date="2020-04-07T04:24:00Z">
            <w:rPr>
              <w:snapToGrid w:val="0"/>
            </w:rPr>
          </w:rPrChange>
        </w:rPr>
        <w:tab/>
      </w:r>
      <w:r w:rsidRPr="009F32C9">
        <w:rPr>
          <w:snapToGrid w:val="0"/>
          <w:rPrChange w:id="28063" w:author="CR#0252r1" w:date="2020-04-07T04:24:00Z">
            <w:rPr>
              <w:snapToGrid w:val="0"/>
            </w:rPr>
          </w:rPrChange>
        </w:rPr>
        <w:tab/>
        <w:t>INTEGER (0..100),</w:t>
      </w:r>
    </w:p>
    <w:p w:rsidR="009559CB" w:rsidRPr="009F32C9" w:rsidRDefault="009559CB" w:rsidP="009559CB">
      <w:pPr>
        <w:pStyle w:val="PL"/>
        <w:shd w:val="clear" w:color="auto" w:fill="E6E6E6"/>
        <w:rPr>
          <w:snapToGrid w:val="0"/>
          <w:rPrChange w:id="28064" w:author="CR#0252r1" w:date="2020-04-07T04:24:00Z">
            <w:rPr>
              <w:snapToGrid w:val="0"/>
            </w:rPr>
          </w:rPrChange>
        </w:rPr>
      </w:pPr>
      <w:r w:rsidRPr="009F32C9">
        <w:rPr>
          <w:snapToGrid w:val="0"/>
          <w:rPrChange w:id="28065" w:author="CR#0252r1" w:date="2020-04-07T04:24:00Z">
            <w:rPr>
              <w:snapToGrid w:val="0"/>
            </w:rPr>
          </w:rPrChange>
        </w:rPr>
        <w:tab/>
        <w:t>...</w:t>
      </w:r>
    </w:p>
    <w:p w:rsidR="009559CB" w:rsidRPr="009F32C9" w:rsidRDefault="009559CB" w:rsidP="009559CB">
      <w:pPr>
        <w:pStyle w:val="PL"/>
        <w:shd w:val="clear" w:color="auto" w:fill="E6E6E6"/>
        <w:rPr>
          <w:snapToGrid w:val="0"/>
          <w:rPrChange w:id="28066" w:author="CR#0252r1" w:date="2020-04-07T04:24:00Z">
            <w:rPr>
              <w:snapToGrid w:val="0"/>
            </w:rPr>
          </w:rPrChange>
        </w:rPr>
      </w:pPr>
      <w:r w:rsidRPr="009F32C9">
        <w:rPr>
          <w:snapToGrid w:val="0"/>
          <w:rPrChange w:id="28067" w:author="CR#0252r1" w:date="2020-04-07T04:24:00Z">
            <w:rPr>
              <w:snapToGrid w:val="0"/>
            </w:rPr>
          </w:rPrChange>
        </w:rPr>
        <w:t>}</w:t>
      </w:r>
    </w:p>
    <w:p w:rsidR="009559CB" w:rsidRPr="009F32C9" w:rsidRDefault="009559CB" w:rsidP="009559CB">
      <w:pPr>
        <w:pStyle w:val="PL"/>
        <w:shd w:val="clear" w:color="auto" w:fill="E6E6E6"/>
        <w:rPr>
          <w:snapToGrid w:val="0"/>
          <w:rPrChange w:id="28068" w:author="CR#0252r1" w:date="2020-04-07T04:24:00Z">
            <w:rPr>
              <w:snapToGrid w:val="0"/>
            </w:rPr>
          </w:rPrChange>
        </w:rPr>
      </w:pPr>
    </w:p>
    <w:p w:rsidR="009559CB" w:rsidRPr="009F32C9" w:rsidRDefault="009559CB" w:rsidP="009559CB">
      <w:pPr>
        <w:pStyle w:val="PL"/>
        <w:shd w:val="clear" w:color="auto" w:fill="E6E6E6"/>
        <w:rPr>
          <w:snapToGrid w:val="0"/>
          <w:rPrChange w:id="28069" w:author="CR#0252r1" w:date="2020-04-07T04:24:00Z">
            <w:rPr>
              <w:snapToGrid w:val="0"/>
            </w:rPr>
          </w:rPrChange>
        </w:rPr>
      </w:pPr>
      <w:r w:rsidRPr="009F32C9">
        <w:rPr>
          <w:snapToGrid w:val="0"/>
          <w:rPrChange w:id="28070" w:author="CR#0252r1" w:date="2020-04-07T04:24:00Z">
            <w:rPr>
              <w:snapToGrid w:val="0"/>
            </w:rPr>
          </w:rPrChange>
        </w:rPr>
        <w:t>PhysicalReferenceStationInfo-r15 ::= SEQUENCE {</w:t>
      </w:r>
    </w:p>
    <w:p w:rsidR="009559CB" w:rsidRPr="009F32C9" w:rsidRDefault="009559CB" w:rsidP="009559CB">
      <w:pPr>
        <w:pStyle w:val="PL"/>
        <w:shd w:val="clear" w:color="auto" w:fill="E6E6E6"/>
        <w:rPr>
          <w:snapToGrid w:val="0"/>
          <w:rPrChange w:id="28071" w:author="CR#0252r1" w:date="2020-04-07T04:24:00Z">
            <w:rPr>
              <w:snapToGrid w:val="0"/>
            </w:rPr>
          </w:rPrChange>
        </w:rPr>
      </w:pPr>
      <w:r w:rsidRPr="009F32C9">
        <w:rPr>
          <w:snapToGrid w:val="0"/>
          <w:rPrChange w:id="28072" w:author="CR#0252r1" w:date="2020-04-07T04:24:00Z">
            <w:rPr>
              <w:snapToGrid w:val="0"/>
            </w:rPr>
          </w:rPrChange>
        </w:rPr>
        <w:tab/>
        <w:t>physicalReferenceStationID-r15</w:t>
      </w:r>
      <w:r w:rsidRPr="009F32C9">
        <w:rPr>
          <w:snapToGrid w:val="0"/>
          <w:rPrChange w:id="28073" w:author="CR#0252r1" w:date="2020-04-07T04:24:00Z">
            <w:rPr>
              <w:snapToGrid w:val="0"/>
            </w:rPr>
          </w:rPrChange>
        </w:rPr>
        <w:tab/>
      </w:r>
      <w:r w:rsidRPr="009F32C9">
        <w:rPr>
          <w:snapToGrid w:val="0"/>
          <w:rPrChange w:id="28074" w:author="CR#0252r1" w:date="2020-04-07T04:24:00Z">
            <w:rPr>
              <w:snapToGrid w:val="0"/>
            </w:rPr>
          </w:rPrChange>
        </w:rPr>
        <w:tab/>
      </w:r>
      <w:r w:rsidRPr="009F32C9">
        <w:rPr>
          <w:snapToGrid w:val="0"/>
          <w:rPrChange w:id="28075" w:author="CR#0252r1" w:date="2020-04-07T04:24:00Z">
            <w:rPr>
              <w:snapToGrid w:val="0"/>
            </w:rPr>
          </w:rPrChange>
        </w:rPr>
        <w:tab/>
        <w:t>GNSS-ReferenceStationID-r15,</w:t>
      </w:r>
    </w:p>
    <w:p w:rsidR="009559CB" w:rsidRPr="009F32C9" w:rsidRDefault="009559CB" w:rsidP="009559CB">
      <w:pPr>
        <w:pStyle w:val="PL"/>
        <w:shd w:val="clear" w:color="auto" w:fill="E6E6E6"/>
        <w:rPr>
          <w:snapToGrid w:val="0"/>
          <w:rPrChange w:id="28076" w:author="CR#0252r1" w:date="2020-04-07T04:24:00Z">
            <w:rPr>
              <w:snapToGrid w:val="0"/>
            </w:rPr>
          </w:rPrChange>
        </w:rPr>
      </w:pPr>
      <w:r w:rsidRPr="009F32C9">
        <w:rPr>
          <w:snapToGrid w:val="0"/>
          <w:rPrChange w:id="28077" w:author="CR#0252r1" w:date="2020-04-07T04:24:00Z">
            <w:rPr>
              <w:snapToGrid w:val="0"/>
            </w:rPr>
          </w:rPrChange>
        </w:rPr>
        <w:tab/>
        <w:t>physical-ARP-ECEF-X-r15</w:t>
      </w:r>
      <w:r w:rsidRPr="009F32C9">
        <w:rPr>
          <w:snapToGrid w:val="0"/>
          <w:rPrChange w:id="28078" w:author="CR#0252r1" w:date="2020-04-07T04:24:00Z">
            <w:rPr>
              <w:snapToGrid w:val="0"/>
            </w:rPr>
          </w:rPrChange>
        </w:rPr>
        <w:tab/>
      </w:r>
      <w:r w:rsidRPr="009F32C9">
        <w:rPr>
          <w:snapToGrid w:val="0"/>
          <w:rPrChange w:id="28079" w:author="CR#0252r1" w:date="2020-04-07T04:24:00Z">
            <w:rPr>
              <w:snapToGrid w:val="0"/>
            </w:rPr>
          </w:rPrChange>
        </w:rPr>
        <w:tab/>
      </w:r>
      <w:r w:rsidRPr="009F32C9">
        <w:rPr>
          <w:snapToGrid w:val="0"/>
          <w:rPrChange w:id="28080" w:author="CR#0252r1" w:date="2020-04-07T04:24:00Z">
            <w:rPr>
              <w:snapToGrid w:val="0"/>
            </w:rPr>
          </w:rPrChange>
        </w:rPr>
        <w:tab/>
      </w:r>
      <w:r w:rsidRPr="009F32C9">
        <w:rPr>
          <w:snapToGrid w:val="0"/>
          <w:rPrChange w:id="28081" w:author="CR#0252r1" w:date="2020-04-07T04:24:00Z">
            <w:rPr>
              <w:snapToGrid w:val="0"/>
            </w:rPr>
          </w:rPrChange>
        </w:rPr>
        <w:tab/>
      </w:r>
      <w:r w:rsidRPr="009F32C9">
        <w:rPr>
          <w:snapToGrid w:val="0"/>
          <w:rPrChange w:id="28082" w:author="CR#0252r1" w:date="2020-04-07T04:24:00Z">
            <w:rPr>
              <w:snapToGrid w:val="0"/>
            </w:rPr>
          </w:rPrChange>
        </w:rPr>
        <w:tab/>
        <w:t>INTEGER (-137438953472..137438953471),</w:t>
      </w:r>
    </w:p>
    <w:p w:rsidR="009559CB" w:rsidRPr="009F32C9" w:rsidRDefault="009559CB" w:rsidP="009559CB">
      <w:pPr>
        <w:pStyle w:val="PL"/>
        <w:shd w:val="clear" w:color="auto" w:fill="E6E6E6"/>
        <w:rPr>
          <w:snapToGrid w:val="0"/>
          <w:rPrChange w:id="28083" w:author="CR#0252r1" w:date="2020-04-07T04:24:00Z">
            <w:rPr>
              <w:snapToGrid w:val="0"/>
            </w:rPr>
          </w:rPrChange>
        </w:rPr>
      </w:pPr>
      <w:r w:rsidRPr="009F32C9">
        <w:rPr>
          <w:snapToGrid w:val="0"/>
          <w:rPrChange w:id="28084" w:author="CR#0252r1" w:date="2020-04-07T04:24:00Z">
            <w:rPr>
              <w:snapToGrid w:val="0"/>
            </w:rPr>
          </w:rPrChange>
        </w:rPr>
        <w:tab/>
        <w:t>physical-ARP-ECEF-Y-r15</w:t>
      </w:r>
      <w:r w:rsidRPr="009F32C9">
        <w:rPr>
          <w:snapToGrid w:val="0"/>
          <w:rPrChange w:id="28085" w:author="CR#0252r1" w:date="2020-04-07T04:24:00Z">
            <w:rPr>
              <w:snapToGrid w:val="0"/>
            </w:rPr>
          </w:rPrChange>
        </w:rPr>
        <w:tab/>
      </w:r>
      <w:r w:rsidRPr="009F32C9">
        <w:rPr>
          <w:snapToGrid w:val="0"/>
          <w:rPrChange w:id="28086" w:author="CR#0252r1" w:date="2020-04-07T04:24:00Z">
            <w:rPr>
              <w:snapToGrid w:val="0"/>
            </w:rPr>
          </w:rPrChange>
        </w:rPr>
        <w:tab/>
      </w:r>
      <w:r w:rsidRPr="009F32C9">
        <w:rPr>
          <w:snapToGrid w:val="0"/>
          <w:rPrChange w:id="28087" w:author="CR#0252r1" w:date="2020-04-07T04:24:00Z">
            <w:rPr>
              <w:snapToGrid w:val="0"/>
            </w:rPr>
          </w:rPrChange>
        </w:rPr>
        <w:tab/>
      </w:r>
      <w:r w:rsidRPr="009F32C9">
        <w:rPr>
          <w:snapToGrid w:val="0"/>
          <w:rPrChange w:id="28088" w:author="CR#0252r1" w:date="2020-04-07T04:24:00Z">
            <w:rPr>
              <w:snapToGrid w:val="0"/>
            </w:rPr>
          </w:rPrChange>
        </w:rPr>
        <w:tab/>
      </w:r>
      <w:r w:rsidRPr="009F32C9">
        <w:rPr>
          <w:snapToGrid w:val="0"/>
          <w:rPrChange w:id="28089" w:author="CR#0252r1" w:date="2020-04-07T04:24:00Z">
            <w:rPr>
              <w:snapToGrid w:val="0"/>
            </w:rPr>
          </w:rPrChange>
        </w:rPr>
        <w:tab/>
        <w:t>INTEGER (-137438953472..137438953471),</w:t>
      </w:r>
    </w:p>
    <w:p w:rsidR="009559CB" w:rsidRPr="009F32C9" w:rsidRDefault="009559CB" w:rsidP="009559CB">
      <w:pPr>
        <w:pStyle w:val="PL"/>
        <w:shd w:val="clear" w:color="auto" w:fill="E6E6E6"/>
        <w:rPr>
          <w:snapToGrid w:val="0"/>
          <w:rPrChange w:id="28090" w:author="CR#0252r1" w:date="2020-04-07T04:24:00Z">
            <w:rPr>
              <w:snapToGrid w:val="0"/>
            </w:rPr>
          </w:rPrChange>
        </w:rPr>
      </w:pPr>
      <w:r w:rsidRPr="009F32C9">
        <w:rPr>
          <w:snapToGrid w:val="0"/>
          <w:rPrChange w:id="28091" w:author="CR#0252r1" w:date="2020-04-07T04:24:00Z">
            <w:rPr>
              <w:snapToGrid w:val="0"/>
            </w:rPr>
          </w:rPrChange>
        </w:rPr>
        <w:tab/>
        <w:t>physical-ARP-ECEF-Z-r15</w:t>
      </w:r>
      <w:r w:rsidRPr="009F32C9">
        <w:rPr>
          <w:snapToGrid w:val="0"/>
          <w:rPrChange w:id="28092" w:author="CR#0252r1" w:date="2020-04-07T04:24:00Z">
            <w:rPr>
              <w:snapToGrid w:val="0"/>
            </w:rPr>
          </w:rPrChange>
        </w:rPr>
        <w:tab/>
      </w:r>
      <w:r w:rsidRPr="009F32C9">
        <w:rPr>
          <w:snapToGrid w:val="0"/>
          <w:rPrChange w:id="28093" w:author="CR#0252r1" w:date="2020-04-07T04:24:00Z">
            <w:rPr>
              <w:snapToGrid w:val="0"/>
            </w:rPr>
          </w:rPrChange>
        </w:rPr>
        <w:tab/>
      </w:r>
      <w:r w:rsidRPr="009F32C9">
        <w:rPr>
          <w:snapToGrid w:val="0"/>
          <w:rPrChange w:id="28094" w:author="CR#0252r1" w:date="2020-04-07T04:24:00Z">
            <w:rPr>
              <w:snapToGrid w:val="0"/>
            </w:rPr>
          </w:rPrChange>
        </w:rPr>
        <w:tab/>
      </w:r>
      <w:r w:rsidRPr="009F32C9">
        <w:rPr>
          <w:snapToGrid w:val="0"/>
          <w:rPrChange w:id="28095" w:author="CR#0252r1" w:date="2020-04-07T04:24:00Z">
            <w:rPr>
              <w:snapToGrid w:val="0"/>
            </w:rPr>
          </w:rPrChange>
        </w:rPr>
        <w:tab/>
      </w:r>
      <w:r w:rsidRPr="009F32C9">
        <w:rPr>
          <w:snapToGrid w:val="0"/>
          <w:rPrChange w:id="28096" w:author="CR#0252r1" w:date="2020-04-07T04:24:00Z">
            <w:rPr>
              <w:snapToGrid w:val="0"/>
            </w:rPr>
          </w:rPrChange>
        </w:rPr>
        <w:tab/>
        <w:t>INTEGER (-137438953472..137438953471),</w:t>
      </w:r>
    </w:p>
    <w:p w:rsidR="009559CB" w:rsidRPr="009F32C9" w:rsidRDefault="009559CB" w:rsidP="009559CB">
      <w:pPr>
        <w:pStyle w:val="PL"/>
        <w:shd w:val="clear" w:color="auto" w:fill="E6E6E6"/>
        <w:rPr>
          <w:snapToGrid w:val="0"/>
          <w:rPrChange w:id="28097" w:author="CR#0252r1" w:date="2020-04-07T04:24:00Z">
            <w:rPr>
              <w:snapToGrid w:val="0"/>
            </w:rPr>
          </w:rPrChange>
        </w:rPr>
      </w:pPr>
      <w:r w:rsidRPr="009F32C9">
        <w:rPr>
          <w:snapToGrid w:val="0"/>
          <w:rPrChange w:id="28098" w:author="CR#0252r1" w:date="2020-04-07T04:24:00Z">
            <w:rPr>
              <w:snapToGrid w:val="0"/>
            </w:rPr>
          </w:rPrChange>
        </w:rPr>
        <w:tab/>
        <w:t>physical-ARP-unc-r15</w:t>
      </w:r>
      <w:r w:rsidRPr="009F32C9">
        <w:rPr>
          <w:snapToGrid w:val="0"/>
          <w:rPrChange w:id="28099" w:author="CR#0252r1" w:date="2020-04-07T04:24:00Z">
            <w:rPr>
              <w:snapToGrid w:val="0"/>
            </w:rPr>
          </w:rPrChange>
        </w:rPr>
        <w:tab/>
      </w:r>
      <w:r w:rsidRPr="009F32C9">
        <w:rPr>
          <w:snapToGrid w:val="0"/>
          <w:rPrChange w:id="28100" w:author="CR#0252r1" w:date="2020-04-07T04:24:00Z">
            <w:rPr>
              <w:snapToGrid w:val="0"/>
            </w:rPr>
          </w:rPrChange>
        </w:rPr>
        <w:tab/>
      </w:r>
      <w:r w:rsidRPr="009F32C9">
        <w:rPr>
          <w:snapToGrid w:val="0"/>
          <w:rPrChange w:id="28101" w:author="CR#0252r1" w:date="2020-04-07T04:24:00Z">
            <w:rPr>
              <w:snapToGrid w:val="0"/>
            </w:rPr>
          </w:rPrChange>
        </w:rPr>
        <w:tab/>
      </w:r>
      <w:r w:rsidRPr="009F32C9">
        <w:rPr>
          <w:snapToGrid w:val="0"/>
          <w:rPrChange w:id="28102" w:author="CR#0252r1" w:date="2020-04-07T04:24:00Z">
            <w:rPr>
              <w:snapToGrid w:val="0"/>
            </w:rPr>
          </w:rPrChange>
        </w:rPr>
        <w:tab/>
      </w:r>
      <w:r w:rsidRPr="009F32C9">
        <w:rPr>
          <w:snapToGrid w:val="0"/>
          <w:rPrChange w:id="28103" w:author="CR#0252r1" w:date="2020-04-07T04:24:00Z">
            <w:rPr>
              <w:snapToGrid w:val="0"/>
            </w:rPr>
          </w:rPrChange>
        </w:rPr>
        <w:tab/>
        <w:t>AntennaReferencePointUnc-r15</w:t>
      </w:r>
      <w:r w:rsidRPr="009F32C9">
        <w:rPr>
          <w:snapToGrid w:val="0"/>
          <w:rPrChange w:id="28104" w:author="CR#0252r1" w:date="2020-04-07T04:24:00Z">
            <w:rPr>
              <w:snapToGrid w:val="0"/>
            </w:rPr>
          </w:rPrChange>
        </w:rPr>
        <w:tab/>
      </w:r>
      <w:r w:rsidRPr="009F32C9">
        <w:rPr>
          <w:snapToGrid w:val="0"/>
          <w:rPrChange w:id="28105" w:author="CR#0252r1" w:date="2020-04-07T04:24:00Z">
            <w:rPr>
              <w:snapToGrid w:val="0"/>
            </w:rPr>
          </w:rPrChange>
        </w:rPr>
        <w:tab/>
        <w:t>OPTIONAL, -- Need ON</w:t>
      </w:r>
    </w:p>
    <w:p w:rsidR="009559CB" w:rsidRPr="009F32C9" w:rsidRDefault="009559CB" w:rsidP="009559CB">
      <w:pPr>
        <w:pStyle w:val="PL"/>
        <w:shd w:val="clear" w:color="auto" w:fill="E6E6E6"/>
        <w:rPr>
          <w:snapToGrid w:val="0"/>
          <w:rPrChange w:id="28106" w:author="CR#0252r1" w:date="2020-04-07T04:24:00Z">
            <w:rPr>
              <w:snapToGrid w:val="0"/>
            </w:rPr>
          </w:rPrChange>
        </w:rPr>
      </w:pPr>
      <w:r w:rsidRPr="009F32C9">
        <w:rPr>
          <w:snapToGrid w:val="0"/>
          <w:rPrChange w:id="28107" w:author="CR#0252r1" w:date="2020-04-07T04:24:00Z">
            <w:rPr>
              <w:snapToGrid w:val="0"/>
            </w:rPr>
          </w:rPrChange>
        </w:rPr>
        <w:tab/>
        <w:t>...</w:t>
      </w:r>
    </w:p>
    <w:p w:rsidR="009559CB" w:rsidRPr="009F32C9" w:rsidRDefault="009559CB" w:rsidP="009559CB">
      <w:pPr>
        <w:pStyle w:val="PL"/>
        <w:shd w:val="clear" w:color="auto" w:fill="E6E6E6"/>
        <w:rPr>
          <w:snapToGrid w:val="0"/>
          <w:rPrChange w:id="28108" w:author="CR#0252r1" w:date="2020-04-07T04:24:00Z">
            <w:rPr>
              <w:snapToGrid w:val="0"/>
            </w:rPr>
          </w:rPrChange>
        </w:rPr>
      </w:pPr>
      <w:r w:rsidRPr="009F32C9">
        <w:rPr>
          <w:snapToGrid w:val="0"/>
          <w:rPrChange w:id="28109" w:author="CR#0252r1" w:date="2020-04-07T04:24:00Z">
            <w:rPr>
              <w:snapToGrid w:val="0"/>
            </w:rPr>
          </w:rPrChange>
        </w:rPr>
        <w:t>}</w:t>
      </w:r>
    </w:p>
    <w:p w:rsidR="003F0160" w:rsidRPr="009F32C9" w:rsidRDefault="003F0160" w:rsidP="003F0160">
      <w:pPr>
        <w:pStyle w:val="PL"/>
        <w:shd w:val="clear" w:color="auto" w:fill="E6E6E6"/>
        <w:rPr>
          <w:ins w:id="28110" w:author="CR#0252r1" w:date="2020-04-07T04:21:00Z"/>
          <w:rPrChange w:id="28111" w:author="CR#0252r1" w:date="2020-04-07T04:24:00Z">
            <w:rPr>
              <w:ins w:id="28112" w:author="CR#0252r1" w:date="2020-04-07T04:21:00Z"/>
            </w:rPr>
          </w:rPrChange>
        </w:rPr>
      </w:pPr>
    </w:p>
    <w:p w:rsidR="003F0160" w:rsidRPr="009F32C9" w:rsidRDefault="003F0160" w:rsidP="003F0160">
      <w:pPr>
        <w:pStyle w:val="PL"/>
        <w:shd w:val="clear" w:color="auto" w:fill="E6E6E6"/>
        <w:rPr>
          <w:ins w:id="28113" w:author="CR#0252r1" w:date="2020-04-07T04:21:00Z"/>
          <w:rPrChange w:id="28114" w:author="CR#0252r1" w:date="2020-04-07T04:24:00Z">
            <w:rPr>
              <w:ins w:id="28115" w:author="CR#0252r1" w:date="2020-04-07T04:21:00Z"/>
            </w:rPr>
          </w:rPrChange>
        </w:rPr>
      </w:pPr>
      <w:ins w:id="28116" w:author="CR#0252r1" w:date="2020-04-07T04:21:00Z">
        <w:r w:rsidRPr="009F32C9">
          <w:rPr>
            <w:rPrChange w:id="28117" w:author="CR#0252r1" w:date="2020-04-07T04:24:00Z">
              <w:rPr/>
            </w:rPrChange>
          </w:rPr>
          <w:t>EqualIntegerAmbiguityLevel-r16 ::= CHOICE {</w:t>
        </w:r>
      </w:ins>
    </w:p>
    <w:p w:rsidR="003F0160" w:rsidRPr="009F32C9" w:rsidRDefault="003F0160" w:rsidP="003F0160">
      <w:pPr>
        <w:pStyle w:val="PL"/>
        <w:shd w:val="clear" w:color="auto" w:fill="E6E6E6"/>
        <w:rPr>
          <w:ins w:id="28118" w:author="CR#0252r1" w:date="2020-04-07T04:21:00Z"/>
          <w:rPrChange w:id="28119" w:author="CR#0252r1" w:date="2020-04-07T04:24:00Z">
            <w:rPr>
              <w:ins w:id="28120" w:author="CR#0252r1" w:date="2020-04-07T04:21:00Z"/>
            </w:rPr>
          </w:rPrChange>
        </w:rPr>
      </w:pPr>
      <w:ins w:id="28121" w:author="CR#0252r1" w:date="2020-04-07T04:21:00Z">
        <w:r w:rsidRPr="009F32C9">
          <w:rPr>
            <w:rPrChange w:id="28122" w:author="CR#0252r1" w:date="2020-04-07T04:24:00Z">
              <w:rPr/>
            </w:rPrChange>
          </w:rPr>
          <w:tab/>
          <w:t>allReferenceStations-r16</w:t>
        </w:r>
        <w:r w:rsidRPr="009F32C9">
          <w:rPr>
            <w:rPrChange w:id="28123" w:author="CR#0252r1" w:date="2020-04-07T04:24:00Z">
              <w:rPr/>
            </w:rPrChange>
          </w:rPr>
          <w:tab/>
        </w:r>
        <w:r w:rsidRPr="009F32C9">
          <w:rPr>
            <w:rPrChange w:id="28124" w:author="CR#0252r1" w:date="2020-04-07T04:24:00Z">
              <w:rPr/>
            </w:rPrChange>
          </w:rPr>
          <w:tab/>
        </w:r>
        <w:r w:rsidRPr="009F32C9">
          <w:rPr>
            <w:rPrChange w:id="28125" w:author="CR#0252r1" w:date="2020-04-07T04:24:00Z">
              <w:rPr/>
            </w:rPrChange>
          </w:rPr>
          <w:tab/>
        </w:r>
        <w:r w:rsidRPr="009F32C9">
          <w:rPr>
            <w:rPrChange w:id="28126" w:author="CR#0252r1" w:date="2020-04-07T04:24:00Z">
              <w:rPr/>
            </w:rPrChange>
          </w:rPr>
          <w:tab/>
          <w:t>NULL,</w:t>
        </w:r>
      </w:ins>
    </w:p>
    <w:p w:rsidR="003F0160" w:rsidRPr="009F32C9" w:rsidRDefault="003F0160" w:rsidP="003F0160">
      <w:pPr>
        <w:pStyle w:val="PL"/>
        <w:shd w:val="clear" w:color="auto" w:fill="E6E6E6"/>
        <w:rPr>
          <w:ins w:id="28127" w:author="CR#0252r1" w:date="2020-04-07T04:21:00Z"/>
          <w:rPrChange w:id="28128" w:author="CR#0252r1" w:date="2020-04-07T04:24:00Z">
            <w:rPr>
              <w:ins w:id="28129" w:author="CR#0252r1" w:date="2020-04-07T04:21:00Z"/>
            </w:rPr>
          </w:rPrChange>
        </w:rPr>
      </w:pPr>
      <w:ins w:id="28130" w:author="CR#0252r1" w:date="2020-04-07T04:21:00Z">
        <w:r w:rsidRPr="009F32C9">
          <w:rPr>
            <w:rPrChange w:id="28131" w:author="CR#0252r1" w:date="2020-04-07T04:24:00Z">
              <w:rPr/>
            </w:rPrChange>
          </w:rPr>
          <w:tab/>
          <w:t>referenceStationList-r16</w:t>
        </w:r>
        <w:r w:rsidRPr="009F32C9">
          <w:rPr>
            <w:rPrChange w:id="28132" w:author="CR#0252r1" w:date="2020-04-07T04:24:00Z">
              <w:rPr/>
            </w:rPrChange>
          </w:rPr>
          <w:tab/>
        </w:r>
        <w:r w:rsidRPr="009F32C9">
          <w:rPr>
            <w:rPrChange w:id="28133" w:author="CR#0252r1" w:date="2020-04-07T04:24:00Z">
              <w:rPr/>
            </w:rPrChange>
          </w:rPr>
          <w:tab/>
        </w:r>
        <w:r w:rsidRPr="009F32C9">
          <w:rPr>
            <w:rPrChange w:id="28134" w:author="CR#0252r1" w:date="2020-04-07T04:24:00Z">
              <w:rPr/>
            </w:rPrChange>
          </w:rPr>
          <w:tab/>
        </w:r>
        <w:r w:rsidRPr="009F32C9">
          <w:rPr>
            <w:rPrChange w:id="28135" w:author="CR#0252r1" w:date="2020-04-07T04:24:00Z">
              <w:rPr/>
            </w:rPrChange>
          </w:rPr>
          <w:tab/>
          <w:t>ReferenceStationList-r16</w:t>
        </w:r>
      </w:ins>
    </w:p>
    <w:p w:rsidR="003F0160" w:rsidRPr="009F32C9" w:rsidRDefault="003F0160" w:rsidP="003F0160">
      <w:pPr>
        <w:pStyle w:val="PL"/>
        <w:shd w:val="clear" w:color="auto" w:fill="E6E6E6"/>
        <w:rPr>
          <w:ins w:id="28136" w:author="CR#0252r1" w:date="2020-04-07T04:21:00Z"/>
          <w:rPrChange w:id="28137" w:author="CR#0252r1" w:date="2020-04-07T04:24:00Z">
            <w:rPr>
              <w:ins w:id="28138" w:author="CR#0252r1" w:date="2020-04-07T04:21:00Z"/>
            </w:rPr>
          </w:rPrChange>
        </w:rPr>
      </w:pPr>
      <w:ins w:id="28139" w:author="CR#0252r1" w:date="2020-04-07T04:21:00Z">
        <w:r w:rsidRPr="009F32C9">
          <w:rPr>
            <w:rPrChange w:id="28140" w:author="CR#0252r1" w:date="2020-04-07T04:24:00Z">
              <w:rPr/>
            </w:rPrChange>
          </w:rPr>
          <w:t>}</w:t>
        </w:r>
      </w:ins>
    </w:p>
    <w:p w:rsidR="003F0160" w:rsidRPr="009F32C9" w:rsidRDefault="003F0160" w:rsidP="003F0160">
      <w:pPr>
        <w:pStyle w:val="PL"/>
        <w:shd w:val="clear" w:color="auto" w:fill="E6E6E6"/>
        <w:rPr>
          <w:ins w:id="28141" w:author="CR#0252r1" w:date="2020-04-07T04:21:00Z"/>
          <w:rPrChange w:id="28142" w:author="CR#0252r1" w:date="2020-04-07T04:24:00Z">
            <w:rPr>
              <w:ins w:id="28143" w:author="CR#0252r1" w:date="2020-04-07T04:21:00Z"/>
            </w:rPr>
          </w:rPrChange>
        </w:rPr>
      </w:pPr>
    </w:p>
    <w:p w:rsidR="003F0160" w:rsidRPr="009F32C9" w:rsidRDefault="003F0160" w:rsidP="003F0160">
      <w:pPr>
        <w:pStyle w:val="PL"/>
        <w:shd w:val="clear" w:color="auto" w:fill="E6E6E6"/>
        <w:rPr>
          <w:ins w:id="28144" w:author="CR#0252r1" w:date="2020-04-07T04:21:00Z"/>
          <w:rPrChange w:id="28145" w:author="CR#0252r1" w:date="2020-04-07T04:24:00Z">
            <w:rPr>
              <w:ins w:id="28146" w:author="CR#0252r1" w:date="2020-04-07T04:21:00Z"/>
            </w:rPr>
          </w:rPrChange>
        </w:rPr>
      </w:pPr>
      <w:ins w:id="28147" w:author="CR#0252r1" w:date="2020-04-07T04:21:00Z">
        <w:r w:rsidRPr="009F32C9">
          <w:rPr>
            <w:rPrChange w:id="28148" w:author="CR#0252r1" w:date="2020-04-07T04:24:00Z">
              <w:rPr/>
            </w:rPrChange>
          </w:rPr>
          <w:t>ReferenceStationList-r16 ::= SEQUENCE (SIZE(1..16)) OF GNSS-ReferenceStationID-r15</w:t>
        </w:r>
      </w:ins>
    </w:p>
    <w:p w:rsidR="009559CB" w:rsidRPr="009F32C9" w:rsidRDefault="009559CB" w:rsidP="009559CB">
      <w:pPr>
        <w:pStyle w:val="PL"/>
        <w:shd w:val="clear" w:color="auto" w:fill="E6E6E6"/>
        <w:rPr>
          <w:rPrChange w:id="28149" w:author="CR#0252r1" w:date="2020-04-07T04:24:00Z">
            <w:rPr/>
          </w:rPrChange>
        </w:rPr>
      </w:pPr>
    </w:p>
    <w:p w:rsidR="009559CB" w:rsidRPr="009F32C9" w:rsidRDefault="009559CB" w:rsidP="009559CB">
      <w:pPr>
        <w:pStyle w:val="PL"/>
        <w:shd w:val="clear" w:color="auto" w:fill="E6E6E6"/>
        <w:rPr>
          <w:rPrChange w:id="28150" w:author="CR#0252r1" w:date="2020-04-07T04:24:00Z">
            <w:rPr/>
          </w:rPrChange>
        </w:rPr>
      </w:pPr>
      <w:r w:rsidRPr="009F32C9">
        <w:rPr>
          <w:rPrChange w:id="28151" w:author="CR#0252r1" w:date="2020-04-07T04:24:00Z">
            <w:rPr/>
          </w:rPrChange>
        </w:rPr>
        <w:t>-- ASN1STOP</w:t>
      </w:r>
    </w:p>
    <w:p w:rsidR="009559CB" w:rsidRPr="009F32C9" w:rsidRDefault="009559CB" w:rsidP="009559CB">
      <w:pPr>
        <w:rPr>
          <w:rPrChange w:id="28152"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9559CB" w:rsidRPr="009F32C9" w:rsidRDefault="009559CB" w:rsidP="00EA5B55">
            <w:pPr>
              <w:pStyle w:val="TAH"/>
              <w:keepNext w:val="0"/>
              <w:keepLines w:val="0"/>
              <w:widowControl w:val="0"/>
              <w:rPr>
                <w:rPrChange w:id="28153" w:author="CR#0252r1" w:date="2020-04-07T04:24:00Z">
                  <w:rPr/>
                </w:rPrChange>
              </w:rPr>
            </w:pPr>
            <w:r w:rsidRPr="009F32C9">
              <w:rPr>
                <w:rPrChange w:id="28154" w:author="CR#0252r1" w:date="2020-04-07T04:24:00Z">
                  <w:rPr/>
                </w:rPrChange>
              </w:rPr>
              <w:t>Conditional presence</w:t>
            </w:r>
          </w:p>
        </w:tc>
        <w:tc>
          <w:tcPr>
            <w:tcW w:w="7371" w:type="dxa"/>
          </w:tcPr>
          <w:p w:rsidR="009559CB" w:rsidRPr="009F32C9" w:rsidRDefault="009559CB" w:rsidP="00EA5B55">
            <w:pPr>
              <w:pStyle w:val="TAH"/>
              <w:keepNext w:val="0"/>
              <w:keepLines w:val="0"/>
              <w:widowControl w:val="0"/>
              <w:rPr>
                <w:rPrChange w:id="28155" w:author="CR#0252r1" w:date="2020-04-07T04:24:00Z">
                  <w:rPr/>
                </w:rPrChange>
              </w:rPr>
            </w:pPr>
            <w:r w:rsidRPr="009F32C9">
              <w:rPr>
                <w:rPrChange w:id="28156" w:author="CR#0252r1" w:date="2020-04-07T04:24:00Z">
                  <w:rPr/>
                </w:rPrChange>
              </w:rPr>
              <w:t>Explanation</w:t>
            </w:r>
          </w:p>
        </w:tc>
      </w:tr>
      <w:tr w:rsidR="009559CB" w:rsidRPr="009F32C9" w:rsidTr="00EA5B55">
        <w:trPr>
          <w:cantSplit/>
        </w:trPr>
        <w:tc>
          <w:tcPr>
            <w:tcW w:w="2268" w:type="dxa"/>
          </w:tcPr>
          <w:p w:rsidR="009559CB" w:rsidRPr="009F32C9" w:rsidRDefault="009559CB" w:rsidP="00EA5B55">
            <w:pPr>
              <w:pStyle w:val="TAL"/>
              <w:keepNext w:val="0"/>
              <w:keepLines w:val="0"/>
              <w:widowControl w:val="0"/>
              <w:rPr>
                <w:i/>
                <w:noProof/>
                <w:rPrChange w:id="28157" w:author="CR#0252r1" w:date="2020-04-07T04:24:00Z">
                  <w:rPr>
                    <w:i/>
                    <w:noProof/>
                  </w:rPr>
                </w:rPrChange>
              </w:rPr>
            </w:pPr>
            <w:r w:rsidRPr="009F32C9">
              <w:rPr>
                <w:i/>
                <w:rPrChange w:id="28158" w:author="CR#0252r1" w:date="2020-04-07T04:24:00Z">
                  <w:rPr>
                    <w:i/>
                  </w:rPr>
                </w:rPrChange>
              </w:rPr>
              <w:t>NP</w:t>
            </w:r>
          </w:p>
        </w:tc>
        <w:tc>
          <w:tcPr>
            <w:tcW w:w="7371" w:type="dxa"/>
          </w:tcPr>
          <w:p w:rsidR="009559CB" w:rsidRPr="009F32C9" w:rsidRDefault="009559CB" w:rsidP="00EA5B55">
            <w:pPr>
              <w:pStyle w:val="TAL"/>
              <w:keepNext w:val="0"/>
              <w:keepLines w:val="0"/>
              <w:widowControl w:val="0"/>
              <w:rPr>
                <w:rPrChange w:id="28159" w:author="CR#0252r1" w:date="2020-04-07T04:24:00Z">
                  <w:rPr/>
                </w:rPrChange>
              </w:rPr>
            </w:pPr>
            <w:r w:rsidRPr="009F32C9">
              <w:rPr>
                <w:rPrChange w:id="28160" w:author="CR#0252r1" w:date="2020-04-07T04:24:00Z">
                  <w:rPr/>
                </w:rPrChange>
              </w:rPr>
              <w:t xml:space="preserve">The field is optionally present, need ON, </w:t>
            </w:r>
            <w:r w:rsidRPr="009F32C9">
              <w:rPr>
                <w:bCs/>
                <w:noProof/>
                <w:rPrChange w:id="28161" w:author="CR#0252r1" w:date="2020-04-07T04:24:00Z">
                  <w:rPr>
                    <w:bCs/>
                    <w:noProof/>
                  </w:rPr>
                </w:rPrChange>
              </w:rPr>
              <w:t xml:space="preserve">if the </w:t>
            </w:r>
            <w:r w:rsidRPr="009F32C9">
              <w:rPr>
                <w:i/>
                <w:snapToGrid w:val="0"/>
                <w:rPrChange w:id="28162" w:author="CR#0252r1" w:date="2020-04-07T04:24:00Z">
                  <w:rPr>
                    <w:i/>
                    <w:snapToGrid w:val="0"/>
                  </w:rPr>
                </w:rPrChange>
              </w:rPr>
              <w:t>referenceStationIndicator</w:t>
            </w:r>
            <w:r w:rsidR="000A65A9" w:rsidRPr="009F32C9">
              <w:rPr>
                <w:snapToGrid w:val="0"/>
                <w:rPrChange w:id="28163" w:author="CR#0252r1" w:date="2020-04-07T04:24:00Z">
                  <w:rPr>
                    <w:snapToGrid w:val="0"/>
                  </w:rPr>
                </w:rPrChange>
              </w:rPr>
              <w:t xml:space="preserve"> has the value </w:t>
            </w:r>
            <w:r w:rsidR="002A511C" w:rsidRPr="009F32C9">
              <w:rPr>
                <w:snapToGrid w:val="0"/>
                <w:rPrChange w:id="28164" w:author="CR#0252r1" w:date="2020-04-07T04:24:00Z">
                  <w:rPr>
                    <w:snapToGrid w:val="0"/>
                  </w:rPr>
                </w:rPrChange>
              </w:rPr>
              <w:t>′</w:t>
            </w:r>
            <w:r w:rsidRPr="009F32C9">
              <w:rPr>
                <w:i/>
                <w:snapToGrid w:val="0"/>
                <w:rPrChange w:id="28165" w:author="CR#0252r1" w:date="2020-04-07T04:24:00Z">
                  <w:rPr>
                    <w:i/>
                    <w:snapToGrid w:val="0"/>
                  </w:rPr>
                </w:rPrChange>
              </w:rPr>
              <w:t>non-physical</w:t>
            </w:r>
            <w:r w:rsidR="002A511C" w:rsidRPr="009F32C9">
              <w:rPr>
                <w:snapToGrid w:val="0"/>
                <w:rPrChange w:id="28166" w:author="CR#0252r1" w:date="2020-04-07T04:24:00Z">
                  <w:rPr>
                    <w:snapToGrid w:val="0"/>
                  </w:rPr>
                </w:rPrChange>
              </w:rPr>
              <w:t>′</w:t>
            </w:r>
            <w:r w:rsidRPr="009F32C9">
              <w:rPr>
                <w:rPrChange w:id="28167" w:author="CR#0252r1" w:date="2020-04-07T04:24:00Z">
                  <w:rPr/>
                </w:rPrChange>
              </w:rPr>
              <w:t>; otherwise it is not present.</w:t>
            </w:r>
          </w:p>
        </w:tc>
      </w:tr>
    </w:tbl>
    <w:p w:rsidR="009559CB" w:rsidRPr="009F32C9" w:rsidRDefault="009559CB" w:rsidP="009559CB">
      <w:pPr>
        <w:rPr>
          <w:rPrChange w:id="28168" w:author="CR#0252r1" w:date="2020-04-07T04:24:00Z">
            <w:rPr/>
          </w:rPrChang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F32C9" w:rsidRPr="009F32C9" w:rsidTr="003F0160">
        <w:trPr>
          <w:gridAfter w:val="1"/>
          <w:wAfter w:w="6" w:type="dxa"/>
          <w:cantSplit/>
          <w:tblHeader/>
        </w:trPr>
        <w:tc>
          <w:tcPr>
            <w:tcW w:w="9639" w:type="dxa"/>
          </w:tcPr>
          <w:p w:rsidR="009559CB" w:rsidRPr="009F32C9" w:rsidRDefault="009559CB" w:rsidP="00EA5B55">
            <w:pPr>
              <w:pStyle w:val="TAH"/>
              <w:rPr>
                <w:rPrChange w:id="28169" w:author="CR#0252r1" w:date="2020-04-07T04:24:00Z">
                  <w:rPr/>
                </w:rPrChange>
              </w:rPr>
            </w:pPr>
            <w:r w:rsidRPr="009F32C9">
              <w:rPr>
                <w:i/>
                <w:snapToGrid w:val="0"/>
                <w:rPrChange w:id="28170" w:author="CR#0252r1" w:date="2020-04-07T04:24:00Z">
                  <w:rPr>
                    <w:i/>
                    <w:snapToGrid w:val="0"/>
                  </w:rPr>
                </w:rPrChange>
              </w:rPr>
              <w:t>GNSS-RTK-ReferenceStationInfo</w:t>
            </w:r>
            <w:r w:rsidRPr="009F32C9">
              <w:rPr>
                <w:snapToGrid w:val="0"/>
                <w:rPrChange w:id="28171" w:author="CR#0252r1" w:date="2020-04-07T04:24:00Z">
                  <w:rPr>
                    <w:snapToGrid w:val="0"/>
                  </w:rPr>
                </w:rPrChange>
              </w:rPr>
              <w:t xml:space="preserve"> </w:t>
            </w:r>
            <w:r w:rsidRPr="009F32C9">
              <w:rPr>
                <w:iCs/>
                <w:noProof/>
                <w:rPrChange w:id="28172" w:author="CR#0252r1" w:date="2020-04-07T04:24:00Z">
                  <w:rPr>
                    <w:iCs/>
                    <w:noProof/>
                  </w:rPr>
                </w:rPrChange>
              </w:rPr>
              <w:t>field descriptions</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173" w:author="CR#0252r1" w:date="2020-04-07T04:24:00Z">
                  <w:rPr>
                    <w:b/>
                    <w:i/>
                  </w:rPr>
                </w:rPrChange>
              </w:rPr>
            </w:pPr>
            <w:r w:rsidRPr="009F32C9">
              <w:rPr>
                <w:b/>
                <w:i/>
                <w:rPrChange w:id="28174" w:author="CR#0252r1" w:date="2020-04-07T04:24:00Z">
                  <w:rPr>
                    <w:b/>
                    <w:i/>
                  </w:rPr>
                </w:rPrChange>
              </w:rPr>
              <w:t>referenceStationID</w:t>
            </w:r>
          </w:p>
          <w:p w:rsidR="009559CB" w:rsidRPr="009F32C9" w:rsidRDefault="009559CB" w:rsidP="00EA5B55">
            <w:pPr>
              <w:pStyle w:val="TAL"/>
              <w:rPr>
                <w:rPrChange w:id="28175" w:author="CR#0252r1" w:date="2020-04-07T04:24:00Z">
                  <w:rPr/>
                </w:rPrChange>
              </w:rPr>
            </w:pPr>
            <w:r w:rsidRPr="009F32C9">
              <w:rPr>
                <w:rPrChange w:id="28176" w:author="CR#0252r1" w:date="2020-04-07T04:24:00Z">
                  <w:rPr/>
                </w:rPrChange>
              </w:rPr>
              <w:t>The Reference Station ID is determined by the RTK service provider.</w:t>
            </w:r>
          </w:p>
        </w:tc>
      </w:tr>
      <w:tr w:rsidR="009F32C9" w:rsidRPr="009F32C9" w:rsidTr="003F0160">
        <w:trPr>
          <w:gridAfter w:val="1"/>
          <w:wAfter w:w="6" w:type="dxa"/>
          <w:cantSplit/>
        </w:trPr>
        <w:tc>
          <w:tcPr>
            <w:tcW w:w="9639" w:type="dxa"/>
          </w:tcPr>
          <w:p w:rsidR="009559CB" w:rsidRPr="009F32C9" w:rsidRDefault="009559CB" w:rsidP="00EA5B55">
            <w:pPr>
              <w:pStyle w:val="TAL"/>
              <w:rPr>
                <w:rFonts w:eastAsia="Malgun Gothic"/>
                <w:b/>
                <w:i/>
                <w:rPrChange w:id="28177" w:author="CR#0252r1" w:date="2020-04-07T04:24:00Z">
                  <w:rPr>
                    <w:rFonts w:eastAsia="Malgun Gothic"/>
                    <w:b/>
                    <w:i/>
                  </w:rPr>
                </w:rPrChange>
              </w:rPr>
            </w:pPr>
            <w:r w:rsidRPr="009F32C9">
              <w:rPr>
                <w:rFonts w:eastAsia="Malgun Gothic"/>
                <w:b/>
                <w:i/>
                <w:rPrChange w:id="28178" w:author="CR#0252r1" w:date="2020-04-07T04:24:00Z">
                  <w:rPr>
                    <w:rFonts w:eastAsia="Malgun Gothic"/>
                    <w:b/>
                    <w:i/>
                  </w:rPr>
                </w:rPrChange>
              </w:rPr>
              <w:t>referenceStationIndicator</w:t>
            </w:r>
          </w:p>
          <w:p w:rsidR="009559CB" w:rsidRPr="009F32C9" w:rsidRDefault="009559CB" w:rsidP="00EA5B55">
            <w:pPr>
              <w:pStyle w:val="TAL"/>
              <w:rPr>
                <w:rFonts w:eastAsia="Malgun Gothic"/>
                <w:rPrChange w:id="28179" w:author="CR#0252r1" w:date="2020-04-07T04:24:00Z">
                  <w:rPr>
                    <w:rFonts w:eastAsia="Malgun Gothic"/>
                  </w:rPr>
                </w:rPrChange>
              </w:rPr>
            </w:pPr>
            <w:r w:rsidRPr="009F32C9">
              <w:rPr>
                <w:rFonts w:eastAsia="Malgun Gothic"/>
                <w:rPrChange w:id="28180" w:author="CR#0252r1" w:date="2020-04-07T04:24:00Z">
                  <w:rPr>
                    <w:rFonts w:eastAsia="Malgun Gothic"/>
                  </w:rPr>
                </w:rPrChange>
              </w:rPr>
              <w:t xml:space="preserve">This fields specifies type of reference station. Enumerated value </w:t>
            </w:r>
            <w:r w:rsidRPr="009F32C9">
              <w:rPr>
                <w:rFonts w:eastAsia="Malgun Gothic"/>
                <w:i/>
                <w:rPrChange w:id="28181" w:author="CR#0252r1" w:date="2020-04-07T04:24:00Z">
                  <w:rPr>
                    <w:rFonts w:eastAsia="Malgun Gothic"/>
                    <w:i/>
                  </w:rPr>
                </w:rPrChange>
              </w:rPr>
              <w:t>physical</w:t>
            </w:r>
            <w:r w:rsidRPr="009F32C9">
              <w:rPr>
                <w:rFonts w:eastAsia="Malgun Gothic"/>
                <w:rPrChange w:id="28182" w:author="CR#0252r1" w:date="2020-04-07T04:24:00Z">
                  <w:rPr>
                    <w:rFonts w:eastAsia="Malgun Gothic"/>
                  </w:rPr>
                </w:rPrChange>
              </w:rPr>
              <w:t xml:space="preserve"> indicates a real, physical reference station; value </w:t>
            </w:r>
            <w:r w:rsidRPr="009F32C9">
              <w:rPr>
                <w:rFonts w:eastAsia="Malgun Gothic"/>
                <w:i/>
                <w:rPrChange w:id="28183" w:author="CR#0252r1" w:date="2020-04-07T04:24:00Z">
                  <w:rPr>
                    <w:rFonts w:eastAsia="Malgun Gothic"/>
                    <w:i/>
                  </w:rPr>
                </w:rPrChange>
              </w:rPr>
              <w:t>non-physical</w:t>
            </w:r>
            <w:r w:rsidRPr="009F32C9">
              <w:rPr>
                <w:rFonts w:eastAsia="Malgun Gothic"/>
                <w:rPrChange w:id="28184" w:author="CR#0252r1" w:date="2020-04-07T04:24:00Z">
                  <w:rPr>
                    <w:rFonts w:eastAsia="Malgun Gothic"/>
                  </w:rPr>
                </w:rPrChange>
              </w:rPr>
              <w:t xml:space="preserve"> indicates a non-physical or computed reference station.</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185" w:author="CR#0252r1" w:date="2020-04-07T04:24:00Z">
                  <w:rPr>
                    <w:b/>
                    <w:i/>
                  </w:rPr>
                </w:rPrChange>
              </w:rPr>
            </w:pPr>
            <w:r w:rsidRPr="009F32C9">
              <w:rPr>
                <w:b/>
                <w:i/>
                <w:rPrChange w:id="28186" w:author="CR#0252r1" w:date="2020-04-07T04:24:00Z">
                  <w:rPr>
                    <w:b/>
                    <w:i/>
                  </w:rPr>
                </w:rPrChange>
              </w:rPr>
              <w:t>antenna-reference-point-ECEF-X</w:t>
            </w:r>
          </w:p>
          <w:p w:rsidR="009559CB" w:rsidRPr="009F32C9" w:rsidRDefault="009559CB" w:rsidP="00EA5B55">
            <w:pPr>
              <w:pStyle w:val="TAL"/>
              <w:rPr>
                <w:rPrChange w:id="28187" w:author="CR#0252r1" w:date="2020-04-07T04:24:00Z">
                  <w:rPr/>
                </w:rPrChange>
              </w:rPr>
            </w:pPr>
            <w:r w:rsidRPr="009F32C9">
              <w:rPr>
                <w:rPrChange w:id="28188" w:author="CR#0252r1" w:date="2020-04-07T04:24:00Z">
                  <w:rPr/>
                </w:rPrChange>
              </w:rPr>
              <w:t>This field specifies the antenna reference point X-coordinate in the World Geodetic System 1984 (WGS 84) datum.</w:t>
            </w:r>
          </w:p>
          <w:p w:rsidR="009559CB" w:rsidRPr="009F32C9" w:rsidRDefault="009559CB" w:rsidP="00EA5B55">
            <w:pPr>
              <w:pStyle w:val="TAL"/>
              <w:rPr>
                <w:rPrChange w:id="28189" w:author="CR#0252r1" w:date="2020-04-07T04:24:00Z">
                  <w:rPr/>
                </w:rPrChange>
              </w:rPr>
            </w:pPr>
            <w:r w:rsidRPr="009F32C9">
              <w:rPr>
                <w:rPrChange w:id="28190" w:author="CR#0252r1" w:date="2020-04-07T04:24:00Z">
                  <w:rPr/>
                </w:rPrChange>
              </w:rPr>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191" w:author="CR#0252r1" w:date="2020-04-07T04:24:00Z">
                  <w:rPr>
                    <w:b/>
                    <w:i/>
                  </w:rPr>
                </w:rPrChange>
              </w:rPr>
            </w:pPr>
            <w:r w:rsidRPr="009F32C9">
              <w:rPr>
                <w:b/>
                <w:i/>
                <w:rPrChange w:id="28192" w:author="CR#0252r1" w:date="2020-04-07T04:24:00Z">
                  <w:rPr>
                    <w:b/>
                    <w:i/>
                  </w:rPr>
                </w:rPrChange>
              </w:rPr>
              <w:t>antenna-reference-point-ECEF-Y</w:t>
            </w:r>
          </w:p>
          <w:p w:rsidR="009559CB" w:rsidRPr="009F32C9" w:rsidRDefault="009559CB" w:rsidP="00EA5B55">
            <w:pPr>
              <w:pStyle w:val="TAL"/>
              <w:rPr>
                <w:rPrChange w:id="28193" w:author="CR#0252r1" w:date="2020-04-07T04:24:00Z">
                  <w:rPr/>
                </w:rPrChange>
              </w:rPr>
            </w:pPr>
            <w:r w:rsidRPr="009F32C9">
              <w:rPr>
                <w:rPrChange w:id="28194" w:author="CR#0252r1" w:date="2020-04-07T04:24:00Z">
                  <w:rPr/>
                </w:rPrChange>
              </w:rPr>
              <w:t>This field specifies the antenna reference point Y-coordinate in the World Geodetic System 1984 (WGS 84) datum.</w:t>
            </w:r>
          </w:p>
          <w:p w:rsidR="009559CB" w:rsidRPr="009F32C9" w:rsidRDefault="009559CB" w:rsidP="00EA5B55">
            <w:pPr>
              <w:pStyle w:val="TAL"/>
              <w:rPr>
                <w:rPrChange w:id="28195" w:author="CR#0252r1" w:date="2020-04-07T04:24:00Z">
                  <w:rPr/>
                </w:rPrChange>
              </w:rPr>
            </w:pPr>
            <w:r w:rsidRPr="009F32C9">
              <w:rPr>
                <w:rPrChange w:id="28196" w:author="CR#0252r1" w:date="2020-04-07T04:24:00Z">
                  <w:rPr/>
                </w:rPrChange>
              </w:rPr>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197" w:author="CR#0252r1" w:date="2020-04-07T04:24:00Z">
                  <w:rPr>
                    <w:b/>
                    <w:i/>
                  </w:rPr>
                </w:rPrChange>
              </w:rPr>
            </w:pPr>
            <w:r w:rsidRPr="009F32C9">
              <w:rPr>
                <w:b/>
                <w:i/>
                <w:rPrChange w:id="28198" w:author="CR#0252r1" w:date="2020-04-07T04:24:00Z">
                  <w:rPr>
                    <w:b/>
                    <w:i/>
                  </w:rPr>
                </w:rPrChange>
              </w:rPr>
              <w:t>antenna-reference-point-ECEF-Z</w:t>
            </w:r>
          </w:p>
          <w:p w:rsidR="009559CB" w:rsidRPr="009F32C9" w:rsidRDefault="009559CB" w:rsidP="00EA5B55">
            <w:pPr>
              <w:pStyle w:val="TAL"/>
              <w:rPr>
                <w:rPrChange w:id="28199" w:author="CR#0252r1" w:date="2020-04-07T04:24:00Z">
                  <w:rPr/>
                </w:rPrChange>
              </w:rPr>
            </w:pPr>
            <w:r w:rsidRPr="009F32C9">
              <w:rPr>
                <w:rPrChange w:id="28200" w:author="CR#0252r1" w:date="2020-04-07T04:24:00Z">
                  <w:rPr/>
                </w:rPrChange>
              </w:rPr>
              <w:t>This field specifies the antenna reference point Z-coordinate in the World Geodetic System 1984 (WGS 84) datum.</w:t>
            </w:r>
          </w:p>
          <w:p w:rsidR="009559CB" w:rsidRPr="009F32C9" w:rsidRDefault="009559CB" w:rsidP="00EA5B55">
            <w:pPr>
              <w:pStyle w:val="TAL"/>
              <w:rPr>
                <w:rPrChange w:id="28201" w:author="CR#0252r1" w:date="2020-04-07T04:24:00Z">
                  <w:rPr/>
                </w:rPrChange>
              </w:rPr>
            </w:pPr>
            <w:r w:rsidRPr="009F32C9">
              <w:rPr>
                <w:rPrChange w:id="28202" w:author="CR#0252r1" w:date="2020-04-07T04:24:00Z">
                  <w:rPr/>
                </w:rPrChange>
              </w:rPr>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203" w:author="CR#0252r1" w:date="2020-04-07T04:24:00Z">
                  <w:rPr>
                    <w:b/>
                    <w:i/>
                  </w:rPr>
                </w:rPrChange>
              </w:rPr>
            </w:pPr>
            <w:r w:rsidRPr="009F32C9">
              <w:rPr>
                <w:b/>
                <w:i/>
                <w:rPrChange w:id="28204" w:author="CR#0252r1" w:date="2020-04-07T04:24:00Z">
                  <w:rPr>
                    <w:b/>
                    <w:i/>
                  </w:rPr>
                </w:rPrChange>
              </w:rPr>
              <w:t>antennaHeight</w:t>
            </w:r>
          </w:p>
          <w:p w:rsidR="009559CB" w:rsidRPr="009F32C9" w:rsidRDefault="009559CB" w:rsidP="00EA5B55">
            <w:pPr>
              <w:pStyle w:val="TAL"/>
              <w:rPr>
                <w:rPrChange w:id="28205" w:author="CR#0252r1" w:date="2020-04-07T04:24:00Z">
                  <w:rPr/>
                </w:rPrChange>
              </w:rPr>
            </w:pPr>
            <w:r w:rsidRPr="009F32C9">
              <w:rPr>
                <w:rPrChange w:id="28206" w:author="CR#0252r1" w:date="2020-04-07T04:24:00Z">
                  <w:rPr/>
                </w:rPrChange>
              </w:rPr>
              <w:t>This field specifies the height of the Antenna Reference Point above the marker used in the survey campaign.</w:t>
            </w:r>
          </w:p>
          <w:p w:rsidR="009559CB" w:rsidRPr="009F32C9" w:rsidRDefault="009559CB" w:rsidP="00EA5B55">
            <w:pPr>
              <w:pStyle w:val="TAL"/>
              <w:rPr>
                <w:rPrChange w:id="28207" w:author="CR#0252r1" w:date="2020-04-07T04:24:00Z">
                  <w:rPr/>
                </w:rPrChange>
              </w:rPr>
            </w:pPr>
            <w:r w:rsidRPr="009F32C9">
              <w:rPr>
                <w:rPrChange w:id="28208" w:author="CR#0252r1" w:date="2020-04-07T04:24:00Z">
                  <w:rPr/>
                </w:rPrChange>
              </w:rPr>
              <w:t xml:space="preserve">Scale factor 0.0001 m; range 0–6.5535 m. </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209" w:author="CR#0252r1" w:date="2020-04-07T04:24:00Z">
                  <w:rPr>
                    <w:b/>
                    <w:i/>
                  </w:rPr>
                </w:rPrChange>
              </w:rPr>
            </w:pPr>
            <w:r w:rsidRPr="009F32C9">
              <w:rPr>
                <w:b/>
                <w:i/>
                <w:rPrChange w:id="28210" w:author="CR#0252r1" w:date="2020-04-07T04:24:00Z">
                  <w:rPr>
                    <w:b/>
                    <w:i/>
                  </w:rPr>
                </w:rPrChange>
              </w:rPr>
              <w:t>antennaDescriptor</w:t>
            </w:r>
          </w:p>
          <w:p w:rsidR="009559CB" w:rsidRPr="009F32C9" w:rsidRDefault="009559CB" w:rsidP="00EA5B55">
            <w:pPr>
              <w:pStyle w:val="TAL"/>
              <w:rPr>
                <w:rPrChange w:id="28211" w:author="CR#0252r1" w:date="2020-04-07T04:24:00Z">
                  <w:rPr/>
                </w:rPrChange>
              </w:rPr>
            </w:pPr>
            <w:r w:rsidRPr="009F32C9">
              <w:rPr>
                <w:rPrChange w:id="28212" w:author="CR#0252r1" w:date="2020-04-07T04:24:00Z">
                  <w:rPr/>
                </w:rPrChange>
              </w:rPr>
              <w:t>This field provides an ASCII descriptor of the reference station antenna using IGS naming convention [31]. The descriptor can be used to look up model specific phase center corrections of that antenna.</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213" w:author="CR#0252r1" w:date="2020-04-07T04:24:00Z">
                  <w:rPr>
                    <w:b/>
                    <w:i/>
                  </w:rPr>
                </w:rPrChange>
              </w:rPr>
            </w:pPr>
            <w:r w:rsidRPr="009F32C9">
              <w:rPr>
                <w:b/>
                <w:i/>
                <w:rPrChange w:id="28214" w:author="CR#0252r1" w:date="2020-04-07T04:24:00Z">
                  <w:rPr>
                    <w:b/>
                    <w:i/>
                  </w:rPr>
                </w:rPrChange>
              </w:rPr>
              <w:t>antennaSetUpID</w:t>
            </w:r>
          </w:p>
          <w:p w:rsidR="009559CB" w:rsidRPr="009F32C9" w:rsidRDefault="009559CB" w:rsidP="00EA5B55">
            <w:pPr>
              <w:pStyle w:val="TAL"/>
              <w:rPr>
                <w:rPrChange w:id="28215" w:author="CR#0252r1" w:date="2020-04-07T04:24:00Z">
                  <w:rPr/>
                </w:rPrChange>
              </w:rPr>
            </w:pPr>
            <w:r w:rsidRPr="009F32C9">
              <w:rPr>
                <w:rPrChange w:id="28216" w:author="CR#0252r1" w:date="2020-04-07T04:24:00Z">
                  <w:rPr/>
                </w:rPrChange>
              </w:rPr>
              <w:t>This field, if present, indicates that the standard IGS Model is not valid (</w:t>
            </w:r>
            <w:r w:rsidRPr="009F32C9">
              <w:rPr>
                <w:rFonts w:cs="Arial"/>
                <w:rPrChange w:id="28217" w:author="CR#0252r1" w:date="2020-04-07T04:24:00Z">
                  <w:rPr>
                    <w:rFonts w:cs="Arial"/>
                  </w:rPr>
                </w:rPrChange>
              </w:rPr>
              <w:t xml:space="preserve">≠ </w:t>
            </w:r>
            <w:r w:rsidRPr="009F32C9">
              <w:rPr>
                <w:rPrChange w:id="28218" w:author="CR#0252r1" w:date="2020-04-07T04:24:00Z">
                  <w:rPr/>
                </w:rPrChange>
              </w:rPr>
              <w:t>0 [30]). If this field is absent th</w:t>
            </w:r>
            <w:r w:rsidR="000A65A9" w:rsidRPr="009F32C9">
              <w:rPr>
                <w:rPrChange w:id="28219" w:author="CR#0252r1" w:date="2020-04-07T04:24:00Z">
                  <w:rPr/>
                </w:rPrChange>
              </w:rPr>
              <w:t>e standard IGS Model is valid (</w:t>
            </w:r>
            <w:r w:rsidR="002A511C" w:rsidRPr="009F32C9">
              <w:rPr>
                <w:rPrChange w:id="28220" w:author="CR#0252r1" w:date="2020-04-07T04:24:00Z">
                  <w:rPr/>
                </w:rPrChange>
              </w:rPr>
              <w:t>′</w:t>
            </w:r>
            <w:r w:rsidR="000A65A9" w:rsidRPr="009F32C9">
              <w:rPr>
                <w:rPrChange w:id="28221" w:author="CR#0252r1" w:date="2020-04-07T04:24:00Z">
                  <w:rPr/>
                </w:rPrChange>
              </w:rPr>
              <w:t>0 = Use standard IGS Model</w:t>
            </w:r>
            <w:r w:rsidR="002A511C" w:rsidRPr="009F32C9">
              <w:rPr>
                <w:rPrChange w:id="28222" w:author="CR#0252r1" w:date="2020-04-07T04:24:00Z">
                  <w:rPr/>
                </w:rPrChange>
              </w:rPr>
              <w:t>′</w:t>
            </w:r>
            <w:r w:rsidRPr="009F32C9">
              <w:rPr>
                <w:rPrChange w:id="28223" w:author="CR#0252r1" w:date="2020-04-07T04:24:00Z">
                  <w:rPr/>
                </w:rPrChange>
              </w:rPr>
              <w:t xml:space="preserve"> [30]).</w:t>
            </w:r>
          </w:p>
        </w:tc>
      </w:tr>
      <w:tr w:rsidR="009F32C9" w:rsidRPr="009F32C9" w:rsidTr="003F0160">
        <w:trPr>
          <w:gridAfter w:val="1"/>
          <w:wAfter w:w="6" w:type="dxa"/>
          <w:cantSplit/>
        </w:trPr>
        <w:tc>
          <w:tcPr>
            <w:tcW w:w="9639" w:type="dxa"/>
          </w:tcPr>
          <w:p w:rsidR="009559CB" w:rsidRPr="009F32C9" w:rsidRDefault="009559CB" w:rsidP="009559CB">
            <w:pPr>
              <w:pStyle w:val="TAL"/>
              <w:rPr>
                <w:b/>
                <w:i/>
                <w:rPrChange w:id="28224" w:author="CR#0252r1" w:date="2020-04-07T04:24:00Z">
                  <w:rPr>
                    <w:b/>
                    <w:i/>
                  </w:rPr>
                </w:rPrChange>
              </w:rPr>
            </w:pPr>
            <w:r w:rsidRPr="009F32C9">
              <w:rPr>
                <w:b/>
                <w:i/>
                <w:rPrChange w:id="28225" w:author="CR#0252r1" w:date="2020-04-07T04:24:00Z">
                  <w:rPr>
                    <w:b/>
                    <w:i/>
                  </w:rPr>
                </w:rPrChange>
              </w:rPr>
              <w:t>antenna-reference-point-unc</w:t>
            </w:r>
          </w:p>
          <w:p w:rsidR="009559CB" w:rsidRPr="009F32C9" w:rsidRDefault="009559CB" w:rsidP="006751C4">
            <w:pPr>
              <w:pStyle w:val="TAL"/>
              <w:rPr>
                <w:rPrChange w:id="28226" w:author="CR#0252r1" w:date="2020-04-07T04:24:00Z">
                  <w:rPr/>
                </w:rPrChange>
              </w:rPr>
            </w:pPr>
            <w:r w:rsidRPr="009F32C9">
              <w:rPr>
                <w:rPrChange w:id="28227" w:author="CR#0252r1" w:date="2020-04-07T04:24:00Z">
                  <w:rPr/>
                </w:rPrChange>
              </w:rPr>
              <w:t>This field specifies the uncertainty of the ARP coordinates.</w:t>
            </w:r>
            <w:r w:rsidRPr="009F32C9">
              <w:rPr>
                <w:snapToGrid w:val="0"/>
                <w:rPrChange w:id="28228" w:author="CR#0252r1" w:date="2020-04-07T04:24:00Z">
                  <w:rPr>
                    <w:snapToGrid w:val="0"/>
                  </w:rPr>
                </w:rPrChange>
              </w:rPr>
              <w:t xml:space="preserve"> </w:t>
            </w:r>
            <w:r w:rsidRPr="009F32C9">
              <w:rPr>
                <w:i/>
                <w:snapToGrid w:val="0"/>
                <w:rPrChange w:id="28229" w:author="CR#0252r1" w:date="2020-04-07T04:24:00Z">
                  <w:rPr>
                    <w:i/>
                    <w:snapToGrid w:val="0"/>
                  </w:rPr>
                </w:rPrChange>
              </w:rPr>
              <w:t>uncertainty-X</w:t>
            </w:r>
            <w:r w:rsidRPr="009F32C9">
              <w:rPr>
                <w:snapToGrid w:val="0"/>
                <w:rPrChange w:id="28230" w:author="CR#0252r1" w:date="2020-04-07T04:24:00Z">
                  <w:rPr>
                    <w:snapToGrid w:val="0"/>
                  </w:rPr>
                </w:rPrChange>
              </w:rPr>
              <w:t xml:space="preserve">, </w:t>
            </w:r>
            <w:r w:rsidRPr="009F32C9">
              <w:rPr>
                <w:i/>
                <w:snapToGrid w:val="0"/>
                <w:rPrChange w:id="28231" w:author="CR#0252r1" w:date="2020-04-07T04:24:00Z">
                  <w:rPr>
                    <w:i/>
                    <w:snapToGrid w:val="0"/>
                  </w:rPr>
                </w:rPrChange>
              </w:rPr>
              <w:t>uncertainty-Y</w:t>
            </w:r>
            <w:r w:rsidRPr="009F32C9">
              <w:rPr>
                <w:snapToGrid w:val="0"/>
                <w:rPrChange w:id="28232" w:author="CR#0252r1" w:date="2020-04-07T04:24:00Z">
                  <w:rPr>
                    <w:snapToGrid w:val="0"/>
                  </w:rPr>
                </w:rPrChange>
              </w:rPr>
              <w:t xml:space="preserve">, and </w:t>
            </w:r>
            <w:r w:rsidRPr="009F32C9">
              <w:rPr>
                <w:i/>
                <w:snapToGrid w:val="0"/>
                <w:rPrChange w:id="28233" w:author="CR#0252r1" w:date="2020-04-07T04:24:00Z">
                  <w:rPr>
                    <w:i/>
                    <w:snapToGrid w:val="0"/>
                  </w:rPr>
                </w:rPrChange>
              </w:rPr>
              <w:t>uncertainty-Z</w:t>
            </w:r>
            <w:r w:rsidRPr="009F32C9">
              <w:rPr>
                <w:snapToGrid w:val="0"/>
                <w:rPrChange w:id="28234" w:author="CR#0252r1" w:date="2020-04-07T04:24:00Z">
                  <w:rPr>
                    <w:snapToGrid w:val="0"/>
                  </w:rPr>
                </w:rPrChange>
              </w:rPr>
              <w:t xml:space="preserve"> </w:t>
            </w:r>
            <w:r w:rsidRPr="009F32C9">
              <w:rPr>
                <w:noProof/>
                <w:rPrChange w:id="28235" w:author="CR#0252r1" w:date="2020-04-07T04:24:00Z">
                  <w:rPr>
                    <w:noProof/>
                  </w:rPr>
                </w:rPrChange>
              </w:rPr>
              <w:t xml:space="preserve">correspond to the encoded </w:t>
            </w:r>
            <w:r w:rsidR="006751C4" w:rsidRPr="009F32C9">
              <w:rPr>
                <w:noProof/>
                <w:rPrChange w:id="28236" w:author="CR#0252r1" w:date="2020-04-07T04:24:00Z">
                  <w:rPr>
                    <w:noProof/>
                  </w:rPr>
                </w:rPrChange>
              </w:rPr>
              <w:t xml:space="preserve">high accuracy </w:t>
            </w:r>
            <w:r w:rsidRPr="009F32C9">
              <w:rPr>
                <w:noProof/>
                <w:rPrChange w:id="28237" w:author="CR#0252r1" w:date="2020-04-07T04:24:00Z">
                  <w:rPr>
                    <w:noProof/>
                  </w:rPr>
                </w:rPrChange>
              </w:rPr>
              <w:t xml:space="preserve">uncertainty of the X, Y, and Z-coordinate, respectively, as defined in TS 23.032 [15]. </w:t>
            </w:r>
            <w:r w:rsidRPr="009F32C9">
              <w:rPr>
                <w:i/>
                <w:snapToGrid w:val="0"/>
                <w:rPrChange w:id="28238" w:author="CR#0252r1" w:date="2020-04-07T04:24:00Z">
                  <w:rPr>
                    <w:i/>
                    <w:snapToGrid w:val="0"/>
                  </w:rPr>
                </w:rPrChange>
              </w:rPr>
              <w:t>confidence-X</w:t>
            </w:r>
            <w:r w:rsidRPr="009F32C9">
              <w:rPr>
                <w:snapToGrid w:val="0"/>
                <w:rPrChange w:id="28239" w:author="CR#0252r1" w:date="2020-04-07T04:24:00Z">
                  <w:rPr>
                    <w:snapToGrid w:val="0"/>
                  </w:rPr>
                </w:rPrChange>
              </w:rPr>
              <w:t xml:space="preserve">, </w:t>
            </w:r>
            <w:r w:rsidRPr="009F32C9">
              <w:rPr>
                <w:i/>
                <w:snapToGrid w:val="0"/>
                <w:rPrChange w:id="28240" w:author="CR#0252r1" w:date="2020-04-07T04:24:00Z">
                  <w:rPr>
                    <w:i/>
                    <w:snapToGrid w:val="0"/>
                  </w:rPr>
                </w:rPrChange>
              </w:rPr>
              <w:t>confidence-Y</w:t>
            </w:r>
            <w:r w:rsidRPr="009F32C9">
              <w:rPr>
                <w:snapToGrid w:val="0"/>
                <w:rPrChange w:id="28241" w:author="CR#0252r1" w:date="2020-04-07T04:24:00Z">
                  <w:rPr>
                    <w:snapToGrid w:val="0"/>
                  </w:rPr>
                </w:rPrChange>
              </w:rPr>
              <w:t xml:space="preserve">, and </w:t>
            </w:r>
            <w:r w:rsidRPr="009F32C9">
              <w:rPr>
                <w:i/>
                <w:snapToGrid w:val="0"/>
                <w:rPrChange w:id="28242" w:author="CR#0252r1" w:date="2020-04-07T04:24:00Z">
                  <w:rPr>
                    <w:i/>
                    <w:snapToGrid w:val="0"/>
                  </w:rPr>
                </w:rPrChange>
              </w:rPr>
              <w:t>confidence-Z</w:t>
            </w:r>
            <w:r w:rsidRPr="009F32C9">
              <w:rPr>
                <w:snapToGrid w:val="0"/>
                <w:rPrChange w:id="28243" w:author="CR#0252r1" w:date="2020-04-07T04:24:00Z">
                  <w:rPr>
                    <w:snapToGrid w:val="0"/>
                  </w:rPr>
                </w:rPrChange>
              </w:rPr>
              <w:t xml:space="preserve"> </w:t>
            </w:r>
            <w:r w:rsidRPr="009F32C9">
              <w:rPr>
                <w:noProof/>
                <w:rPrChange w:id="28244" w:author="CR#0252r1" w:date="2020-04-07T04:24:00Z">
                  <w:rPr>
                    <w:noProof/>
                  </w:rPr>
                </w:rPrChange>
              </w:rPr>
              <w:t>corresponds to confidence as defined in TS 23.032 [15].</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245" w:author="CR#0252r1" w:date="2020-04-07T04:24:00Z">
                  <w:rPr>
                    <w:b/>
                    <w:i/>
                  </w:rPr>
                </w:rPrChange>
              </w:rPr>
            </w:pPr>
            <w:r w:rsidRPr="009F32C9">
              <w:rPr>
                <w:b/>
                <w:i/>
                <w:rPrChange w:id="28246" w:author="CR#0252r1" w:date="2020-04-07T04:24:00Z">
                  <w:rPr>
                    <w:b/>
                    <w:i/>
                  </w:rPr>
                </w:rPrChange>
              </w:rPr>
              <w:t>physical-reference-station-info</w:t>
            </w:r>
          </w:p>
          <w:p w:rsidR="009559CB" w:rsidRPr="009F32C9" w:rsidRDefault="009559CB" w:rsidP="00EA5B55">
            <w:pPr>
              <w:pStyle w:val="TAL"/>
              <w:rPr>
                <w:rFonts w:cs="Arial"/>
                <w:b/>
                <w:i/>
                <w:szCs w:val="18"/>
                <w:rPrChange w:id="28247" w:author="CR#0252r1" w:date="2020-04-07T04:24:00Z">
                  <w:rPr>
                    <w:rFonts w:cs="Arial"/>
                    <w:b/>
                    <w:i/>
                    <w:szCs w:val="18"/>
                  </w:rPr>
                </w:rPrChange>
              </w:rPr>
            </w:pPr>
            <w:r w:rsidRPr="009F32C9">
              <w:rPr>
                <w:rPrChange w:id="28248" w:author="CR#0252r1" w:date="2020-04-07T04:24:00Z">
                  <w:rPr/>
                </w:rPrChange>
              </w:rPr>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249" w:author="CR#0252r1" w:date="2020-04-07T04:24:00Z">
                  <w:rPr>
                    <w:b/>
                    <w:i/>
                  </w:rPr>
                </w:rPrChange>
              </w:rPr>
            </w:pPr>
            <w:r w:rsidRPr="009F32C9">
              <w:rPr>
                <w:b/>
                <w:i/>
                <w:rPrChange w:id="28250" w:author="CR#0252r1" w:date="2020-04-07T04:24:00Z">
                  <w:rPr>
                    <w:b/>
                    <w:i/>
                  </w:rPr>
                </w:rPrChange>
              </w:rPr>
              <w:t>physicalReferenceStationID</w:t>
            </w:r>
          </w:p>
          <w:p w:rsidR="009559CB" w:rsidRPr="009F32C9" w:rsidRDefault="009559CB" w:rsidP="00EA5B55">
            <w:pPr>
              <w:pStyle w:val="TAL"/>
              <w:rPr>
                <w:rFonts w:cs="Arial"/>
                <w:b/>
                <w:i/>
                <w:szCs w:val="18"/>
                <w:rPrChange w:id="28251" w:author="CR#0252r1" w:date="2020-04-07T04:24:00Z">
                  <w:rPr>
                    <w:rFonts w:cs="Arial"/>
                    <w:b/>
                    <w:i/>
                    <w:szCs w:val="18"/>
                  </w:rPr>
                </w:rPrChange>
              </w:rPr>
            </w:pPr>
            <w:r w:rsidRPr="009F32C9">
              <w:rPr>
                <w:rPrChange w:id="28252" w:author="CR#0252r1" w:date="2020-04-07T04:24:00Z">
                  <w:rPr/>
                </w:rPrChange>
              </w:rPr>
              <w:t xml:space="preserve">This field specifies the station ID of a real reference station, when </w:t>
            </w:r>
            <w:r w:rsidRPr="009F32C9">
              <w:rPr>
                <w:bCs/>
                <w:noProof/>
                <w:rPrChange w:id="28253" w:author="CR#0252r1" w:date="2020-04-07T04:24:00Z">
                  <w:rPr>
                    <w:bCs/>
                    <w:noProof/>
                  </w:rPr>
                </w:rPrChange>
              </w:rPr>
              <w:t xml:space="preserve">the </w:t>
            </w:r>
            <w:r w:rsidRPr="009F32C9">
              <w:rPr>
                <w:i/>
                <w:snapToGrid w:val="0"/>
                <w:rPrChange w:id="28254" w:author="CR#0252r1" w:date="2020-04-07T04:24:00Z">
                  <w:rPr>
                    <w:i/>
                    <w:snapToGrid w:val="0"/>
                  </w:rPr>
                </w:rPrChange>
              </w:rPr>
              <w:t>referenceStationIndicator</w:t>
            </w:r>
            <w:r w:rsidR="000A65A9" w:rsidRPr="009F32C9">
              <w:rPr>
                <w:snapToGrid w:val="0"/>
                <w:rPrChange w:id="28255" w:author="CR#0252r1" w:date="2020-04-07T04:24:00Z">
                  <w:rPr>
                    <w:snapToGrid w:val="0"/>
                  </w:rPr>
                </w:rPrChange>
              </w:rPr>
              <w:t xml:space="preserve"> has the value </w:t>
            </w:r>
            <w:r w:rsidR="002A511C" w:rsidRPr="009F32C9">
              <w:rPr>
                <w:snapToGrid w:val="0"/>
                <w:rPrChange w:id="28256" w:author="CR#0252r1" w:date="2020-04-07T04:24:00Z">
                  <w:rPr>
                    <w:snapToGrid w:val="0"/>
                  </w:rPr>
                </w:rPrChange>
              </w:rPr>
              <w:t>′</w:t>
            </w:r>
            <w:r w:rsidRPr="009F32C9">
              <w:rPr>
                <w:i/>
                <w:snapToGrid w:val="0"/>
                <w:rPrChange w:id="28257" w:author="CR#0252r1" w:date="2020-04-07T04:24:00Z">
                  <w:rPr>
                    <w:i/>
                    <w:snapToGrid w:val="0"/>
                  </w:rPr>
                </w:rPrChange>
              </w:rPr>
              <w:t>non-physical</w:t>
            </w:r>
            <w:r w:rsidR="002A511C" w:rsidRPr="009F32C9">
              <w:rPr>
                <w:snapToGrid w:val="0"/>
                <w:rPrChange w:id="28258" w:author="CR#0252r1" w:date="2020-04-07T04:24:00Z">
                  <w:rPr>
                    <w:snapToGrid w:val="0"/>
                  </w:rPr>
                </w:rPrChange>
              </w:rPr>
              <w:t>′</w:t>
            </w:r>
            <w:r w:rsidRPr="009F32C9">
              <w:rPr>
                <w:rPrChange w:id="28259" w:author="CR#0252r1" w:date="2020-04-07T04:24:00Z">
                  <w:rPr/>
                </w:rPrChange>
              </w:rPr>
              <w:t>.</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260" w:author="CR#0252r1" w:date="2020-04-07T04:24:00Z">
                  <w:rPr>
                    <w:b/>
                    <w:i/>
                  </w:rPr>
                </w:rPrChange>
              </w:rPr>
            </w:pPr>
            <w:r w:rsidRPr="009F32C9">
              <w:rPr>
                <w:b/>
                <w:i/>
                <w:rPrChange w:id="28261" w:author="CR#0252r1" w:date="2020-04-07T04:24:00Z">
                  <w:rPr>
                    <w:b/>
                    <w:i/>
                  </w:rPr>
                </w:rPrChange>
              </w:rPr>
              <w:t>physical-ARP-ECEF-X</w:t>
            </w:r>
          </w:p>
          <w:p w:rsidR="009559CB" w:rsidRPr="009F32C9" w:rsidRDefault="009559CB" w:rsidP="00EA5B55">
            <w:pPr>
              <w:pStyle w:val="TAL"/>
              <w:rPr>
                <w:rPrChange w:id="28262" w:author="CR#0252r1" w:date="2020-04-07T04:24:00Z">
                  <w:rPr/>
                </w:rPrChange>
              </w:rPr>
            </w:pPr>
            <w:r w:rsidRPr="009F32C9">
              <w:rPr>
                <w:rPrChange w:id="28263" w:author="CR#0252r1" w:date="2020-04-07T04:24:00Z">
                  <w:rPr/>
                </w:rPrChange>
              </w:rPr>
              <w:t>This field specifies the antenna reference point X-coordinate in the World Geodetic System 1984 (WGS 84) datum.</w:t>
            </w:r>
          </w:p>
          <w:p w:rsidR="009559CB" w:rsidRPr="009F32C9" w:rsidRDefault="009559CB" w:rsidP="00EA5B55">
            <w:pPr>
              <w:pStyle w:val="TAL"/>
              <w:rPr>
                <w:rFonts w:cs="Arial"/>
                <w:b/>
                <w:i/>
                <w:szCs w:val="18"/>
                <w:rPrChange w:id="28264" w:author="CR#0252r1" w:date="2020-04-07T04:24:00Z">
                  <w:rPr>
                    <w:rFonts w:cs="Arial"/>
                    <w:b/>
                    <w:i/>
                    <w:szCs w:val="18"/>
                  </w:rPr>
                </w:rPrChange>
              </w:rPr>
            </w:pPr>
            <w:r w:rsidRPr="009F32C9">
              <w:rPr>
                <w:rPrChange w:id="28265" w:author="CR#0252r1" w:date="2020-04-07T04:24:00Z">
                  <w:rPr/>
                </w:rPrChange>
              </w:rPr>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266" w:author="CR#0252r1" w:date="2020-04-07T04:24:00Z">
                  <w:rPr>
                    <w:b/>
                    <w:i/>
                  </w:rPr>
                </w:rPrChange>
              </w:rPr>
            </w:pPr>
            <w:r w:rsidRPr="009F32C9">
              <w:rPr>
                <w:b/>
                <w:i/>
                <w:rPrChange w:id="28267" w:author="CR#0252r1" w:date="2020-04-07T04:24:00Z">
                  <w:rPr>
                    <w:b/>
                    <w:i/>
                  </w:rPr>
                </w:rPrChange>
              </w:rPr>
              <w:t>physical-ARP-ECEF-Y</w:t>
            </w:r>
          </w:p>
          <w:p w:rsidR="009559CB" w:rsidRPr="009F32C9" w:rsidRDefault="009559CB" w:rsidP="00EA5B55">
            <w:pPr>
              <w:pStyle w:val="TAL"/>
              <w:rPr>
                <w:rPrChange w:id="28268" w:author="CR#0252r1" w:date="2020-04-07T04:24:00Z">
                  <w:rPr/>
                </w:rPrChange>
              </w:rPr>
            </w:pPr>
            <w:r w:rsidRPr="009F32C9">
              <w:rPr>
                <w:rPrChange w:id="28269" w:author="CR#0252r1" w:date="2020-04-07T04:24:00Z">
                  <w:rPr/>
                </w:rPrChange>
              </w:rPr>
              <w:t>This field specifies the antenna reference point Y-coordinate in the World Geodetic System 1984 (WGS 84) datum.</w:t>
            </w:r>
          </w:p>
          <w:p w:rsidR="009559CB" w:rsidRPr="009F32C9" w:rsidRDefault="009559CB" w:rsidP="00EA5B55">
            <w:pPr>
              <w:pStyle w:val="TAL"/>
              <w:rPr>
                <w:rFonts w:cs="Arial"/>
                <w:b/>
                <w:i/>
                <w:szCs w:val="18"/>
                <w:rPrChange w:id="28270" w:author="CR#0252r1" w:date="2020-04-07T04:24:00Z">
                  <w:rPr>
                    <w:rFonts w:cs="Arial"/>
                    <w:b/>
                    <w:i/>
                    <w:szCs w:val="18"/>
                  </w:rPr>
                </w:rPrChange>
              </w:rPr>
            </w:pPr>
            <w:r w:rsidRPr="009F32C9">
              <w:rPr>
                <w:rPrChange w:id="28271" w:author="CR#0252r1" w:date="2020-04-07T04:24:00Z">
                  <w:rPr/>
                </w:rPrChange>
              </w:rPr>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272" w:author="CR#0252r1" w:date="2020-04-07T04:24:00Z">
                  <w:rPr>
                    <w:b/>
                    <w:i/>
                  </w:rPr>
                </w:rPrChange>
              </w:rPr>
            </w:pPr>
            <w:r w:rsidRPr="009F32C9">
              <w:rPr>
                <w:b/>
                <w:i/>
                <w:rPrChange w:id="28273" w:author="CR#0252r1" w:date="2020-04-07T04:24:00Z">
                  <w:rPr>
                    <w:b/>
                    <w:i/>
                  </w:rPr>
                </w:rPrChange>
              </w:rPr>
              <w:t>physical-ARP-ECEF-Z</w:t>
            </w:r>
          </w:p>
          <w:p w:rsidR="009559CB" w:rsidRPr="009F32C9" w:rsidRDefault="009559CB" w:rsidP="00EA5B55">
            <w:pPr>
              <w:pStyle w:val="TAL"/>
              <w:rPr>
                <w:rPrChange w:id="28274" w:author="CR#0252r1" w:date="2020-04-07T04:24:00Z">
                  <w:rPr/>
                </w:rPrChange>
              </w:rPr>
            </w:pPr>
            <w:r w:rsidRPr="009F32C9">
              <w:rPr>
                <w:rPrChange w:id="28275" w:author="CR#0252r1" w:date="2020-04-07T04:24:00Z">
                  <w:rPr/>
                </w:rPrChange>
              </w:rPr>
              <w:t>This field specifies the antenna reference point Z-coordinate in the World Geodetic System 1984 (WGS 84) datum.</w:t>
            </w:r>
          </w:p>
          <w:p w:rsidR="009559CB" w:rsidRPr="009F32C9" w:rsidRDefault="009559CB" w:rsidP="00EA5B55">
            <w:pPr>
              <w:pStyle w:val="TAL"/>
              <w:rPr>
                <w:rFonts w:cs="Arial"/>
                <w:b/>
                <w:i/>
                <w:szCs w:val="18"/>
                <w:rPrChange w:id="28276" w:author="CR#0252r1" w:date="2020-04-07T04:24:00Z">
                  <w:rPr>
                    <w:rFonts w:cs="Arial"/>
                    <w:b/>
                    <w:i/>
                    <w:szCs w:val="18"/>
                  </w:rPr>
                </w:rPrChange>
              </w:rPr>
            </w:pPr>
            <w:r w:rsidRPr="009F32C9">
              <w:rPr>
                <w:rPrChange w:id="28277" w:author="CR#0252r1" w:date="2020-04-07T04:24:00Z">
                  <w:rPr/>
                </w:rPrChange>
              </w:rPr>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Change w:id="28278" w:author="CR#0252r1" w:date="2020-04-07T04:24:00Z">
                  <w:rPr>
                    <w:b/>
                    <w:i/>
                  </w:rPr>
                </w:rPrChange>
              </w:rPr>
            </w:pPr>
            <w:r w:rsidRPr="009F32C9">
              <w:rPr>
                <w:b/>
                <w:i/>
                <w:rPrChange w:id="28279" w:author="CR#0252r1" w:date="2020-04-07T04:24:00Z">
                  <w:rPr>
                    <w:b/>
                    <w:i/>
                  </w:rPr>
                </w:rPrChange>
              </w:rPr>
              <w:t>physical-ARP-unc</w:t>
            </w:r>
          </w:p>
          <w:p w:rsidR="009559CB" w:rsidRPr="009F32C9" w:rsidRDefault="009559CB" w:rsidP="00EA5B55">
            <w:pPr>
              <w:pStyle w:val="TAL"/>
              <w:rPr>
                <w:rFonts w:cs="Arial"/>
                <w:b/>
                <w:i/>
                <w:szCs w:val="18"/>
                <w:rPrChange w:id="28280" w:author="CR#0252r1" w:date="2020-04-07T04:24:00Z">
                  <w:rPr>
                    <w:rFonts w:cs="Arial"/>
                    <w:b/>
                    <w:i/>
                    <w:szCs w:val="18"/>
                  </w:rPr>
                </w:rPrChange>
              </w:rPr>
            </w:pPr>
            <w:r w:rsidRPr="009F32C9">
              <w:rPr>
                <w:rPrChange w:id="28281" w:author="CR#0252r1" w:date="2020-04-07T04:24:00Z">
                  <w:rPr/>
                </w:rPrChange>
              </w:rPr>
              <w:t>This field specifies the uncertainty of the ARP coordinates.</w:t>
            </w:r>
          </w:p>
        </w:tc>
      </w:tr>
      <w:tr w:rsidR="009F32C9" w:rsidRPr="009F32C9" w:rsidTr="003F0160">
        <w:trPr>
          <w:cantSplit/>
          <w:ins w:id="28282" w:author="CR#0252r1" w:date="2020-04-07T04:21:00Z"/>
        </w:trPr>
        <w:tc>
          <w:tcPr>
            <w:tcW w:w="9645" w:type="dxa"/>
            <w:gridSpan w:val="2"/>
            <w:tcBorders>
              <w:top w:val="single" w:sz="4" w:space="0" w:color="808080"/>
              <w:left w:val="single" w:sz="4" w:space="0" w:color="808080"/>
              <w:bottom w:val="single" w:sz="4" w:space="0" w:color="808080"/>
              <w:right w:val="single" w:sz="4" w:space="0" w:color="808080"/>
            </w:tcBorders>
          </w:tcPr>
          <w:p w:rsidR="003F0160" w:rsidRPr="009F32C9" w:rsidRDefault="003F0160" w:rsidP="003F0160">
            <w:pPr>
              <w:pStyle w:val="TAL"/>
              <w:rPr>
                <w:ins w:id="28283" w:author="CR#0252r1" w:date="2020-04-07T04:21:00Z"/>
                <w:b/>
                <w:bCs/>
                <w:i/>
                <w:iCs/>
                <w:lang w:val="en-US"/>
                <w:rPrChange w:id="28284" w:author="CR#0252r1" w:date="2020-04-07T04:24:00Z">
                  <w:rPr>
                    <w:ins w:id="28285" w:author="CR#0252r1" w:date="2020-04-07T04:21:00Z"/>
                    <w:lang w:val="en-US"/>
                  </w:rPr>
                </w:rPrChange>
              </w:rPr>
              <w:pPrChange w:id="28286" w:author="CR#0252r1" w:date="2020-04-07T04:22:00Z">
                <w:pPr>
                  <w:keepNext/>
                  <w:keepLines/>
                  <w:spacing w:after="0"/>
                </w:pPr>
              </w:pPrChange>
            </w:pPr>
            <w:ins w:id="28287" w:author="CR#0252r1" w:date="2020-04-07T04:21:00Z">
              <w:r w:rsidRPr="009F32C9">
                <w:rPr>
                  <w:b/>
                  <w:bCs/>
                  <w:i/>
                  <w:iCs/>
                  <w:lang w:val="en-US"/>
                  <w:rPrChange w:id="28288" w:author="CR#0252r1" w:date="2020-04-07T04:24:00Z">
                    <w:rPr>
                      <w:lang w:val="en-US"/>
                    </w:rPr>
                  </w:rPrChange>
                </w:rPr>
                <w:t>equalIntegerAmbiguityLevel</w:t>
              </w:r>
            </w:ins>
          </w:p>
          <w:p w:rsidR="003F0160" w:rsidRPr="009F32C9" w:rsidRDefault="003F0160" w:rsidP="003F0160">
            <w:pPr>
              <w:pStyle w:val="TAL"/>
              <w:rPr>
                <w:ins w:id="28289" w:author="CR#0252r1" w:date="2020-04-07T04:21:00Z"/>
                <w:lang w:val="en-US"/>
                <w:rPrChange w:id="28290" w:author="CR#0252r1" w:date="2020-04-07T04:24:00Z">
                  <w:rPr>
                    <w:ins w:id="28291" w:author="CR#0252r1" w:date="2020-04-07T04:21:00Z"/>
                    <w:lang w:val="en-US"/>
                  </w:rPr>
                </w:rPrChange>
              </w:rPr>
              <w:pPrChange w:id="28292" w:author="CR#0252r1" w:date="2020-04-07T04:22:00Z">
                <w:pPr>
                  <w:keepNext/>
                  <w:keepLines/>
                  <w:spacing w:after="0"/>
                </w:pPr>
              </w:pPrChange>
            </w:pPr>
            <w:ins w:id="28293" w:author="CR#0252r1" w:date="2020-04-07T04:21:00Z">
              <w:r w:rsidRPr="009F32C9">
                <w:rPr>
                  <w:lang w:val="en-US"/>
                  <w:rPrChange w:id="28294" w:author="CR#0252r1" w:date="2020-04-07T04:24:00Z">
                    <w:rPr>
                      <w:lang w:val="en-US"/>
                    </w:rPr>
                  </w:rPrChange>
                </w:rPr>
                <w:t>This field specifies the integer ambiguity level of this reference station in relation to other reference stations. Either, the target device is indicated whether the integer ambiguity level may be assumed to be aligned between all reference stations or not (interpreted as no alignment is facilitated from the location server), or the target device is provided with a list of reference stations for which the integer ambiguity level may be assumed to be the same.</w:t>
              </w:r>
            </w:ins>
          </w:p>
        </w:tc>
      </w:tr>
    </w:tbl>
    <w:p w:rsidR="009559CB" w:rsidRPr="009F32C9" w:rsidRDefault="009559CB" w:rsidP="009559CB">
      <w:pPr>
        <w:rPr>
          <w:rPrChange w:id="28295" w:author="CR#0252r1" w:date="2020-04-07T04:24:00Z">
            <w:rPr/>
          </w:rPrChange>
        </w:rPr>
      </w:pPr>
    </w:p>
    <w:p w:rsidR="009559CB" w:rsidRPr="009F32C9" w:rsidRDefault="009559CB" w:rsidP="009559CB">
      <w:pPr>
        <w:pStyle w:val="Heading4"/>
        <w:rPr>
          <w:i/>
          <w:rPrChange w:id="28296" w:author="CR#0252r1" w:date="2020-04-07T04:24:00Z">
            <w:rPr>
              <w:i/>
            </w:rPr>
          </w:rPrChange>
        </w:rPr>
      </w:pPr>
      <w:bookmarkStart w:id="28297" w:name="_Toc27765235"/>
      <w:r w:rsidRPr="009F32C9">
        <w:rPr>
          <w:i/>
          <w:rPrChange w:id="28298" w:author="CR#0252r1" w:date="2020-04-07T04:24:00Z">
            <w:rPr>
              <w:i/>
            </w:rPr>
          </w:rPrChange>
        </w:rPr>
        <w:lastRenderedPageBreak/>
        <w:t>–</w:t>
      </w:r>
      <w:r w:rsidRPr="009F32C9">
        <w:rPr>
          <w:i/>
          <w:rPrChange w:id="28299" w:author="CR#0252r1" w:date="2020-04-07T04:24:00Z">
            <w:rPr>
              <w:i/>
            </w:rPr>
          </w:rPrChange>
        </w:rPr>
        <w:tab/>
        <w:t>GNSS-RTK-CommonObservationInfo</w:t>
      </w:r>
      <w:bookmarkEnd w:id="28297"/>
    </w:p>
    <w:p w:rsidR="009559CB" w:rsidRPr="009F32C9" w:rsidRDefault="009559CB" w:rsidP="009559CB">
      <w:pPr>
        <w:rPr>
          <w:i/>
          <w:rPrChange w:id="28300" w:author="CR#0252r1" w:date="2020-04-07T04:24:00Z">
            <w:rPr>
              <w:i/>
            </w:rPr>
          </w:rPrChange>
        </w:rPr>
      </w:pPr>
      <w:r w:rsidRPr="009F32C9">
        <w:rPr>
          <w:rPrChange w:id="28301" w:author="CR#0252r1" w:date="2020-04-07T04:24:00Z">
            <w:rPr/>
          </w:rPrChange>
        </w:rPr>
        <w:t xml:space="preserve">The IE </w:t>
      </w:r>
      <w:r w:rsidRPr="009F32C9">
        <w:rPr>
          <w:i/>
          <w:rPrChange w:id="28302" w:author="CR#0252r1" w:date="2020-04-07T04:24:00Z">
            <w:rPr>
              <w:i/>
            </w:rPr>
          </w:rPrChange>
        </w:rPr>
        <w:t>GNSS-RTK-CommonObservationInfo</w:t>
      </w:r>
      <w:r w:rsidRPr="009F32C9">
        <w:rPr>
          <w:noProof/>
          <w:rPrChange w:id="28303" w:author="CR#0252r1" w:date="2020-04-07T04:24:00Z">
            <w:rPr>
              <w:noProof/>
            </w:rPr>
          </w:rPrChange>
        </w:rPr>
        <w:t xml:space="preserve"> is</w:t>
      </w:r>
      <w:r w:rsidRPr="009F32C9">
        <w:rPr>
          <w:rPrChange w:id="28304" w:author="CR#0252r1" w:date="2020-04-07T04:24:00Z">
            <w:rPr/>
          </w:rPrChange>
        </w:rPr>
        <w:t xml:space="preserve"> used by the location server to provide common information applicable to the IE </w:t>
      </w:r>
      <w:r w:rsidRPr="009F32C9">
        <w:rPr>
          <w:i/>
          <w:rPrChange w:id="28305" w:author="CR#0252r1" w:date="2020-04-07T04:24:00Z">
            <w:rPr>
              <w:i/>
            </w:rPr>
          </w:rPrChange>
        </w:rPr>
        <w:t>GNSS-RTK-Observations.</w:t>
      </w:r>
    </w:p>
    <w:p w:rsidR="009559CB" w:rsidRPr="009F32C9" w:rsidRDefault="009559CB" w:rsidP="009559CB">
      <w:pPr>
        <w:rPr>
          <w:rPrChange w:id="28306" w:author="CR#0252r1" w:date="2020-04-07T04:24:00Z">
            <w:rPr/>
          </w:rPrChange>
        </w:rPr>
      </w:pPr>
      <w:r w:rsidRPr="009F32C9">
        <w:rPr>
          <w:noProof/>
          <w:rPrChange w:id="28307" w:author="CR#0252r1" w:date="2020-04-07T04:24:00Z">
            <w:rPr>
              <w:noProof/>
            </w:rPr>
          </w:rPrChange>
        </w:rPr>
        <w:t xml:space="preserve">The parameters provided in </w:t>
      </w:r>
      <w:r w:rsidRPr="009F32C9">
        <w:rPr>
          <w:rPrChange w:id="28308" w:author="CR#0252r1" w:date="2020-04-07T04:24:00Z">
            <w:rPr/>
          </w:rPrChange>
        </w:rPr>
        <w:t xml:space="preserve">IE </w:t>
      </w:r>
      <w:r w:rsidRPr="009F32C9">
        <w:rPr>
          <w:i/>
          <w:rPrChange w:id="28309" w:author="CR#0252r1" w:date="2020-04-07T04:24:00Z">
            <w:rPr>
              <w:i/>
            </w:rPr>
          </w:rPrChange>
        </w:rPr>
        <w:t>GNSS-RTK-CommonObservationInfo</w:t>
      </w:r>
      <w:r w:rsidRPr="009F32C9">
        <w:rPr>
          <w:rPrChange w:id="28310" w:author="CR#0252r1" w:date="2020-04-07T04:24:00Z">
            <w:rPr/>
          </w:rPrChange>
        </w:rPr>
        <w:t xml:space="preserve"> are used as specified for message type 1071-1127 in [30].</w:t>
      </w:r>
    </w:p>
    <w:p w:rsidR="009559CB" w:rsidRPr="009F32C9" w:rsidRDefault="009559CB" w:rsidP="009559CB">
      <w:pPr>
        <w:pStyle w:val="PL"/>
        <w:shd w:val="clear" w:color="auto" w:fill="E6E6E6"/>
        <w:rPr>
          <w:rPrChange w:id="28311" w:author="CR#0252r1" w:date="2020-04-07T04:24:00Z">
            <w:rPr/>
          </w:rPrChange>
        </w:rPr>
      </w:pPr>
      <w:r w:rsidRPr="009F32C9">
        <w:rPr>
          <w:rPrChange w:id="28312" w:author="CR#0252r1" w:date="2020-04-07T04:24:00Z">
            <w:rPr/>
          </w:rPrChange>
        </w:rPr>
        <w:t>-- ASN1START</w:t>
      </w:r>
    </w:p>
    <w:p w:rsidR="009559CB" w:rsidRPr="009F32C9" w:rsidRDefault="009559CB" w:rsidP="009559CB">
      <w:pPr>
        <w:pStyle w:val="PL"/>
        <w:shd w:val="clear" w:color="auto" w:fill="E6E6E6"/>
        <w:rPr>
          <w:snapToGrid w:val="0"/>
          <w:rPrChange w:id="28313" w:author="CR#0252r1" w:date="2020-04-07T04:24:00Z">
            <w:rPr>
              <w:snapToGrid w:val="0"/>
            </w:rPr>
          </w:rPrChange>
        </w:rPr>
      </w:pPr>
    </w:p>
    <w:p w:rsidR="009559CB" w:rsidRPr="009F32C9" w:rsidRDefault="009559CB" w:rsidP="009559CB">
      <w:pPr>
        <w:pStyle w:val="PL"/>
        <w:shd w:val="clear" w:color="auto" w:fill="E6E6E6"/>
        <w:rPr>
          <w:snapToGrid w:val="0"/>
          <w:rPrChange w:id="28314" w:author="CR#0252r1" w:date="2020-04-07T04:24:00Z">
            <w:rPr>
              <w:snapToGrid w:val="0"/>
            </w:rPr>
          </w:rPrChange>
        </w:rPr>
      </w:pPr>
      <w:r w:rsidRPr="009F32C9">
        <w:rPr>
          <w:snapToGrid w:val="0"/>
          <w:rPrChange w:id="28315" w:author="CR#0252r1" w:date="2020-04-07T04:24:00Z">
            <w:rPr>
              <w:snapToGrid w:val="0"/>
            </w:rPr>
          </w:rPrChange>
        </w:rPr>
        <w:t>GNSS-RTK-CommonObservationInfo-r15 ::= SEQUENCE {</w:t>
      </w:r>
    </w:p>
    <w:p w:rsidR="009559CB" w:rsidRPr="009F32C9" w:rsidRDefault="009559CB" w:rsidP="009559CB">
      <w:pPr>
        <w:pStyle w:val="PL"/>
        <w:shd w:val="clear" w:color="auto" w:fill="E6E6E6"/>
        <w:rPr>
          <w:snapToGrid w:val="0"/>
          <w:rPrChange w:id="28316" w:author="CR#0252r1" w:date="2020-04-07T04:24:00Z">
            <w:rPr>
              <w:snapToGrid w:val="0"/>
            </w:rPr>
          </w:rPrChange>
        </w:rPr>
      </w:pPr>
      <w:r w:rsidRPr="009F32C9">
        <w:rPr>
          <w:snapToGrid w:val="0"/>
          <w:rPrChange w:id="28317" w:author="CR#0252r1" w:date="2020-04-07T04:24:00Z">
            <w:rPr>
              <w:snapToGrid w:val="0"/>
            </w:rPr>
          </w:rPrChange>
        </w:rPr>
        <w:tab/>
        <w:t>referenceStationID-r15</w:t>
      </w:r>
      <w:r w:rsidRPr="009F32C9">
        <w:rPr>
          <w:snapToGrid w:val="0"/>
          <w:rPrChange w:id="28318" w:author="CR#0252r1" w:date="2020-04-07T04:24:00Z">
            <w:rPr>
              <w:snapToGrid w:val="0"/>
            </w:rPr>
          </w:rPrChange>
        </w:rPr>
        <w:tab/>
      </w:r>
      <w:r w:rsidRPr="009F32C9">
        <w:rPr>
          <w:snapToGrid w:val="0"/>
          <w:rPrChange w:id="28319" w:author="CR#0252r1" w:date="2020-04-07T04:24:00Z">
            <w:rPr>
              <w:snapToGrid w:val="0"/>
            </w:rPr>
          </w:rPrChange>
        </w:rPr>
        <w:tab/>
      </w:r>
      <w:r w:rsidRPr="009F32C9">
        <w:rPr>
          <w:snapToGrid w:val="0"/>
          <w:rPrChange w:id="28320" w:author="CR#0252r1" w:date="2020-04-07T04:24:00Z">
            <w:rPr>
              <w:snapToGrid w:val="0"/>
            </w:rPr>
          </w:rPrChange>
        </w:rPr>
        <w:tab/>
      </w:r>
      <w:r w:rsidRPr="009F32C9">
        <w:rPr>
          <w:snapToGrid w:val="0"/>
          <w:rPrChange w:id="28321" w:author="CR#0252r1" w:date="2020-04-07T04:24:00Z">
            <w:rPr>
              <w:snapToGrid w:val="0"/>
            </w:rPr>
          </w:rPrChange>
        </w:rPr>
        <w:tab/>
        <w:t>GNSS-ReferenceStationID-r15,</w:t>
      </w:r>
    </w:p>
    <w:p w:rsidR="009559CB" w:rsidRPr="009F32C9" w:rsidRDefault="009559CB" w:rsidP="009559CB">
      <w:pPr>
        <w:pStyle w:val="PL"/>
        <w:shd w:val="clear" w:color="auto" w:fill="E6E6E6"/>
        <w:rPr>
          <w:snapToGrid w:val="0"/>
          <w:rPrChange w:id="28322" w:author="CR#0252r1" w:date="2020-04-07T04:24:00Z">
            <w:rPr>
              <w:snapToGrid w:val="0"/>
            </w:rPr>
          </w:rPrChange>
        </w:rPr>
      </w:pPr>
      <w:r w:rsidRPr="009F32C9">
        <w:rPr>
          <w:snapToGrid w:val="0"/>
          <w:rPrChange w:id="28323" w:author="CR#0252r1" w:date="2020-04-07T04:24:00Z">
            <w:rPr>
              <w:snapToGrid w:val="0"/>
            </w:rPr>
          </w:rPrChange>
        </w:rPr>
        <w:tab/>
        <w:t>clockSteeringIndicator-r15</w:t>
      </w:r>
      <w:r w:rsidRPr="009F32C9">
        <w:rPr>
          <w:snapToGrid w:val="0"/>
          <w:rPrChange w:id="28324" w:author="CR#0252r1" w:date="2020-04-07T04:24:00Z">
            <w:rPr>
              <w:snapToGrid w:val="0"/>
            </w:rPr>
          </w:rPrChange>
        </w:rPr>
        <w:tab/>
      </w:r>
      <w:r w:rsidRPr="009F32C9">
        <w:rPr>
          <w:snapToGrid w:val="0"/>
          <w:rPrChange w:id="28325" w:author="CR#0252r1" w:date="2020-04-07T04:24:00Z">
            <w:rPr>
              <w:snapToGrid w:val="0"/>
            </w:rPr>
          </w:rPrChange>
        </w:rPr>
        <w:tab/>
      </w:r>
      <w:r w:rsidRPr="009F32C9">
        <w:rPr>
          <w:snapToGrid w:val="0"/>
          <w:rPrChange w:id="28326" w:author="CR#0252r1" w:date="2020-04-07T04:24:00Z">
            <w:rPr>
              <w:snapToGrid w:val="0"/>
            </w:rPr>
          </w:rPrChange>
        </w:rPr>
        <w:tab/>
        <w:t>INTEGER (0..3),</w:t>
      </w:r>
    </w:p>
    <w:p w:rsidR="009559CB" w:rsidRPr="009F32C9" w:rsidRDefault="009559CB" w:rsidP="009559CB">
      <w:pPr>
        <w:pStyle w:val="PL"/>
        <w:shd w:val="clear" w:color="auto" w:fill="E6E6E6"/>
        <w:rPr>
          <w:snapToGrid w:val="0"/>
          <w:rPrChange w:id="28327" w:author="CR#0252r1" w:date="2020-04-07T04:24:00Z">
            <w:rPr>
              <w:snapToGrid w:val="0"/>
            </w:rPr>
          </w:rPrChange>
        </w:rPr>
      </w:pPr>
      <w:r w:rsidRPr="009F32C9">
        <w:rPr>
          <w:snapToGrid w:val="0"/>
          <w:rPrChange w:id="28328" w:author="CR#0252r1" w:date="2020-04-07T04:24:00Z">
            <w:rPr>
              <w:snapToGrid w:val="0"/>
            </w:rPr>
          </w:rPrChange>
        </w:rPr>
        <w:tab/>
        <w:t>externalClockIndicator-r15</w:t>
      </w:r>
      <w:r w:rsidRPr="009F32C9">
        <w:rPr>
          <w:snapToGrid w:val="0"/>
          <w:rPrChange w:id="28329" w:author="CR#0252r1" w:date="2020-04-07T04:24:00Z">
            <w:rPr>
              <w:snapToGrid w:val="0"/>
            </w:rPr>
          </w:rPrChange>
        </w:rPr>
        <w:tab/>
      </w:r>
      <w:r w:rsidRPr="009F32C9">
        <w:rPr>
          <w:snapToGrid w:val="0"/>
          <w:rPrChange w:id="28330" w:author="CR#0252r1" w:date="2020-04-07T04:24:00Z">
            <w:rPr>
              <w:snapToGrid w:val="0"/>
            </w:rPr>
          </w:rPrChange>
        </w:rPr>
        <w:tab/>
      </w:r>
      <w:r w:rsidRPr="009F32C9">
        <w:rPr>
          <w:snapToGrid w:val="0"/>
          <w:rPrChange w:id="28331" w:author="CR#0252r1" w:date="2020-04-07T04:24:00Z">
            <w:rPr>
              <w:snapToGrid w:val="0"/>
            </w:rPr>
          </w:rPrChange>
        </w:rPr>
        <w:tab/>
        <w:t>INTEGER (0..3),</w:t>
      </w:r>
    </w:p>
    <w:p w:rsidR="009559CB" w:rsidRPr="009F32C9" w:rsidRDefault="009559CB" w:rsidP="009559CB">
      <w:pPr>
        <w:pStyle w:val="PL"/>
        <w:shd w:val="clear" w:color="auto" w:fill="E6E6E6"/>
        <w:rPr>
          <w:snapToGrid w:val="0"/>
          <w:rPrChange w:id="28332" w:author="CR#0252r1" w:date="2020-04-07T04:24:00Z">
            <w:rPr>
              <w:snapToGrid w:val="0"/>
            </w:rPr>
          </w:rPrChange>
        </w:rPr>
      </w:pPr>
      <w:r w:rsidRPr="009F32C9">
        <w:rPr>
          <w:snapToGrid w:val="0"/>
          <w:rPrChange w:id="28333" w:author="CR#0252r1" w:date="2020-04-07T04:24:00Z">
            <w:rPr>
              <w:snapToGrid w:val="0"/>
            </w:rPr>
          </w:rPrChange>
        </w:rPr>
        <w:tab/>
        <w:t>smoothingIndicator-r15</w:t>
      </w:r>
      <w:r w:rsidRPr="009F32C9">
        <w:rPr>
          <w:snapToGrid w:val="0"/>
          <w:rPrChange w:id="28334" w:author="CR#0252r1" w:date="2020-04-07T04:24:00Z">
            <w:rPr>
              <w:snapToGrid w:val="0"/>
            </w:rPr>
          </w:rPrChange>
        </w:rPr>
        <w:tab/>
      </w:r>
      <w:r w:rsidRPr="009F32C9">
        <w:rPr>
          <w:snapToGrid w:val="0"/>
          <w:rPrChange w:id="28335" w:author="CR#0252r1" w:date="2020-04-07T04:24:00Z">
            <w:rPr>
              <w:snapToGrid w:val="0"/>
            </w:rPr>
          </w:rPrChange>
        </w:rPr>
        <w:tab/>
      </w:r>
      <w:r w:rsidRPr="009F32C9">
        <w:rPr>
          <w:snapToGrid w:val="0"/>
          <w:rPrChange w:id="28336" w:author="CR#0252r1" w:date="2020-04-07T04:24:00Z">
            <w:rPr>
              <w:snapToGrid w:val="0"/>
            </w:rPr>
          </w:rPrChange>
        </w:rPr>
        <w:tab/>
      </w:r>
      <w:r w:rsidRPr="009F32C9">
        <w:rPr>
          <w:snapToGrid w:val="0"/>
          <w:rPrChange w:id="28337" w:author="CR#0252r1" w:date="2020-04-07T04:24:00Z">
            <w:rPr>
              <w:snapToGrid w:val="0"/>
            </w:rPr>
          </w:rPrChange>
        </w:rPr>
        <w:tab/>
        <w:t>BIT STRING (SIZE(1)),</w:t>
      </w:r>
    </w:p>
    <w:p w:rsidR="009559CB" w:rsidRPr="009F32C9" w:rsidRDefault="009559CB" w:rsidP="009559CB">
      <w:pPr>
        <w:pStyle w:val="PL"/>
        <w:shd w:val="clear" w:color="auto" w:fill="E6E6E6"/>
        <w:rPr>
          <w:snapToGrid w:val="0"/>
          <w:rPrChange w:id="28338" w:author="CR#0252r1" w:date="2020-04-07T04:24:00Z">
            <w:rPr>
              <w:snapToGrid w:val="0"/>
            </w:rPr>
          </w:rPrChange>
        </w:rPr>
      </w:pPr>
      <w:r w:rsidRPr="009F32C9">
        <w:rPr>
          <w:snapToGrid w:val="0"/>
          <w:rPrChange w:id="28339" w:author="CR#0252r1" w:date="2020-04-07T04:24:00Z">
            <w:rPr>
              <w:snapToGrid w:val="0"/>
            </w:rPr>
          </w:rPrChange>
        </w:rPr>
        <w:tab/>
        <w:t>smoothingInterval-r15</w:t>
      </w:r>
      <w:r w:rsidRPr="009F32C9">
        <w:rPr>
          <w:snapToGrid w:val="0"/>
          <w:rPrChange w:id="28340" w:author="CR#0252r1" w:date="2020-04-07T04:24:00Z">
            <w:rPr>
              <w:snapToGrid w:val="0"/>
            </w:rPr>
          </w:rPrChange>
        </w:rPr>
        <w:tab/>
      </w:r>
      <w:r w:rsidRPr="009F32C9">
        <w:rPr>
          <w:snapToGrid w:val="0"/>
          <w:rPrChange w:id="28341" w:author="CR#0252r1" w:date="2020-04-07T04:24:00Z">
            <w:rPr>
              <w:snapToGrid w:val="0"/>
            </w:rPr>
          </w:rPrChange>
        </w:rPr>
        <w:tab/>
      </w:r>
      <w:r w:rsidRPr="009F32C9">
        <w:rPr>
          <w:snapToGrid w:val="0"/>
          <w:rPrChange w:id="28342" w:author="CR#0252r1" w:date="2020-04-07T04:24:00Z">
            <w:rPr>
              <w:snapToGrid w:val="0"/>
            </w:rPr>
          </w:rPrChange>
        </w:rPr>
        <w:tab/>
      </w:r>
      <w:r w:rsidRPr="009F32C9">
        <w:rPr>
          <w:snapToGrid w:val="0"/>
          <w:rPrChange w:id="28343" w:author="CR#0252r1" w:date="2020-04-07T04:24:00Z">
            <w:rPr>
              <w:snapToGrid w:val="0"/>
            </w:rPr>
          </w:rPrChange>
        </w:rPr>
        <w:tab/>
        <w:t>BIT STRING (SIZE(3)),</w:t>
      </w:r>
    </w:p>
    <w:p w:rsidR="009559CB" w:rsidRPr="009F32C9" w:rsidRDefault="009559CB" w:rsidP="009559CB">
      <w:pPr>
        <w:pStyle w:val="PL"/>
        <w:shd w:val="clear" w:color="auto" w:fill="E6E6E6"/>
        <w:rPr>
          <w:snapToGrid w:val="0"/>
          <w:rPrChange w:id="28344" w:author="CR#0252r1" w:date="2020-04-07T04:24:00Z">
            <w:rPr>
              <w:snapToGrid w:val="0"/>
            </w:rPr>
          </w:rPrChange>
        </w:rPr>
      </w:pPr>
      <w:r w:rsidRPr="009F32C9">
        <w:rPr>
          <w:snapToGrid w:val="0"/>
          <w:rPrChange w:id="28345" w:author="CR#0252r1" w:date="2020-04-07T04:24:00Z">
            <w:rPr>
              <w:snapToGrid w:val="0"/>
            </w:rPr>
          </w:rPrChange>
        </w:rPr>
        <w:tab/>
        <w:t>...</w:t>
      </w:r>
    </w:p>
    <w:p w:rsidR="009559CB" w:rsidRPr="009F32C9" w:rsidRDefault="009559CB" w:rsidP="009559CB">
      <w:pPr>
        <w:pStyle w:val="PL"/>
        <w:shd w:val="clear" w:color="auto" w:fill="E6E6E6"/>
        <w:rPr>
          <w:snapToGrid w:val="0"/>
          <w:rPrChange w:id="28346" w:author="CR#0252r1" w:date="2020-04-07T04:24:00Z">
            <w:rPr>
              <w:snapToGrid w:val="0"/>
            </w:rPr>
          </w:rPrChange>
        </w:rPr>
      </w:pPr>
      <w:r w:rsidRPr="009F32C9">
        <w:rPr>
          <w:snapToGrid w:val="0"/>
          <w:rPrChange w:id="28347" w:author="CR#0252r1" w:date="2020-04-07T04:24:00Z">
            <w:rPr>
              <w:snapToGrid w:val="0"/>
            </w:rPr>
          </w:rPrChange>
        </w:rPr>
        <w:t>}</w:t>
      </w:r>
    </w:p>
    <w:p w:rsidR="009559CB" w:rsidRPr="009F32C9" w:rsidRDefault="009559CB" w:rsidP="009559CB">
      <w:pPr>
        <w:pStyle w:val="PL"/>
        <w:shd w:val="clear" w:color="auto" w:fill="E6E6E6"/>
        <w:rPr>
          <w:rPrChange w:id="28348" w:author="CR#0252r1" w:date="2020-04-07T04:24:00Z">
            <w:rPr/>
          </w:rPrChange>
        </w:rPr>
      </w:pPr>
    </w:p>
    <w:p w:rsidR="009559CB" w:rsidRPr="009F32C9" w:rsidRDefault="009559CB" w:rsidP="009559CB">
      <w:pPr>
        <w:pStyle w:val="PL"/>
        <w:shd w:val="clear" w:color="auto" w:fill="E6E6E6"/>
        <w:rPr>
          <w:rPrChange w:id="28349" w:author="CR#0252r1" w:date="2020-04-07T04:24:00Z">
            <w:rPr/>
          </w:rPrChange>
        </w:rPr>
      </w:pPr>
      <w:r w:rsidRPr="009F32C9">
        <w:rPr>
          <w:rPrChange w:id="28350" w:author="CR#0252r1" w:date="2020-04-07T04:24:00Z">
            <w:rPr/>
          </w:rPrChange>
        </w:rPr>
        <w:t>-- ASN1STOP</w:t>
      </w:r>
    </w:p>
    <w:p w:rsidR="009559CB" w:rsidRPr="009F32C9" w:rsidRDefault="009559CB" w:rsidP="009559CB">
      <w:pPr>
        <w:keepNext/>
        <w:keepLines/>
        <w:spacing w:before="120"/>
        <w:ind w:left="1418" w:hanging="1418"/>
        <w:outlineLvl w:val="3"/>
        <w:rPr>
          <w:rFonts w:ascii="Arial" w:hAnsi="Arial"/>
          <w:sz w:val="24"/>
          <w:rPrChange w:id="28351" w:author="CR#0252r1" w:date="2020-04-07T04:24:00Z">
            <w:rPr>
              <w:rFonts w:ascii="Arial" w:hAnsi="Arial"/>
              <w:sz w:val="24"/>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9559CB" w:rsidRPr="009F32C9" w:rsidRDefault="009559CB" w:rsidP="00EA5B55">
            <w:pPr>
              <w:pStyle w:val="TAH"/>
              <w:rPr>
                <w:rPrChange w:id="28352" w:author="CR#0252r1" w:date="2020-04-07T04:24:00Z">
                  <w:rPr/>
                </w:rPrChange>
              </w:rPr>
            </w:pPr>
            <w:r w:rsidRPr="009F32C9">
              <w:rPr>
                <w:i/>
                <w:snapToGrid w:val="0"/>
                <w:rPrChange w:id="28353" w:author="CR#0252r1" w:date="2020-04-07T04:24:00Z">
                  <w:rPr>
                    <w:i/>
                    <w:snapToGrid w:val="0"/>
                  </w:rPr>
                </w:rPrChange>
              </w:rPr>
              <w:t>GNSS-RTK-CommonObservationInfo</w:t>
            </w:r>
            <w:r w:rsidRPr="009F32C9">
              <w:rPr>
                <w:snapToGrid w:val="0"/>
                <w:rPrChange w:id="28354" w:author="CR#0252r1" w:date="2020-04-07T04:24:00Z">
                  <w:rPr>
                    <w:snapToGrid w:val="0"/>
                  </w:rPr>
                </w:rPrChange>
              </w:rPr>
              <w:t xml:space="preserve"> </w:t>
            </w:r>
            <w:r w:rsidRPr="009F32C9">
              <w:rPr>
                <w:iCs/>
                <w:noProof/>
                <w:rPrChange w:id="28355" w:author="CR#0252r1" w:date="2020-04-07T04:24:00Z">
                  <w:rPr>
                    <w:iCs/>
                    <w:noProof/>
                  </w:rPr>
                </w:rPrChange>
              </w:rPr>
              <w:t>field descriptions</w:t>
            </w:r>
          </w:p>
        </w:tc>
      </w:tr>
      <w:tr w:rsidR="009F32C9" w:rsidRPr="009F32C9" w:rsidTr="00EA5B55">
        <w:trPr>
          <w:cantSplit/>
        </w:trPr>
        <w:tc>
          <w:tcPr>
            <w:tcW w:w="9639" w:type="dxa"/>
          </w:tcPr>
          <w:p w:rsidR="009559CB" w:rsidRPr="009F32C9" w:rsidRDefault="009559CB" w:rsidP="00EA5B55">
            <w:pPr>
              <w:pStyle w:val="TAL"/>
              <w:rPr>
                <w:b/>
                <w:i/>
                <w:snapToGrid w:val="0"/>
                <w:rPrChange w:id="28356" w:author="CR#0252r1" w:date="2020-04-07T04:24:00Z">
                  <w:rPr>
                    <w:b/>
                    <w:i/>
                    <w:snapToGrid w:val="0"/>
                  </w:rPr>
                </w:rPrChange>
              </w:rPr>
            </w:pPr>
            <w:r w:rsidRPr="009F32C9">
              <w:rPr>
                <w:b/>
                <w:i/>
                <w:snapToGrid w:val="0"/>
                <w:rPrChange w:id="28357" w:author="CR#0252r1" w:date="2020-04-07T04:24:00Z">
                  <w:rPr>
                    <w:b/>
                    <w:i/>
                    <w:snapToGrid w:val="0"/>
                  </w:rPr>
                </w:rPrChange>
              </w:rPr>
              <w:t>referenceStationID</w:t>
            </w:r>
          </w:p>
          <w:p w:rsidR="009559CB" w:rsidRPr="009F32C9" w:rsidRDefault="009559CB" w:rsidP="00EA5B55">
            <w:pPr>
              <w:pStyle w:val="TAL"/>
              <w:rPr>
                <w:snapToGrid w:val="0"/>
                <w:rPrChange w:id="28358" w:author="CR#0252r1" w:date="2020-04-07T04:24:00Z">
                  <w:rPr>
                    <w:snapToGrid w:val="0"/>
                  </w:rPr>
                </w:rPrChange>
              </w:rPr>
            </w:pPr>
            <w:r w:rsidRPr="009F32C9">
              <w:rPr>
                <w:snapToGrid w:val="0"/>
                <w:rPrChange w:id="28359" w:author="CR#0252r1" w:date="2020-04-07T04:24:00Z">
                  <w:rPr>
                    <w:snapToGrid w:val="0"/>
                  </w:rPr>
                </w:rPrChange>
              </w:rPr>
              <w:t xml:space="preserve">This field specifies the Station ID for which the </w:t>
            </w:r>
            <w:r w:rsidRPr="009F32C9">
              <w:rPr>
                <w:bCs/>
                <w:i/>
                <w:noProof/>
                <w:rPrChange w:id="28360" w:author="CR#0252r1" w:date="2020-04-07T04:24:00Z">
                  <w:rPr>
                    <w:bCs/>
                    <w:i/>
                    <w:noProof/>
                  </w:rPr>
                </w:rPrChange>
              </w:rPr>
              <w:t>GNSS-RTK-Observations</w:t>
            </w:r>
            <w:r w:rsidRPr="009F32C9">
              <w:rPr>
                <w:bCs/>
                <w:noProof/>
                <w:rPrChange w:id="28361" w:author="CR#0252r1" w:date="2020-04-07T04:24:00Z">
                  <w:rPr>
                    <w:bCs/>
                    <w:noProof/>
                  </w:rPr>
                </w:rPrChange>
              </w:rPr>
              <w:t xml:space="preserve"> are provided.</w:t>
            </w:r>
          </w:p>
        </w:tc>
      </w:tr>
      <w:tr w:rsidR="009F32C9" w:rsidRPr="009F32C9" w:rsidTr="00EA5B55">
        <w:trPr>
          <w:cantSplit/>
        </w:trPr>
        <w:tc>
          <w:tcPr>
            <w:tcW w:w="9639" w:type="dxa"/>
          </w:tcPr>
          <w:p w:rsidR="009559CB" w:rsidRPr="009F32C9" w:rsidRDefault="009559CB" w:rsidP="00EA5B55">
            <w:pPr>
              <w:pStyle w:val="TAL"/>
              <w:rPr>
                <w:b/>
                <w:i/>
                <w:snapToGrid w:val="0"/>
                <w:rPrChange w:id="28362" w:author="CR#0252r1" w:date="2020-04-07T04:24:00Z">
                  <w:rPr>
                    <w:b/>
                    <w:i/>
                    <w:snapToGrid w:val="0"/>
                  </w:rPr>
                </w:rPrChange>
              </w:rPr>
            </w:pPr>
            <w:r w:rsidRPr="009F32C9">
              <w:rPr>
                <w:b/>
                <w:i/>
                <w:snapToGrid w:val="0"/>
                <w:rPrChange w:id="28363" w:author="CR#0252r1" w:date="2020-04-07T04:24:00Z">
                  <w:rPr>
                    <w:b/>
                    <w:i/>
                    <w:snapToGrid w:val="0"/>
                  </w:rPr>
                </w:rPrChange>
              </w:rPr>
              <w:t>clockSteeringIndicator</w:t>
            </w:r>
          </w:p>
          <w:p w:rsidR="009559CB" w:rsidRPr="009F32C9" w:rsidRDefault="009559CB" w:rsidP="00EA5B55">
            <w:pPr>
              <w:pStyle w:val="TAL"/>
              <w:rPr>
                <w:snapToGrid w:val="0"/>
                <w:rPrChange w:id="28364" w:author="CR#0252r1" w:date="2020-04-07T04:24:00Z">
                  <w:rPr>
                    <w:snapToGrid w:val="0"/>
                  </w:rPr>
                </w:rPrChange>
              </w:rPr>
            </w:pPr>
            <w:r w:rsidRPr="009F32C9">
              <w:rPr>
                <w:snapToGrid w:val="0"/>
                <w:rPrChange w:id="28365" w:author="CR#0252r1" w:date="2020-04-07T04:24:00Z">
                  <w:rPr>
                    <w:snapToGrid w:val="0"/>
                  </w:rPr>
                </w:rPrChange>
              </w:rPr>
              <w:t>This field provides the clock steering indicator. The interpretation of the value is as follows:</w:t>
            </w:r>
          </w:p>
          <w:p w:rsidR="009559CB" w:rsidRPr="009F32C9" w:rsidRDefault="009559CB" w:rsidP="00EA5B55">
            <w:pPr>
              <w:pStyle w:val="TAL"/>
              <w:rPr>
                <w:rPrChange w:id="28366" w:author="CR#0252r1" w:date="2020-04-07T04:24:00Z">
                  <w:rPr/>
                </w:rPrChange>
              </w:rPr>
            </w:pPr>
            <w:r w:rsidRPr="009F32C9">
              <w:rPr>
                <w:snapToGrid w:val="0"/>
                <w:rPrChange w:id="28367" w:author="CR#0252r1" w:date="2020-04-07T04:24:00Z">
                  <w:rPr>
                    <w:snapToGrid w:val="0"/>
                  </w:rPr>
                </w:rPrChange>
              </w:rPr>
              <w:tab/>
            </w:r>
            <w:r w:rsidRPr="009F32C9">
              <w:rPr>
                <w:rPrChange w:id="28368" w:author="CR#0252r1" w:date="2020-04-07T04:24:00Z">
                  <w:rPr/>
                </w:rPrChange>
              </w:rPr>
              <w:t xml:space="preserve">0 </w:t>
            </w:r>
            <w:r w:rsidRPr="009F32C9">
              <w:rPr>
                <w:snapToGrid w:val="0"/>
                <w:rPrChange w:id="28369" w:author="CR#0252r1" w:date="2020-04-07T04:24:00Z">
                  <w:rPr>
                    <w:snapToGrid w:val="0"/>
                  </w:rPr>
                </w:rPrChange>
              </w:rPr>
              <w:tab/>
            </w:r>
            <w:r w:rsidRPr="009F32C9">
              <w:rPr>
                <w:rPrChange w:id="28370" w:author="CR#0252r1" w:date="2020-04-07T04:24:00Z">
                  <w:rPr/>
                </w:rPrChange>
              </w:rPr>
              <w:t>clock steering is not applied</w:t>
            </w:r>
          </w:p>
          <w:p w:rsidR="009559CB" w:rsidRPr="009F32C9" w:rsidRDefault="009559CB" w:rsidP="00EA5B55">
            <w:pPr>
              <w:pStyle w:val="TAL"/>
              <w:rPr>
                <w:rPrChange w:id="28371" w:author="CR#0252r1" w:date="2020-04-07T04:24:00Z">
                  <w:rPr/>
                </w:rPrChange>
              </w:rPr>
            </w:pPr>
            <w:r w:rsidRPr="009F32C9">
              <w:rPr>
                <w:snapToGrid w:val="0"/>
                <w:rPrChange w:id="28372" w:author="CR#0252r1" w:date="2020-04-07T04:24:00Z">
                  <w:rPr>
                    <w:snapToGrid w:val="0"/>
                  </w:rPr>
                </w:rPrChange>
              </w:rPr>
              <w:tab/>
            </w:r>
            <w:r w:rsidRPr="009F32C9">
              <w:rPr>
                <w:snapToGrid w:val="0"/>
                <w:rPrChange w:id="28373" w:author="CR#0252r1" w:date="2020-04-07T04:24:00Z">
                  <w:rPr>
                    <w:snapToGrid w:val="0"/>
                  </w:rPr>
                </w:rPrChange>
              </w:rPr>
              <w:tab/>
            </w:r>
            <w:r w:rsidRPr="009F32C9">
              <w:rPr>
                <w:rPrChange w:id="28374" w:author="CR#0252r1" w:date="2020-04-07T04:24:00Z">
                  <w:rPr/>
                </w:rPrChange>
              </w:rPr>
              <w:t>In this case receiver clock must be kept in the range of ±1 ms (approximately ±300 km)</w:t>
            </w:r>
          </w:p>
          <w:p w:rsidR="009559CB" w:rsidRPr="009F32C9" w:rsidRDefault="009559CB" w:rsidP="00EA5B55">
            <w:pPr>
              <w:pStyle w:val="TAL"/>
              <w:rPr>
                <w:rPrChange w:id="28375" w:author="CR#0252r1" w:date="2020-04-07T04:24:00Z">
                  <w:rPr/>
                </w:rPrChange>
              </w:rPr>
            </w:pPr>
            <w:r w:rsidRPr="009F32C9">
              <w:rPr>
                <w:snapToGrid w:val="0"/>
                <w:rPrChange w:id="28376" w:author="CR#0252r1" w:date="2020-04-07T04:24:00Z">
                  <w:rPr>
                    <w:snapToGrid w:val="0"/>
                  </w:rPr>
                </w:rPrChange>
              </w:rPr>
              <w:tab/>
            </w:r>
            <w:r w:rsidRPr="009F32C9">
              <w:rPr>
                <w:rPrChange w:id="28377" w:author="CR#0252r1" w:date="2020-04-07T04:24:00Z">
                  <w:rPr/>
                </w:rPrChange>
              </w:rPr>
              <w:t xml:space="preserve">1 </w:t>
            </w:r>
            <w:r w:rsidRPr="009F32C9">
              <w:rPr>
                <w:snapToGrid w:val="0"/>
                <w:rPrChange w:id="28378" w:author="CR#0252r1" w:date="2020-04-07T04:24:00Z">
                  <w:rPr>
                    <w:snapToGrid w:val="0"/>
                  </w:rPr>
                </w:rPrChange>
              </w:rPr>
              <w:tab/>
            </w:r>
            <w:r w:rsidRPr="009F32C9">
              <w:rPr>
                <w:rPrChange w:id="28379" w:author="CR#0252r1" w:date="2020-04-07T04:24:00Z">
                  <w:rPr/>
                </w:rPrChange>
              </w:rPr>
              <w:t>clock steering has been applied</w:t>
            </w:r>
          </w:p>
          <w:p w:rsidR="009559CB" w:rsidRPr="009F32C9" w:rsidRDefault="009559CB" w:rsidP="00EA5B55">
            <w:pPr>
              <w:pStyle w:val="TAL"/>
              <w:rPr>
                <w:rPrChange w:id="28380" w:author="CR#0252r1" w:date="2020-04-07T04:24:00Z">
                  <w:rPr/>
                </w:rPrChange>
              </w:rPr>
            </w:pPr>
            <w:r w:rsidRPr="009F32C9">
              <w:rPr>
                <w:snapToGrid w:val="0"/>
                <w:rPrChange w:id="28381" w:author="CR#0252r1" w:date="2020-04-07T04:24:00Z">
                  <w:rPr>
                    <w:snapToGrid w:val="0"/>
                  </w:rPr>
                </w:rPrChange>
              </w:rPr>
              <w:tab/>
            </w:r>
            <w:r w:rsidRPr="009F32C9">
              <w:rPr>
                <w:snapToGrid w:val="0"/>
                <w:rPrChange w:id="28382" w:author="CR#0252r1" w:date="2020-04-07T04:24:00Z">
                  <w:rPr>
                    <w:snapToGrid w:val="0"/>
                  </w:rPr>
                </w:rPrChange>
              </w:rPr>
              <w:tab/>
            </w:r>
            <w:r w:rsidRPr="009F32C9">
              <w:rPr>
                <w:rPrChange w:id="28383" w:author="CR#0252r1" w:date="2020-04-07T04:24:00Z">
                  <w:rPr/>
                </w:rPrChange>
              </w:rPr>
              <w:t>In this case receiver clock must be kept in the range of ±1 microsecond (approximately ±300 meters).</w:t>
            </w:r>
          </w:p>
          <w:p w:rsidR="009559CB" w:rsidRPr="009F32C9" w:rsidRDefault="009559CB" w:rsidP="00EA5B55">
            <w:pPr>
              <w:pStyle w:val="TAL"/>
              <w:rPr>
                <w:rPrChange w:id="28384" w:author="CR#0252r1" w:date="2020-04-07T04:24:00Z">
                  <w:rPr/>
                </w:rPrChange>
              </w:rPr>
            </w:pPr>
            <w:r w:rsidRPr="009F32C9">
              <w:rPr>
                <w:snapToGrid w:val="0"/>
                <w:rPrChange w:id="28385" w:author="CR#0252r1" w:date="2020-04-07T04:24:00Z">
                  <w:rPr>
                    <w:snapToGrid w:val="0"/>
                  </w:rPr>
                </w:rPrChange>
              </w:rPr>
              <w:tab/>
            </w:r>
            <w:r w:rsidRPr="009F32C9">
              <w:rPr>
                <w:rPrChange w:id="28386" w:author="CR#0252r1" w:date="2020-04-07T04:24:00Z">
                  <w:rPr/>
                </w:rPrChange>
              </w:rPr>
              <w:t xml:space="preserve">2 </w:t>
            </w:r>
            <w:r w:rsidRPr="009F32C9">
              <w:rPr>
                <w:snapToGrid w:val="0"/>
                <w:rPrChange w:id="28387" w:author="CR#0252r1" w:date="2020-04-07T04:24:00Z">
                  <w:rPr>
                    <w:snapToGrid w:val="0"/>
                  </w:rPr>
                </w:rPrChange>
              </w:rPr>
              <w:tab/>
            </w:r>
            <w:r w:rsidRPr="009F32C9">
              <w:rPr>
                <w:rPrChange w:id="28388" w:author="CR#0252r1" w:date="2020-04-07T04:24:00Z">
                  <w:rPr/>
                </w:rPrChange>
              </w:rPr>
              <w:t>unknown clock steering status</w:t>
            </w:r>
          </w:p>
          <w:p w:rsidR="009559CB" w:rsidRPr="009F32C9" w:rsidRDefault="009559CB" w:rsidP="00EA5B55">
            <w:pPr>
              <w:pStyle w:val="TAL"/>
              <w:rPr>
                <w:bCs/>
                <w:iCs/>
                <w:rPrChange w:id="28389" w:author="CR#0252r1" w:date="2020-04-07T04:24:00Z">
                  <w:rPr>
                    <w:bCs/>
                    <w:iCs/>
                  </w:rPr>
                </w:rPrChange>
              </w:rPr>
            </w:pPr>
            <w:r w:rsidRPr="009F32C9">
              <w:rPr>
                <w:snapToGrid w:val="0"/>
                <w:rPrChange w:id="28390" w:author="CR#0252r1" w:date="2020-04-07T04:24:00Z">
                  <w:rPr>
                    <w:snapToGrid w:val="0"/>
                  </w:rPr>
                </w:rPrChange>
              </w:rPr>
              <w:tab/>
            </w:r>
            <w:r w:rsidRPr="009F32C9">
              <w:rPr>
                <w:rPrChange w:id="28391" w:author="CR#0252r1" w:date="2020-04-07T04:24:00Z">
                  <w:rPr/>
                </w:rPrChange>
              </w:rPr>
              <w:t xml:space="preserve">3 </w:t>
            </w:r>
            <w:r w:rsidRPr="009F32C9">
              <w:rPr>
                <w:snapToGrid w:val="0"/>
                <w:rPrChange w:id="28392" w:author="CR#0252r1" w:date="2020-04-07T04:24:00Z">
                  <w:rPr>
                    <w:snapToGrid w:val="0"/>
                  </w:rPr>
                </w:rPrChange>
              </w:rPr>
              <w:tab/>
            </w:r>
            <w:r w:rsidRPr="009F32C9">
              <w:rPr>
                <w:rPrChange w:id="28393" w:author="CR#0252r1" w:date="2020-04-07T04:24:00Z">
                  <w:rPr/>
                </w:rPrChange>
              </w:rPr>
              <w:t>reserved</w:t>
            </w:r>
          </w:p>
        </w:tc>
      </w:tr>
      <w:tr w:rsidR="009F32C9" w:rsidRPr="009F32C9" w:rsidTr="00EA5B55">
        <w:trPr>
          <w:cantSplit/>
        </w:trPr>
        <w:tc>
          <w:tcPr>
            <w:tcW w:w="9639" w:type="dxa"/>
          </w:tcPr>
          <w:p w:rsidR="009559CB" w:rsidRPr="009F32C9" w:rsidRDefault="009559CB" w:rsidP="00EA5B55">
            <w:pPr>
              <w:pStyle w:val="TAL"/>
              <w:rPr>
                <w:b/>
                <w:i/>
                <w:snapToGrid w:val="0"/>
                <w:rPrChange w:id="28394" w:author="CR#0252r1" w:date="2020-04-07T04:24:00Z">
                  <w:rPr>
                    <w:b/>
                    <w:i/>
                    <w:snapToGrid w:val="0"/>
                  </w:rPr>
                </w:rPrChange>
              </w:rPr>
            </w:pPr>
            <w:r w:rsidRPr="009F32C9">
              <w:rPr>
                <w:b/>
                <w:i/>
                <w:snapToGrid w:val="0"/>
                <w:rPrChange w:id="28395" w:author="CR#0252r1" w:date="2020-04-07T04:24:00Z">
                  <w:rPr>
                    <w:b/>
                    <w:i/>
                    <w:snapToGrid w:val="0"/>
                  </w:rPr>
                </w:rPrChange>
              </w:rPr>
              <w:t>externalClockIndicator</w:t>
            </w:r>
          </w:p>
          <w:p w:rsidR="009559CB" w:rsidRPr="009F32C9" w:rsidRDefault="009559CB" w:rsidP="00EA5B55">
            <w:pPr>
              <w:pStyle w:val="TAL"/>
              <w:rPr>
                <w:snapToGrid w:val="0"/>
                <w:rPrChange w:id="28396" w:author="CR#0252r1" w:date="2020-04-07T04:24:00Z">
                  <w:rPr>
                    <w:snapToGrid w:val="0"/>
                  </w:rPr>
                </w:rPrChange>
              </w:rPr>
            </w:pPr>
            <w:r w:rsidRPr="009F32C9">
              <w:rPr>
                <w:snapToGrid w:val="0"/>
                <w:rPrChange w:id="28397" w:author="CR#0252r1" w:date="2020-04-07T04:24:00Z">
                  <w:rPr>
                    <w:snapToGrid w:val="0"/>
                  </w:rPr>
                </w:rPrChange>
              </w:rPr>
              <w:t>This field provides the external clock indicator. The interpretation of the value is as follows:</w:t>
            </w:r>
          </w:p>
          <w:p w:rsidR="009559CB" w:rsidRPr="009F32C9" w:rsidRDefault="009559CB" w:rsidP="00EA5B55">
            <w:pPr>
              <w:pStyle w:val="TAL"/>
              <w:rPr>
                <w:rPrChange w:id="28398" w:author="CR#0252r1" w:date="2020-04-07T04:24:00Z">
                  <w:rPr/>
                </w:rPrChange>
              </w:rPr>
            </w:pPr>
            <w:r w:rsidRPr="009F32C9">
              <w:rPr>
                <w:snapToGrid w:val="0"/>
                <w:rPrChange w:id="28399" w:author="CR#0252r1" w:date="2020-04-07T04:24:00Z">
                  <w:rPr>
                    <w:snapToGrid w:val="0"/>
                  </w:rPr>
                </w:rPrChange>
              </w:rPr>
              <w:tab/>
            </w:r>
            <w:r w:rsidRPr="009F32C9">
              <w:rPr>
                <w:rPrChange w:id="28400" w:author="CR#0252r1" w:date="2020-04-07T04:24:00Z">
                  <w:rPr/>
                </w:rPrChange>
              </w:rPr>
              <w:t xml:space="preserve">0 </w:t>
            </w:r>
            <w:r w:rsidRPr="009F32C9">
              <w:rPr>
                <w:snapToGrid w:val="0"/>
                <w:rPrChange w:id="28401" w:author="CR#0252r1" w:date="2020-04-07T04:24:00Z">
                  <w:rPr>
                    <w:snapToGrid w:val="0"/>
                  </w:rPr>
                </w:rPrChange>
              </w:rPr>
              <w:tab/>
            </w:r>
            <w:r w:rsidRPr="009F32C9">
              <w:rPr>
                <w:rPrChange w:id="28402" w:author="CR#0252r1" w:date="2020-04-07T04:24:00Z">
                  <w:rPr/>
                </w:rPrChange>
              </w:rPr>
              <w:t>internal clock is used</w:t>
            </w:r>
          </w:p>
          <w:p w:rsidR="009559CB" w:rsidRPr="009F32C9" w:rsidRDefault="009559CB" w:rsidP="00EA5B55">
            <w:pPr>
              <w:pStyle w:val="TAL"/>
              <w:rPr>
                <w:rPrChange w:id="28403" w:author="CR#0252r1" w:date="2020-04-07T04:24:00Z">
                  <w:rPr/>
                </w:rPrChange>
              </w:rPr>
            </w:pPr>
            <w:r w:rsidRPr="009F32C9">
              <w:rPr>
                <w:snapToGrid w:val="0"/>
                <w:rPrChange w:id="28404" w:author="CR#0252r1" w:date="2020-04-07T04:24:00Z">
                  <w:rPr>
                    <w:snapToGrid w:val="0"/>
                  </w:rPr>
                </w:rPrChange>
              </w:rPr>
              <w:tab/>
            </w:r>
            <w:r w:rsidRPr="009F32C9">
              <w:rPr>
                <w:rPrChange w:id="28405" w:author="CR#0252r1" w:date="2020-04-07T04:24:00Z">
                  <w:rPr/>
                </w:rPrChange>
              </w:rPr>
              <w:t xml:space="preserve">1 </w:t>
            </w:r>
            <w:r w:rsidRPr="009F32C9">
              <w:rPr>
                <w:snapToGrid w:val="0"/>
                <w:rPrChange w:id="28406" w:author="CR#0252r1" w:date="2020-04-07T04:24:00Z">
                  <w:rPr>
                    <w:snapToGrid w:val="0"/>
                  </w:rPr>
                </w:rPrChange>
              </w:rPr>
              <w:tab/>
            </w:r>
            <w:r w:rsidRPr="009F32C9">
              <w:rPr>
                <w:rPrChange w:id="28407" w:author="CR#0252r1" w:date="2020-04-07T04:24:00Z">
                  <w:rPr/>
                </w:rPrChange>
              </w:rPr>
              <w:t>external clock is used, clock status is "locked"</w:t>
            </w:r>
          </w:p>
          <w:p w:rsidR="009559CB" w:rsidRPr="009F32C9" w:rsidRDefault="009559CB" w:rsidP="00EA5B55">
            <w:pPr>
              <w:pStyle w:val="TAL"/>
              <w:rPr>
                <w:rPrChange w:id="28408" w:author="CR#0252r1" w:date="2020-04-07T04:24:00Z">
                  <w:rPr/>
                </w:rPrChange>
              </w:rPr>
            </w:pPr>
            <w:r w:rsidRPr="009F32C9">
              <w:rPr>
                <w:snapToGrid w:val="0"/>
                <w:rPrChange w:id="28409" w:author="CR#0252r1" w:date="2020-04-07T04:24:00Z">
                  <w:rPr>
                    <w:snapToGrid w:val="0"/>
                  </w:rPr>
                </w:rPrChange>
              </w:rPr>
              <w:tab/>
            </w:r>
            <w:r w:rsidRPr="009F32C9">
              <w:rPr>
                <w:rPrChange w:id="28410" w:author="CR#0252r1" w:date="2020-04-07T04:24:00Z">
                  <w:rPr/>
                </w:rPrChange>
              </w:rPr>
              <w:t xml:space="preserve">2 </w:t>
            </w:r>
            <w:r w:rsidRPr="009F32C9">
              <w:rPr>
                <w:snapToGrid w:val="0"/>
                <w:rPrChange w:id="28411" w:author="CR#0252r1" w:date="2020-04-07T04:24:00Z">
                  <w:rPr>
                    <w:snapToGrid w:val="0"/>
                  </w:rPr>
                </w:rPrChange>
              </w:rPr>
              <w:tab/>
            </w:r>
            <w:r w:rsidRPr="009F32C9">
              <w:rPr>
                <w:rPrChange w:id="28412" w:author="CR#0252r1" w:date="2020-04-07T04:24:00Z">
                  <w:rPr/>
                </w:rPrChange>
              </w:rPr>
              <w:t xml:space="preserve">external clock is used, clock status is "not locked", which may indicate external clock failure and that the </w:t>
            </w:r>
            <w:r w:rsidRPr="009F32C9">
              <w:rPr>
                <w:snapToGrid w:val="0"/>
                <w:rPrChange w:id="28413" w:author="CR#0252r1" w:date="2020-04-07T04:24:00Z">
                  <w:rPr>
                    <w:snapToGrid w:val="0"/>
                  </w:rPr>
                </w:rPrChange>
              </w:rPr>
              <w:tab/>
            </w:r>
            <w:r w:rsidRPr="009F32C9">
              <w:rPr>
                <w:snapToGrid w:val="0"/>
                <w:rPrChange w:id="28414" w:author="CR#0252r1" w:date="2020-04-07T04:24:00Z">
                  <w:rPr>
                    <w:snapToGrid w:val="0"/>
                  </w:rPr>
                </w:rPrChange>
              </w:rPr>
              <w:tab/>
            </w:r>
            <w:r w:rsidRPr="009F32C9">
              <w:rPr>
                <w:snapToGrid w:val="0"/>
                <w:rPrChange w:id="28415" w:author="CR#0252r1" w:date="2020-04-07T04:24:00Z">
                  <w:rPr>
                    <w:snapToGrid w:val="0"/>
                  </w:rPr>
                </w:rPrChange>
              </w:rPr>
              <w:tab/>
            </w:r>
            <w:r w:rsidRPr="009F32C9">
              <w:rPr>
                <w:snapToGrid w:val="0"/>
                <w:rPrChange w:id="28416" w:author="CR#0252r1" w:date="2020-04-07T04:24:00Z">
                  <w:rPr>
                    <w:snapToGrid w:val="0"/>
                  </w:rPr>
                </w:rPrChange>
              </w:rPr>
              <w:tab/>
            </w:r>
            <w:r w:rsidRPr="009F32C9">
              <w:rPr>
                <w:rPrChange w:id="28417" w:author="CR#0252r1" w:date="2020-04-07T04:24:00Z">
                  <w:rPr/>
                </w:rPrChange>
              </w:rPr>
              <w:t>transmitted data may not be reliable.</w:t>
            </w:r>
          </w:p>
          <w:p w:rsidR="009559CB" w:rsidRPr="009F32C9" w:rsidRDefault="009559CB" w:rsidP="00EA5B55">
            <w:pPr>
              <w:pStyle w:val="TAL"/>
              <w:rPr>
                <w:rFonts w:eastAsia="Malgun Gothic"/>
                <w:rPrChange w:id="28418" w:author="CR#0252r1" w:date="2020-04-07T04:24:00Z">
                  <w:rPr>
                    <w:rFonts w:eastAsia="Malgun Gothic"/>
                  </w:rPr>
                </w:rPrChange>
              </w:rPr>
            </w:pPr>
            <w:r w:rsidRPr="009F32C9">
              <w:rPr>
                <w:snapToGrid w:val="0"/>
                <w:rPrChange w:id="28419" w:author="CR#0252r1" w:date="2020-04-07T04:24:00Z">
                  <w:rPr>
                    <w:snapToGrid w:val="0"/>
                  </w:rPr>
                </w:rPrChange>
              </w:rPr>
              <w:tab/>
            </w:r>
            <w:r w:rsidRPr="009F32C9">
              <w:rPr>
                <w:rPrChange w:id="28420" w:author="CR#0252r1" w:date="2020-04-07T04:24:00Z">
                  <w:rPr/>
                </w:rPrChange>
              </w:rPr>
              <w:t xml:space="preserve">3 </w:t>
            </w:r>
            <w:r w:rsidRPr="009F32C9">
              <w:rPr>
                <w:snapToGrid w:val="0"/>
                <w:rPrChange w:id="28421" w:author="CR#0252r1" w:date="2020-04-07T04:24:00Z">
                  <w:rPr>
                    <w:snapToGrid w:val="0"/>
                  </w:rPr>
                </w:rPrChange>
              </w:rPr>
              <w:tab/>
            </w:r>
            <w:r w:rsidRPr="009F32C9">
              <w:rPr>
                <w:rPrChange w:id="28422" w:author="CR#0252r1" w:date="2020-04-07T04:24:00Z">
                  <w:rPr/>
                </w:rPrChange>
              </w:rPr>
              <w:t>unknown clock is used</w:t>
            </w:r>
          </w:p>
        </w:tc>
      </w:tr>
      <w:tr w:rsidR="009F32C9" w:rsidRPr="009F32C9" w:rsidTr="00EA5B55">
        <w:trPr>
          <w:cantSplit/>
        </w:trPr>
        <w:tc>
          <w:tcPr>
            <w:tcW w:w="9639" w:type="dxa"/>
          </w:tcPr>
          <w:p w:rsidR="009559CB" w:rsidRPr="009F32C9" w:rsidRDefault="009559CB" w:rsidP="00EA5B55">
            <w:pPr>
              <w:pStyle w:val="TAL"/>
              <w:rPr>
                <w:b/>
                <w:i/>
                <w:snapToGrid w:val="0"/>
                <w:rPrChange w:id="28423" w:author="CR#0252r1" w:date="2020-04-07T04:24:00Z">
                  <w:rPr>
                    <w:b/>
                    <w:i/>
                    <w:snapToGrid w:val="0"/>
                  </w:rPr>
                </w:rPrChange>
              </w:rPr>
            </w:pPr>
            <w:r w:rsidRPr="009F32C9">
              <w:rPr>
                <w:b/>
                <w:i/>
                <w:snapToGrid w:val="0"/>
                <w:rPrChange w:id="28424" w:author="CR#0252r1" w:date="2020-04-07T04:24:00Z">
                  <w:rPr>
                    <w:b/>
                    <w:i/>
                    <w:snapToGrid w:val="0"/>
                  </w:rPr>
                </w:rPrChange>
              </w:rPr>
              <w:t>smoothingIndicator</w:t>
            </w:r>
          </w:p>
          <w:p w:rsidR="009559CB" w:rsidRPr="009F32C9" w:rsidRDefault="009559CB" w:rsidP="00EA5B55">
            <w:pPr>
              <w:pStyle w:val="TAL"/>
              <w:rPr>
                <w:snapToGrid w:val="0"/>
                <w:rPrChange w:id="28425" w:author="CR#0252r1" w:date="2020-04-07T04:24:00Z">
                  <w:rPr>
                    <w:snapToGrid w:val="0"/>
                  </w:rPr>
                </w:rPrChange>
              </w:rPr>
            </w:pPr>
            <w:r w:rsidRPr="009F32C9">
              <w:rPr>
                <w:bCs/>
                <w:iCs/>
                <w:rPrChange w:id="28426" w:author="CR#0252r1" w:date="2020-04-07T04:24:00Z">
                  <w:rPr>
                    <w:bCs/>
                    <w:iCs/>
                  </w:rPr>
                </w:rPrChange>
              </w:rPr>
              <w:t xml:space="preserve">This field provides the GNSS Divergence-free Smoothing Indicator. </w:t>
            </w:r>
            <w:r w:rsidRPr="009F32C9">
              <w:rPr>
                <w:snapToGrid w:val="0"/>
                <w:rPrChange w:id="28427" w:author="CR#0252r1" w:date="2020-04-07T04:24:00Z">
                  <w:rPr>
                    <w:snapToGrid w:val="0"/>
                  </w:rPr>
                </w:rPrChange>
              </w:rPr>
              <w:t>The interpretation of the value is as follows:</w:t>
            </w:r>
          </w:p>
          <w:p w:rsidR="009559CB" w:rsidRPr="009F32C9" w:rsidRDefault="009559CB" w:rsidP="00EA5B55">
            <w:pPr>
              <w:pStyle w:val="TAL"/>
              <w:rPr>
                <w:bCs/>
                <w:iCs/>
                <w:rPrChange w:id="28428" w:author="CR#0252r1" w:date="2020-04-07T04:24:00Z">
                  <w:rPr>
                    <w:bCs/>
                    <w:iCs/>
                  </w:rPr>
                </w:rPrChange>
              </w:rPr>
            </w:pPr>
            <w:r w:rsidRPr="009F32C9">
              <w:rPr>
                <w:snapToGrid w:val="0"/>
                <w:rPrChange w:id="28429" w:author="CR#0252r1" w:date="2020-04-07T04:24:00Z">
                  <w:rPr>
                    <w:snapToGrid w:val="0"/>
                  </w:rPr>
                </w:rPrChange>
              </w:rPr>
              <w:tab/>
            </w:r>
            <w:r w:rsidRPr="009F32C9">
              <w:rPr>
                <w:bCs/>
                <w:iCs/>
                <w:rPrChange w:id="28430" w:author="CR#0252r1" w:date="2020-04-07T04:24:00Z">
                  <w:rPr>
                    <w:bCs/>
                    <w:iCs/>
                  </w:rPr>
                </w:rPrChange>
              </w:rPr>
              <w:t>1</w:t>
            </w:r>
            <w:r w:rsidRPr="009F32C9">
              <w:rPr>
                <w:snapToGrid w:val="0"/>
                <w:rPrChange w:id="28431" w:author="CR#0252r1" w:date="2020-04-07T04:24:00Z">
                  <w:rPr>
                    <w:snapToGrid w:val="0"/>
                  </w:rPr>
                </w:rPrChange>
              </w:rPr>
              <w:tab/>
            </w:r>
            <w:r w:rsidRPr="009F32C9">
              <w:rPr>
                <w:bCs/>
                <w:iCs/>
                <w:rPrChange w:id="28432" w:author="CR#0252r1" w:date="2020-04-07T04:24:00Z">
                  <w:rPr>
                    <w:bCs/>
                    <w:iCs/>
                  </w:rPr>
                </w:rPrChange>
              </w:rPr>
              <w:t>Divergence-free smoothing is used</w:t>
            </w:r>
          </w:p>
          <w:p w:rsidR="009559CB" w:rsidRPr="009F32C9" w:rsidRDefault="009559CB" w:rsidP="00EA5B55">
            <w:pPr>
              <w:pStyle w:val="TAL"/>
              <w:rPr>
                <w:bCs/>
                <w:iCs/>
                <w:rPrChange w:id="28433" w:author="CR#0252r1" w:date="2020-04-07T04:24:00Z">
                  <w:rPr>
                    <w:bCs/>
                    <w:iCs/>
                  </w:rPr>
                </w:rPrChange>
              </w:rPr>
            </w:pPr>
            <w:r w:rsidRPr="009F32C9">
              <w:rPr>
                <w:snapToGrid w:val="0"/>
                <w:rPrChange w:id="28434" w:author="CR#0252r1" w:date="2020-04-07T04:24:00Z">
                  <w:rPr>
                    <w:snapToGrid w:val="0"/>
                  </w:rPr>
                </w:rPrChange>
              </w:rPr>
              <w:tab/>
            </w:r>
            <w:r w:rsidRPr="009F32C9">
              <w:rPr>
                <w:bCs/>
                <w:iCs/>
                <w:rPrChange w:id="28435" w:author="CR#0252r1" w:date="2020-04-07T04:24:00Z">
                  <w:rPr>
                    <w:bCs/>
                    <w:iCs/>
                  </w:rPr>
                </w:rPrChange>
              </w:rPr>
              <w:t xml:space="preserve">0 </w:t>
            </w:r>
            <w:r w:rsidRPr="009F32C9">
              <w:rPr>
                <w:snapToGrid w:val="0"/>
                <w:rPrChange w:id="28436" w:author="CR#0252r1" w:date="2020-04-07T04:24:00Z">
                  <w:rPr>
                    <w:snapToGrid w:val="0"/>
                  </w:rPr>
                </w:rPrChange>
              </w:rPr>
              <w:tab/>
            </w:r>
            <w:r w:rsidRPr="009F32C9">
              <w:rPr>
                <w:bCs/>
                <w:iCs/>
                <w:rPrChange w:id="28437" w:author="CR#0252r1" w:date="2020-04-07T04:24:00Z">
                  <w:rPr>
                    <w:bCs/>
                    <w:iCs/>
                  </w:rPr>
                </w:rPrChange>
              </w:rPr>
              <w:t>Other type of smoothing is used</w:t>
            </w:r>
          </w:p>
        </w:tc>
      </w:tr>
      <w:tr w:rsidR="009559CB" w:rsidRPr="009F32C9" w:rsidTr="00EA5B55">
        <w:trPr>
          <w:cantSplit/>
        </w:trPr>
        <w:tc>
          <w:tcPr>
            <w:tcW w:w="9639" w:type="dxa"/>
          </w:tcPr>
          <w:p w:rsidR="009559CB" w:rsidRPr="009F32C9" w:rsidRDefault="009559CB" w:rsidP="00EA5B55">
            <w:pPr>
              <w:pStyle w:val="TAL"/>
              <w:rPr>
                <w:b/>
                <w:i/>
                <w:snapToGrid w:val="0"/>
                <w:rPrChange w:id="28438" w:author="CR#0252r1" w:date="2020-04-07T04:24:00Z">
                  <w:rPr>
                    <w:b/>
                    <w:i/>
                    <w:snapToGrid w:val="0"/>
                  </w:rPr>
                </w:rPrChange>
              </w:rPr>
            </w:pPr>
            <w:r w:rsidRPr="009F32C9">
              <w:rPr>
                <w:b/>
                <w:i/>
                <w:snapToGrid w:val="0"/>
                <w:rPrChange w:id="28439" w:author="CR#0252r1" w:date="2020-04-07T04:24:00Z">
                  <w:rPr>
                    <w:b/>
                    <w:i/>
                    <w:snapToGrid w:val="0"/>
                  </w:rPr>
                </w:rPrChange>
              </w:rPr>
              <w:t>smoothingInterval</w:t>
            </w:r>
          </w:p>
          <w:p w:rsidR="009559CB" w:rsidRPr="009F32C9" w:rsidRDefault="009559CB" w:rsidP="00EA5B55">
            <w:pPr>
              <w:pStyle w:val="TAL"/>
              <w:rPr>
                <w:bCs/>
                <w:iCs/>
                <w:rPrChange w:id="28440" w:author="CR#0252r1" w:date="2020-04-07T04:24:00Z">
                  <w:rPr>
                    <w:bCs/>
                    <w:iCs/>
                  </w:rPr>
                </w:rPrChange>
              </w:rPr>
            </w:pPr>
            <w:r w:rsidRPr="009F32C9">
              <w:rPr>
                <w:bCs/>
                <w:iCs/>
                <w:rPrChange w:id="28441" w:author="CR#0252r1" w:date="2020-04-07T04:24:00Z">
                  <w:rPr>
                    <w:bCs/>
                    <w:iCs/>
                  </w:rPr>
                </w:rPrChange>
              </w:rPr>
              <w:t xml:space="preserve">The GNSS Smoothing Interval is the integration period over which the pseudorange code phase measurements are averaged using carrier phase information. Divergence-free smoothing may be continuous over the entire period for </w:t>
            </w:r>
            <w:r w:rsidR="00F03608" w:rsidRPr="009F32C9">
              <w:rPr>
                <w:bCs/>
                <w:iCs/>
                <w:rPrChange w:id="28442" w:author="CR#0252r1" w:date="2020-04-07T04:24:00Z">
                  <w:rPr>
                    <w:bCs/>
                    <w:iCs/>
                  </w:rPr>
                </w:rPrChange>
              </w:rPr>
              <w:t>which the satellite is visible.</w:t>
            </w:r>
            <w:r w:rsidRPr="009F32C9">
              <w:rPr>
                <w:bCs/>
                <w:iCs/>
                <w:rPrChange w:id="28443" w:author="CR#0252r1" w:date="2020-04-07T04:24:00Z">
                  <w:rPr>
                    <w:bCs/>
                    <w:iCs/>
                  </w:rPr>
                </w:rPrChange>
              </w:rPr>
              <w:t xml:space="preserve"> A value of zero indicates no smoothing is used.</w:t>
            </w:r>
          </w:p>
          <w:p w:rsidR="009559CB" w:rsidRPr="009F32C9" w:rsidRDefault="009559CB" w:rsidP="00EA5B55">
            <w:pPr>
              <w:pStyle w:val="TAL"/>
              <w:rPr>
                <w:bCs/>
                <w:iCs/>
                <w:rPrChange w:id="28444" w:author="CR#0252r1" w:date="2020-04-07T04:24:00Z">
                  <w:rPr>
                    <w:bCs/>
                    <w:iCs/>
                  </w:rPr>
                </w:rPrChange>
              </w:rPr>
            </w:pPr>
            <w:r w:rsidRPr="009F32C9">
              <w:rPr>
                <w:bCs/>
                <w:iCs/>
                <w:rPrChange w:id="28445" w:author="CR#0252r1" w:date="2020-04-07T04:24:00Z">
                  <w:rPr>
                    <w:bCs/>
                    <w:iCs/>
                  </w:rPr>
                </w:rPrChange>
              </w:rPr>
              <w:t xml:space="preserve">See table </w:t>
            </w:r>
            <w:r w:rsidRPr="009F32C9">
              <w:rPr>
                <w:rPrChange w:id="28446" w:author="CR#0252r1" w:date="2020-04-07T04:24:00Z">
                  <w:rPr/>
                </w:rPrChange>
              </w:rPr>
              <w:t>"</w:t>
            </w:r>
            <w:r w:rsidRPr="009F32C9">
              <w:rPr>
                <w:bCs/>
                <w:iCs/>
                <w:rPrChange w:id="28447" w:author="CR#0252r1" w:date="2020-04-07T04:24:00Z">
                  <w:rPr>
                    <w:bCs/>
                    <w:iCs/>
                  </w:rPr>
                </w:rPrChange>
              </w:rPr>
              <w:t>smoothingInterval value to interpretation of Smoothing Interval relation</w:t>
            </w:r>
            <w:r w:rsidRPr="009F32C9">
              <w:rPr>
                <w:rPrChange w:id="28448" w:author="CR#0252r1" w:date="2020-04-07T04:24:00Z">
                  <w:rPr/>
                </w:rPrChange>
              </w:rPr>
              <w:t>"</w:t>
            </w:r>
            <w:r w:rsidRPr="009F32C9">
              <w:rPr>
                <w:bCs/>
                <w:iCs/>
                <w:rPrChange w:id="28449" w:author="CR#0252r1" w:date="2020-04-07T04:24:00Z">
                  <w:rPr>
                    <w:bCs/>
                    <w:iCs/>
                  </w:rPr>
                </w:rPrChange>
              </w:rPr>
              <w:t xml:space="preserve"> below.</w:t>
            </w:r>
          </w:p>
        </w:tc>
      </w:tr>
    </w:tbl>
    <w:p w:rsidR="009559CB" w:rsidRPr="009F32C9" w:rsidRDefault="009559CB" w:rsidP="009559CB">
      <w:pPr>
        <w:rPr>
          <w:rPrChange w:id="28450" w:author="CR#0252r1" w:date="2020-04-07T04:24:00Z">
            <w:rPr/>
          </w:rPrChange>
        </w:rPr>
      </w:pPr>
    </w:p>
    <w:p w:rsidR="009559CB" w:rsidRPr="009F32C9" w:rsidRDefault="009559CB" w:rsidP="009559CB">
      <w:pPr>
        <w:pStyle w:val="TH"/>
        <w:rPr>
          <w:rPrChange w:id="28451" w:author="CR#0252r1" w:date="2020-04-07T04:24:00Z">
            <w:rPr/>
          </w:rPrChange>
        </w:rPr>
      </w:pPr>
      <w:r w:rsidRPr="009F32C9">
        <w:rPr>
          <w:i/>
          <w:noProof/>
          <w:rPrChange w:id="28452" w:author="CR#0252r1" w:date="2020-04-07T04:24:00Z">
            <w:rPr>
              <w:i/>
              <w:noProof/>
            </w:rPr>
          </w:rPrChange>
        </w:rPr>
        <w:t xml:space="preserve">smoothingInterval </w:t>
      </w:r>
      <w:r w:rsidRPr="009F32C9">
        <w:rPr>
          <w:noProof/>
          <w:rPrChange w:id="28453" w:author="CR#0252r1" w:date="2020-04-07T04:24:00Z">
            <w:rPr>
              <w:noProof/>
            </w:rPr>
          </w:rPrChange>
        </w:rPr>
        <w:t xml:space="preserve">value to interpretation of </w:t>
      </w:r>
      <w:r w:rsidRPr="009F32C9">
        <w:rPr>
          <w:lang w:eastAsia="ko-KR"/>
          <w:rPrChange w:id="28454" w:author="CR#0252r1" w:date="2020-04-07T04:24:00Z">
            <w:rPr>
              <w:lang w:eastAsia="ko-KR"/>
            </w:rPr>
          </w:rPrChange>
        </w:rPr>
        <w:t>Smoothing Interval</w:t>
      </w:r>
      <w:r w:rsidRPr="009F32C9">
        <w:rPr>
          <w:noProof/>
          <w:rPrChange w:id="28455" w:author="CR#0252r1" w:date="2020-04-07T04:24:00Z">
            <w:rPr>
              <w:noProof/>
            </w:rPr>
          </w:rPrChange>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9F32C9" w:rsidRPr="009F32C9" w:rsidTr="00EA5B55">
        <w:trPr>
          <w:jc w:val="center"/>
        </w:trPr>
        <w:tc>
          <w:tcPr>
            <w:tcW w:w="1188" w:type="dxa"/>
            <w:shd w:val="clear" w:color="auto" w:fill="auto"/>
          </w:tcPr>
          <w:p w:rsidR="009559CB" w:rsidRPr="009F32C9" w:rsidRDefault="009559CB" w:rsidP="00EA5B55">
            <w:pPr>
              <w:pStyle w:val="TAH"/>
              <w:rPr>
                <w:lang w:eastAsia="ko-KR"/>
                <w:rPrChange w:id="28456" w:author="CR#0252r1" w:date="2020-04-07T04:24:00Z">
                  <w:rPr>
                    <w:lang w:eastAsia="ko-KR"/>
                  </w:rPr>
                </w:rPrChange>
              </w:rPr>
            </w:pPr>
            <w:r w:rsidRPr="009F32C9">
              <w:rPr>
                <w:lang w:eastAsia="ko-KR"/>
                <w:rPrChange w:id="28457" w:author="CR#0252r1" w:date="2020-04-07T04:24:00Z">
                  <w:rPr>
                    <w:lang w:eastAsia="ko-KR"/>
                  </w:rPr>
                </w:rPrChange>
              </w:rPr>
              <w:t>Indicator</w:t>
            </w:r>
          </w:p>
        </w:tc>
        <w:tc>
          <w:tcPr>
            <w:tcW w:w="2821" w:type="dxa"/>
            <w:shd w:val="clear" w:color="auto" w:fill="auto"/>
          </w:tcPr>
          <w:p w:rsidR="009559CB" w:rsidRPr="009F32C9" w:rsidRDefault="009559CB" w:rsidP="00EA5B55">
            <w:pPr>
              <w:pStyle w:val="TAH"/>
              <w:rPr>
                <w:lang w:eastAsia="ko-KR"/>
                <w:rPrChange w:id="28458" w:author="CR#0252r1" w:date="2020-04-07T04:24:00Z">
                  <w:rPr>
                    <w:lang w:eastAsia="ko-KR"/>
                  </w:rPr>
                </w:rPrChange>
              </w:rPr>
            </w:pPr>
            <w:r w:rsidRPr="009F32C9">
              <w:rPr>
                <w:lang w:eastAsia="ko-KR"/>
                <w:rPrChange w:id="28459" w:author="CR#0252r1" w:date="2020-04-07T04:24:00Z">
                  <w:rPr>
                    <w:lang w:eastAsia="ko-KR"/>
                  </w:rPr>
                </w:rPrChange>
              </w:rPr>
              <w:t>Smoothing Interval</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Change w:id="28460" w:author="CR#0252r1" w:date="2020-04-07T04:24:00Z">
                  <w:rPr>
                    <w:lang w:eastAsia="ko-KR"/>
                  </w:rPr>
                </w:rPrChange>
              </w:rPr>
            </w:pPr>
            <w:r w:rsidRPr="009F32C9">
              <w:rPr>
                <w:lang w:eastAsia="ko-KR"/>
                <w:rPrChange w:id="28461" w:author="CR#0252r1" w:date="2020-04-07T04:24:00Z">
                  <w:rPr>
                    <w:lang w:eastAsia="ko-KR"/>
                  </w:rPr>
                </w:rPrChange>
              </w:rPr>
              <w:t>000 (0)</w:t>
            </w:r>
          </w:p>
        </w:tc>
        <w:tc>
          <w:tcPr>
            <w:tcW w:w="2821" w:type="dxa"/>
            <w:shd w:val="clear" w:color="auto" w:fill="auto"/>
          </w:tcPr>
          <w:p w:rsidR="009559CB" w:rsidRPr="009F32C9" w:rsidRDefault="009559CB" w:rsidP="00EA5B55">
            <w:pPr>
              <w:pStyle w:val="TAL"/>
              <w:jc w:val="center"/>
              <w:rPr>
                <w:lang w:eastAsia="ko-KR"/>
                <w:rPrChange w:id="28462" w:author="CR#0252r1" w:date="2020-04-07T04:24:00Z">
                  <w:rPr>
                    <w:lang w:eastAsia="ko-KR"/>
                  </w:rPr>
                </w:rPrChange>
              </w:rPr>
            </w:pPr>
            <w:r w:rsidRPr="009F32C9">
              <w:rPr>
                <w:lang w:eastAsia="ko-KR"/>
                <w:rPrChange w:id="28463" w:author="CR#0252r1" w:date="2020-04-07T04:24:00Z">
                  <w:rPr>
                    <w:lang w:eastAsia="ko-KR"/>
                  </w:rPr>
                </w:rPrChange>
              </w:rPr>
              <w:t>No smoothing</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Change w:id="28464" w:author="CR#0252r1" w:date="2020-04-07T04:24:00Z">
                  <w:rPr>
                    <w:lang w:eastAsia="ko-KR"/>
                  </w:rPr>
                </w:rPrChange>
              </w:rPr>
            </w:pPr>
            <w:r w:rsidRPr="009F32C9">
              <w:rPr>
                <w:lang w:eastAsia="ko-KR"/>
                <w:rPrChange w:id="28465" w:author="CR#0252r1" w:date="2020-04-07T04:24:00Z">
                  <w:rPr>
                    <w:lang w:eastAsia="ko-KR"/>
                  </w:rPr>
                </w:rPrChange>
              </w:rPr>
              <w:t>001 (1)</w:t>
            </w:r>
          </w:p>
        </w:tc>
        <w:tc>
          <w:tcPr>
            <w:tcW w:w="2821" w:type="dxa"/>
            <w:shd w:val="clear" w:color="auto" w:fill="auto"/>
          </w:tcPr>
          <w:p w:rsidR="009559CB" w:rsidRPr="009F32C9" w:rsidRDefault="009559CB" w:rsidP="00EA5B55">
            <w:pPr>
              <w:pStyle w:val="TAL"/>
              <w:jc w:val="center"/>
              <w:rPr>
                <w:lang w:eastAsia="ko-KR"/>
                <w:rPrChange w:id="28466" w:author="CR#0252r1" w:date="2020-04-07T04:24:00Z">
                  <w:rPr>
                    <w:lang w:eastAsia="ko-KR"/>
                  </w:rPr>
                </w:rPrChange>
              </w:rPr>
            </w:pPr>
            <w:r w:rsidRPr="009F32C9">
              <w:rPr>
                <w:lang w:eastAsia="ko-KR"/>
                <w:rPrChange w:id="28467" w:author="CR#0252r1" w:date="2020-04-07T04:24:00Z">
                  <w:rPr>
                    <w:lang w:eastAsia="ko-KR"/>
                  </w:rPr>
                </w:rPrChange>
              </w:rPr>
              <w:t>&lt; 30 s</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Change w:id="28468" w:author="CR#0252r1" w:date="2020-04-07T04:24:00Z">
                  <w:rPr>
                    <w:lang w:eastAsia="ko-KR"/>
                  </w:rPr>
                </w:rPrChange>
              </w:rPr>
            </w:pPr>
            <w:r w:rsidRPr="009F32C9">
              <w:rPr>
                <w:lang w:eastAsia="ko-KR"/>
                <w:rPrChange w:id="28469" w:author="CR#0252r1" w:date="2020-04-07T04:24:00Z">
                  <w:rPr>
                    <w:lang w:eastAsia="ko-KR"/>
                  </w:rPr>
                </w:rPrChange>
              </w:rPr>
              <w:t>010 (2)</w:t>
            </w:r>
          </w:p>
        </w:tc>
        <w:tc>
          <w:tcPr>
            <w:tcW w:w="2821" w:type="dxa"/>
            <w:shd w:val="clear" w:color="auto" w:fill="auto"/>
          </w:tcPr>
          <w:p w:rsidR="009559CB" w:rsidRPr="009F32C9" w:rsidRDefault="009559CB" w:rsidP="00EA5B55">
            <w:pPr>
              <w:pStyle w:val="TAL"/>
              <w:jc w:val="center"/>
              <w:rPr>
                <w:lang w:eastAsia="ko-KR"/>
                <w:rPrChange w:id="28470" w:author="CR#0252r1" w:date="2020-04-07T04:24:00Z">
                  <w:rPr>
                    <w:lang w:eastAsia="ko-KR"/>
                  </w:rPr>
                </w:rPrChange>
              </w:rPr>
            </w:pPr>
            <w:r w:rsidRPr="009F32C9">
              <w:rPr>
                <w:lang w:eastAsia="ko-KR"/>
                <w:rPrChange w:id="28471" w:author="CR#0252r1" w:date="2020-04-07T04:24:00Z">
                  <w:rPr>
                    <w:lang w:eastAsia="ko-KR"/>
                  </w:rPr>
                </w:rPrChange>
              </w:rPr>
              <w:t>30-60 s</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Change w:id="28472" w:author="CR#0252r1" w:date="2020-04-07T04:24:00Z">
                  <w:rPr>
                    <w:lang w:eastAsia="ko-KR"/>
                  </w:rPr>
                </w:rPrChange>
              </w:rPr>
            </w:pPr>
            <w:r w:rsidRPr="009F32C9">
              <w:rPr>
                <w:lang w:eastAsia="ko-KR"/>
                <w:rPrChange w:id="28473" w:author="CR#0252r1" w:date="2020-04-07T04:24:00Z">
                  <w:rPr>
                    <w:lang w:eastAsia="ko-KR"/>
                  </w:rPr>
                </w:rPrChange>
              </w:rPr>
              <w:t>011 (3)</w:t>
            </w:r>
          </w:p>
        </w:tc>
        <w:tc>
          <w:tcPr>
            <w:tcW w:w="2821" w:type="dxa"/>
            <w:shd w:val="clear" w:color="auto" w:fill="auto"/>
          </w:tcPr>
          <w:p w:rsidR="009559CB" w:rsidRPr="009F32C9" w:rsidRDefault="009559CB" w:rsidP="00EA5B55">
            <w:pPr>
              <w:pStyle w:val="TAL"/>
              <w:jc w:val="center"/>
              <w:rPr>
                <w:lang w:eastAsia="ko-KR"/>
                <w:rPrChange w:id="28474" w:author="CR#0252r1" w:date="2020-04-07T04:24:00Z">
                  <w:rPr>
                    <w:lang w:eastAsia="ko-KR"/>
                  </w:rPr>
                </w:rPrChange>
              </w:rPr>
            </w:pPr>
            <w:r w:rsidRPr="009F32C9">
              <w:rPr>
                <w:lang w:eastAsia="ko-KR"/>
                <w:rPrChange w:id="28475" w:author="CR#0252r1" w:date="2020-04-07T04:24:00Z">
                  <w:rPr>
                    <w:lang w:eastAsia="ko-KR"/>
                  </w:rPr>
                </w:rPrChange>
              </w:rPr>
              <w:t>1-2 min</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Change w:id="28476" w:author="CR#0252r1" w:date="2020-04-07T04:24:00Z">
                  <w:rPr>
                    <w:lang w:eastAsia="ko-KR"/>
                  </w:rPr>
                </w:rPrChange>
              </w:rPr>
            </w:pPr>
            <w:r w:rsidRPr="009F32C9">
              <w:rPr>
                <w:lang w:eastAsia="ko-KR"/>
                <w:rPrChange w:id="28477" w:author="CR#0252r1" w:date="2020-04-07T04:24:00Z">
                  <w:rPr>
                    <w:lang w:eastAsia="ko-KR"/>
                  </w:rPr>
                </w:rPrChange>
              </w:rPr>
              <w:t>100 (4)</w:t>
            </w:r>
          </w:p>
        </w:tc>
        <w:tc>
          <w:tcPr>
            <w:tcW w:w="2821" w:type="dxa"/>
            <w:shd w:val="clear" w:color="auto" w:fill="auto"/>
          </w:tcPr>
          <w:p w:rsidR="009559CB" w:rsidRPr="009F32C9" w:rsidRDefault="009559CB" w:rsidP="00EA5B55">
            <w:pPr>
              <w:pStyle w:val="TAL"/>
              <w:jc w:val="center"/>
              <w:rPr>
                <w:lang w:eastAsia="ko-KR"/>
                <w:rPrChange w:id="28478" w:author="CR#0252r1" w:date="2020-04-07T04:24:00Z">
                  <w:rPr>
                    <w:lang w:eastAsia="ko-KR"/>
                  </w:rPr>
                </w:rPrChange>
              </w:rPr>
            </w:pPr>
            <w:r w:rsidRPr="009F32C9">
              <w:rPr>
                <w:lang w:eastAsia="ko-KR"/>
                <w:rPrChange w:id="28479" w:author="CR#0252r1" w:date="2020-04-07T04:24:00Z">
                  <w:rPr>
                    <w:lang w:eastAsia="ko-KR"/>
                  </w:rPr>
                </w:rPrChange>
              </w:rPr>
              <w:t>2-4 min</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Change w:id="28480" w:author="CR#0252r1" w:date="2020-04-07T04:24:00Z">
                  <w:rPr>
                    <w:lang w:eastAsia="ko-KR"/>
                  </w:rPr>
                </w:rPrChange>
              </w:rPr>
            </w:pPr>
            <w:r w:rsidRPr="009F32C9">
              <w:rPr>
                <w:lang w:eastAsia="ko-KR"/>
                <w:rPrChange w:id="28481" w:author="CR#0252r1" w:date="2020-04-07T04:24:00Z">
                  <w:rPr>
                    <w:lang w:eastAsia="ko-KR"/>
                  </w:rPr>
                </w:rPrChange>
              </w:rPr>
              <w:t>101 (5)</w:t>
            </w:r>
          </w:p>
        </w:tc>
        <w:tc>
          <w:tcPr>
            <w:tcW w:w="2821" w:type="dxa"/>
            <w:shd w:val="clear" w:color="auto" w:fill="auto"/>
          </w:tcPr>
          <w:p w:rsidR="009559CB" w:rsidRPr="009F32C9" w:rsidRDefault="009559CB" w:rsidP="00EA5B55">
            <w:pPr>
              <w:pStyle w:val="TAL"/>
              <w:jc w:val="center"/>
              <w:rPr>
                <w:lang w:eastAsia="ko-KR"/>
                <w:rPrChange w:id="28482" w:author="CR#0252r1" w:date="2020-04-07T04:24:00Z">
                  <w:rPr>
                    <w:lang w:eastAsia="ko-KR"/>
                  </w:rPr>
                </w:rPrChange>
              </w:rPr>
            </w:pPr>
            <w:r w:rsidRPr="009F32C9">
              <w:rPr>
                <w:lang w:eastAsia="ko-KR"/>
                <w:rPrChange w:id="28483" w:author="CR#0252r1" w:date="2020-04-07T04:24:00Z">
                  <w:rPr>
                    <w:lang w:eastAsia="ko-KR"/>
                  </w:rPr>
                </w:rPrChange>
              </w:rPr>
              <w:t>4-8 min</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Change w:id="28484" w:author="CR#0252r1" w:date="2020-04-07T04:24:00Z">
                  <w:rPr>
                    <w:lang w:eastAsia="ko-KR"/>
                  </w:rPr>
                </w:rPrChange>
              </w:rPr>
            </w:pPr>
            <w:r w:rsidRPr="009F32C9">
              <w:rPr>
                <w:lang w:eastAsia="ko-KR"/>
                <w:rPrChange w:id="28485" w:author="CR#0252r1" w:date="2020-04-07T04:24:00Z">
                  <w:rPr>
                    <w:lang w:eastAsia="ko-KR"/>
                  </w:rPr>
                </w:rPrChange>
              </w:rPr>
              <w:t>110 (6)</w:t>
            </w:r>
          </w:p>
        </w:tc>
        <w:tc>
          <w:tcPr>
            <w:tcW w:w="2821" w:type="dxa"/>
            <w:shd w:val="clear" w:color="auto" w:fill="auto"/>
          </w:tcPr>
          <w:p w:rsidR="009559CB" w:rsidRPr="009F32C9" w:rsidRDefault="009559CB" w:rsidP="00EA5B55">
            <w:pPr>
              <w:pStyle w:val="TAL"/>
              <w:jc w:val="center"/>
              <w:rPr>
                <w:lang w:eastAsia="ko-KR"/>
                <w:rPrChange w:id="28486" w:author="CR#0252r1" w:date="2020-04-07T04:24:00Z">
                  <w:rPr>
                    <w:lang w:eastAsia="ko-KR"/>
                  </w:rPr>
                </w:rPrChange>
              </w:rPr>
            </w:pPr>
            <w:r w:rsidRPr="009F32C9">
              <w:rPr>
                <w:lang w:eastAsia="ko-KR"/>
                <w:rPrChange w:id="28487" w:author="CR#0252r1" w:date="2020-04-07T04:24:00Z">
                  <w:rPr>
                    <w:lang w:eastAsia="ko-KR"/>
                  </w:rPr>
                </w:rPrChange>
              </w:rPr>
              <w:t>&gt;8 min</w:t>
            </w:r>
          </w:p>
        </w:tc>
      </w:tr>
      <w:tr w:rsidR="009559CB" w:rsidRPr="009F32C9" w:rsidTr="00EA5B55">
        <w:trPr>
          <w:jc w:val="center"/>
        </w:trPr>
        <w:tc>
          <w:tcPr>
            <w:tcW w:w="1188" w:type="dxa"/>
            <w:shd w:val="clear" w:color="auto" w:fill="auto"/>
          </w:tcPr>
          <w:p w:rsidR="009559CB" w:rsidRPr="009F32C9" w:rsidRDefault="009559CB" w:rsidP="00EA5B55">
            <w:pPr>
              <w:pStyle w:val="TAL"/>
              <w:jc w:val="center"/>
              <w:rPr>
                <w:lang w:eastAsia="ko-KR"/>
                <w:rPrChange w:id="28488" w:author="CR#0252r1" w:date="2020-04-07T04:24:00Z">
                  <w:rPr>
                    <w:lang w:eastAsia="ko-KR"/>
                  </w:rPr>
                </w:rPrChange>
              </w:rPr>
            </w:pPr>
            <w:r w:rsidRPr="009F32C9">
              <w:rPr>
                <w:lang w:eastAsia="ko-KR"/>
                <w:rPrChange w:id="28489" w:author="CR#0252r1" w:date="2020-04-07T04:24:00Z">
                  <w:rPr>
                    <w:lang w:eastAsia="ko-KR"/>
                  </w:rPr>
                </w:rPrChange>
              </w:rPr>
              <w:t>111 (7)</w:t>
            </w:r>
          </w:p>
        </w:tc>
        <w:tc>
          <w:tcPr>
            <w:tcW w:w="2821" w:type="dxa"/>
            <w:shd w:val="clear" w:color="auto" w:fill="auto"/>
          </w:tcPr>
          <w:p w:rsidR="009559CB" w:rsidRPr="009F32C9" w:rsidRDefault="009559CB" w:rsidP="00EA5B55">
            <w:pPr>
              <w:pStyle w:val="TAL"/>
              <w:jc w:val="center"/>
              <w:rPr>
                <w:lang w:eastAsia="ko-KR"/>
                <w:rPrChange w:id="28490" w:author="CR#0252r1" w:date="2020-04-07T04:24:00Z">
                  <w:rPr>
                    <w:lang w:eastAsia="ko-KR"/>
                  </w:rPr>
                </w:rPrChange>
              </w:rPr>
            </w:pPr>
            <w:r w:rsidRPr="009F32C9">
              <w:rPr>
                <w:lang w:eastAsia="ko-KR"/>
                <w:rPrChange w:id="28491" w:author="CR#0252r1" w:date="2020-04-07T04:24:00Z">
                  <w:rPr>
                    <w:lang w:eastAsia="ko-KR"/>
                  </w:rPr>
                </w:rPrChange>
              </w:rPr>
              <w:t>Unlimited smoothing interval</w:t>
            </w:r>
          </w:p>
        </w:tc>
      </w:tr>
    </w:tbl>
    <w:p w:rsidR="009559CB" w:rsidRPr="009F32C9" w:rsidRDefault="009559CB" w:rsidP="009559CB">
      <w:pPr>
        <w:rPr>
          <w:lang w:eastAsia="ko-KR"/>
          <w:rPrChange w:id="28492" w:author="CR#0252r1" w:date="2020-04-07T04:24:00Z">
            <w:rPr>
              <w:lang w:eastAsia="ko-KR"/>
            </w:rPr>
          </w:rPrChange>
        </w:rPr>
      </w:pPr>
    </w:p>
    <w:p w:rsidR="009559CB" w:rsidRPr="009F32C9" w:rsidRDefault="009559CB" w:rsidP="001F60C9">
      <w:pPr>
        <w:pStyle w:val="Heading4"/>
        <w:rPr>
          <w:i/>
          <w:rPrChange w:id="28493" w:author="CR#0252r1" w:date="2020-04-07T04:24:00Z">
            <w:rPr>
              <w:i/>
            </w:rPr>
          </w:rPrChange>
        </w:rPr>
      </w:pPr>
      <w:bookmarkStart w:id="28494" w:name="_Toc27765236"/>
      <w:r w:rsidRPr="009F32C9">
        <w:rPr>
          <w:i/>
          <w:rPrChange w:id="28495" w:author="CR#0252r1" w:date="2020-04-07T04:24:00Z">
            <w:rPr>
              <w:i/>
            </w:rPr>
          </w:rPrChange>
        </w:rPr>
        <w:lastRenderedPageBreak/>
        <w:t>–</w:t>
      </w:r>
      <w:r w:rsidRPr="009F32C9">
        <w:rPr>
          <w:i/>
          <w:rPrChange w:id="28496" w:author="CR#0252r1" w:date="2020-04-07T04:24:00Z">
            <w:rPr>
              <w:i/>
            </w:rPr>
          </w:rPrChange>
        </w:rPr>
        <w:tab/>
      </w:r>
      <w:r w:rsidRPr="009F32C9">
        <w:rPr>
          <w:i/>
          <w:snapToGrid w:val="0"/>
          <w:rPrChange w:id="28497" w:author="CR#0252r1" w:date="2020-04-07T04:24:00Z">
            <w:rPr>
              <w:i/>
              <w:snapToGrid w:val="0"/>
            </w:rPr>
          </w:rPrChange>
        </w:rPr>
        <w:t>GNSS-RTK-AuxiliaryStationData</w:t>
      </w:r>
      <w:bookmarkEnd w:id="28494"/>
    </w:p>
    <w:p w:rsidR="009559CB" w:rsidRPr="009F32C9" w:rsidRDefault="009559CB" w:rsidP="009559CB">
      <w:pPr>
        <w:keepLines/>
        <w:rPr>
          <w:rPrChange w:id="28498" w:author="CR#0252r1" w:date="2020-04-07T04:24:00Z">
            <w:rPr/>
          </w:rPrChange>
        </w:rPr>
      </w:pPr>
      <w:r w:rsidRPr="009F32C9">
        <w:rPr>
          <w:rPrChange w:id="28499" w:author="CR#0252r1" w:date="2020-04-07T04:24:00Z">
            <w:rPr/>
          </w:rPrChange>
        </w:rPr>
        <w:t xml:space="preserve">The IE </w:t>
      </w:r>
      <w:r w:rsidRPr="009F32C9">
        <w:rPr>
          <w:i/>
          <w:noProof/>
          <w:rPrChange w:id="28500" w:author="CR#0252r1" w:date="2020-04-07T04:24:00Z">
            <w:rPr>
              <w:i/>
              <w:noProof/>
            </w:rPr>
          </w:rPrChange>
        </w:rPr>
        <w:t xml:space="preserve">GNSS-RTK-AuxiliaryStationData </w:t>
      </w:r>
      <w:r w:rsidRPr="009F32C9">
        <w:rPr>
          <w:noProof/>
          <w:rPrChange w:id="28501" w:author="CR#0252r1" w:date="2020-04-07T04:24:00Z">
            <w:rPr>
              <w:noProof/>
            </w:rPr>
          </w:rPrChange>
        </w:rPr>
        <w:t>is</w:t>
      </w:r>
      <w:r w:rsidRPr="009F32C9">
        <w:rPr>
          <w:rPrChange w:id="28502" w:author="CR#0252r1" w:date="2020-04-07T04:24:00Z">
            <w:rPr/>
          </w:rPrChange>
        </w:rPr>
        <w:t xml:space="preserve"> used by the location server to provide the coordinates of the antenna reference point (ARP) of Auxiliary Reference Stations, relative to the coordinates provided in IE </w:t>
      </w:r>
      <w:r w:rsidRPr="009F32C9">
        <w:rPr>
          <w:i/>
          <w:rPrChange w:id="28503" w:author="CR#0252r1" w:date="2020-04-07T04:24:00Z">
            <w:rPr>
              <w:i/>
            </w:rPr>
          </w:rPrChange>
        </w:rPr>
        <w:t>GNSS</w:t>
      </w:r>
      <w:r w:rsidRPr="009F32C9">
        <w:rPr>
          <w:i/>
          <w:rPrChange w:id="28504" w:author="CR#0252r1" w:date="2020-04-07T04:24:00Z">
            <w:rPr>
              <w:i/>
            </w:rPr>
          </w:rPrChange>
        </w:rPr>
        <w:noBreakHyphen/>
        <w:t>RTK</w:t>
      </w:r>
      <w:r w:rsidRPr="009F32C9">
        <w:rPr>
          <w:i/>
          <w:rPrChange w:id="28505" w:author="CR#0252r1" w:date="2020-04-07T04:24:00Z">
            <w:rPr>
              <w:i/>
            </w:rPr>
          </w:rPrChange>
        </w:rPr>
        <w:noBreakHyphen/>
        <w:t>ReferenceStationInfo</w:t>
      </w:r>
      <w:r w:rsidRPr="009F32C9">
        <w:rPr>
          <w:rPrChange w:id="28506" w:author="CR#0252r1" w:date="2020-04-07T04:24:00Z">
            <w:rPr/>
          </w:rPrChange>
        </w:rPr>
        <w:t xml:space="preserve">. The reference station provided in IE </w:t>
      </w:r>
      <w:r w:rsidRPr="009F32C9">
        <w:rPr>
          <w:i/>
          <w:rPrChange w:id="28507" w:author="CR#0252r1" w:date="2020-04-07T04:24:00Z">
            <w:rPr>
              <w:i/>
            </w:rPr>
          </w:rPrChange>
        </w:rPr>
        <w:t>GNSS-RTK-ReferenceStationInfo</w:t>
      </w:r>
      <w:r w:rsidRPr="009F32C9">
        <w:rPr>
          <w:rPrChange w:id="28508" w:author="CR#0252r1" w:date="2020-04-07T04:24:00Z">
            <w:rPr/>
          </w:rPrChange>
        </w:rPr>
        <w:t xml:space="preserve"> is the Master Reference Station. Therefore, one Master Reference Station with its associated Auxiliary Stations is used in a single Provide Assistance Data message.</w:t>
      </w:r>
    </w:p>
    <w:p w:rsidR="009559CB" w:rsidRPr="009F32C9" w:rsidRDefault="009559CB" w:rsidP="009559CB">
      <w:pPr>
        <w:rPr>
          <w:rPrChange w:id="28509" w:author="CR#0252r1" w:date="2020-04-07T04:24:00Z">
            <w:rPr/>
          </w:rPrChange>
        </w:rPr>
      </w:pPr>
      <w:r w:rsidRPr="009F32C9">
        <w:rPr>
          <w:noProof/>
          <w:rPrChange w:id="28510" w:author="CR#0252r1" w:date="2020-04-07T04:24:00Z">
            <w:rPr>
              <w:noProof/>
            </w:rPr>
          </w:rPrChange>
        </w:rPr>
        <w:t xml:space="preserve">The parameters provided in </w:t>
      </w:r>
      <w:r w:rsidRPr="009F32C9">
        <w:rPr>
          <w:rPrChange w:id="28511" w:author="CR#0252r1" w:date="2020-04-07T04:24:00Z">
            <w:rPr/>
          </w:rPrChange>
        </w:rPr>
        <w:t xml:space="preserve">IE </w:t>
      </w:r>
      <w:r w:rsidRPr="009F32C9">
        <w:rPr>
          <w:i/>
          <w:rPrChange w:id="28512" w:author="CR#0252r1" w:date="2020-04-07T04:24:00Z">
            <w:rPr>
              <w:i/>
            </w:rPr>
          </w:rPrChange>
        </w:rPr>
        <w:t xml:space="preserve">GNSS-RTK-AuxiliaryStationData </w:t>
      </w:r>
      <w:r w:rsidRPr="009F32C9">
        <w:rPr>
          <w:rPrChange w:id="28513" w:author="CR#0252r1" w:date="2020-04-07T04:24:00Z">
            <w:rPr/>
          </w:rPrChange>
        </w:rPr>
        <w:t>are used as specified for message type 1014 in [30].</w:t>
      </w:r>
    </w:p>
    <w:p w:rsidR="009559CB" w:rsidRPr="009F32C9" w:rsidRDefault="009559CB" w:rsidP="009559CB">
      <w:pPr>
        <w:pStyle w:val="PL"/>
        <w:shd w:val="clear" w:color="auto" w:fill="E6E6E6"/>
        <w:rPr>
          <w:rPrChange w:id="28514" w:author="CR#0252r1" w:date="2020-04-07T04:24:00Z">
            <w:rPr/>
          </w:rPrChange>
        </w:rPr>
      </w:pPr>
      <w:r w:rsidRPr="009F32C9">
        <w:rPr>
          <w:rPrChange w:id="28515" w:author="CR#0252r1" w:date="2020-04-07T04:24:00Z">
            <w:rPr/>
          </w:rPrChange>
        </w:rPr>
        <w:t>-- ASN1START</w:t>
      </w:r>
    </w:p>
    <w:p w:rsidR="009559CB" w:rsidRPr="009F32C9" w:rsidRDefault="009559CB" w:rsidP="009559CB">
      <w:pPr>
        <w:pStyle w:val="PL"/>
        <w:shd w:val="clear" w:color="auto" w:fill="E6E6E6"/>
        <w:rPr>
          <w:snapToGrid w:val="0"/>
          <w:rPrChange w:id="28516" w:author="CR#0252r1" w:date="2020-04-07T04:24:00Z">
            <w:rPr>
              <w:snapToGrid w:val="0"/>
            </w:rPr>
          </w:rPrChange>
        </w:rPr>
      </w:pPr>
    </w:p>
    <w:p w:rsidR="009559CB" w:rsidRPr="009F32C9" w:rsidRDefault="009559CB" w:rsidP="009559CB">
      <w:pPr>
        <w:pStyle w:val="PL"/>
        <w:shd w:val="clear" w:color="auto" w:fill="E6E6E6"/>
        <w:rPr>
          <w:snapToGrid w:val="0"/>
          <w:rPrChange w:id="28517" w:author="CR#0252r1" w:date="2020-04-07T04:24:00Z">
            <w:rPr>
              <w:snapToGrid w:val="0"/>
            </w:rPr>
          </w:rPrChange>
        </w:rPr>
      </w:pPr>
      <w:r w:rsidRPr="009F32C9">
        <w:rPr>
          <w:snapToGrid w:val="0"/>
          <w:rPrChange w:id="28518" w:author="CR#0252r1" w:date="2020-04-07T04:24:00Z">
            <w:rPr>
              <w:snapToGrid w:val="0"/>
            </w:rPr>
          </w:rPrChange>
        </w:rPr>
        <w:t>GNSS-RTK-AuxiliaryStationData-r15 ::= SEQUENCE {</w:t>
      </w:r>
    </w:p>
    <w:p w:rsidR="009559CB" w:rsidRPr="009F32C9" w:rsidRDefault="009559CB" w:rsidP="009559CB">
      <w:pPr>
        <w:pStyle w:val="PL"/>
        <w:shd w:val="clear" w:color="auto" w:fill="E6E6E6"/>
        <w:rPr>
          <w:snapToGrid w:val="0"/>
          <w:rPrChange w:id="28519" w:author="CR#0252r1" w:date="2020-04-07T04:24:00Z">
            <w:rPr>
              <w:snapToGrid w:val="0"/>
            </w:rPr>
          </w:rPrChange>
        </w:rPr>
      </w:pPr>
      <w:r w:rsidRPr="009F32C9">
        <w:rPr>
          <w:snapToGrid w:val="0"/>
          <w:rPrChange w:id="28520" w:author="CR#0252r1" w:date="2020-04-07T04:24:00Z">
            <w:rPr>
              <w:snapToGrid w:val="0"/>
            </w:rPr>
          </w:rPrChange>
        </w:rPr>
        <w:tab/>
        <w:t>networkID-r15</w:t>
      </w:r>
      <w:r w:rsidRPr="009F32C9">
        <w:rPr>
          <w:snapToGrid w:val="0"/>
          <w:rPrChange w:id="28521" w:author="CR#0252r1" w:date="2020-04-07T04:24:00Z">
            <w:rPr>
              <w:snapToGrid w:val="0"/>
            </w:rPr>
          </w:rPrChange>
        </w:rPr>
        <w:tab/>
      </w:r>
      <w:r w:rsidRPr="009F32C9">
        <w:rPr>
          <w:snapToGrid w:val="0"/>
          <w:rPrChange w:id="28522" w:author="CR#0252r1" w:date="2020-04-07T04:24:00Z">
            <w:rPr>
              <w:snapToGrid w:val="0"/>
            </w:rPr>
          </w:rPrChange>
        </w:rPr>
        <w:tab/>
      </w:r>
      <w:r w:rsidRPr="009F32C9">
        <w:rPr>
          <w:snapToGrid w:val="0"/>
          <w:rPrChange w:id="28523" w:author="CR#0252r1" w:date="2020-04-07T04:24:00Z">
            <w:rPr>
              <w:snapToGrid w:val="0"/>
            </w:rPr>
          </w:rPrChange>
        </w:rPr>
        <w:tab/>
      </w:r>
      <w:r w:rsidRPr="009F32C9">
        <w:rPr>
          <w:snapToGrid w:val="0"/>
          <w:rPrChange w:id="28524" w:author="CR#0252r1" w:date="2020-04-07T04:24:00Z">
            <w:rPr>
              <w:snapToGrid w:val="0"/>
            </w:rPr>
          </w:rPrChange>
        </w:rPr>
        <w:tab/>
      </w:r>
      <w:r w:rsidRPr="009F32C9">
        <w:rPr>
          <w:snapToGrid w:val="0"/>
          <w:rPrChange w:id="28525" w:author="CR#0252r1" w:date="2020-04-07T04:24:00Z">
            <w:rPr>
              <w:snapToGrid w:val="0"/>
            </w:rPr>
          </w:rPrChange>
        </w:rPr>
        <w:tab/>
        <w:t>GNSS-NetworkID-r15,</w:t>
      </w:r>
    </w:p>
    <w:p w:rsidR="009559CB" w:rsidRPr="009F32C9" w:rsidRDefault="009559CB" w:rsidP="009559CB">
      <w:pPr>
        <w:pStyle w:val="PL"/>
        <w:shd w:val="clear" w:color="auto" w:fill="E6E6E6"/>
        <w:rPr>
          <w:snapToGrid w:val="0"/>
          <w:rPrChange w:id="28526" w:author="CR#0252r1" w:date="2020-04-07T04:24:00Z">
            <w:rPr>
              <w:snapToGrid w:val="0"/>
            </w:rPr>
          </w:rPrChange>
        </w:rPr>
      </w:pPr>
      <w:r w:rsidRPr="009F32C9">
        <w:rPr>
          <w:snapToGrid w:val="0"/>
          <w:rPrChange w:id="28527" w:author="CR#0252r1" w:date="2020-04-07T04:24:00Z">
            <w:rPr>
              <w:snapToGrid w:val="0"/>
            </w:rPr>
          </w:rPrChange>
        </w:rPr>
        <w:tab/>
        <w:t>subNetworkID-r15</w:t>
      </w:r>
      <w:r w:rsidRPr="009F32C9">
        <w:rPr>
          <w:snapToGrid w:val="0"/>
          <w:rPrChange w:id="28528" w:author="CR#0252r1" w:date="2020-04-07T04:24:00Z">
            <w:rPr>
              <w:snapToGrid w:val="0"/>
            </w:rPr>
          </w:rPrChange>
        </w:rPr>
        <w:tab/>
      </w:r>
      <w:r w:rsidRPr="009F32C9">
        <w:rPr>
          <w:snapToGrid w:val="0"/>
          <w:rPrChange w:id="28529" w:author="CR#0252r1" w:date="2020-04-07T04:24:00Z">
            <w:rPr>
              <w:snapToGrid w:val="0"/>
            </w:rPr>
          </w:rPrChange>
        </w:rPr>
        <w:tab/>
      </w:r>
      <w:r w:rsidRPr="009F32C9">
        <w:rPr>
          <w:snapToGrid w:val="0"/>
          <w:rPrChange w:id="28530" w:author="CR#0252r1" w:date="2020-04-07T04:24:00Z">
            <w:rPr>
              <w:snapToGrid w:val="0"/>
            </w:rPr>
          </w:rPrChange>
        </w:rPr>
        <w:tab/>
      </w:r>
      <w:r w:rsidRPr="009F32C9">
        <w:rPr>
          <w:snapToGrid w:val="0"/>
          <w:rPrChange w:id="28531" w:author="CR#0252r1" w:date="2020-04-07T04:24:00Z">
            <w:rPr>
              <w:snapToGrid w:val="0"/>
            </w:rPr>
          </w:rPrChange>
        </w:rPr>
        <w:tab/>
        <w:t>GNSS-SubNetworkID-r15</w:t>
      </w:r>
      <w:r w:rsidRPr="009F32C9">
        <w:rPr>
          <w:snapToGrid w:val="0"/>
          <w:rPrChange w:id="28532" w:author="CR#0252r1" w:date="2020-04-07T04:24:00Z">
            <w:rPr>
              <w:snapToGrid w:val="0"/>
            </w:rPr>
          </w:rPrChange>
        </w:rPr>
        <w:tab/>
      </w:r>
      <w:r w:rsidRPr="009F32C9">
        <w:rPr>
          <w:snapToGrid w:val="0"/>
          <w:rPrChange w:id="28533" w:author="CR#0252r1" w:date="2020-04-07T04:24:00Z">
            <w:rPr>
              <w:snapToGrid w:val="0"/>
            </w:rPr>
          </w:rPrChange>
        </w:rPr>
        <w:tab/>
      </w:r>
      <w:r w:rsidRPr="009F32C9">
        <w:rPr>
          <w:snapToGrid w:val="0"/>
          <w:rPrChange w:id="28534" w:author="CR#0252r1" w:date="2020-04-07T04:24:00Z">
            <w:rPr>
              <w:snapToGrid w:val="0"/>
            </w:rPr>
          </w:rPrChange>
        </w:rPr>
        <w:tab/>
      </w:r>
      <w:r w:rsidRPr="009F32C9">
        <w:rPr>
          <w:snapToGrid w:val="0"/>
          <w:rPrChange w:id="28535" w:author="CR#0252r1" w:date="2020-04-07T04:24:00Z">
            <w:rPr>
              <w:snapToGrid w:val="0"/>
            </w:rPr>
          </w:rPrChange>
        </w:rPr>
        <w:tab/>
      </w:r>
      <w:r w:rsidRPr="009F32C9">
        <w:rPr>
          <w:snapToGrid w:val="0"/>
          <w:rPrChange w:id="28536" w:author="CR#0252r1" w:date="2020-04-07T04:24:00Z">
            <w:rPr>
              <w:snapToGrid w:val="0"/>
            </w:rPr>
          </w:rPrChange>
        </w:rPr>
        <w:tab/>
        <w:t>OPTIONAL,</w:t>
      </w:r>
      <w:r w:rsidRPr="009F32C9">
        <w:rPr>
          <w:snapToGrid w:val="0"/>
          <w:rPrChange w:id="28537" w:author="CR#0252r1" w:date="2020-04-07T04:24:00Z">
            <w:rPr>
              <w:snapToGrid w:val="0"/>
            </w:rPr>
          </w:rPrChange>
        </w:rPr>
        <w:tab/>
        <w:t>-- Need ON</w:t>
      </w:r>
    </w:p>
    <w:p w:rsidR="009559CB" w:rsidRPr="009F32C9" w:rsidRDefault="009559CB" w:rsidP="009559CB">
      <w:pPr>
        <w:pStyle w:val="PL"/>
        <w:shd w:val="clear" w:color="auto" w:fill="E6E6E6"/>
        <w:rPr>
          <w:rPrChange w:id="28538" w:author="CR#0252r1" w:date="2020-04-07T04:24:00Z">
            <w:rPr/>
          </w:rPrChange>
        </w:rPr>
      </w:pPr>
      <w:r w:rsidRPr="009F32C9">
        <w:rPr>
          <w:rPrChange w:id="28539" w:author="CR#0252r1" w:date="2020-04-07T04:24:00Z">
            <w:rPr/>
          </w:rPrChange>
        </w:rPr>
        <w:tab/>
        <w:t>master-referenceStationID-r15</w:t>
      </w:r>
      <w:r w:rsidRPr="009F32C9">
        <w:rPr>
          <w:rPrChange w:id="28540" w:author="CR#0252r1" w:date="2020-04-07T04:24:00Z">
            <w:rPr/>
          </w:rPrChange>
        </w:rPr>
        <w:tab/>
        <w:t>GNSS-ReferenceStationID-r15,</w:t>
      </w:r>
    </w:p>
    <w:p w:rsidR="009559CB" w:rsidRPr="009F32C9" w:rsidRDefault="009559CB" w:rsidP="009559CB">
      <w:pPr>
        <w:pStyle w:val="PL"/>
        <w:shd w:val="clear" w:color="auto" w:fill="E6E6E6"/>
        <w:rPr>
          <w:snapToGrid w:val="0"/>
          <w:rPrChange w:id="28541" w:author="CR#0252r1" w:date="2020-04-07T04:24:00Z">
            <w:rPr>
              <w:snapToGrid w:val="0"/>
            </w:rPr>
          </w:rPrChange>
        </w:rPr>
      </w:pPr>
      <w:r w:rsidRPr="009F32C9">
        <w:rPr>
          <w:snapToGrid w:val="0"/>
          <w:rPrChange w:id="28542" w:author="CR#0252r1" w:date="2020-04-07T04:24:00Z">
            <w:rPr>
              <w:snapToGrid w:val="0"/>
            </w:rPr>
          </w:rPrChange>
        </w:rPr>
        <w:tab/>
        <w:t>auxiliaryStationList-r15</w:t>
      </w:r>
      <w:r w:rsidRPr="009F32C9">
        <w:rPr>
          <w:snapToGrid w:val="0"/>
          <w:rPrChange w:id="28543" w:author="CR#0252r1" w:date="2020-04-07T04:24:00Z">
            <w:rPr>
              <w:snapToGrid w:val="0"/>
            </w:rPr>
          </w:rPrChange>
        </w:rPr>
        <w:tab/>
      </w:r>
      <w:r w:rsidRPr="009F32C9">
        <w:rPr>
          <w:snapToGrid w:val="0"/>
          <w:rPrChange w:id="28544" w:author="CR#0252r1" w:date="2020-04-07T04:24:00Z">
            <w:rPr>
              <w:snapToGrid w:val="0"/>
            </w:rPr>
          </w:rPrChange>
        </w:rPr>
        <w:tab/>
        <w:t>AuxiliaryStationList-r15,</w:t>
      </w:r>
    </w:p>
    <w:p w:rsidR="009559CB" w:rsidRPr="009F32C9" w:rsidRDefault="009559CB" w:rsidP="009559CB">
      <w:pPr>
        <w:pStyle w:val="PL"/>
        <w:shd w:val="clear" w:color="auto" w:fill="E6E6E6"/>
        <w:rPr>
          <w:snapToGrid w:val="0"/>
          <w:rPrChange w:id="28545" w:author="CR#0252r1" w:date="2020-04-07T04:24:00Z">
            <w:rPr>
              <w:snapToGrid w:val="0"/>
            </w:rPr>
          </w:rPrChange>
        </w:rPr>
      </w:pPr>
      <w:r w:rsidRPr="009F32C9">
        <w:rPr>
          <w:snapToGrid w:val="0"/>
          <w:rPrChange w:id="28546" w:author="CR#0252r1" w:date="2020-04-07T04:24:00Z">
            <w:rPr>
              <w:snapToGrid w:val="0"/>
            </w:rPr>
          </w:rPrChange>
        </w:rPr>
        <w:tab/>
        <w:t>...</w:t>
      </w:r>
    </w:p>
    <w:p w:rsidR="009559CB" w:rsidRPr="009F32C9" w:rsidRDefault="009559CB" w:rsidP="009559CB">
      <w:pPr>
        <w:pStyle w:val="PL"/>
        <w:shd w:val="clear" w:color="auto" w:fill="E6E6E6"/>
        <w:rPr>
          <w:rPrChange w:id="28547" w:author="CR#0252r1" w:date="2020-04-07T04:24:00Z">
            <w:rPr/>
          </w:rPrChange>
        </w:rPr>
      </w:pPr>
      <w:r w:rsidRPr="009F32C9">
        <w:rPr>
          <w:rPrChange w:id="28548" w:author="CR#0252r1" w:date="2020-04-07T04:24:00Z">
            <w:rPr/>
          </w:rPrChange>
        </w:rPr>
        <w:t>}</w:t>
      </w:r>
    </w:p>
    <w:p w:rsidR="009559CB" w:rsidRPr="009F32C9" w:rsidRDefault="009559CB" w:rsidP="009559CB">
      <w:pPr>
        <w:pStyle w:val="PL"/>
        <w:shd w:val="clear" w:color="auto" w:fill="E6E6E6"/>
        <w:rPr>
          <w:rPrChange w:id="28549" w:author="CR#0252r1" w:date="2020-04-07T04:24:00Z">
            <w:rPr/>
          </w:rPrChange>
        </w:rPr>
      </w:pPr>
    </w:p>
    <w:p w:rsidR="009559CB" w:rsidRPr="009F32C9" w:rsidRDefault="009559CB" w:rsidP="009559CB">
      <w:pPr>
        <w:pStyle w:val="PL"/>
        <w:shd w:val="clear" w:color="auto" w:fill="E6E6E6"/>
        <w:rPr>
          <w:rPrChange w:id="28550" w:author="CR#0252r1" w:date="2020-04-07T04:24:00Z">
            <w:rPr/>
          </w:rPrChange>
        </w:rPr>
      </w:pPr>
      <w:r w:rsidRPr="009F32C9">
        <w:rPr>
          <w:rPrChange w:id="28551" w:author="CR#0252r1" w:date="2020-04-07T04:24:00Z">
            <w:rPr/>
          </w:rPrChange>
        </w:rPr>
        <w:t>AuxiliaryStationList-r15 ::= SEQUENCE (SIZE (1..32)) OF AuxiliaryStationElement-r15</w:t>
      </w:r>
    </w:p>
    <w:p w:rsidR="009559CB" w:rsidRPr="009F32C9" w:rsidRDefault="009559CB" w:rsidP="009559CB">
      <w:pPr>
        <w:pStyle w:val="PL"/>
        <w:shd w:val="clear" w:color="auto" w:fill="E6E6E6"/>
        <w:rPr>
          <w:rPrChange w:id="28552" w:author="CR#0252r1" w:date="2020-04-07T04:24:00Z">
            <w:rPr/>
          </w:rPrChange>
        </w:rPr>
      </w:pPr>
    </w:p>
    <w:p w:rsidR="009559CB" w:rsidRPr="009F32C9" w:rsidRDefault="009559CB" w:rsidP="009559CB">
      <w:pPr>
        <w:pStyle w:val="PL"/>
        <w:shd w:val="clear" w:color="auto" w:fill="E6E6E6"/>
        <w:rPr>
          <w:rPrChange w:id="28553" w:author="CR#0252r1" w:date="2020-04-07T04:24:00Z">
            <w:rPr/>
          </w:rPrChange>
        </w:rPr>
      </w:pPr>
      <w:r w:rsidRPr="009F32C9">
        <w:rPr>
          <w:rPrChange w:id="28554" w:author="CR#0252r1" w:date="2020-04-07T04:24:00Z">
            <w:rPr/>
          </w:rPrChange>
        </w:rPr>
        <w:t>AuxiliaryStationElement-r15 ::= SEQUENCE {</w:t>
      </w:r>
    </w:p>
    <w:p w:rsidR="009559CB" w:rsidRPr="009F32C9" w:rsidRDefault="009559CB" w:rsidP="009559CB">
      <w:pPr>
        <w:pStyle w:val="PL"/>
        <w:shd w:val="clear" w:color="auto" w:fill="E6E6E6"/>
        <w:rPr>
          <w:rPrChange w:id="28555" w:author="CR#0252r1" w:date="2020-04-07T04:24:00Z">
            <w:rPr/>
          </w:rPrChange>
        </w:rPr>
      </w:pPr>
      <w:r w:rsidRPr="009F32C9">
        <w:rPr>
          <w:rPrChange w:id="28556" w:author="CR#0252r1" w:date="2020-04-07T04:24:00Z">
            <w:rPr/>
          </w:rPrChange>
        </w:rPr>
        <w:tab/>
        <w:t>aux-referenceStationID-r15</w:t>
      </w:r>
      <w:r w:rsidRPr="009F32C9">
        <w:rPr>
          <w:rPrChange w:id="28557" w:author="CR#0252r1" w:date="2020-04-07T04:24:00Z">
            <w:rPr/>
          </w:rPrChange>
        </w:rPr>
        <w:tab/>
      </w:r>
      <w:r w:rsidRPr="009F32C9">
        <w:rPr>
          <w:rPrChange w:id="28558" w:author="CR#0252r1" w:date="2020-04-07T04:24:00Z">
            <w:rPr/>
          </w:rPrChange>
        </w:rPr>
        <w:tab/>
      </w:r>
      <w:r w:rsidRPr="009F32C9">
        <w:rPr>
          <w:rPrChange w:id="28559" w:author="CR#0252r1" w:date="2020-04-07T04:24:00Z">
            <w:rPr/>
          </w:rPrChange>
        </w:rPr>
        <w:tab/>
      </w:r>
      <w:r w:rsidRPr="009F32C9">
        <w:rPr>
          <w:rPrChange w:id="28560" w:author="CR#0252r1" w:date="2020-04-07T04:24:00Z">
            <w:rPr/>
          </w:rPrChange>
        </w:rPr>
        <w:tab/>
        <w:t>GNSS-ReferenceStationID-r15,</w:t>
      </w:r>
    </w:p>
    <w:p w:rsidR="009559CB" w:rsidRPr="009F32C9" w:rsidRDefault="009559CB" w:rsidP="009559CB">
      <w:pPr>
        <w:pStyle w:val="PL"/>
        <w:shd w:val="clear" w:color="auto" w:fill="E6E6E6"/>
        <w:rPr>
          <w:rPrChange w:id="28561" w:author="CR#0252r1" w:date="2020-04-07T04:24:00Z">
            <w:rPr/>
          </w:rPrChange>
        </w:rPr>
      </w:pPr>
      <w:r w:rsidRPr="009F32C9">
        <w:rPr>
          <w:rPrChange w:id="28562" w:author="CR#0252r1" w:date="2020-04-07T04:24:00Z">
            <w:rPr/>
          </w:rPrChange>
        </w:rPr>
        <w:tab/>
        <w:t>aux-master-delta-latitude-r15</w:t>
      </w:r>
      <w:r w:rsidRPr="009F32C9">
        <w:rPr>
          <w:rPrChange w:id="28563" w:author="CR#0252r1" w:date="2020-04-07T04:24:00Z">
            <w:rPr/>
          </w:rPrChange>
        </w:rPr>
        <w:tab/>
      </w:r>
      <w:r w:rsidRPr="009F32C9">
        <w:rPr>
          <w:rPrChange w:id="28564" w:author="CR#0252r1" w:date="2020-04-07T04:24:00Z">
            <w:rPr/>
          </w:rPrChange>
        </w:rPr>
        <w:tab/>
      </w:r>
      <w:r w:rsidRPr="009F32C9">
        <w:rPr>
          <w:rPrChange w:id="28565" w:author="CR#0252r1" w:date="2020-04-07T04:24:00Z">
            <w:rPr/>
          </w:rPrChange>
        </w:rPr>
        <w:tab/>
        <w:t>INTEGER (-524288..524287),</w:t>
      </w:r>
    </w:p>
    <w:p w:rsidR="009559CB" w:rsidRPr="009F32C9" w:rsidRDefault="009559CB" w:rsidP="009559CB">
      <w:pPr>
        <w:pStyle w:val="PL"/>
        <w:shd w:val="clear" w:color="auto" w:fill="E6E6E6"/>
        <w:rPr>
          <w:rPrChange w:id="28566" w:author="CR#0252r1" w:date="2020-04-07T04:24:00Z">
            <w:rPr/>
          </w:rPrChange>
        </w:rPr>
      </w:pPr>
      <w:r w:rsidRPr="009F32C9">
        <w:rPr>
          <w:rPrChange w:id="28567" w:author="CR#0252r1" w:date="2020-04-07T04:24:00Z">
            <w:rPr/>
          </w:rPrChange>
        </w:rPr>
        <w:tab/>
        <w:t>aux-master-delta-longitude-r15</w:t>
      </w:r>
      <w:r w:rsidRPr="009F32C9">
        <w:rPr>
          <w:rPrChange w:id="28568" w:author="CR#0252r1" w:date="2020-04-07T04:24:00Z">
            <w:rPr/>
          </w:rPrChange>
        </w:rPr>
        <w:tab/>
      </w:r>
      <w:r w:rsidRPr="009F32C9">
        <w:rPr>
          <w:rPrChange w:id="28569" w:author="CR#0252r1" w:date="2020-04-07T04:24:00Z">
            <w:rPr/>
          </w:rPrChange>
        </w:rPr>
        <w:tab/>
      </w:r>
      <w:r w:rsidRPr="009F32C9">
        <w:rPr>
          <w:rPrChange w:id="28570" w:author="CR#0252r1" w:date="2020-04-07T04:24:00Z">
            <w:rPr/>
          </w:rPrChange>
        </w:rPr>
        <w:tab/>
        <w:t>INTEGER (-1048576..1048575),</w:t>
      </w:r>
    </w:p>
    <w:p w:rsidR="009559CB" w:rsidRPr="009F32C9" w:rsidRDefault="009559CB" w:rsidP="009559CB">
      <w:pPr>
        <w:pStyle w:val="PL"/>
        <w:shd w:val="clear" w:color="auto" w:fill="E6E6E6"/>
        <w:rPr>
          <w:rPrChange w:id="28571" w:author="CR#0252r1" w:date="2020-04-07T04:24:00Z">
            <w:rPr/>
          </w:rPrChange>
        </w:rPr>
      </w:pPr>
      <w:r w:rsidRPr="009F32C9">
        <w:rPr>
          <w:rPrChange w:id="28572" w:author="CR#0252r1" w:date="2020-04-07T04:24:00Z">
            <w:rPr/>
          </w:rPrChange>
        </w:rPr>
        <w:tab/>
        <w:t>aux-master-delta-height-r15</w:t>
      </w:r>
      <w:r w:rsidRPr="009F32C9">
        <w:rPr>
          <w:rPrChange w:id="28573" w:author="CR#0252r1" w:date="2020-04-07T04:24:00Z">
            <w:rPr/>
          </w:rPrChange>
        </w:rPr>
        <w:tab/>
      </w:r>
      <w:r w:rsidRPr="009F32C9">
        <w:rPr>
          <w:rPrChange w:id="28574" w:author="CR#0252r1" w:date="2020-04-07T04:24:00Z">
            <w:rPr/>
          </w:rPrChange>
        </w:rPr>
        <w:tab/>
      </w:r>
      <w:r w:rsidRPr="009F32C9">
        <w:rPr>
          <w:rPrChange w:id="28575" w:author="CR#0252r1" w:date="2020-04-07T04:24:00Z">
            <w:rPr/>
          </w:rPrChange>
        </w:rPr>
        <w:tab/>
      </w:r>
      <w:r w:rsidRPr="009F32C9">
        <w:rPr>
          <w:rPrChange w:id="28576" w:author="CR#0252r1" w:date="2020-04-07T04:24:00Z">
            <w:rPr/>
          </w:rPrChange>
        </w:rPr>
        <w:tab/>
        <w:t>INTEGER (-4194304..4194303),</w:t>
      </w:r>
    </w:p>
    <w:p w:rsidR="009559CB" w:rsidRPr="009F32C9" w:rsidRDefault="009559CB" w:rsidP="009559CB">
      <w:pPr>
        <w:pStyle w:val="PL"/>
        <w:shd w:val="clear" w:color="auto" w:fill="E6E6E6"/>
        <w:rPr>
          <w:rPrChange w:id="28577" w:author="CR#0252r1" w:date="2020-04-07T04:24:00Z">
            <w:rPr/>
          </w:rPrChange>
        </w:rPr>
      </w:pPr>
      <w:r w:rsidRPr="009F32C9">
        <w:rPr>
          <w:rPrChange w:id="28578" w:author="CR#0252r1" w:date="2020-04-07T04:24:00Z">
            <w:rPr/>
          </w:rPrChange>
        </w:rPr>
        <w:tab/>
        <w:t>aux-ARP-unc-r15</w:t>
      </w:r>
      <w:r w:rsidRPr="009F32C9">
        <w:rPr>
          <w:rPrChange w:id="28579" w:author="CR#0252r1" w:date="2020-04-07T04:24:00Z">
            <w:rPr/>
          </w:rPrChange>
        </w:rPr>
        <w:tab/>
      </w:r>
      <w:r w:rsidRPr="009F32C9">
        <w:rPr>
          <w:rPrChange w:id="28580" w:author="CR#0252r1" w:date="2020-04-07T04:24:00Z">
            <w:rPr/>
          </w:rPrChange>
        </w:rPr>
        <w:tab/>
      </w:r>
      <w:r w:rsidRPr="009F32C9">
        <w:rPr>
          <w:rPrChange w:id="28581" w:author="CR#0252r1" w:date="2020-04-07T04:24:00Z">
            <w:rPr/>
          </w:rPrChange>
        </w:rPr>
        <w:tab/>
      </w:r>
      <w:r w:rsidRPr="009F32C9">
        <w:rPr>
          <w:rPrChange w:id="28582" w:author="CR#0252r1" w:date="2020-04-07T04:24:00Z">
            <w:rPr/>
          </w:rPrChange>
        </w:rPr>
        <w:tab/>
      </w:r>
      <w:r w:rsidRPr="009F32C9">
        <w:rPr>
          <w:rPrChange w:id="28583" w:author="CR#0252r1" w:date="2020-04-07T04:24:00Z">
            <w:rPr/>
          </w:rPrChange>
        </w:rPr>
        <w:tab/>
      </w:r>
      <w:r w:rsidRPr="009F32C9">
        <w:rPr>
          <w:rPrChange w:id="28584" w:author="CR#0252r1" w:date="2020-04-07T04:24:00Z">
            <w:rPr/>
          </w:rPrChange>
        </w:rPr>
        <w:tab/>
      </w:r>
      <w:r w:rsidRPr="009F32C9">
        <w:rPr>
          <w:rPrChange w:id="28585" w:author="CR#0252r1" w:date="2020-04-07T04:24:00Z">
            <w:rPr/>
          </w:rPrChange>
        </w:rPr>
        <w:tab/>
        <w:t>Aux-ARP-Unc-r15</w:t>
      </w:r>
      <w:r w:rsidRPr="009F32C9">
        <w:rPr>
          <w:rPrChange w:id="28586" w:author="CR#0252r1" w:date="2020-04-07T04:24:00Z">
            <w:rPr/>
          </w:rPrChange>
        </w:rPr>
        <w:tab/>
      </w:r>
      <w:r w:rsidRPr="009F32C9">
        <w:rPr>
          <w:rPrChange w:id="28587" w:author="CR#0252r1" w:date="2020-04-07T04:24:00Z">
            <w:rPr/>
          </w:rPrChange>
        </w:rPr>
        <w:tab/>
      </w:r>
      <w:r w:rsidRPr="009F32C9">
        <w:rPr>
          <w:rPrChange w:id="28588" w:author="CR#0252r1" w:date="2020-04-07T04:24:00Z">
            <w:rPr/>
          </w:rPrChange>
        </w:rPr>
        <w:tab/>
      </w:r>
      <w:r w:rsidRPr="009F32C9">
        <w:rPr>
          <w:rPrChange w:id="28589" w:author="CR#0252r1" w:date="2020-04-07T04:24:00Z">
            <w:rPr/>
          </w:rPrChange>
        </w:rPr>
        <w:tab/>
      </w:r>
      <w:r w:rsidRPr="009F32C9">
        <w:rPr>
          <w:rPrChange w:id="28590" w:author="CR#0252r1" w:date="2020-04-07T04:24:00Z">
            <w:rPr/>
          </w:rPrChange>
        </w:rPr>
        <w:tab/>
        <w:t>OPTIONAL,</w:t>
      </w:r>
      <w:r w:rsidRPr="009F32C9">
        <w:rPr>
          <w:rPrChange w:id="28591" w:author="CR#0252r1" w:date="2020-04-07T04:24:00Z">
            <w:rPr/>
          </w:rPrChange>
        </w:rPr>
        <w:tab/>
        <w:t>-- Need ON</w:t>
      </w:r>
    </w:p>
    <w:p w:rsidR="009559CB" w:rsidRPr="009F32C9" w:rsidRDefault="009559CB" w:rsidP="009559CB">
      <w:pPr>
        <w:pStyle w:val="PL"/>
        <w:shd w:val="clear" w:color="auto" w:fill="E6E6E6"/>
        <w:rPr>
          <w:rPrChange w:id="28592" w:author="CR#0252r1" w:date="2020-04-07T04:24:00Z">
            <w:rPr/>
          </w:rPrChange>
        </w:rPr>
      </w:pPr>
      <w:r w:rsidRPr="009F32C9">
        <w:rPr>
          <w:rPrChange w:id="28593" w:author="CR#0252r1" w:date="2020-04-07T04:24:00Z">
            <w:rPr/>
          </w:rPrChange>
        </w:rPr>
        <w:tab/>
        <w:t>...</w:t>
      </w:r>
    </w:p>
    <w:p w:rsidR="009559CB" w:rsidRPr="009F32C9" w:rsidRDefault="009559CB" w:rsidP="009559CB">
      <w:pPr>
        <w:pStyle w:val="PL"/>
        <w:shd w:val="clear" w:color="auto" w:fill="E6E6E6"/>
        <w:rPr>
          <w:rPrChange w:id="28594" w:author="CR#0252r1" w:date="2020-04-07T04:24:00Z">
            <w:rPr/>
          </w:rPrChange>
        </w:rPr>
      </w:pPr>
      <w:r w:rsidRPr="009F32C9">
        <w:rPr>
          <w:rPrChange w:id="28595" w:author="CR#0252r1" w:date="2020-04-07T04:24:00Z">
            <w:rPr/>
          </w:rPrChange>
        </w:rPr>
        <w:t>}</w:t>
      </w:r>
    </w:p>
    <w:p w:rsidR="009559CB" w:rsidRPr="009F32C9" w:rsidRDefault="009559CB" w:rsidP="009559CB">
      <w:pPr>
        <w:pStyle w:val="PL"/>
        <w:shd w:val="clear" w:color="auto" w:fill="E6E6E6"/>
        <w:rPr>
          <w:rPrChange w:id="28596" w:author="CR#0252r1" w:date="2020-04-07T04:24:00Z">
            <w:rPr/>
          </w:rPrChange>
        </w:rPr>
      </w:pPr>
    </w:p>
    <w:p w:rsidR="009559CB" w:rsidRPr="009F32C9" w:rsidRDefault="009559CB" w:rsidP="009559CB">
      <w:pPr>
        <w:pStyle w:val="PL"/>
        <w:shd w:val="clear" w:color="auto" w:fill="E6E6E6"/>
        <w:rPr>
          <w:rPrChange w:id="28597" w:author="CR#0252r1" w:date="2020-04-07T04:24:00Z">
            <w:rPr/>
          </w:rPrChange>
        </w:rPr>
      </w:pPr>
      <w:r w:rsidRPr="009F32C9">
        <w:rPr>
          <w:rPrChange w:id="28598" w:author="CR#0252r1" w:date="2020-04-07T04:24:00Z">
            <w:rPr/>
          </w:rPrChange>
        </w:rPr>
        <w:t>Aux-ARP-Unc-r15 ::= SEQUENCE {</w:t>
      </w:r>
    </w:p>
    <w:p w:rsidR="009559CB" w:rsidRPr="009F32C9" w:rsidRDefault="009559CB" w:rsidP="009559CB">
      <w:pPr>
        <w:pStyle w:val="PL"/>
        <w:shd w:val="clear" w:color="auto" w:fill="E6E6E6"/>
        <w:rPr>
          <w:snapToGrid w:val="0"/>
          <w:rPrChange w:id="28599" w:author="CR#0252r1" w:date="2020-04-07T04:24:00Z">
            <w:rPr>
              <w:snapToGrid w:val="0"/>
            </w:rPr>
          </w:rPrChange>
        </w:rPr>
      </w:pPr>
      <w:r w:rsidRPr="009F32C9">
        <w:rPr>
          <w:snapToGrid w:val="0"/>
          <w:rPrChange w:id="28600" w:author="CR#0252r1" w:date="2020-04-07T04:24:00Z">
            <w:rPr>
              <w:snapToGrid w:val="0"/>
            </w:rPr>
          </w:rPrChange>
        </w:rPr>
        <w:tab/>
        <w:t>horizontalUncertainty-r15</w:t>
      </w:r>
      <w:r w:rsidRPr="009F32C9">
        <w:rPr>
          <w:snapToGrid w:val="0"/>
          <w:rPrChange w:id="28601" w:author="CR#0252r1" w:date="2020-04-07T04:24:00Z">
            <w:rPr>
              <w:snapToGrid w:val="0"/>
            </w:rPr>
          </w:rPrChange>
        </w:rPr>
        <w:tab/>
      </w:r>
      <w:r w:rsidRPr="009F32C9">
        <w:rPr>
          <w:snapToGrid w:val="0"/>
          <w:rPrChange w:id="28602" w:author="CR#0252r1" w:date="2020-04-07T04:24:00Z">
            <w:rPr>
              <w:snapToGrid w:val="0"/>
            </w:rPr>
          </w:rPrChange>
        </w:rPr>
        <w:tab/>
      </w:r>
      <w:r w:rsidRPr="009F32C9">
        <w:rPr>
          <w:snapToGrid w:val="0"/>
          <w:rPrChange w:id="28603" w:author="CR#0252r1" w:date="2020-04-07T04:24:00Z">
            <w:rPr>
              <w:snapToGrid w:val="0"/>
            </w:rPr>
          </w:rPrChange>
        </w:rPr>
        <w:tab/>
      </w:r>
      <w:r w:rsidRPr="009F32C9">
        <w:rPr>
          <w:snapToGrid w:val="0"/>
          <w:rPrChange w:id="28604" w:author="CR#0252r1" w:date="2020-04-07T04:24:00Z">
            <w:rPr>
              <w:snapToGrid w:val="0"/>
            </w:rPr>
          </w:rPrChange>
        </w:rPr>
        <w:tab/>
        <w:t>INTEGER (0..255),</w:t>
      </w:r>
    </w:p>
    <w:p w:rsidR="009559CB" w:rsidRPr="009F32C9" w:rsidRDefault="009559CB" w:rsidP="009559CB">
      <w:pPr>
        <w:pStyle w:val="PL"/>
        <w:shd w:val="clear" w:color="auto" w:fill="E6E6E6"/>
        <w:rPr>
          <w:snapToGrid w:val="0"/>
          <w:rPrChange w:id="28605" w:author="CR#0252r1" w:date="2020-04-07T04:24:00Z">
            <w:rPr>
              <w:snapToGrid w:val="0"/>
            </w:rPr>
          </w:rPrChange>
        </w:rPr>
      </w:pPr>
      <w:r w:rsidRPr="009F32C9">
        <w:rPr>
          <w:snapToGrid w:val="0"/>
          <w:rPrChange w:id="28606" w:author="CR#0252r1" w:date="2020-04-07T04:24:00Z">
            <w:rPr>
              <w:snapToGrid w:val="0"/>
            </w:rPr>
          </w:rPrChange>
        </w:rPr>
        <w:tab/>
        <w:t>horizontalConfidence-r15</w:t>
      </w:r>
      <w:r w:rsidRPr="009F32C9">
        <w:rPr>
          <w:snapToGrid w:val="0"/>
          <w:rPrChange w:id="28607" w:author="CR#0252r1" w:date="2020-04-07T04:24:00Z">
            <w:rPr>
              <w:snapToGrid w:val="0"/>
            </w:rPr>
          </w:rPrChange>
        </w:rPr>
        <w:tab/>
      </w:r>
      <w:r w:rsidRPr="009F32C9">
        <w:rPr>
          <w:snapToGrid w:val="0"/>
          <w:rPrChange w:id="28608" w:author="CR#0252r1" w:date="2020-04-07T04:24:00Z">
            <w:rPr>
              <w:snapToGrid w:val="0"/>
            </w:rPr>
          </w:rPrChange>
        </w:rPr>
        <w:tab/>
      </w:r>
      <w:r w:rsidRPr="009F32C9">
        <w:rPr>
          <w:snapToGrid w:val="0"/>
          <w:rPrChange w:id="28609" w:author="CR#0252r1" w:date="2020-04-07T04:24:00Z">
            <w:rPr>
              <w:snapToGrid w:val="0"/>
            </w:rPr>
          </w:rPrChange>
        </w:rPr>
        <w:tab/>
      </w:r>
      <w:r w:rsidRPr="009F32C9">
        <w:rPr>
          <w:snapToGrid w:val="0"/>
          <w:rPrChange w:id="28610" w:author="CR#0252r1" w:date="2020-04-07T04:24:00Z">
            <w:rPr>
              <w:snapToGrid w:val="0"/>
            </w:rPr>
          </w:rPrChange>
        </w:rPr>
        <w:tab/>
        <w:t>INTEGER (0..100),</w:t>
      </w:r>
    </w:p>
    <w:p w:rsidR="009559CB" w:rsidRPr="009F32C9" w:rsidRDefault="009559CB" w:rsidP="009559CB">
      <w:pPr>
        <w:pStyle w:val="PL"/>
        <w:shd w:val="clear" w:color="auto" w:fill="E6E6E6"/>
        <w:rPr>
          <w:snapToGrid w:val="0"/>
          <w:rPrChange w:id="28611" w:author="CR#0252r1" w:date="2020-04-07T04:24:00Z">
            <w:rPr>
              <w:snapToGrid w:val="0"/>
            </w:rPr>
          </w:rPrChange>
        </w:rPr>
      </w:pPr>
      <w:r w:rsidRPr="009F32C9">
        <w:rPr>
          <w:snapToGrid w:val="0"/>
          <w:rPrChange w:id="28612" w:author="CR#0252r1" w:date="2020-04-07T04:24:00Z">
            <w:rPr>
              <w:snapToGrid w:val="0"/>
            </w:rPr>
          </w:rPrChange>
        </w:rPr>
        <w:tab/>
        <w:t>verticalUncertainty-r15</w:t>
      </w:r>
      <w:r w:rsidRPr="009F32C9">
        <w:rPr>
          <w:snapToGrid w:val="0"/>
          <w:rPrChange w:id="28613" w:author="CR#0252r1" w:date="2020-04-07T04:24:00Z">
            <w:rPr>
              <w:snapToGrid w:val="0"/>
            </w:rPr>
          </w:rPrChange>
        </w:rPr>
        <w:tab/>
      </w:r>
      <w:r w:rsidRPr="009F32C9">
        <w:rPr>
          <w:snapToGrid w:val="0"/>
          <w:rPrChange w:id="28614" w:author="CR#0252r1" w:date="2020-04-07T04:24:00Z">
            <w:rPr>
              <w:snapToGrid w:val="0"/>
            </w:rPr>
          </w:rPrChange>
        </w:rPr>
        <w:tab/>
      </w:r>
      <w:r w:rsidRPr="009F32C9">
        <w:rPr>
          <w:snapToGrid w:val="0"/>
          <w:rPrChange w:id="28615" w:author="CR#0252r1" w:date="2020-04-07T04:24:00Z">
            <w:rPr>
              <w:snapToGrid w:val="0"/>
            </w:rPr>
          </w:rPrChange>
        </w:rPr>
        <w:tab/>
      </w:r>
      <w:r w:rsidRPr="009F32C9">
        <w:rPr>
          <w:snapToGrid w:val="0"/>
          <w:rPrChange w:id="28616" w:author="CR#0252r1" w:date="2020-04-07T04:24:00Z">
            <w:rPr>
              <w:snapToGrid w:val="0"/>
            </w:rPr>
          </w:rPrChange>
        </w:rPr>
        <w:tab/>
      </w:r>
      <w:r w:rsidRPr="009F32C9">
        <w:rPr>
          <w:snapToGrid w:val="0"/>
          <w:rPrChange w:id="28617" w:author="CR#0252r1" w:date="2020-04-07T04:24:00Z">
            <w:rPr>
              <w:snapToGrid w:val="0"/>
            </w:rPr>
          </w:rPrChange>
        </w:rPr>
        <w:tab/>
        <w:t>INTEGER (0..255)</w:t>
      </w:r>
      <w:r w:rsidRPr="009F32C9">
        <w:rPr>
          <w:snapToGrid w:val="0"/>
          <w:rPrChange w:id="28618" w:author="CR#0252r1" w:date="2020-04-07T04:24:00Z">
            <w:rPr>
              <w:snapToGrid w:val="0"/>
            </w:rPr>
          </w:rPrChange>
        </w:rPr>
        <w:tab/>
      </w:r>
      <w:r w:rsidRPr="009F32C9">
        <w:rPr>
          <w:snapToGrid w:val="0"/>
          <w:rPrChange w:id="28619" w:author="CR#0252r1" w:date="2020-04-07T04:24:00Z">
            <w:rPr>
              <w:snapToGrid w:val="0"/>
            </w:rPr>
          </w:rPrChange>
        </w:rPr>
        <w:tab/>
      </w:r>
      <w:r w:rsidRPr="009F32C9">
        <w:rPr>
          <w:snapToGrid w:val="0"/>
          <w:rPrChange w:id="28620" w:author="CR#0252r1" w:date="2020-04-07T04:24:00Z">
            <w:rPr>
              <w:snapToGrid w:val="0"/>
            </w:rPr>
          </w:rPrChange>
        </w:rPr>
        <w:tab/>
      </w:r>
      <w:r w:rsidRPr="009F32C9">
        <w:rPr>
          <w:snapToGrid w:val="0"/>
          <w:rPrChange w:id="28621" w:author="CR#0252r1" w:date="2020-04-07T04:24:00Z">
            <w:rPr>
              <w:snapToGrid w:val="0"/>
            </w:rPr>
          </w:rPrChange>
        </w:rPr>
        <w:tab/>
        <w:t>OPTIONAL,</w:t>
      </w:r>
      <w:r w:rsidRPr="009F32C9">
        <w:rPr>
          <w:snapToGrid w:val="0"/>
          <w:rPrChange w:id="28622" w:author="CR#0252r1" w:date="2020-04-07T04:24:00Z">
            <w:rPr>
              <w:snapToGrid w:val="0"/>
            </w:rPr>
          </w:rPrChange>
        </w:rPr>
        <w:tab/>
        <w:t>-- Need ON</w:t>
      </w:r>
    </w:p>
    <w:p w:rsidR="009559CB" w:rsidRPr="009F32C9" w:rsidRDefault="009559CB" w:rsidP="009559CB">
      <w:pPr>
        <w:pStyle w:val="PL"/>
        <w:shd w:val="clear" w:color="auto" w:fill="E6E6E6"/>
        <w:rPr>
          <w:snapToGrid w:val="0"/>
          <w:rPrChange w:id="28623" w:author="CR#0252r1" w:date="2020-04-07T04:24:00Z">
            <w:rPr>
              <w:snapToGrid w:val="0"/>
            </w:rPr>
          </w:rPrChange>
        </w:rPr>
      </w:pPr>
      <w:r w:rsidRPr="009F32C9">
        <w:rPr>
          <w:snapToGrid w:val="0"/>
          <w:rPrChange w:id="28624" w:author="CR#0252r1" w:date="2020-04-07T04:24:00Z">
            <w:rPr>
              <w:snapToGrid w:val="0"/>
            </w:rPr>
          </w:rPrChange>
        </w:rPr>
        <w:tab/>
        <w:t>verticalConfidence-r15</w:t>
      </w:r>
      <w:r w:rsidRPr="009F32C9">
        <w:rPr>
          <w:snapToGrid w:val="0"/>
          <w:rPrChange w:id="28625" w:author="CR#0252r1" w:date="2020-04-07T04:24:00Z">
            <w:rPr>
              <w:snapToGrid w:val="0"/>
            </w:rPr>
          </w:rPrChange>
        </w:rPr>
        <w:tab/>
      </w:r>
      <w:r w:rsidRPr="009F32C9">
        <w:rPr>
          <w:snapToGrid w:val="0"/>
          <w:rPrChange w:id="28626" w:author="CR#0252r1" w:date="2020-04-07T04:24:00Z">
            <w:rPr>
              <w:snapToGrid w:val="0"/>
            </w:rPr>
          </w:rPrChange>
        </w:rPr>
        <w:tab/>
      </w:r>
      <w:r w:rsidRPr="009F32C9">
        <w:rPr>
          <w:snapToGrid w:val="0"/>
          <w:rPrChange w:id="28627" w:author="CR#0252r1" w:date="2020-04-07T04:24:00Z">
            <w:rPr>
              <w:snapToGrid w:val="0"/>
            </w:rPr>
          </w:rPrChange>
        </w:rPr>
        <w:tab/>
      </w:r>
      <w:r w:rsidRPr="009F32C9">
        <w:rPr>
          <w:snapToGrid w:val="0"/>
          <w:rPrChange w:id="28628" w:author="CR#0252r1" w:date="2020-04-07T04:24:00Z">
            <w:rPr>
              <w:snapToGrid w:val="0"/>
            </w:rPr>
          </w:rPrChange>
        </w:rPr>
        <w:tab/>
      </w:r>
      <w:r w:rsidRPr="009F32C9">
        <w:rPr>
          <w:snapToGrid w:val="0"/>
          <w:rPrChange w:id="28629" w:author="CR#0252r1" w:date="2020-04-07T04:24:00Z">
            <w:rPr>
              <w:snapToGrid w:val="0"/>
            </w:rPr>
          </w:rPrChange>
        </w:rPr>
        <w:tab/>
        <w:t>INTEGER (0..100)</w:t>
      </w:r>
      <w:r w:rsidRPr="009F32C9">
        <w:rPr>
          <w:snapToGrid w:val="0"/>
          <w:rPrChange w:id="28630" w:author="CR#0252r1" w:date="2020-04-07T04:24:00Z">
            <w:rPr>
              <w:snapToGrid w:val="0"/>
            </w:rPr>
          </w:rPrChange>
        </w:rPr>
        <w:tab/>
      </w:r>
      <w:r w:rsidRPr="009F32C9">
        <w:rPr>
          <w:snapToGrid w:val="0"/>
          <w:rPrChange w:id="28631" w:author="CR#0252r1" w:date="2020-04-07T04:24:00Z">
            <w:rPr>
              <w:snapToGrid w:val="0"/>
            </w:rPr>
          </w:rPrChange>
        </w:rPr>
        <w:tab/>
      </w:r>
      <w:r w:rsidRPr="009F32C9">
        <w:rPr>
          <w:snapToGrid w:val="0"/>
          <w:rPrChange w:id="28632" w:author="CR#0252r1" w:date="2020-04-07T04:24:00Z">
            <w:rPr>
              <w:snapToGrid w:val="0"/>
            </w:rPr>
          </w:rPrChange>
        </w:rPr>
        <w:tab/>
      </w:r>
      <w:r w:rsidRPr="009F32C9">
        <w:rPr>
          <w:snapToGrid w:val="0"/>
          <w:rPrChange w:id="28633" w:author="CR#0252r1" w:date="2020-04-07T04:24:00Z">
            <w:rPr>
              <w:snapToGrid w:val="0"/>
            </w:rPr>
          </w:rPrChange>
        </w:rPr>
        <w:tab/>
        <w:t>OPTIONAL,</w:t>
      </w:r>
      <w:r w:rsidRPr="009F32C9">
        <w:rPr>
          <w:snapToGrid w:val="0"/>
          <w:rPrChange w:id="28634" w:author="CR#0252r1" w:date="2020-04-07T04:24:00Z">
            <w:rPr>
              <w:snapToGrid w:val="0"/>
            </w:rPr>
          </w:rPrChange>
        </w:rPr>
        <w:tab/>
        <w:t>-- Need ON</w:t>
      </w:r>
    </w:p>
    <w:p w:rsidR="009559CB" w:rsidRPr="009F32C9" w:rsidRDefault="009559CB" w:rsidP="009559CB">
      <w:pPr>
        <w:pStyle w:val="PL"/>
        <w:shd w:val="clear" w:color="auto" w:fill="E6E6E6"/>
        <w:rPr>
          <w:snapToGrid w:val="0"/>
          <w:rPrChange w:id="28635" w:author="CR#0252r1" w:date="2020-04-07T04:24:00Z">
            <w:rPr>
              <w:snapToGrid w:val="0"/>
            </w:rPr>
          </w:rPrChange>
        </w:rPr>
      </w:pPr>
      <w:r w:rsidRPr="009F32C9">
        <w:rPr>
          <w:snapToGrid w:val="0"/>
          <w:rPrChange w:id="28636" w:author="CR#0252r1" w:date="2020-04-07T04:24:00Z">
            <w:rPr>
              <w:snapToGrid w:val="0"/>
            </w:rPr>
          </w:rPrChange>
        </w:rPr>
        <w:tab/>
        <w:t>...</w:t>
      </w:r>
    </w:p>
    <w:p w:rsidR="009559CB" w:rsidRPr="009F32C9" w:rsidRDefault="009559CB" w:rsidP="009559CB">
      <w:pPr>
        <w:pStyle w:val="PL"/>
        <w:shd w:val="clear" w:color="auto" w:fill="E6E6E6"/>
        <w:rPr>
          <w:rPrChange w:id="28637" w:author="CR#0252r1" w:date="2020-04-07T04:24:00Z">
            <w:rPr/>
          </w:rPrChange>
        </w:rPr>
      </w:pPr>
      <w:r w:rsidRPr="009F32C9">
        <w:rPr>
          <w:rPrChange w:id="28638" w:author="CR#0252r1" w:date="2020-04-07T04:24:00Z">
            <w:rPr/>
          </w:rPrChange>
        </w:rPr>
        <w:t>}</w:t>
      </w:r>
    </w:p>
    <w:p w:rsidR="009559CB" w:rsidRPr="009F32C9" w:rsidRDefault="009559CB" w:rsidP="009559CB">
      <w:pPr>
        <w:pStyle w:val="PL"/>
        <w:shd w:val="clear" w:color="auto" w:fill="E6E6E6"/>
        <w:rPr>
          <w:rPrChange w:id="28639" w:author="CR#0252r1" w:date="2020-04-07T04:24:00Z">
            <w:rPr/>
          </w:rPrChange>
        </w:rPr>
      </w:pPr>
    </w:p>
    <w:p w:rsidR="009559CB" w:rsidRPr="009F32C9" w:rsidRDefault="009559CB" w:rsidP="009559CB">
      <w:pPr>
        <w:pStyle w:val="PL"/>
        <w:shd w:val="clear" w:color="auto" w:fill="E6E6E6"/>
        <w:rPr>
          <w:rPrChange w:id="28640" w:author="CR#0252r1" w:date="2020-04-07T04:24:00Z">
            <w:rPr/>
          </w:rPrChange>
        </w:rPr>
      </w:pPr>
      <w:r w:rsidRPr="009F32C9">
        <w:rPr>
          <w:rPrChange w:id="28641" w:author="CR#0252r1" w:date="2020-04-07T04:24:00Z">
            <w:rPr/>
          </w:rPrChange>
        </w:rPr>
        <w:t>-- ASN1STOP</w:t>
      </w:r>
    </w:p>
    <w:p w:rsidR="009559CB" w:rsidRPr="009F32C9" w:rsidRDefault="009559CB" w:rsidP="009559CB">
      <w:pPr>
        <w:rPr>
          <w:b/>
          <w:rPrChange w:id="28642"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9559CB" w:rsidRPr="009F32C9" w:rsidRDefault="009559CB" w:rsidP="00EA5B55">
            <w:pPr>
              <w:pStyle w:val="TAH"/>
              <w:rPr>
                <w:rPrChange w:id="28643" w:author="CR#0252r1" w:date="2020-04-07T04:24:00Z">
                  <w:rPr/>
                </w:rPrChange>
              </w:rPr>
            </w:pPr>
            <w:r w:rsidRPr="009F32C9">
              <w:rPr>
                <w:i/>
                <w:snapToGrid w:val="0"/>
                <w:rPrChange w:id="28644" w:author="CR#0252r1" w:date="2020-04-07T04:24:00Z">
                  <w:rPr>
                    <w:i/>
                    <w:snapToGrid w:val="0"/>
                  </w:rPr>
                </w:rPrChange>
              </w:rPr>
              <w:lastRenderedPageBreak/>
              <w:t>GNSS-RTK-AuxiliaryStationData</w:t>
            </w:r>
            <w:r w:rsidRPr="009F32C9">
              <w:rPr>
                <w:snapToGrid w:val="0"/>
                <w:rPrChange w:id="28645" w:author="CR#0252r1" w:date="2020-04-07T04:24:00Z">
                  <w:rPr>
                    <w:snapToGrid w:val="0"/>
                  </w:rPr>
                </w:rPrChange>
              </w:rPr>
              <w:t xml:space="preserve"> </w:t>
            </w:r>
            <w:r w:rsidRPr="009F32C9">
              <w:rPr>
                <w:iCs/>
                <w:noProof/>
                <w:rPrChange w:id="28646" w:author="CR#0252r1" w:date="2020-04-07T04:24:00Z">
                  <w:rPr>
                    <w:iCs/>
                    <w:noProof/>
                  </w:rPr>
                </w:rPrChange>
              </w:rPr>
              <w:t>field descriptions</w:t>
            </w:r>
          </w:p>
        </w:tc>
      </w:tr>
      <w:tr w:rsidR="009F32C9" w:rsidRPr="009F32C9" w:rsidTr="00EA5B55">
        <w:trPr>
          <w:cantSplit/>
        </w:trPr>
        <w:tc>
          <w:tcPr>
            <w:tcW w:w="9639" w:type="dxa"/>
          </w:tcPr>
          <w:p w:rsidR="009559CB" w:rsidRPr="009F32C9" w:rsidRDefault="009559CB" w:rsidP="00EA5B55">
            <w:pPr>
              <w:pStyle w:val="TAL"/>
              <w:rPr>
                <w:b/>
                <w:i/>
                <w:rPrChange w:id="28647" w:author="CR#0252r1" w:date="2020-04-07T04:24:00Z">
                  <w:rPr>
                    <w:b/>
                    <w:i/>
                  </w:rPr>
                </w:rPrChange>
              </w:rPr>
            </w:pPr>
            <w:r w:rsidRPr="009F32C9">
              <w:rPr>
                <w:b/>
                <w:i/>
                <w:rPrChange w:id="28648" w:author="CR#0252r1" w:date="2020-04-07T04:24:00Z">
                  <w:rPr>
                    <w:b/>
                    <w:i/>
                  </w:rPr>
                </w:rPrChange>
              </w:rPr>
              <w:t>networkID</w:t>
            </w:r>
          </w:p>
          <w:p w:rsidR="009559CB" w:rsidRPr="009F32C9" w:rsidRDefault="009559CB" w:rsidP="00EA5B55">
            <w:pPr>
              <w:pStyle w:val="TAL"/>
              <w:rPr>
                <w:rPrChange w:id="28649" w:author="CR#0252r1" w:date="2020-04-07T04:24:00Z">
                  <w:rPr/>
                </w:rPrChange>
              </w:rPr>
            </w:pPr>
            <w:r w:rsidRPr="009F32C9">
              <w:rPr>
                <w:rPrChange w:id="28650" w:author="CR#0252r1" w:date="2020-04-07T04:24:00Z">
                  <w:rPr/>
                </w:rPrChange>
              </w:rPr>
              <w:t xml:space="preserve">This field defines the network and the source of the particular set of reference stations and their observation information. The RTK service provider should ensure that the </w:t>
            </w:r>
            <w:r w:rsidRPr="009F32C9">
              <w:rPr>
                <w:i/>
                <w:rPrChange w:id="28651" w:author="CR#0252r1" w:date="2020-04-07T04:24:00Z">
                  <w:rPr>
                    <w:i/>
                  </w:rPr>
                </w:rPrChange>
              </w:rPr>
              <w:t>networkID</w:t>
            </w:r>
            <w:r w:rsidRPr="009F32C9">
              <w:rPr>
                <w:rPrChange w:id="28652" w:author="CR#0252r1" w:date="2020-04-07T04:24:00Z">
                  <w:rPr/>
                </w:rPrChange>
              </w:rPr>
              <w:t xml:space="preserve"> is unique in the region serviced. The </w:t>
            </w:r>
            <w:r w:rsidRPr="009F32C9">
              <w:rPr>
                <w:i/>
                <w:rPrChange w:id="28653" w:author="CR#0252r1" w:date="2020-04-07T04:24:00Z">
                  <w:rPr>
                    <w:i/>
                  </w:rPr>
                </w:rPrChange>
              </w:rPr>
              <w:t>networkID</w:t>
            </w:r>
            <w:r w:rsidRPr="009F32C9">
              <w:rPr>
                <w:rPrChange w:id="28654" w:author="CR#0252r1" w:date="2020-04-07T04:24:00Z">
                  <w:rPr/>
                </w:rPrChange>
              </w:rPr>
              <w:t xml:space="preserve"> indicates an area and its reference stations where the service providers will provide a homogenous solution with levelled integer ambiguities between its reference stations. In general, the area indicated by </w:t>
            </w:r>
            <w:r w:rsidRPr="009F32C9">
              <w:rPr>
                <w:i/>
                <w:rPrChange w:id="28655" w:author="CR#0252r1" w:date="2020-04-07T04:24:00Z">
                  <w:rPr>
                    <w:i/>
                  </w:rPr>
                </w:rPrChange>
              </w:rPr>
              <w:t>networkID</w:t>
            </w:r>
            <w:r w:rsidRPr="009F32C9">
              <w:rPr>
                <w:rPrChange w:id="28656" w:author="CR#0252r1" w:date="2020-04-07T04:24:00Z">
                  <w:rPr/>
                </w:rPrChange>
              </w:rPr>
              <w:t xml:space="preserve"> will comprise one subnetwork with a unique </w:t>
            </w:r>
            <w:r w:rsidRPr="009F32C9">
              <w:rPr>
                <w:i/>
                <w:rPrChange w:id="28657" w:author="CR#0252r1" w:date="2020-04-07T04:24:00Z">
                  <w:rPr>
                    <w:i/>
                  </w:rPr>
                </w:rPrChange>
              </w:rPr>
              <w:t>subNetworkID</w:t>
            </w:r>
            <w:r w:rsidRPr="009F32C9">
              <w:rPr>
                <w:rPrChange w:id="28658" w:author="CR#0252r1" w:date="2020-04-07T04:24:00Z">
                  <w:rPr/>
                </w:rPrChange>
              </w:rPr>
              <w:t xml:space="preserve">. </w:t>
            </w:r>
          </w:p>
        </w:tc>
      </w:tr>
      <w:tr w:rsidR="009F32C9" w:rsidRPr="009F32C9" w:rsidTr="00EA5B55">
        <w:trPr>
          <w:cantSplit/>
        </w:trPr>
        <w:tc>
          <w:tcPr>
            <w:tcW w:w="9639" w:type="dxa"/>
          </w:tcPr>
          <w:p w:rsidR="009559CB" w:rsidRPr="009F32C9" w:rsidRDefault="009559CB" w:rsidP="00EA5B55">
            <w:pPr>
              <w:pStyle w:val="TAL"/>
              <w:rPr>
                <w:b/>
                <w:bCs/>
                <w:i/>
                <w:iCs/>
                <w:noProof/>
                <w:lang w:eastAsia="en-GB"/>
                <w:rPrChange w:id="28659" w:author="CR#0252r1" w:date="2020-04-07T04:24:00Z">
                  <w:rPr>
                    <w:b/>
                    <w:bCs/>
                    <w:i/>
                    <w:iCs/>
                    <w:noProof/>
                    <w:lang w:eastAsia="en-GB"/>
                  </w:rPr>
                </w:rPrChange>
              </w:rPr>
            </w:pPr>
            <w:r w:rsidRPr="009F32C9">
              <w:rPr>
                <w:b/>
                <w:bCs/>
                <w:i/>
                <w:iCs/>
                <w:noProof/>
                <w:lang w:eastAsia="en-GB"/>
                <w:rPrChange w:id="28660" w:author="CR#0252r1" w:date="2020-04-07T04:24:00Z">
                  <w:rPr>
                    <w:b/>
                    <w:bCs/>
                    <w:i/>
                    <w:iCs/>
                    <w:noProof/>
                    <w:lang w:eastAsia="en-GB"/>
                  </w:rPr>
                </w:rPrChange>
              </w:rPr>
              <w:t>subNetworkID</w:t>
            </w:r>
          </w:p>
          <w:p w:rsidR="009559CB" w:rsidRPr="009F32C9" w:rsidRDefault="009559CB" w:rsidP="00EA5B55">
            <w:pPr>
              <w:pStyle w:val="TAL"/>
              <w:rPr>
                <w:bCs/>
                <w:iCs/>
                <w:noProof/>
                <w:lang w:eastAsia="en-GB"/>
                <w:rPrChange w:id="28661" w:author="CR#0252r1" w:date="2020-04-07T04:24:00Z">
                  <w:rPr>
                    <w:bCs/>
                    <w:iCs/>
                    <w:noProof/>
                    <w:lang w:eastAsia="en-GB"/>
                  </w:rPr>
                </w:rPrChange>
              </w:rPr>
            </w:pPr>
            <w:r w:rsidRPr="009F32C9">
              <w:rPr>
                <w:bCs/>
                <w:iCs/>
                <w:noProof/>
                <w:lang w:eastAsia="en-GB"/>
                <w:rPrChange w:id="28662" w:author="CR#0252r1" w:date="2020-04-07T04:24:00Z">
                  <w:rPr>
                    <w:bCs/>
                    <w:iCs/>
                    <w:noProof/>
                    <w:lang w:eastAsia="en-GB"/>
                  </w:rPr>
                </w:rPrChange>
              </w:rPr>
              <w:t xml:space="preserve">This field identifies the subnetwork of a network identified by </w:t>
            </w:r>
            <w:r w:rsidRPr="009F32C9">
              <w:rPr>
                <w:bCs/>
                <w:i/>
                <w:iCs/>
                <w:noProof/>
                <w:lang w:eastAsia="en-GB"/>
                <w:rPrChange w:id="28663" w:author="CR#0252r1" w:date="2020-04-07T04:24:00Z">
                  <w:rPr>
                    <w:bCs/>
                    <w:i/>
                    <w:iCs/>
                    <w:noProof/>
                    <w:lang w:eastAsia="en-GB"/>
                  </w:rPr>
                </w:rPrChange>
              </w:rPr>
              <w:t>networkID</w:t>
            </w:r>
            <w:r w:rsidRPr="009F32C9">
              <w:rPr>
                <w:bCs/>
                <w:iCs/>
                <w:noProof/>
                <w:lang w:eastAsia="en-GB"/>
                <w:rPrChange w:id="28664" w:author="CR#0252r1" w:date="2020-04-07T04:24:00Z">
                  <w:rPr>
                    <w:bCs/>
                    <w:iCs/>
                    <w:noProof/>
                    <w:lang w:eastAsia="en-GB"/>
                  </w:rPr>
                </w:rPrChange>
              </w:rPr>
              <w:t xml:space="preserve">. In general the area indicated by </w:t>
            </w:r>
            <w:r w:rsidRPr="009F32C9">
              <w:rPr>
                <w:bCs/>
                <w:i/>
                <w:iCs/>
                <w:noProof/>
                <w:lang w:eastAsia="en-GB"/>
                <w:rPrChange w:id="28665" w:author="CR#0252r1" w:date="2020-04-07T04:24:00Z">
                  <w:rPr>
                    <w:bCs/>
                    <w:i/>
                    <w:iCs/>
                    <w:noProof/>
                    <w:lang w:eastAsia="en-GB"/>
                  </w:rPr>
                </w:rPrChange>
              </w:rPr>
              <w:t>networkID</w:t>
            </w:r>
            <w:r w:rsidRPr="009F32C9">
              <w:rPr>
                <w:bCs/>
                <w:iCs/>
                <w:noProof/>
                <w:lang w:eastAsia="en-GB"/>
                <w:rPrChange w:id="28666" w:author="CR#0252r1" w:date="2020-04-07T04:24:00Z">
                  <w:rPr>
                    <w:bCs/>
                    <w:iCs/>
                    <w:noProof/>
                    <w:lang w:eastAsia="en-GB"/>
                  </w:rPr>
                </w:rPrChange>
              </w:rPr>
              <w:t xml:space="preserve"> will consist of one subnetwork. The </w:t>
            </w:r>
            <w:r w:rsidRPr="009F32C9">
              <w:rPr>
                <w:bCs/>
                <w:i/>
                <w:iCs/>
                <w:noProof/>
                <w:lang w:eastAsia="en-GB"/>
                <w:rPrChange w:id="28667" w:author="CR#0252r1" w:date="2020-04-07T04:24:00Z">
                  <w:rPr>
                    <w:bCs/>
                    <w:i/>
                    <w:iCs/>
                    <w:noProof/>
                    <w:lang w:eastAsia="en-GB"/>
                  </w:rPr>
                </w:rPrChange>
              </w:rPr>
              <w:t>subNetworkID</w:t>
            </w:r>
            <w:r w:rsidRPr="009F32C9">
              <w:rPr>
                <w:bCs/>
                <w:iCs/>
                <w:noProof/>
                <w:lang w:eastAsia="en-GB"/>
                <w:rPrChange w:id="28668" w:author="CR#0252r1" w:date="2020-04-07T04:24:00Z">
                  <w:rPr>
                    <w:bCs/>
                    <w:iCs/>
                    <w:noProof/>
                    <w:lang w:eastAsia="en-GB"/>
                  </w:rPr>
                </w:rPrChange>
              </w:rPr>
              <w:t xml:space="preserve"> indicates the actual solution number of integer ambiguity level. If one network has only one subnetwork, this indicates that an ambiguity level throughout the whole network is established.</w:t>
            </w:r>
          </w:p>
        </w:tc>
      </w:tr>
      <w:tr w:rsidR="009F32C9" w:rsidRPr="009F32C9" w:rsidTr="00EA5B55">
        <w:trPr>
          <w:cantSplit/>
        </w:trPr>
        <w:tc>
          <w:tcPr>
            <w:tcW w:w="9639" w:type="dxa"/>
          </w:tcPr>
          <w:p w:rsidR="009559CB" w:rsidRPr="009F32C9" w:rsidRDefault="009559CB" w:rsidP="00EA5B55">
            <w:pPr>
              <w:pStyle w:val="TAL"/>
              <w:rPr>
                <w:b/>
                <w:i/>
                <w:rPrChange w:id="28669" w:author="CR#0252r1" w:date="2020-04-07T04:24:00Z">
                  <w:rPr>
                    <w:b/>
                    <w:i/>
                  </w:rPr>
                </w:rPrChange>
              </w:rPr>
            </w:pPr>
            <w:r w:rsidRPr="009F32C9">
              <w:rPr>
                <w:b/>
                <w:i/>
                <w:rPrChange w:id="28670" w:author="CR#0252r1" w:date="2020-04-07T04:24:00Z">
                  <w:rPr>
                    <w:b/>
                    <w:i/>
                  </w:rPr>
                </w:rPrChange>
              </w:rPr>
              <w:t>master-referenceStationID</w:t>
            </w:r>
          </w:p>
          <w:p w:rsidR="009559CB" w:rsidRPr="009F32C9" w:rsidRDefault="009559CB" w:rsidP="00EA5B55">
            <w:pPr>
              <w:pStyle w:val="TAL"/>
              <w:rPr>
                <w:rPrChange w:id="28671" w:author="CR#0252r1" w:date="2020-04-07T04:24:00Z">
                  <w:rPr/>
                </w:rPrChange>
              </w:rPr>
            </w:pPr>
            <w:r w:rsidRPr="009F32C9">
              <w:rPr>
                <w:rPrChange w:id="28672" w:author="CR#0252r1" w:date="2020-04-07T04:24:00Z">
                  <w:rPr/>
                </w:rPrChange>
              </w:rPr>
              <w:t>This field identifies the Master Reference Station.</w:t>
            </w:r>
          </w:p>
        </w:tc>
      </w:tr>
      <w:tr w:rsidR="009F32C9" w:rsidRPr="009F32C9" w:rsidTr="00EA5B55">
        <w:trPr>
          <w:cantSplit/>
        </w:trPr>
        <w:tc>
          <w:tcPr>
            <w:tcW w:w="9639" w:type="dxa"/>
          </w:tcPr>
          <w:p w:rsidR="009559CB" w:rsidRPr="009F32C9" w:rsidRDefault="009559CB" w:rsidP="00EA5B55">
            <w:pPr>
              <w:pStyle w:val="TAL"/>
              <w:rPr>
                <w:b/>
                <w:i/>
                <w:rPrChange w:id="28673" w:author="CR#0252r1" w:date="2020-04-07T04:24:00Z">
                  <w:rPr>
                    <w:b/>
                    <w:i/>
                  </w:rPr>
                </w:rPrChange>
              </w:rPr>
            </w:pPr>
            <w:r w:rsidRPr="009F32C9">
              <w:rPr>
                <w:b/>
                <w:i/>
                <w:rPrChange w:id="28674" w:author="CR#0252r1" w:date="2020-04-07T04:24:00Z">
                  <w:rPr>
                    <w:b/>
                    <w:i/>
                  </w:rPr>
                </w:rPrChange>
              </w:rPr>
              <w:t>aux-referenceStationID</w:t>
            </w:r>
          </w:p>
          <w:p w:rsidR="009559CB" w:rsidRPr="009F32C9" w:rsidRDefault="009559CB" w:rsidP="00EA5B55">
            <w:pPr>
              <w:pStyle w:val="TAL"/>
              <w:rPr>
                <w:rPrChange w:id="28675" w:author="CR#0252r1" w:date="2020-04-07T04:24:00Z">
                  <w:rPr/>
                </w:rPrChange>
              </w:rPr>
            </w:pPr>
            <w:r w:rsidRPr="009F32C9">
              <w:rPr>
                <w:rPrChange w:id="28676" w:author="CR#0252r1" w:date="2020-04-07T04:24:00Z">
                  <w:rPr/>
                </w:rPrChange>
              </w:rPr>
              <w:t xml:space="preserve">This field identifies the Auxiliary Reference Station. </w:t>
            </w:r>
          </w:p>
        </w:tc>
      </w:tr>
      <w:tr w:rsidR="009F32C9" w:rsidRPr="009F32C9" w:rsidTr="00EA5B55">
        <w:trPr>
          <w:cantSplit/>
        </w:trPr>
        <w:tc>
          <w:tcPr>
            <w:tcW w:w="9639" w:type="dxa"/>
          </w:tcPr>
          <w:p w:rsidR="009559CB" w:rsidRPr="009F32C9" w:rsidRDefault="009559CB" w:rsidP="00EA5B55">
            <w:pPr>
              <w:pStyle w:val="TAL"/>
              <w:rPr>
                <w:b/>
                <w:i/>
                <w:noProof/>
                <w:rPrChange w:id="28677" w:author="CR#0252r1" w:date="2020-04-07T04:24:00Z">
                  <w:rPr>
                    <w:b/>
                    <w:i/>
                    <w:noProof/>
                  </w:rPr>
                </w:rPrChange>
              </w:rPr>
            </w:pPr>
            <w:r w:rsidRPr="009F32C9">
              <w:rPr>
                <w:b/>
                <w:i/>
                <w:noProof/>
                <w:rPrChange w:id="28678" w:author="CR#0252r1" w:date="2020-04-07T04:24:00Z">
                  <w:rPr>
                    <w:b/>
                    <w:i/>
                    <w:noProof/>
                  </w:rPr>
                </w:rPrChange>
              </w:rPr>
              <w:t>aux-master-delta-latitude</w:t>
            </w:r>
          </w:p>
          <w:p w:rsidR="009559CB" w:rsidRPr="009F32C9" w:rsidRDefault="009559CB" w:rsidP="00EA5B55">
            <w:pPr>
              <w:pStyle w:val="TAL"/>
              <w:rPr>
                <w:rFonts w:cs="Arial"/>
                <w:noProof/>
                <w:szCs w:val="18"/>
                <w:rPrChange w:id="28679" w:author="CR#0252r1" w:date="2020-04-07T04:24:00Z">
                  <w:rPr>
                    <w:rFonts w:cs="Arial"/>
                    <w:noProof/>
                    <w:szCs w:val="18"/>
                  </w:rPr>
                </w:rPrChange>
              </w:rPr>
            </w:pPr>
            <w:r w:rsidRPr="009F32C9">
              <w:rPr>
                <w:rFonts w:cs="Arial"/>
                <w:noProof/>
                <w:szCs w:val="18"/>
                <w:rPrChange w:id="28680" w:author="CR#0252r1" w:date="2020-04-07T04:24:00Z">
                  <w:rPr>
                    <w:rFonts w:cs="Arial"/>
                    <w:noProof/>
                    <w:szCs w:val="18"/>
                  </w:rPr>
                </w:rPrChange>
              </w:rPr>
              <w:t xml:space="preserve">This field provides the delta value in latitude of Antenna Reference Point of </w:t>
            </w:r>
            <w:r w:rsidRPr="009F32C9">
              <w:rPr>
                <w:rFonts w:cs="Arial"/>
                <w:szCs w:val="18"/>
                <w:rPrChange w:id="28681" w:author="CR#0252r1" w:date="2020-04-07T04:24:00Z">
                  <w:rPr>
                    <w:rFonts w:cs="Arial"/>
                    <w:szCs w:val="18"/>
                  </w:rPr>
                </w:rPrChange>
              </w:rPr>
              <w:t>"</w:t>
            </w:r>
            <w:r w:rsidRPr="009F32C9">
              <w:rPr>
                <w:rFonts w:cs="Arial"/>
                <w:noProof/>
                <w:szCs w:val="18"/>
                <w:rPrChange w:id="28682" w:author="CR#0252r1" w:date="2020-04-07T04:24:00Z">
                  <w:rPr>
                    <w:rFonts w:cs="Arial"/>
                    <w:noProof/>
                    <w:szCs w:val="18"/>
                  </w:rPr>
                </w:rPrChange>
              </w:rPr>
              <w:t>Auxiliary Reference Station minus Master Reference Station</w:t>
            </w:r>
            <w:r w:rsidRPr="009F32C9">
              <w:rPr>
                <w:rFonts w:cs="Arial"/>
                <w:szCs w:val="18"/>
                <w:rPrChange w:id="28683" w:author="CR#0252r1" w:date="2020-04-07T04:24:00Z">
                  <w:rPr>
                    <w:rFonts w:cs="Arial"/>
                    <w:szCs w:val="18"/>
                  </w:rPr>
                </w:rPrChange>
              </w:rPr>
              <w:t xml:space="preserve">" in geographical coordinates based on GRS80 ellipsoid parameters for the same ECEF system as used in </w:t>
            </w:r>
            <w:r w:rsidRPr="009F32C9">
              <w:rPr>
                <w:rPrChange w:id="28684" w:author="CR#0252r1" w:date="2020-04-07T04:24:00Z">
                  <w:rPr/>
                </w:rPrChange>
              </w:rPr>
              <w:t xml:space="preserve">IE </w:t>
            </w:r>
            <w:r w:rsidRPr="009F32C9">
              <w:rPr>
                <w:i/>
                <w:rPrChange w:id="28685" w:author="CR#0252r1" w:date="2020-04-07T04:24:00Z">
                  <w:rPr>
                    <w:i/>
                  </w:rPr>
                </w:rPrChange>
              </w:rPr>
              <w:t>GNSS</w:t>
            </w:r>
            <w:r w:rsidRPr="009F32C9">
              <w:rPr>
                <w:i/>
                <w:rPrChange w:id="28686" w:author="CR#0252r1" w:date="2020-04-07T04:24:00Z">
                  <w:rPr>
                    <w:i/>
                  </w:rPr>
                </w:rPrChange>
              </w:rPr>
              <w:noBreakHyphen/>
              <w:t>RTK</w:t>
            </w:r>
            <w:r w:rsidRPr="009F32C9">
              <w:rPr>
                <w:i/>
                <w:rPrChange w:id="28687" w:author="CR#0252r1" w:date="2020-04-07T04:24:00Z">
                  <w:rPr>
                    <w:i/>
                  </w:rPr>
                </w:rPrChange>
              </w:rPr>
              <w:noBreakHyphen/>
              <w:t>ReferenceStationInfo</w:t>
            </w:r>
            <w:r w:rsidRPr="009F32C9">
              <w:rPr>
                <w:rFonts w:cs="Arial"/>
                <w:szCs w:val="18"/>
                <w:rPrChange w:id="28688" w:author="CR#0252r1" w:date="2020-04-07T04:24:00Z">
                  <w:rPr>
                    <w:rFonts w:cs="Arial"/>
                    <w:szCs w:val="18"/>
                  </w:rPr>
                </w:rPrChange>
              </w:rPr>
              <w:t>.</w:t>
            </w:r>
          </w:p>
          <w:p w:rsidR="009559CB" w:rsidRPr="009F32C9" w:rsidRDefault="009559CB" w:rsidP="00EA5B55">
            <w:pPr>
              <w:pStyle w:val="TAL"/>
              <w:rPr>
                <w:noProof/>
                <w:rPrChange w:id="28689" w:author="CR#0252r1" w:date="2020-04-07T04:24:00Z">
                  <w:rPr>
                    <w:noProof/>
                  </w:rPr>
                </w:rPrChange>
              </w:rPr>
            </w:pPr>
            <w:r w:rsidRPr="009F32C9">
              <w:rPr>
                <w:rFonts w:cs="Arial"/>
                <w:szCs w:val="18"/>
                <w:rPrChange w:id="28690" w:author="CR#0252r1" w:date="2020-04-07T04:24:00Z">
                  <w:rPr>
                    <w:rFonts w:cs="Arial"/>
                    <w:szCs w:val="18"/>
                  </w:rPr>
                </w:rPrChange>
              </w:rPr>
              <w:t>Scale factor 25×10</w:t>
            </w:r>
            <w:r w:rsidRPr="009F32C9">
              <w:rPr>
                <w:rFonts w:cs="Arial"/>
                <w:szCs w:val="18"/>
                <w:vertAlign w:val="superscript"/>
                <w:rPrChange w:id="28691" w:author="CR#0252r1" w:date="2020-04-07T04:24:00Z">
                  <w:rPr>
                    <w:rFonts w:cs="Arial"/>
                    <w:szCs w:val="18"/>
                    <w:vertAlign w:val="superscript"/>
                  </w:rPr>
                </w:rPrChange>
              </w:rPr>
              <w:t>-6</w:t>
            </w:r>
            <w:r w:rsidRPr="009F32C9">
              <w:rPr>
                <w:rFonts w:cs="Arial"/>
                <w:szCs w:val="18"/>
                <w:rPrChange w:id="28692" w:author="CR#0252r1" w:date="2020-04-07T04:24:00Z">
                  <w:rPr>
                    <w:rFonts w:cs="Arial"/>
                    <w:szCs w:val="18"/>
                  </w:rPr>
                </w:rPrChange>
              </w:rPr>
              <w:t xml:space="preserve"> degrees; range ±13.1071 degrees.</w:t>
            </w:r>
          </w:p>
        </w:tc>
      </w:tr>
      <w:tr w:rsidR="009F32C9" w:rsidRPr="009F32C9" w:rsidTr="00EA5B55">
        <w:trPr>
          <w:cantSplit/>
        </w:trPr>
        <w:tc>
          <w:tcPr>
            <w:tcW w:w="9639" w:type="dxa"/>
          </w:tcPr>
          <w:p w:rsidR="009559CB" w:rsidRPr="009F32C9" w:rsidRDefault="009559CB" w:rsidP="00EA5B55">
            <w:pPr>
              <w:pStyle w:val="TAL"/>
              <w:rPr>
                <w:b/>
                <w:i/>
                <w:noProof/>
                <w:rPrChange w:id="28693" w:author="CR#0252r1" w:date="2020-04-07T04:24:00Z">
                  <w:rPr>
                    <w:b/>
                    <w:i/>
                    <w:noProof/>
                  </w:rPr>
                </w:rPrChange>
              </w:rPr>
            </w:pPr>
            <w:r w:rsidRPr="009F32C9">
              <w:rPr>
                <w:b/>
                <w:i/>
                <w:noProof/>
                <w:rPrChange w:id="28694" w:author="CR#0252r1" w:date="2020-04-07T04:24:00Z">
                  <w:rPr>
                    <w:b/>
                    <w:i/>
                    <w:noProof/>
                  </w:rPr>
                </w:rPrChange>
              </w:rPr>
              <w:t>aux-master-delta-longitude</w:t>
            </w:r>
          </w:p>
          <w:p w:rsidR="009559CB" w:rsidRPr="009F32C9" w:rsidRDefault="009559CB" w:rsidP="00EA5B55">
            <w:pPr>
              <w:pStyle w:val="TAL"/>
              <w:rPr>
                <w:noProof/>
                <w:rPrChange w:id="28695" w:author="CR#0252r1" w:date="2020-04-07T04:24:00Z">
                  <w:rPr>
                    <w:noProof/>
                  </w:rPr>
                </w:rPrChange>
              </w:rPr>
            </w:pPr>
            <w:r w:rsidRPr="009F32C9">
              <w:rPr>
                <w:noProof/>
                <w:rPrChange w:id="28696" w:author="CR#0252r1" w:date="2020-04-07T04:24:00Z">
                  <w:rPr>
                    <w:noProof/>
                  </w:rPr>
                </w:rPrChange>
              </w:rPr>
              <w:t xml:space="preserve">This field provides the delta value in longitude of Antenna Reference Point of </w:t>
            </w:r>
            <w:r w:rsidRPr="009F32C9">
              <w:rPr>
                <w:rPrChange w:id="28697" w:author="CR#0252r1" w:date="2020-04-07T04:24:00Z">
                  <w:rPr/>
                </w:rPrChange>
              </w:rPr>
              <w:t>"</w:t>
            </w:r>
            <w:r w:rsidRPr="009F32C9">
              <w:rPr>
                <w:noProof/>
                <w:rPrChange w:id="28698" w:author="CR#0252r1" w:date="2020-04-07T04:24:00Z">
                  <w:rPr>
                    <w:noProof/>
                  </w:rPr>
                </w:rPrChange>
              </w:rPr>
              <w:t>Auxiliary Reference Station minus Master Reference Station</w:t>
            </w:r>
            <w:r w:rsidRPr="009F32C9">
              <w:rPr>
                <w:rPrChange w:id="28699" w:author="CR#0252r1" w:date="2020-04-07T04:24:00Z">
                  <w:rPr/>
                </w:rPrChange>
              </w:rPr>
              <w:t>"</w:t>
            </w:r>
            <w:r w:rsidRPr="009F32C9">
              <w:rPr>
                <w:rFonts w:cs="Arial"/>
                <w:szCs w:val="18"/>
                <w:rPrChange w:id="28700" w:author="CR#0252r1" w:date="2020-04-07T04:24:00Z">
                  <w:rPr>
                    <w:rFonts w:cs="Arial"/>
                    <w:szCs w:val="18"/>
                  </w:rPr>
                </w:rPrChange>
              </w:rPr>
              <w:t xml:space="preserve"> in geographical coordinates based on GRS80 ellipsoid parameters for the same ECEF system as used in </w:t>
            </w:r>
            <w:r w:rsidRPr="009F32C9">
              <w:rPr>
                <w:rPrChange w:id="28701" w:author="CR#0252r1" w:date="2020-04-07T04:24:00Z">
                  <w:rPr/>
                </w:rPrChange>
              </w:rPr>
              <w:t xml:space="preserve">IE </w:t>
            </w:r>
            <w:r w:rsidRPr="009F32C9">
              <w:rPr>
                <w:i/>
                <w:rPrChange w:id="28702" w:author="CR#0252r1" w:date="2020-04-07T04:24:00Z">
                  <w:rPr>
                    <w:i/>
                  </w:rPr>
                </w:rPrChange>
              </w:rPr>
              <w:t>GNSS</w:t>
            </w:r>
            <w:r w:rsidRPr="009F32C9">
              <w:rPr>
                <w:i/>
                <w:rPrChange w:id="28703" w:author="CR#0252r1" w:date="2020-04-07T04:24:00Z">
                  <w:rPr>
                    <w:i/>
                  </w:rPr>
                </w:rPrChange>
              </w:rPr>
              <w:noBreakHyphen/>
              <w:t>RTK</w:t>
            </w:r>
            <w:r w:rsidRPr="009F32C9">
              <w:rPr>
                <w:i/>
                <w:rPrChange w:id="28704" w:author="CR#0252r1" w:date="2020-04-07T04:24:00Z">
                  <w:rPr>
                    <w:i/>
                  </w:rPr>
                </w:rPrChange>
              </w:rPr>
              <w:noBreakHyphen/>
              <w:t>ReferenceStationInfo</w:t>
            </w:r>
            <w:r w:rsidRPr="009F32C9">
              <w:rPr>
                <w:rPrChange w:id="28705" w:author="CR#0252r1" w:date="2020-04-07T04:24:00Z">
                  <w:rPr/>
                </w:rPrChange>
              </w:rPr>
              <w:t>.</w:t>
            </w:r>
          </w:p>
          <w:p w:rsidR="009559CB" w:rsidRPr="009F32C9" w:rsidRDefault="009559CB" w:rsidP="00EA5B55">
            <w:pPr>
              <w:pStyle w:val="TAL"/>
              <w:rPr>
                <w:noProof/>
                <w:rPrChange w:id="28706" w:author="CR#0252r1" w:date="2020-04-07T04:24:00Z">
                  <w:rPr>
                    <w:noProof/>
                  </w:rPr>
                </w:rPrChange>
              </w:rPr>
            </w:pPr>
            <w:r w:rsidRPr="009F32C9">
              <w:rPr>
                <w:rPrChange w:id="28707" w:author="CR#0252r1" w:date="2020-04-07T04:24:00Z">
                  <w:rPr/>
                </w:rPrChange>
              </w:rPr>
              <w:t>Scale factor 25</w:t>
            </w:r>
            <w:r w:rsidRPr="009F32C9">
              <w:rPr>
                <w:rFonts w:cs="Arial"/>
                <w:rPrChange w:id="28708" w:author="CR#0252r1" w:date="2020-04-07T04:24:00Z">
                  <w:rPr>
                    <w:rFonts w:cs="Arial"/>
                  </w:rPr>
                </w:rPrChange>
              </w:rPr>
              <w:t>×</w:t>
            </w:r>
            <w:r w:rsidRPr="009F32C9">
              <w:rPr>
                <w:rPrChange w:id="28709" w:author="CR#0252r1" w:date="2020-04-07T04:24:00Z">
                  <w:rPr/>
                </w:rPrChange>
              </w:rPr>
              <w:t>10</w:t>
            </w:r>
            <w:r w:rsidRPr="009F32C9">
              <w:rPr>
                <w:vertAlign w:val="superscript"/>
                <w:rPrChange w:id="28710" w:author="CR#0252r1" w:date="2020-04-07T04:24:00Z">
                  <w:rPr>
                    <w:vertAlign w:val="superscript"/>
                  </w:rPr>
                </w:rPrChange>
              </w:rPr>
              <w:t>-6</w:t>
            </w:r>
            <w:r w:rsidRPr="009F32C9">
              <w:rPr>
                <w:rPrChange w:id="28711" w:author="CR#0252r1" w:date="2020-04-07T04:24:00Z">
                  <w:rPr/>
                </w:rPrChange>
              </w:rPr>
              <w:t xml:space="preserve"> degrees; range ±26.2142 degrees.</w:t>
            </w:r>
          </w:p>
        </w:tc>
      </w:tr>
      <w:tr w:rsidR="009F32C9" w:rsidRPr="009F32C9" w:rsidTr="00EA5B55">
        <w:trPr>
          <w:cantSplit/>
        </w:trPr>
        <w:tc>
          <w:tcPr>
            <w:tcW w:w="9639" w:type="dxa"/>
          </w:tcPr>
          <w:p w:rsidR="009559CB" w:rsidRPr="009F32C9" w:rsidRDefault="009559CB" w:rsidP="00EA5B55">
            <w:pPr>
              <w:pStyle w:val="TAL"/>
              <w:rPr>
                <w:b/>
                <w:i/>
                <w:rPrChange w:id="28712" w:author="CR#0252r1" w:date="2020-04-07T04:24:00Z">
                  <w:rPr>
                    <w:b/>
                    <w:i/>
                  </w:rPr>
                </w:rPrChange>
              </w:rPr>
            </w:pPr>
            <w:r w:rsidRPr="009F32C9">
              <w:rPr>
                <w:b/>
                <w:i/>
                <w:rPrChange w:id="28713" w:author="CR#0252r1" w:date="2020-04-07T04:24:00Z">
                  <w:rPr>
                    <w:b/>
                    <w:i/>
                  </w:rPr>
                </w:rPrChange>
              </w:rPr>
              <w:t>aux-master-delta-height</w:t>
            </w:r>
          </w:p>
          <w:p w:rsidR="009559CB" w:rsidRPr="009F32C9" w:rsidRDefault="009559CB" w:rsidP="00EA5B55">
            <w:pPr>
              <w:pStyle w:val="TAL"/>
              <w:rPr>
                <w:noProof/>
                <w:rPrChange w:id="28714" w:author="CR#0252r1" w:date="2020-04-07T04:24:00Z">
                  <w:rPr>
                    <w:noProof/>
                  </w:rPr>
                </w:rPrChange>
              </w:rPr>
            </w:pPr>
            <w:r w:rsidRPr="009F32C9">
              <w:rPr>
                <w:noProof/>
                <w:rPrChange w:id="28715" w:author="CR#0252r1" w:date="2020-04-07T04:24:00Z">
                  <w:rPr>
                    <w:noProof/>
                  </w:rPr>
                </w:rPrChange>
              </w:rPr>
              <w:t xml:space="preserve">This field provides the delta value in ellipsoidal height of Antenna Reference Point of </w:t>
            </w:r>
            <w:r w:rsidRPr="009F32C9">
              <w:rPr>
                <w:rPrChange w:id="28716" w:author="CR#0252r1" w:date="2020-04-07T04:24:00Z">
                  <w:rPr/>
                </w:rPrChange>
              </w:rPr>
              <w:t>"</w:t>
            </w:r>
            <w:r w:rsidRPr="009F32C9">
              <w:rPr>
                <w:noProof/>
                <w:rPrChange w:id="28717" w:author="CR#0252r1" w:date="2020-04-07T04:24:00Z">
                  <w:rPr>
                    <w:noProof/>
                  </w:rPr>
                </w:rPrChange>
              </w:rPr>
              <w:t>Auxiliary Reference Station minus Master Reference Station</w:t>
            </w:r>
            <w:r w:rsidRPr="009F32C9">
              <w:rPr>
                <w:rPrChange w:id="28718" w:author="CR#0252r1" w:date="2020-04-07T04:24:00Z">
                  <w:rPr/>
                </w:rPrChange>
              </w:rPr>
              <w:t>"</w:t>
            </w:r>
            <w:r w:rsidRPr="009F32C9">
              <w:rPr>
                <w:rFonts w:cs="Arial"/>
                <w:szCs w:val="18"/>
                <w:rPrChange w:id="28719" w:author="CR#0252r1" w:date="2020-04-07T04:24:00Z">
                  <w:rPr>
                    <w:rFonts w:cs="Arial"/>
                    <w:szCs w:val="18"/>
                  </w:rPr>
                </w:rPrChange>
              </w:rPr>
              <w:t xml:space="preserve"> in geographical coordinates based on GRS80 ellipsoid parameters for the same ECEF system as used in </w:t>
            </w:r>
            <w:r w:rsidRPr="009F32C9">
              <w:rPr>
                <w:rPrChange w:id="28720" w:author="CR#0252r1" w:date="2020-04-07T04:24:00Z">
                  <w:rPr/>
                </w:rPrChange>
              </w:rPr>
              <w:t xml:space="preserve">IE </w:t>
            </w:r>
            <w:r w:rsidRPr="009F32C9">
              <w:rPr>
                <w:i/>
                <w:rPrChange w:id="28721" w:author="CR#0252r1" w:date="2020-04-07T04:24:00Z">
                  <w:rPr>
                    <w:i/>
                  </w:rPr>
                </w:rPrChange>
              </w:rPr>
              <w:t>GNSS</w:t>
            </w:r>
            <w:r w:rsidRPr="009F32C9">
              <w:rPr>
                <w:i/>
                <w:rPrChange w:id="28722" w:author="CR#0252r1" w:date="2020-04-07T04:24:00Z">
                  <w:rPr>
                    <w:i/>
                  </w:rPr>
                </w:rPrChange>
              </w:rPr>
              <w:noBreakHyphen/>
              <w:t>RTK</w:t>
            </w:r>
            <w:r w:rsidRPr="009F32C9">
              <w:rPr>
                <w:i/>
                <w:rPrChange w:id="28723" w:author="CR#0252r1" w:date="2020-04-07T04:24:00Z">
                  <w:rPr>
                    <w:i/>
                  </w:rPr>
                </w:rPrChange>
              </w:rPr>
              <w:noBreakHyphen/>
              <w:t>ReferenceStationInfo</w:t>
            </w:r>
            <w:r w:rsidRPr="009F32C9">
              <w:rPr>
                <w:rPrChange w:id="28724" w:author="CR#0252r1" w:date="2020-04-07T04:24:00Z">
                  <w:rPr/>
                </w:rPrChange>
              </w:rPr>
              <w:t>.</w:t>
            </w:r>
          </w:p>
          <w:p w:rsidR="009559CB" w:rsidRPr="009F32C9" w:rsidRDefault="009559CB" w:rsidP="00EA5B55">
            <w:pPr>
              <w:pStyle w:val="TAL"/>
              <w:rPr>
                <w:rPrChange w:id="28725" w:author="CR#0252r1" w:date="2020-04-07T04:24:00Z">
                  <w:rPr/>
                </w:rPrChange>
              </w:rPr>
            </w:pPr>
            <w:r w:rsidRPr="009F32C9">
              <w:rPr>
                <w:rPrChange w:id="28726" w:author="CR#0252r1" w:date="2020-04-07T04:24:00Z">
                  <w:rPr/>
                </w:rPrChange>
              </w:rPr>
              <w:t xml:space="preserve">Scale factor 1 milli-meter; range ±4194.303 m. </w:t>
            </w:r>
          </w:p>
        </w:tc>
      </w:tr>
      <w:tr w:rsidR="009F32C9" w:rsidRPr="009F32C9" w:rsidTr="00EA5B55">
        <w:trPr>
          <w:cantSplit/>
        </w:trPr>
        <w:tc>
          <w:tcPr>
            <w:tcW w:w="9639" w:type="dxa"/>
            <w:shd w:val="clear" w:color="auto" w:fill="auto"/>
          </w:tcPr>
          <w:p w:rsidR="009559CB" w:rsidRPr="009F32C9" w:rsidRDefault="009559CB" w:rsidP="00EA5B55">
            <w:pPr>
              <w:pStyle w:val="TAL"/>
              <w:rPr>
                <w:b/>
                <w:i/>
                <w:rPrChange w:id="28727" w:author="CR#0252r1" w:date="2020-04-07T04:24:00Z">
                  <w:rPr>
                    <w:b/>
                    <w:i/>
                  </w:rPr>
                </w:rPrChange>
              </w:rPr>
            </w:pPr>
            <w:r w:rsidRPr="009F32C9">
              <w:rPr>
                <w:b/>
                <w:i/>
                <w:rPrChange w:id="28728" w:author="CR#0252r1" w:date="2020-04-07T04:24:00Z">
                  <w:rPr>
                    <w:b/>
                    <w:i/>
                  </w:rPr>
                </w:rPrChange>
              </w:rPr>
              <w:t>aux-ARP-unc</w:t>
            </w:r>
          </w:p>
          <w:p w:rsidR="009559CB" w:rsidRPr="009F32C9" w:rsidRDefault="009559CB" w:rsidP="00EA5B55">
            <w:pPr>
              <w:pStyle w:val="TAL"/>
              <w:rPr>
                <w:rPrChange w:id="28729" w:author="CR#0252r1" w:date="2020-04-07T04:24:00Z">
                  <w:rPr/>
                </w:rPrChange>
              </w:rPr>
            </w:pPr>
            <w:r w:rsidRPr="009F32C9">
              <w:rPr>
                <w:rPrChange w:id="28730" w:author="CR#0252r1" w:date="2020-04-07T04:24:00Z">
                  <w:rPr/>
                </w:rPrChange>
              </w:rPr>
              <w:t>This field specifies the uncertainty of the auxiliary station ARP coordinates and comprise the following fields:</w:t>
            </w:r>
          </w:p>
          <w:p w:rsidR="009559CB" w:rsidRPr="009F32C9" w:rsidRDefault="009559CB" w:rsidP="00EA5B55">
            <w:pPr>
              <w:pStyle w:val="B1"/>
              <w:widowControl w:val="0"/>
              <w:spacing w:after="0"/>
              <w:rPr>
                <w:rFonts w:ascii="Arial" w:hAnsi="Arial" w:cs="Arial"/>
                <w:noProof/>
                <w:sz w:val="18"/>
                <w:szCs w:val="18"/>
                <w:rPrChange w:id="28731" w:author="CR#0252r1" w:date="2020-04-07T04:24:00Z">
                  <w:rPr>
                    <w:rFonts w:ascii="Arial" w:hAnsi="Arial" w:cs="Arial"/>
                    <w:noProof/>
                    <w:sz w:val="18"/>
                    <w:szCs w:val="18"/>
                  </w:rPr>
                </w:rPrChange>
              </w:rPr>
            </w:pPr>
            <w:r w:rsidRPr="009F32C9">
              <w:rPr>
                <w:rFonts w:ascii="Arial" w:hAnsi="Arial" w:cs="Arial"/>
                <w:sz w:val="18"/>
                <w:szCs w:val="18"/>
                <w:rPrChange w:id="28732" w:author="CR#0252r1" w:date="2020-04-07T04:24:00Z">
                  <w:rPr>
                    <w:rFonts w:ascii="Arial" w:hAnsi="Arial" w:cs="Arial"/>
                    <w:sz w:val="18"/>
                    <w:szCs w:val="18"/>
                  </w:rPr>
                </w:rPrChange>
              </w:rPr>
              <w:t>-</w:t>
            </w:r>
            <w:r w:rsidRPr="009F32C9">
              <w:rPr>
                <w:rFonts w:ascii="Arial" w:hAnsi="Arial" w:cs="Arial"/>
                <w:snapToGrid w:val="0"/>
                <w:sz w:val="18"/>
                <w:szCs w:val="18"/>
                <w:rPrChange w:id="28733" w:author="CR#0252r1" w:date="2020-04-07T04:24:00Z">
                  <w:rPr>
                    <w:rFonts w:ascii="Arial" w:hAnsi="Arial" w:cs="Arial"/>
                    <w:snapToGrid w:val="0"/>
                    <w:sz w:val="18"/>
                    <w:szCs w:val="18"/>
                  </w:rPr>
                </w:rPrChange>
              </w:rPr>
              <w:tab/>
            </w:r>
            <w:r w:rsidRPr="009F32C9">
              <w:rPr>
                <w:rFonts w:ascii="Arial" w:hAnsi="Arial" w:cs="Arial"/>
                <w:b/>
                <w:i/>
                <w:snapToGrid w:val="0"/>
                <w:sz w:val="18"/>
                <w:szCs w:val="18"/>
                <w:rPrChange w:id="28734" w:author="CR#0252r1" w:date="2020-04-07T04:24:00Z">
                  <w:rPr>
                    <w:rFonts w:ascii="Arial" w:hAnsi="Arial" w:cs="Arial"/>
                    <w:b/>
                    <w:i/>
                    <w:snapToGrid w:val="0"/>
                    <w:sz w:val="18"/>
                    <w:szCs w:val="18"/>
                  </w:rPr>
                </w:rPrChange>
              </w:rPr>
              <w:t>horizontalUncertainty</w:t>
            </w:r>
            <w:r w:rsidRPr="009F32C9">
              <w:rPr>
                <w:rFonts w:ascii="Arial" w:hAnsi="Arial" w:cs="Arial"/>
                <w:snapToGrid w:val="0"/>
                <w:sz w:val="18"/>
                <w:szCs w:val="18"/>
                <w:rPrChange w:id="28735" w:author="CR#0252r1" w:date="2020-04-07T04:24:00Z">
                  <w:rPr>
                    <w:rFonts w:ascii="Arial" w:hAnsi="Arial" w:cs="Arial"/>
                    <w:snapToGrid w:val="0"/>
                    <w:sz w:val="18"/>
                    <w:szCs w:val="18"/>
                  </w:rPr>
                </w:rPrChange>
              </w:rPr>
              <w:t xml:space="preserve"> indicates the horizontal uncertainty of the ARP latitude/longitude. </w:t>
            </w:r>
            <w:r w:rsidRPr="009F32C9">
              <w:rPr>
                <w:rFonts w:ascii="Arial" w:hAnsi="Arial" w:cs="Arial"/>
                <w:noProof/>
                <w:sz w:val="18"/>
                <w:szCs w:val="18"/>
                <w:rPrChange w:id="28736" w:author="CR#0252r1" w:date="2020-04-07T04:24:00Z">
                  <w:rPr>
                    <w:rFonts w:ascii="Arial" w:hAnsi="Arial" w:cs="Arial"/>
                    <w:noProof/>
                    <w:sz w:val="18"/>
                    <w:szCs w:val="18"/>
                  </w:rPr>
                </w:rPrChange>
              </w:rPr>
              <w:t xml:space="preserve">The </w:t>
            </w:r>
            <w:r w:rsidR="002A511C" w:rsidRPr="009F32C9">
              <w:rPr>
                <w:rFonts w:ascii="Arial" w:hAnsi="Arial" w:cs="Arial"/>
                <w:noProof/>
                <w:sz w:val="18"/>
                <w:szCs w:val="18"/>
                <w:rPrChange w:id="28737" w:author="CR#0252r1" w:date="2020-04-07T04:24:00Z">
                  <w:rPr>
                    <w:rFonts w:ascii="Arial" w:hAnsi="Arial" w:cs="Arial"/>
                    <w:noProof/>
                    <w:sz w:val="18"/>
                    <w:szCs w:val="18"/>
                  </w:rPr>
                </w:rPrChange>
              </w:rPr>
              <w:t>′</w:t>
            </w:r>
            <w:r w:rsidRPr="009F32C9">
              <w:rPr>
                <w:rFonts w:ascii="Arial" w:hAnsi="Arial" w:cs="Arial"/>
                <w:i/>
                <w:noProof/>
                <w:sz w:val="18"/>
                <w:szCs w:val="18"/>
                <w:rPrChange w:id="28738" w:author="CR#0252r1" w:date="2020-04-07T04:24:00Z">
                  <w:rPr>
                    <w:rFonts w:ascii="Arial" w:hAnsi="Arial" w:cs="Arial"/>
                    <w:i/>
                    <w:noProof/>
                    <w:sz w:val="18"/>
                    <w:szCs w:val="18"/>
                  </w:rPr>
                </w:rPrChange>
              </w:rPr>
              <w:t>horizontalUncertainty</w:t>
            </w:r>
            <w:r w:rsidR="002A511C" w:rsidRPr="009F32C9">
              <w:rPr>
                <w:rFonts w:ascii="Arial" w:hAnsi="Arial" w:cs="Arial"/>
                <w:noProof/>
                <w:sz w:val="18"/>
                <w:szCs w:val="18"/>
                <w:rPrChange w:id="28739" w:author="CR#0252r1" w:date="2020-04-07T04:24:00Z">
                  <w:rPr>
                    <w:rFonts w:ascii="Arial" w:hAnsi="Arial" w:cs="Arial"/>
                    <w:noProof/>
                    <w:sz w:val="18"/>
                    <w:szCs w:val="18"/>
                  </w:rPr>
                </w:rPrChange>
              </w:rPr>
              <w:t>′</w:t>
            </w:r>
            <w:r w:rsidRPr="009F32C9">
              <w:rPr>
                <w:rFonts w:ascii="Arial" w:hAnsi="Arial" w:cs="Arial"/>
                <w:noProof/>
                <w:sz w:val="18"/>
                <w:szCs w:val="18"/>
                <w:rPrChange w:id="28740" w:author="CR#0252r1" w:date="2020-04-07T04:24:00Z">
                  <w:rPr>
                    <w:rFonts w:ascii="Arial" w:hAnsi="Arial" w:cs="Arial"/>
                    <w:noProof/>
                    <w:sz w:val="18"/>
                    <w:szCs w:val="18"/>
                  </w:rPr>
                </w:rPrChange>
              </w:rPr>
              <w:t xml:space="preserve"> corresponds to the encoded </w:t>
            </w:r>
            <w:r w:rsidR="006751C4" w:rsidRPr="009F32C9">
              <w:rPr>
                <w:rFonts w:ascii="Arial" w:hAnsi="Arial" w:cs="Arial"/>
                <w:noProof/>
                <w:sz w:val="18"/>
                <w:szCs w:val="18"/>
                <w:rPrChange w:id="28741" w:author="CR#0252r1" w:date="2020-04-07T04:24:00Z">
                  <w:rPr>
                    <w:rFonts w:ascii="Arial" w:hAnsi="Arial" w:cs="Arial"/>
                    <w:noProof/>
                    <w:sz w:val="18"/>
                    <w:szCs w:val="18"/>
                  </w:rPr>
                </w:rPrChange>
              </w:rPr>
              <w:t xml:space="preserve">high accuracy </w:t>
            </w:r>
            <w:r w:rsidRPr="009F32C9">
              <w:rPr>
                <w:rFonts w:ascii="Arial" w:hAnsi="Arial" w:cs="Arial"/>
                <w:noProof/>
                <w:sz w:val="18"/>
                <w:szCs w:val="18"/>
                <w:rPrChange w:id="28742" w:author="CR#0252r1" w:date="2020-04-07T04:24:00Z">
                  <w:rPr>
                    <w:rFonts w:ascii="Arial" w:hAnsi="Arial" w:cs="Arial"/>
                    <w:noProof/>
                    <w:sz w:val="18"/>
                    <w:szCs w:val="18"/>
                  </w:rPr>
                </w:rPrChange>
              </w:rPr>
              <w:t xml:space="preserve">uncertainty as defined in TS 23.032 [15] and </w:t>
            </w:r>
            <w:r w:rsidR="002A511C" w:rsidRPr="009F32C9">
              <w:rPr>
                <w:rFonts w:ascii="Arial" w:hAnsi="Arial" w:cs="Arial"/>
                <w:noProof/>
                <w:sz w:val="18"/>
                <w:szCs w:val="18"/>
                <w:rPrChange w:id="28743" w:author="CR#0252r1" w:date="2020-04-07T04:24:00Z">
                  <w:rPr>
                    <w:rFonts w:ascii="Arial" w:hAnsi="Arial" w:cs="Arial"/>
                    <w:noProof/>
                    <w:sz w:val="18"/>
                    <w:szCs w:val="18"/>
                  </w:rPr>
                </w:rPrChange>
              </w:rPr>
              <w:t>′</w:t>
            </w:r>
            <w:r w:rsidRPr="009F32C9">
              <w:rPr>
                <w:rFonts w:ascii="Arial" w:hAnsi="Arial" w:cs="Arial"/>
                <w:i/>
                <w:noProof/>
                <w:sz w:val="18"/>
                <w:szCs w:val="18"/>
                <w:rPrChange w:id="28744" w:author="CR#0252r1" w:date="2020-04-07T04:24:00Z">
                  <w:rPr>
                    <w:rFonts w:ascii="Arial" w:hAnsi="Arial" w:cs="Arial"/>
                    <w:i/>
                    <w:noProof/>
                    <w:sz w:val="18"/>
                    <w:szCs w:val="18"/>
                  </w:rPr>
                </w:rPrChange>
              </w:rPr>
              <w:t>horizontalConfidence</w:t>
            </w:r>
            <w:r w:rsidR="002A511C" w:rsidRPr="009F32C9">
              <w:rPr>
                <w:rFonts w:ascii="Arial" w:hAnsi="Arial" w:cs="Arial"/>
                <w:noProof/>
                <w:sz w:val="18"/>
                <w:szCs w:val="18"/>
                <w:rPrChange w:id="28745" w:author="CR#0252r1" w:date="2020-04-07T04:24:00Z">
                  <w:rPr>
                    <w:rFonts w:ascii="Arial" w:hAnsi="Arial" w:cs="Arial"/>
                    <w:noProof/>
                    <w:sz w:val="18"/>
                    <w:szCs w:val="18"/>
                  </w:rPr>
                </w:rPrChange>
              </w:rPr>
              <w:t>′</w:t>
            </w:r>
            <w:r w:rsidRPr="009F32C9">
              <w:rPr>
                <w:rFonts w:ascii="Arial" w:hAnsi="Arial" w:cs="Arial"/>
                <w:noProof/>
                <w:sz w:val="18"/>
                <w:szCs w:val="18"/>
                <w:rPrChange w:id="28746" w:author="CR#0252r1" w:date="2020-04-07T04:24:00Z">
                  <w:rPr>
                    <w:rFonts w:ascii="Arial" w:hAnsi="Arial" w:cs="Arial"/>
                    <w:noProof/>
                    <w:sz w:val="18"/>
                    <w:szCs w:val="18"/>
                  </w:rPr>
                </w:rPrChange>
              </w:rPr>
              <w:t xml:space="preserve"> corresponds to confidence as defined in TS 23.032 [15].</w:t>
            </w:r>
          </w:p>
          <w:p w:rsidR="009559CB" w:rsidRPr="009F32C9" w:rsidRDefault="009559CB" w:rsidP="006751C4">
            <w:pPr>
              <w:pStyle w:val="B1"/>
              <w:spacing w:after="0"/>
              <w:rPr>
                <w:rFonts w:ascii="Arial" w:hAnsi="Arial"/>
                <w:sz w:val="18"/>
                <w:rPrChange w:id="28747" w:author="CR#0252r1" w:date="2020-04-07T04:24:00Z">
                  <w:rPr>
                    <w:rFonts w:ascii="Arial" w:hAnsi="Arial"/>
                    <w:sz w:val="18"/>
                  </w:rPr>
                </w:rPrChange>
              </w:rPr>
            </w:pPr>
            <w:r w:rsidRPr="009F32C9">
              <w:rPr>
                <w:rFonts w:ascii="Arial" w:hAnsi="Arial"/>
                <w:snapToGrid w:val="0"/>
                <w:sz w:val="18"/>
                <w:rPrChange w:id="28748" w:author="CR#0252r1" w:date="2020-04-07T04:24:00Z">
                  <w:rPr>
                    <w:rFonts w:ascii="Arial" w:hAnsi="Arial"/>
                    <w:snapToGrid w:val="0"/>
                    <w:sz w:val="18"/>
                  </w:rPr>
                </w:rPrChange>
              </w:rPr>
              <w:t>-</w:t>
            </w:r>
            <w:r w:rsidRPr="009F32C9">
              <w:rPr>
                <w:rFonts w:ascii="Arial" w:hAnsi="Arial"/>
                <w:snapToGrid w:val="0"/>
                <w:sz w:val="18"/>
                <w:rPrChange w:id="28749" w:author="CR#0252r1" w:date="2020-04-07T04:24:00Z">
                  <w:rPr>
                    <w:rFonts w:ascii="Arial" w:hAnsi="Arial"/>
                    <w:snapToGrid w:val="0"/>
                    <w:sz w:val="18"/>
                  </w:rPr>
                </w:rPrChange>
              </w:rPr>
              <w:tab/>
            </w:r>
            <w:r w:rsidRPr="009F32C9">
              <w:rPr>
                <w:rFonts w:ascii="Arial" w:hAnsi="Arial"/>
                <w:b/>
                <w:i/>
                <w:snapToGrid w:val="0"/>
                <w:sz w:val="18"/>
                <w:rPrChange w:id="28750" w:author="CR#0252r1" w:date="2020-04-07T04:24:00Z">
                  <w:rPr>
                    <w:rFonts w:ascii="Arial" w:hAnsi="Arial"/>
                    <w:b/>
                    <w:i/>
                    <w:snapToGrid w:val="0"/>
                    <w:sz w:val="18"/>
                  </w:rPr>
                </w:rPrChange>
              </w:rPr>
              <w:t>verticalUncertainty</w:t>
            </w:r>
            <w:r w:rsidRPr="009F32C9">
              <w:rPr>
                <w:rFonts w:ascii="Arial" w:hAnsi="Arial"/>
                <w:snapToGrid w:val="0"/>
                <w:sz w:val="18"/>
                <w:rPrChange w:id="28751" w:author="CR#0252r1" w:date="2020-04-07T04:24:00Z">
                  <w:rPr>
                    <w:rFonts w:ascii="Arial" w:hAnsi="Arial"/>
                    <w:snapToGrid w:val="0"/>
                    <w:sz w:val="18"/>
                  </w:rPr>
                </w:rPrChange>
              </w:rPr>
              <w:t xml:space="preserve"> indicates the vertical uncertainty of the ARP altitude. </w:t>
            </w:r>
            <w:r w:rsidRPr="009F32C9">
              <w:rPr>
                <w:rFonts w:ascii="Arial" w:hAnsi="Arial"/>
                <w:noProof/>
                <w:sz w:val="18"/>
                <w:rPrChange w:id="28752" w:author="CR#0252r1" w:date="2020-04-07T04:24:00Z">
                  <w:rPr>
                    <w:rFonts w:ascii="Arial" w:hAnsi="Arial"/>
                    <w:noProof/>
                    <w:sz w:val="18"/>
                  </w:rPr>
                </w:rPrChange>
              </w:rPr>
              <w:t xml:space="preserve">The </w:t>
            </w:r>
            <w:r w:rsidR="000A65A9" w:rsidRPr="009F32C9">
              <w:rPr>
                <w:rFonts w:ascii="Arial" w:hAnsi="Arial"/>
                <w:noProof/>
                <w:sz w:val="18"/>
                <w:rPrChange w:id="28753" w:author="CR#0252r1" w:date="2020-04-07T04:24:00Z">
                  <w:rPr>
                    <w:rFonts w:ascii="Arial" w:hAnsi="Arial"/>
                    <w:noProof/>
                    <w:sz w:val="18"/>
                  </w:rPr>
                </w:rPrChange>
              </w:rPr>
              <w:t>'</w:t>
            </w:r>
            <w:r w:rsidRPr="009F32C9">
              <w:rPr>
                <w:rFonts w:ascii="Arial" w:hAnsi="Arial"/>
                <w:i/>
                <w:noProof/>
                <w:sz w:val="18"/>
                <w:rPrChange w:id="28754" w:author="CR#0252r1" w:date="2020-04-07T04:24:00Z">
                  <w:rPr>
                    <w:rFonts w:ascii="Arial" w:hAnsi="Arial"/>
                    <w:i/>
                    <w:noProof/>
                    <w:sz w:val="18"/>
                  </w:rPr>
                </w:rPrChange>
              </w:rPr>
              <w:t>verticalUncertainty</w:t>
            </w:r>
            <w:r w:rsidR="000A65A9" w:rsidRPr="009F32C9">
              <w:rPr>
                <w:rFonts w:ascii="Arial" w:hAnsi="Arial"/>
                <w:noProof/>
                <w:sz w:val="18"/>
                <w:rPrChange w:id="28755" w:author="CR#0252r1" w:date="2020-04-07T04:24:00Z">
                  <w:rPr>
                    <w:rFonts w:ascii="Arial" w:hAnsi="Arial"/>
                    <w:noProof/>
                    <w:sz w:val="18"/>
                  </w:rPr>
                </w:rPrChange>
              </w:rPr>
              <w:t>'</w:t>
            </w:r>
            <w:r w:rsidRPr="009F32C9">
              <w:rPr>
                <w:rFonts w:ascii="Arial" w:hAnsi="Arial"/>
                <w:noProof/>
                <w:sz w:val="18"/>
                <w:rPrChange w:id="28756" w:author="CR#0252r1" w:date="2020-04-07T04:24:00Z">
                  <w:rPr>
                    <w:rFonts w:ascii="Arial" w:hAnsi="Arial"/>
                    <w:noProof/>
                    <w:sz w:val="18"/>
                  </w:rPr>
                </w:rPrChange>
              </w:rPr>
              <w:t xml:space="preserve"> corresponds to the encoded </w:t>
            </w:r>
            <w:r w:rsidR="006751C4" w:rsidRPr="009F32C9">
              <w:rPr>
                <w:rFonts w:ascii="Arial" w:hAnsi="Arial"/>
                <w:noProof/>
                <w:sz w:val="18"/>
                <w:rPrChange w:id="28757" w:author="CR#0252r1" w:date="2020-04-07T04:24:00Z">
                  <w:rPr>
                    <w:rFonts w:ascii="Arial" w:hAnsi="Arial"/>
                    <w:noProof/>
                    <w:sz w:val="18"/>
                  </w:rPr>
                </w:rPrChange>
              </w:rPr>
              <w:t xml:space="preserve">high accuracy </w:t>
            </w:r>
            <w:r w:rsidRPr="009F32C9">
              <w:rPr>
                <w:rFonts w:ascii="Arial" w:hAnsi="Arial"/>
                <w:noProof/>
                <w:sz w:val="18"/>
                <w:rPrChange w:id="28758" w:author="CR#0252r1" w:date="2020-04-07T04:24:00Z">
                  <w:rPr>
                    <w:rFonts w:ascii="Arial" w:hAnsi="Arial"/>
                    <w:noProof/>
                    <w:sz w:val="18"/>
                  </w:rPr>
                </w:rPrChange>
              </w:rPr>
              <w:t xml:space="preserve">uncertainty as defined in TS 23.032 [15] and </w:t>
            </w:r>
            <w:r w:rsidR="000A65A9" w:rsidRPr="009F32C9">
              <w:rPr>
                <w:rFonts w:ascii="Arial" w:hAnsi="Arial"/>
                <w:noProof/>
                <w:sz w:val="18"/>
                <w:rPrChange w:id="28759" w:author="CR#0252r1" w:date="2020-04-07T04:24:00Z">
                  <w:rPr>
                    <w:rFonts w:ascii="Arial" w:hAnsi="Arial"/>
                    <w:noProof/>
                    <w:sz w:val="18"/>
                  </w:rPr>
                </w:rPrChange>
              </w:rPr>
              <w:t>'</w:t>
            </w:r>
            <w:r w:rsidRPr="009F32C9">
              <w:rPr>
                <w:rFonts w:ascii="Arial" w:hAnsi="Arial"/>
                <w:i/>
                <w:noProof/>
                <w:sz w:val="18"/>
                <w:rPrChange w:id="28760" w:author="CR#0252r1" w:date="2020-04-07T04:24:00Z">
                  <w:rPr>
                    <w:rFonts w:ascii="Arial" w:hAnsi="Arial"/>
                    <w:i/>
                    <w:noProof/>
                    <w:sz w:val="18"/>
                  </w:rPr>
                </w:rPrChange>
              </w:rPr>
              <w:t>verticalConfidence</w:t>
            </w:r>
            <w:r w:rsidR="000A65A9" w:rsidRPr="009F32C9">
              <w:rPr>
                <w:rFonts w:ascii="Arial" w:hAnsi="Arial"/>
                <w:noProof/>
                <w:sz w:val="18"/>
                <w:rPrChange w:id="28761" w:author="CR#0252r1" w:date="2020-04-07T04:24:00Z">
                  <w:rPr>
                    <w:rFonts w:ascii="Arial" w:hAnsi="Arial"/>
                    <w:noProof/>
                    <w:sz w:val="18"/>
                  </w:rPr>
                </w:rPrChange>
              </w:rPr>
              <w:t>'</w:t>
            </w:r>
            <w:r w:rsidRPr="009F32C9">
              <w:rPr>
                <w:rFonts w:ascii="Arial" w:hAnsi="Arial"/>
                <w:noProof/>
                <w:sz w:val="18"/>
                <w:rPrChange w:id="28762" w:author="CR#0252r1" w:date="2020-04-07T04:24:00Z">
                  <w:rPr>
                    <w:rFonts w:ascii="Arial" w:hAnsi="Arial"/>
                    <w:noProof/>
                    <w:sz w:val="18"/>
                  </w:rPr>
                </w:rPrChange>
              </w:rPr>
              <w:t xml:space="preserve"> corresponds to confidence as defined in </w:t>
            </w:r>
            <w:r w:rsidR="00F80BCA" w:rsidRPr="009F32C9">
              <w:rPr>
                <w:rFonts w:ascii="Arial" w:hAnsi="Arial"/>
                <w:noProof/>
                <w:sz w:val="18"/>
                <w:rPrChange w:id="28763" w:author="CR#0252r1" w:date="2020-04-07T04:24:00Z">
                  <w:rPr>
                    <w:rFonts w:ascii="Arial" w:hAnsi="Arial"/>
                    <w:noProof/>
                    <w:sz w:val="18"/>
                  </w:rPr>
                </w:rPrChange>
              </w:rPr>
              <w:t>T</w:t>
            </w:r>
            <w:r w:rsidRPr="009F32C9">
              <w:rPr>
                <w:rFonts w:ascii="Arial" w:hAnsi="Arial"/>
                <w:noProof/>
                <w:sz w:val="18"/>
                <w:rPrChange w:id="28764" w:author="CR#0252r1" w:date="2020-04-07T04:24:00Z">
                  <w:rPr>
                    <w:rFonts w:ascii="Arial" w:hAnsi="Arial"/>
                    <w:noProof/>
                    <w:sz w:val="18"/>
                  </w:rPr>
                </w:rPrChange>
              </w:rPr>
              <w:t>S 23.032 [15].</w:t>
            </w:r>
          </w:p>
        </w:tc>
      </w:tr>
    </w:tbl>
    <w:p w:rsidR="002B1632" w:rsidRPr="009F32C9" w:rsidRDefault="002B1632" w:rsidP="002D60CB">
      <w:pPr>
        <w:rPr>
          <w:ins w:id="28765" w:author="CR#0250r2" w:date="2020-04-07T03:38:00Z"/>
          <w:b/>
          <w:rPrChange w:id="28766" w:author="CR#0252r1" w:date="2020-04-07T04:24:00Z">
            <w:rPr>
              <w:ins w:id="28767" w:author="CR#0250r2" w:date="2020-04-07T03:38:00Z"/>
              <w:b/>
            </w:rPr>
          </w:rPrChange>
        </w:rPr>
      </w:pPr>
    </w:p>
    <w:p w:rsidR="009E61AC" w:rsidRPr="009F32C9" w:rsidRDefault="009E61AC" w:rsidP="009E61AC">
      <w:pPr>
        <w:pStyle w:val="Heading4"/>
        <w:rPr>
          <w:ins w:id="28768" w:author="CR#0250r2" w:date="2020-04-07T03:38:00Z"/>
          <w:i/>
          <w:rPrChange w:id="28769" w:author="CR#0252r1" w:date="2020-04-07T04:24:00Z">
            <w:rPr>
              <w:ins w:id="28770" w:author="CR#0250r2" w:date="2020-04-07T03:38:00Z"/>
              <w:i/>
            </w:rPr>
          </w:rPrChange>
        </w:rPr>
      </w:pPr>
      <w:ins w:id="28771" w:author="CR#0250r2" w:date="2020-04-07T03:38:00Z">
        <w:r w:rsidRPr="009F32C9">
          <w:rPr>
            <w:i/>
            <w:rPrChange w:id="28772" w:author="CR#0252r1" w:date="2020-04-07T04:24:00Z">
              <w:rPr>
                <w:i/>
              </w:rPr>
            </w:rPrChange>
          </w:rPr>
          <w:t>–</w:t>
        </w:r>
        <w:r w:rsidRPr="009F32C9">
          <w:rPr>
            <w:i/>
            <w:rPrChange w:id="28773" w:author="CR#0252r1" w:date="2020-04-07T04:24:00Z">
              <w:rPr>
                <w:i/>
              </w:rPr>
            </w:rPrChange>
          </w:rPr>
          <w:tab/>
        </w:r>
        <w:r w:rsidRPr="009F32C9">
          <w:rPr>
            <w:i/>
            <w:snapToGrid w:val="0"/>
            <w:rPrChange w:id="28774" w:author="CR#0252r1" w:date="2020-04-07T04:24:00Z">
              <w:rPr>
                <w:i/>
                <w:snapToGrid w:val="0"/>
              </w:rPr>
            </w:rPrChange>
          </w:rPr>
          <w:t>GNSS-SSR-CorrectionPoints</w:t>
        </w:r>
      </w:ins>
    </w:p>
    <w:p w:rsidR="009E61AC" w:rsidRPr="009F32C9" w:rsidRDefault="009E61AC" w:rsidP="009E61AC">
      <w:pPr>
        <w:keepLines/>
        <w:rPr>
          <w:ins w:id="28775" w:author="CR#0250r2" w:date="2020-04-07T03:38:00Z"/>
          <w:rPrChange w:id="28776" w:author="CR#0252r1" w:date="2020-04-07T04:24:00Z">
            <w:rPr>
              <w:ins w:id="28777" w:author="CR#0250r2" w:date="2020-04-07T03:38:00Z"/>
            </w:rPr>
          </w:rPrChange>
        </w:rPr>
      </w:pPr>
      <w:ins w:id="28778" w:author="CR#0250r2" w:date="2020-04-07T03:38:00Z">
        <w:r w:rsidRPr="009F32C9">
          <w:rPr>
            <w:rPrChange w:id="28779" w:author="CR#0252r1" w:date="2020-04-07T04:24:00Z">
              <w:rPr/>
            </w:rPrChange>
          </w:rPr>
          <w:t xml:space="preserve">The </w:t>
        </w:r>
        <w:bookmarkStart w:id="28780" w:name="_Hlk23942697"/>
        <w:r w:rsidRPr="009F32C9">
          <w:rPr>
            <w:rPrChange w:id="28781" w:author="CR#0252r1" w:date="2020-04-07T04:24:00Z">
              <w:rPr/>
            </w:rPrChange>
          </w:rPr>
          <w:t xml:space="preserve">IE </w:t>
        </w:r>
        <w:r w:rsidRPr="009F32C9">
          <w:rPr>
            <w:i/>
            <w:noProof/>
            <w:rPrChange w:id="28782" w:author="CR#0252r1" w:date="2020-04-07T04:24:00Z">
              <w:rPr>
                <w:i/>
                <w:noProof/>
              </w:rPr>
            </w:rPrChange>
          </w:rPr>
          <w:t>GNSS-SSR-CorrectionPoints</w:t>
        </w:r>
        <w:r w:rsidRPr="009F32C9" w:rsidDel="005D5212">
          <w:rPr>
            <w:i/>
            <w:noProof/>
            <w:rPrChange w:id="28783" w:author="CR#0252r1" w:date="2020-04-07T04:24:00Z">
              <w:rPr>
                <w:i/>
                <w:noProof/>
              </w:rPr>
            </w:rPrChange>
          </w:rPr>
          <w:t xml:space="preserve"> </w:t>
        </w:r>
        <w:bookmarkEnd w:id="28780"/>
        <w:r w:rsidRPr="009F32C9">
          <w:rPr>
            <w:noProof/>
            <w:rPrChange w:id="28784" w:author="CR#0252r1" w:date="2020-04-07T04:24:00Z">
              <w:rPr>
                <w:noProof/>
              </w:rPr>
            </w:rPrChange>
          </w:rPr>
          <w:t>is</w:t>
        </w:r>
        <w:r w:rsidRPr="009F32C9">
          <w:rPr>
            <w:rPrChange w:id="28785" w:author="CR#0252r1" w:date="2020-04-07T04:24:00Z">
              <w:rPr/>
            </w:rPrChange>
          </w:rPr>
          <w:t xml:space="preserve"> used by the location server to provide a list of correction point coordinates or an array of correction points (</w:t>
        </w:r>
        <w:r w:rsidRPr="009F32C9">
          <w:rPr>
            <w:lang w:eastAsia="ko-KR"/>
            <w:rPrChange w:id="28786" w:author="CR#0252r1" w:date="2020-04-07T04:24:00Z">
              <w:rPr>
                <w:lang w:eastAsia="ko-KR"/>
              </w:rPr>
            </w:rPrChange>
          </w:rPr>
          <w:t>"</w:t>
        </w:r>
        <w:r w:rsidRPr="009F32C9">
          <w:rPr>
            <w:rPrChange w:id="28787" w:author="CR#0252r1" w:date="2020-04-07T04:24:00Z">
              <w:rPr/>
            </w:rPrChange>
          </w:rPr>
          <w:t>grid</w:t>
        </w:r>
        <w:r w:rsidRPr="009F32C9">
          <w:rPr>
            <w:lang w:eastAsia="ko-KR"/>
            <w:rPrChange w:id="28788" w:author="CR#0252r1" w:date="2020-04-07T04:24:00Z">
              <w:rPr>
                <w:lang w:eastAsia="ko-KR"/>
              </w:rPr>
            </w:rPrChange>
          </w:rPr>
          <w:t>"</w:t>
        </w:r>
        <w:r w:rsidRPr="009F32C9">
          <w:rPr>
            <w:rPrChange w:id="28789" w:author="CR#0252r1" w:date="2020-04-07T04:24:00Z">
              <w:rPr/>
            </w:rPrChange>
          </w:rPr>
          <w:t xml:space="preserve">) for which the </w:t>
        </w:r>
        <w:bookmarkStart w:id="28790" w:name="_Hlk23206442"/>
        <w:r w:rsidRPr="009F32C9">
          <w:rPr>
            <w:i/>
            <w:snapToGrid w:val="0"/>
            <w:rPrChange w:id="28791" w:author="CR#0252r1" w:date="2020-04-07T04:24:00Z">
              <w:rPr>
                <w:i/>
                <w:snapToGrid w:val="0"/>
              </w:rPr>
            </w:rPrChange>
          </w:rPr>
          <w:t>GNSS</w:t>
        </w:r>
        <w:r w:rsidRPr="009F32C9">
          <w:rPr>
            <w:i/>
            <w:snapToGrid w:val="0"/>
            <w:rPrChange w:id="28792" w:author="CR#0252r1" w:date="2020-04-07T04:24:00Z">
              <w:rPr>
                <w:i/>
                <w:snapToGrid w:val="0"/>
              </w:rPr>
            </w:rPrChange>
          </w:rPr>
          <w:noBreakHyphen/>
          <w:t>SSR</w:t>
        </w:r>
        <w:r w:rsidRPr="009F32C9">
          <w:rPr>
            <w:i/>
            <w:snapToGrid w:val="0"/>
            <w:rPrChange w:id="28793" w:author="CR#0252r1" w:date="2020-04-07T04:24:00Z">
              <w:rPr>
                <w:i/>
                <w:snapToGrid w:val="0"/>
              </w:rPr>
            </w:rPrChange>
          </w:rPr>
          <w:noBreakHyphen/>
          <w:t>GriddedCorrection</w:t>
        </w:r>
        <w:r w:rsidRPr="009F32C9">
          <w:rPr>
            <w:rPrChange w:id="28794" w:author="CR#0252r1" w:date="2020-04-07T04:24:00Z">
              <w:rPr/>
            </w:rPrChange>
          </w:rPr>
          <w:t xml:space="preserve"> </w:t>
        </w:r>
        <w:bookmarkEnd w:id="28790"/>
        <w:r w:rsidRPr="009F32C9">
          <w:rPr>
            <w:rPrChange w:id="28795" w:author="CR#0252r1" w:date="2020-04-07T04:24:00Z">
              <w:rPr/>
            </w:rPrChange>
          </w:rPr>
          <w:t xml:space="preserve">are valid. </w:t>
        </w:r>
      </w:ins>
    </w:p>
    <w:p w:rsidR="009E61AC" w:rsidRPr="009F32C9" w:rsidRDefault="009E61AC" w:rsidP="009E61AC">
      <w:pPr>
        <w:pStyle w:val="PL"/>
        <w:shd w:val="clear" w:color="auto" w:fill="E6E6E6"/>
        <w:rPr>
          <w:ins w:id="28796" w:author="CR#0250r2" w:date="2020-04-07T03:38:00Z"/>
          <w:rPrChange w:id="28797" w:author="CR#0252r1" w:date="2020-04-07T04:24:00Z">
            <w:rPr>
              <w:ins w:id="28798" w:author="CR#0250r2" w:date="2020-04-07T03:38:00Z"/>
            </w:rPr>
          </w:rPrChange>
        </w:rPr>
      </w:pPr>
      <w:bookmarkStart w:id="28799" w:name="_Hlk16070290"/>
      <w:ins w:id="28800" w:author="CR#0250r2" w:date="2020-04-07T03:38:00Z">
        <w:r w:rsidRPr="009F32C9">
          <w:rPr>
            <w:rPrChange w:id="28801" w:author="CR#0252r1" w:date="2020-04-07T04:24:00Z">
              <w:rPr/>
            </w:rPrChange>
          </w:rPr>
          <w:t>-- ASN1START</w:t>
        </w:r>
      </w:ins>
    </w:p>
    <w:p w:rsidR="009E61AC" w:rsidRPr="009F32C9" w:rsidRDefault="009E61AC" w:rsidP="009E61AC">
      <w:pPr>
        <w:pStyle w:val="PL"/>
        <w:shd w:val="clear" w:color="auto" w:fill="E6E6E6"/>
        <w:rPr>
          <w:ins w:id="28802" w:author="CR#0250r2" w:date="2020-04-07T03:38:00Z"/>
          <w:rPrChange w:id="28803" w:author="CR#0252r1" w:date="2020-04-07T04:24:00Z">
            <w:rPr>
              <w:ins w:id="28804" w:author="CR#0250r2" w:date="2020-04-07T03:38:00Z"/>
            </w:rPr>
          </w:rPrChange>
        </w:rPr>
      </w:pPr>
    </w:p>
    <w:p w:rsidR="009E61AC" w:rsidRPr="009F32C9" w:rsidRDefault="009E61AC" w:rsidP="009E61AC">
      <w:pPr>
        <w:pStyle w:val="PL"/>
        <w:shd w:val="clear" w:color="auto" w:fill="E6E6E6"/>
        <w:rPr>
          <w:ins w:id="28805" w:author="CR#0250r2" w:date="2020-04-07T03:38:00Z"/>
          <w:snapToGrid w:val="0"/>
          <w:rPrChange w:id="28806" w:author="CR#0252r1" w:date="2020-04-07T04:24:00Z">
            <w:rPr>
              <w:ins w:id="28807" w:author="CR#0250r2" w:date="2020-04-07T03:38:00Z"/>
              <w:snapToGrid w:val="0"/>
            </w:rPr>
          </w:rPrChange>
        </w:rPr>
      </w:pPr>
      <w:bookmarkStart w:id="28808" w:name="_Hlk23465048"/>
      <w:ins w:id="28809" w:author="CR#0250r2" w:date="2020-04-07T03:38:00Z">
        <w:r w:rsidRPr="009F32C9">
          <w:rPr>
            <w:snapToGrid w:val="0"/>
            <w:rPrChange w:id="28810" w:author="CR#0252r1" w:date="2020-04-07T04:24:00Z">
              <w:rPr>
                <w:snapToGrid w:val="0"/>
              </w:rPr>
            </w:rPrChange>
          </w:rPr>
          <w:t>GNSS-SSR-CorrectionPoints</w:t>
        </w:r>
        <w:bookmarkEnd w:id="28808"/>
        <w:r w:rsidRPr="009F32C9">
          <w:rPr>
            <w:snapToGrid w:val="0"/>
            <w:rPrChange w:id="28811" w:author="CR#0252r1" w:date="2020-04-07T04:24:00Z">
              <w:rPr>
                <w:snapToGrid w:val="0"/>
              </w:rPr>
            </w:rPrChange>
          </w:rPr>
          <w:t>-r16 ::= SEQUENCE {</w:t>
        </w:r>
      </w:ins>
    </w:p>
    <w:p w:rsidR="009E61AC" w:rsidRPr="009F32C9" w:rsidRDefault="009E61AC" w:rsidP="009E61AC">
      <w:pPr>
        <w:pStyle w:val="PL"/>
        <w:shd w:val="clear" w:color="auto" w:fill="E6E6E6"/>
        <w:rPr>
          <w:ins w:id="28812" w:author="CR#0250r2" w:date="2020-04-07T03:38:00Z"/>
          <w:snapToGrid w:val="0"/>
          <w:rPrChange w:id="28813" w:author="CR#0252r1" w:date="2020-04-07T04:24:00Z">
            <w:rPr>
              <w:ins w:id="28814" w:author="CR#0250r2" w:date="2020-04-07T03:38:00Z"/>
              <w:snapToGrid w:val="0"/>
            </w:rPr>
          </w:rPrChange>
        </w:rPr>
      </w:pPr>
      <w:ins w:id="28815" w:author="CR#0250r2" w:date="2020-04-07T03:38:00Z">
        <w:r w:rsidRPr="009F32C9">
          <w:rPr>
            <w:snapToGrid w:val="0"/>
            <w:rPrChange w:id="28816" w:author="CR#0252r1" w:date="2020-04-07T04:24:00Z">
              <w:rPr>
                <w:snapToGrid w:val="0"/>
              </w:rPr>
            </w:rPrChange>
          </w:rPr>
          <w:tab/>
          <w:t>correctionPointSetID-r16</w:t>
        </w:r>
        <w:r w:rsidRPr="009F32C9">
          <w:rPr>
            <w:snapToGrid w:val="0"/>
            <w:rPrChange w:id="28817" w:author="CR#0252r1" w:date="2020-04-07T04:24:00Z">
              <w:rPr>
                <w:snapToGrid w:val="0"/>
              </w:rPr>
            </w:rPrChange>
          </w:rPr>
          <w:tab/>
        </w:r>
        <w:r w:rsidRPr="009F32C9">
          <w:rPr>
            <w:snapToGrid w:val="0"/>
            <w:rPrChange w:id="28818" w:author="CR#0252r1" w:date="2020-04-07T04:24:00Z">
              <w:rPr>
                <w:snapToGrid w:val="0"/>
              </w:rPr>
            </w:rPrChange>
          </w:rPr>
          <w:tab/>
        </w:r>
        <w:r w:rsidRPr="009F32C9">
          <w:rPr>
            <w:snapToGrid w:val="0"/>
            <w:rPrChange w:id="28819" w:author="CR#0252r1" w:date="2020-04-07T04:24:00Z">
              <w:rPr>
                <w:snapToGrid w:val="0"/>
              </w:rPr>
            </w:rPrChange>
          </w:rPr>
          <w:tab/>
          <w:t>INTEGER (0..16383),</w:t>
        </w:r>
      </w:ins>
    </w:p>
    <w:p w:rsidR="009E61AC" w:rsidRPr="009F32C9" w:rsidRDefault="009E61AC" w:rsidP="009E61AC">
      <w:pPr>
        <w:pStyle w:val="PL"/>
        <w:shd w:val="clear" w:color="auto" w:fill="E6E6E6"/>
        <w:rPr>
          <w:ins w:id="28820" w:author="CR#0250r2" w:date="2020-04-07T03:38:00Z"/>
          <w:snapToGrid w:val="0"/>
          <w:rPrChange w:id="28821" w:author="CR#0252r1" w:date="2020-04-07T04:24:00Z">
            <w:rPr>
              <w:ins w:id="28822" w:author="CR#0250r2" w:date="2020-04-07T03:38:00Z"/>
              <w:snapToGrid w:val="0"/>
            </w:rPr>
          </w:rPrChange>
        </w:rPr>
      </w:pPr>
      <w:ins w:id="28823" w:author="CR#0250r2" w:date="2020-04-07T03:38:00Z">
        <w:r w:rsidRPr="009F32C9">
          <w:rPr>
            <w:snapToGrid w:val="0"/>
            <w:rPrChange w:id="28824" w:author="CR#0252r1" w:date="2020-04-07T04:24:00Z">
              <w:rPr>
                <w:snapToGrid w:val="0"/>
              </w:rPr>
            </w:rPrChange>
          </w:rPr>
          <w:tab/>
          <w:t>correctionPoints-r16</w:t>
        </w:r>
        <w:r w:rsidRPr="009F32C9">
          <w:rPr>
            <w:snapToGrid w:val="0"/>
            <w:rPrChange w:id="28825" w:author="CR#0252r1" w:date="2020-04-07T04:24:00Z">
              <w:rPr>
                <w:snapToGrid w:val="0"/>
              </w:rPr>
            </w:rPrChange>
          </w:rPr>
          <w:tab/>
        </w:r>
        <w:r w:rsidRPr="009F32C9">
          <w:rPr>
            <w:snapToGrid w:val="0"/>
            <w:rPrChange w:id="28826" w:author="CR#0252r1" w:date="2020-04-07T04:24:00Z">
              <w:rPr>
                <w:snapToGrid w:val="0"/>
              </w:rPr>
            </w:rPrChange>
          </w:rPr>
          <w:tab/>
        </w:r>
        <w:r w:rsidRPr="009F32C9">
          <w:rPr>
            <w:snapToGrid w:val="0"/>
            <w:rPrChange w:id="28827" w:author="CR#0252r1" w:date="2020-04-07T04:24:00Z">
              <w:rPr>
                <w:snapToGrid w:val="0"/>
              </w:rPr>
            </w:rPrChange>
          </w:rPr>
          <w:tab/>
        </w:r>
        <w:r w:rsidRPr="009F32C9">
          <w:rPr>
            <w:snapToGrid w:val="0"/>
            <w:rPrChange w:id="28828" w:author="CR#0252r1" w:date="2020-04-07T04:24:00Z">
              <w:rPr>
                <w:snapToGrid w:val="0"/>
              </w:rPr>
            </w:rPrChange>
          </w:rPr>
          <w:tab/>
          <w:t>CHOICE {</w:t>
        </w:r>
      </w:ins>
    </w:p>
    <w:p w:rsidR="009E61AC" w:rsidRPr="009F32C9" w:rsidRDefault="009E61AC" w:rsidP="009E61AC">
      <w:pPr>
        <w:pStyle w:val="PL"/>
        <w:shd w:val="clear" w:color="auto" w:fill="E6E6E6"/>
        <w:rPr>
          <w:ins w:id="28829" w:author="CR#0250r2" w:date="2020-04-07T03:38:00Z"/>
          <w:snapToGrid w:val="0"/>
          <w:rPrChange w:id="28830" w:author="CR#0252r1" w:date="2020-04-07T04:24:00Z">
            <w:rPr>
              <w:ins w:id="28831" w:author="CR#0250r2" w:date="2020-04-07T03:38:00Z"/>
              <w:snapToGrid w:val="0"/>
            </w:rPr>
          </w:rPrChange>
        </w:rPr>
      </w:pPr>
      <w:ins w:id="28832" w:author="CR#0250r2" w:date="2020-04-07T03:38:00Z">
        <w:r w:rsidRPr="009F32C9">
          <w:rPr>
            <w:snapToGrid w:val="0"/>
            <w:rPrChange w:id="28833" w:author="CR#0252r1" w:date="2020-04-07T04:24:00Z">
              <w:rPr>
                <w:snapToGrid w:val="0"/>
              </w:rPr>
            </w:rPrChange>
          </w:rPr>
          <w:tab/>
        </w:r>
        <w:r w:rsidRPr="009F32C9">
          <w:rPr>
            <w:snapToGrid w:val="0"/>
            <w:rPrChange w:id="28834" w:author="CR#0252r1" w:date="2020-04-07T04:24:00Z">
              <w:rPr>
                <w:snapToGrid w:val="0"/>
              </w:rPr>
            </w:rPrChange>
          </w:rPr>
          <w:tab/>
          <w:t>listOfCorrectionPoints-r16</w:t>
        </w:r>
        <w:r w:rsidRPr="009F32C9">
          <w:rPr>
            <w:snapToGrid w:val="0"/>
            <w:rPrChange w:id="28835" w:author="CR#0252r1" w:date="2020-04-07T04:24:00Z">
              <w:rPr>
                <w:snapToGrid w:val="0"/>
              </w:rPr>
            </w:rPrChange>
          </w:rPr>
          <w:tab/>
        </w:r>
        <w:r w:rsidRPr="009F32C9">
          <w:rPr>
            <w:snapToGrid w:val="0"/>
            <w:rPrChange w:id="28836" w:author="CR#0252r1" w:date="2020-04-07T04:24:00Z">
              <w:rPr>
                <w:snapToGrid w:val="0"/>
              </w:rPr>
            </w:rPrChange>
          </w:rPr>
          <w:tab/>
        </w:r>
        <w:r w:rsidRPr="009F32C9">
          <w:rPr>
            <w:snapToGrid w:val="0"/>
            <w:rPrChange w:id="28837" w:author="CR#0252r1" w:date="2020-04-07T04:24:00Z">
              <w:rPr>
                <w:snapToGrid w:val="0"/>
              </w:rPr>
            </w:rPrChange>
          </w:rPr>
          <w:tab/>
          <w:t>GNSS-SSR-ListOfCorrectionPoints-r16,</w:t>
        </w:r>
      </w:ins>
    </w:p>
    <w:p w:rsidR="009E61AC" w:rsidRPr="009F32C9" w:rsidRDefault="009E61AC" w:rsidP="009E61AC">
      <w:pPr>
        <w:pStyle w:val="PL"/>
        <w:shd w:val="clear" w:color="auto" w:fill="E6E6E6"/>
        <w:rPr>
          <w:ins w:id="28838" w:author="CR#0250r2" w:date="2020-04-07T03:38:00Z"/>
          <w:snapToGrid w:val="0"/>
          <w:rPrChange w:id="28839" w:author="CR#0252r1" w:date="2020-04-07T04:24:00Z">
            <w:rPr>
              <w:ins w:id="28840" w:author="CR#0250r2" w:date="2020-04-07T03:38:00Z"/>
              <w:snapToGrid w:val="0"/>
            </w:rPr>
          </w:rPrChange>
        </w:rPr>
      </w:pPr>
      <w:ins w:id="28841" w:author="CR#0250r2" w:date="2020-04-07T03:38:00Z">
        <w:r w:rsidRPr="009F32C9">
          <w:rPr>
            <w:snapToGrid w:val="0"/>
            <w:rPrChange w:id="28842" w:author="CR#0252r1" w:date="2020-04-07T04:24:00Z">
              <w:rPr>
                <w:snapToGrid w:val="0"/>
              </w:rPr>
            </w:rPrChange>
          </w:rPr>
          <w:tab/>
        </w:r>
        <w:r w:rsidRPr="009F32C9">
          <w:rPr>
            <w:snapToGrid w:val="0"/>
            <w:rPrChange w:id="28843" w:author="CR#0252r1" w:date="2020-04-07T04:24:00Z">
              <w:rPr>
                <w:snapToGrid w:val="0"/>
              </w:rPr>
            </w:rPrChange>
          </w:rPr>
          <w:tab/>
          <w:t>arrayOfCorrectionPoints-r16</w:t>
        </w:r>
        <w:r w:rsidRPr="009F32C9">
          <w:rPr>
            <w:snapToGrid w:val="0"/>
            <w:rPrChange w:id="28844" w:author="CR#0252r1" w:date="2020-04-07T04:24:00Z">
              <w:rPr>
                <w:snapToGrid w:val="0"/>
              </w:rPr>
            </w:rPrChange>
          </w:rPr>
          <w:tab/>
        </w:r>
        <w:r w:rsidRPr="009F32C9">
          <w:rPr>
            <w:snapToGrid w:val="0"/>
            <w:rPrChange w:id="28845" w:author="CR#0252r1" w:date="2020-04-07T04:24:00Z">
              <w:rPr>
                <w:snapToGrid w:val="0"/>
              </w:rPr>
            </w:rPrChange>
          </w:rPr>
          <w:tab/>
        </w:r>
        <w:r w:rsidRPr="009F32C9">
          <w:rPr>
            <w:snapToGrid w:val="0"/>
            <w:rPrChange w:id="28846" w:author="CR#0252r1" w:date="2020-04-07T04:24:00Z">
              <w:rPr>
                <w:snapToGrid w:val="0"/>
              </w:rPr>
            </w:rPrChange>
          </w:rPr>
          <w:tab/>
          <w:t>GNSS-SSR-ArrayOfCorrectionPoints-r16</w:t>
        </w:r>
      </w:ins>
    </w:p>
    <w:p w:rsidR="009E61AC" w:rsidRPr="009F32C9" w:rsidRDefault="009E61AC" w:rsidP="009E61AC">
      <w:pPr>
        <w:pStyle w:val="PL"/>
        <w:shd w:val="clear" w:color="auto" w:fill="E6E6E6"/>
        <w:rPr>
          <w:ins w:id="28847" w:author="CR#0250r2" w:date="2020-04-07T03:38:00Z"/>
          <w:snapToGrid w:val="0"/>
          <w:rPrChange w:id="28848" w:author="CR#0252r1" w:date="2020-04-07T04:24:00Z">
            <w:rPr>
              <w:ins w:id="28849" w:author="CR#0250r2" w:date="2020-04-07T03:38:00Z"/>
              <w:snapToGrid w:val="0"/>
            </w:rPr>
          </w:rPrChange>
        </w:rPr>
      </w:pPr>
      <w:ins w:id="28850" w:author="CR#0250r2" w:date="2020-04-07T03:38:00Z">
        <w:r w:rsidRPr="009F32C9">
          <w:rPr>
            <w:snapToGrid w:val="0"/>
            <w:rPrChange w:id="28851" w:author="CR#0252r1" w:date="2020-04-07T04:24:00Z">
              <w:rPr>
                <w:snapToGrid w:val="0"/>
              </w:rPr>
            </w:rPrChange>
          </w:rPr>
          <w:tab/>
          <w:t>},</w:t>
        </w:r>
      </w:ins>
    </w:p>
    <w:p w:rsidR="009E61AC" w:rsidRPr="009F32C9" w:rsidRDefault="009E61AC" w:rsidP="009E61AC">
      <w:pPr>
        <w:pStyle w:val="PL"/>
        <w:shd w:val="clear" w:color="auto" w:fill="E6E6E6"/>
        <w:rPr>
          <w:ins w:id="28852" w:author="CR#0250r2" w:date="2020-04-07T03:38:00Z"/>
          <w:snapToGrid w:val="0"/>
          <w:rPrChange w:id="28853" w:author="CR#0252r1" w:date="2020-04-07T04:24:00Z">
            <w:rPr>
              <w:ins w:id="28854" w:author="CR#0250r2" w:date="2020-04-07T03:38:00Z"/>
              <w:snapToGrid w:val="0"/>
            </w:rPr>
          </w:rPrChange>
        </w:rPr>
      </w:pPr>
      <w:ins w:id="28855" w:author="CR#0250r2" w:date="2020-04-07T03:38:00Z">
        <w:r w:rsidRPr="009F32C9">
          <w:rPr>
            <w:snapToGrid w:val="0"/>
            <w:rPrChange w:id="28856" w:author="CR#0252r1" w:date="2020-04-07T04:24:00Z">
              <w:rPr>
                <w:snapToGrid w:val="0"/>
              </w:rPr>
            </w:rPrChange>
          </w:rPr>
          <w:tab/>
          <w:t>...</w:t>
        </w:r>
      </w:ins>
    </w:p>
    <w:p w:rsidR="009E61AC" w:rsidRPr="009F32C9" w:rsidRDefault="009E61AC" w:rsidP="009E61AC">
      <w:pPr>
        <w:pStyle w:val="PL"/>
        <w:shd w:val="clear" w:color="auto" w:fill="E6E6E6"/>
        <w:rPr>
          <w:ins w:id="28857" w:author="CR#0250r2" w:date="2020-04-07T03:38:00Z"/>
          <w:snapToGrid w:val="0"/>
          <w:rPrChange w:id="28858" w:author="CR#0252r1" w:date="2020-04-07T04:24:00Z">
            <w:rPr>
              <w:ins w:id="28859" w:author="CR#0250r2" w:date="2020-04-07T03:38:00Z"/>
              <w:snapToGrid w:val="0"/>
            </w:rPr>
          </w:rPrChange>
        </w:rPr>
      </w:pPr>
      <w:ins w:id="28860" w:author="CR#0250r2" w:date="2020-04-07T03:38:00Z">
        <w:r w:rsidRPr="009F32C9">
          <w:rPr>
            <w:snapToGrid w:val="0"/>
            <w:rPrChange w:id="28861" w:author="CR#0252r1" w:date="2020-04-07T04:24:00Z">
              <w:rPr>
                <w:snapToGrid w:val="0"/>
              </w:rPr>
            </w:rPrChange>
          </w:rPr>
          <w:t>}</w:t>
        </w:r>
      </w:ins>
    </w:p>
    <w:p w:rsidR="009E61AC" w:rsidRPr="009F32C9" w:rsidRDefault="009E61AC" w:rsidP="009E61AC">
      <w:pPr>
        <w:pStyle w:val="PL"/>
        <w:shd w:val="clear" w:color="auto" w:fill="E6E6E6"/>
        <w:rPr>
          <w:ins w:id="28862" w:author="CR#0250r2" w:date="2020-04-07T03:38:00Z"/>
          <w:snapToGrid w:val="0"/>
          <w:rPrChange w:id="28863" w:author="CR#0252r1" w:date="2020-04-07T04:24:00Z">
            <w:rPr>
              <w:ins w:id="28864" w:author="CR#0250r2" w:date="2020-04-07T03:38:00Z"/>
              <w:snapToGrid w:val="0"/>
            </w:rPr>
          </w:rPrChange>
        </w:rPr>
      </w:pPr>
    </w:p>
    <w:p w:rsidR="009E61AC" w:rsidRPr="009F32C9" w:rsidRDefault="009E61AC" w:rsidP="009E61AC">
      <w:pPr>
        <w:pStyle w:val="PL"/>
        <w:shd w:val="clear" w:color="auto" w:fill="E6E6E6"/>
        <w:rPr>
          <w:ins w:id="28865" w:author="CR#0250r2" w:date="2020-04-07T03:38:00Z"/>
          <w:snapToGrid w:val="0"/>
          <w:rPrChange w:id="28866" w:author="CR#0252r1" w:date="2020-04-07T04:24:00Z">
            <w:rPr>
              <w:ins w:id="28867" w:author="CR#0250r2" w:date="2020-04-07T03:38:00Z"/>
              <w:snapToGrid w:val="0"/>
            </w:rPr>
          </w:rPrChange>
        </w:rPr>
      </w:pPr>
      <w:ins w:id="28868" w:author="CR#0250r2" w:date="2020-04-07T03:38:00Z">
        <w:r w:rsidRPr="009F32C9">
          <w:rPr>
            <w:snapToGrid w:val="0"/>
            <w:rPrChange w:id="28869" w:author="CR#0252r1" w:date="2020-04-07T04:24:00Z">
              <w:rPr>
                <w:snapToGrid w:val="0"/>
              </w:rPr>
            </w:rPrChange>
          </w:rPr>
          <w:t>GNSS-SSR-ListOfCorrectionPoints-r16 ::= SEQUENCE {</w:t>
        </w:r>
      </w:ins>
    </w:p>
    <w:p w:rsidR="009E61AC" w:rsidRPr="009F32C9" w:rsidRDefault="009E61AC" w:rsidP="009E61AC">
      <w:pPr>
        <w:pStyle w:val="PL"/>
        <w:shd w:val="clear" w:color="auto" w:fill="E6E6E6"/>
        <w:rPr>
          <w:ins w:id="28870" w:author="CR#0250r2" w:date="2020-04-07T03:38:00Z"/>
          <w:snapToGrid w:val="0"/>
          <w:rPrChange w:id="28871" w:author="CR#0252r1" w:date="2020-04-07T04:24:00Z">
            <w:rPr>
              <w:ins w:id="28872" w:author="CR#0250r2" w:date="2020-04-07T03:38:00Z"/>
              <w:snapToGrid w:val="0"/>
            </w:rPr>
          </w:rPrChange>
        </w:rPr>
      </w:pPr>
      <w:ins w:id="28873" w:author="CR#0250r2" w:date="2020-04-07T03:38:00Z">
        <w:r w:rsidRPr="009F32C9">
          <w:rPr>
            <w:snapToGrid w:val="0"/>
            <w:rPrChange w:id="28874" w:author="CR#0252r1" w:date="2020-04-07T04:24:00Z">
              <w:rPr>
                <w:snapToGrid w:val="0"/>
              </w:rPr>
            </w:rPrChange>
          </w:rPr>
          <w:tab/>
          <w:t>referencePointLatitude-r16</w:t>
        </w:r>
        <w:r w:rsidRPr="009F32C9">
          <w:rPr>
            <w:snapToGrid w:val="0"/>
            <w:rPrChange w:id="28875" w:author="CR#0252r1" w:date="2020-04-07T04:24:00Z">
              <w:rPr>
                <w:snapToGrid w:val="0"/>
              </w:rPr>
            </w:rPrChange>
          </w:rPr>
          <w:tab/>
        </w:r>
        <w:r w:rsidRPr="009F32C9">
          <w:rPr>
            <w:snapToGrid w:val="0"/>
            <w:rPrChange w:id="28876" w:author="CR#0252r1" w:date="2020-04-07T04:24:00Z">
              <w:rPr>
                <w:snapToGrid w:val="0"/>
              </w:rPr>
            </w:rPrChange>
          </w:rPr>
          <w:tab/>
          <w:t>INTEGER (-16384..16383),</w:t>
        </w:r>
      </w:ins>
    </w:p>
    <w:p w:rsidR="009E61AC" w:rsidRPr="009F32C9" w:rsidRDefault="009E61AC" w:rsidP="009E61AC">
      <w:pPr>
        <w:pStyle w:val="PL"/>
        <w:shd w:val="clear" w:color="auto" w:fill="E6E6E6"/>
        <w:rPr>
          <w:ins w:id="28877" w:author="CR#0250r2" w:date="2020-04-07T03:38:00Z"/>
          <w:snapToGrid w:val="0"/>
          <w:rPrChange w:id="28878" w:author="CR#0252r1" w:date="2020-04-07T04:24:00Z">
            <w:rPr>
              <w:ins w:id="28879" w:author="CR#0250r2" w:date="2020-04-07T03:38:00Z"/>
              <w:snapToGrid w:val="0"/>
            </w:rPr>
          </w:rPrChange>
        </w:rPr>
      </w:pPr>
      <w:ins w:id="28880" w:author="CR#0250r2" w:date="2020-04-07T03:38:00Z">
        <w:r w:rsidRPr="009F32C9">
          <w:rPr>
            <w:snapToGrid w:val="0"/>
            <w:rPrChange w:id="28881" w:author="CR#0252r1" w:date="2020-04-07T04:24:00Z">
              <w:rPr>
                <w:snapToGrid w:val="0"/>
              </w:rPr>
            </w:rPrChange>
          </w:rPr>
          <w:tab/>
          <w:t>referencePointLongitude-r16</w:t>
        </w:r>
        <w:r w:rsidRPr="009F32C9">
          <w:rPr>
            <w:snapToGrid w:val="0"/>
            <w:rPrChange w:id="28882" w:author="CR#0252r1" w:date="2020-04-07T04:24:00Z">
              <w:rPr>
                <w:snapToGrid w:val="0"/>
              </w:rPr>
            </w:rPrChange>
          </w:rPr>
          <w:tab/>
        </w:r>
        <w:r w:rsidRPr="009F32C9">
          <w:rPr>
            <w:snapToGrid w:val="0"/>
            <w:rPrChange w:id="28883" w:author="CR#0252r1" w:date="2020-04-07T04:24:00Z">
              <w:rPr>
                <w:snapToGrid w:val="0"/>
              </w:rPr>
            </w:rPrChange>
          </w:rPr>
          <w:tab/>
          <w:t>INTEGER (-32768..32767),</w:t>
        </w:r>
      </w:ins>
    </w:p>
    <w:p w:rsidR="009E61AC" w:rsidRPr="009F32C9" w:rsidRDefault="009E61AC" w:rsidP="009E61AC">
      <w:pPr>
        <w:pStyle w:val="PL"/>
        <w:shd w:val="clear" w:color="auto" w:fill="E6E6E6"/>
        <w:rPr>
          <w:ins w:id="28884" w:author="CR#0250r2" w:date="2020-04-07T03:38:00Z"/>
          <w:snapToGrid w:val="0"/>
          <w:rPrChange w:id="28885" w:author="CR#0252r1" w:date="2020-04-07T04:24:00Z">
            <w:rPr>
              <w:ins w:id="28886" w:author="CR#0250r2" w:date="2020-04-07T03:38:00Z"/>
              <w:snapToGrid w:val="0"/>
            </w:rPr>
          </w:rPrChange>
        </w:rPr>
      </w:pPr>
      <w:ins w:id="28887" w:author="CR#0250r2" w:date="2020-04-07T03:38:00Z">
        <w:r w:rsidRPr="009F32C9">
          <w:rPr>
            <w:snapToGrid w:val="0"/>
            <w:rPrChange w:id="28888" w:author="CR#0252r1" w:date="2020-04-07T04:24:00Z">
              <w:rPr>
                <w:snapToGrid w:val="0"/>
              </w:rPr>
            </w:rPrChange>
          </w:rPr>
          <w:tab/>
          <w:t>relativeLocationsList-r16</w:t>
        </w:r>
        <w:r w:rsidRPr="009F32C9">
          <w:rPr>
            <w:snapToGrid w:val="0"/>
            <w:rPrChange w:id="28889" w:author="CR#0252r1" w:date="2020-04-07T04:24:00Z">
              <w:rPr>
                <w:snapToGrid w:val="0"/>
              </w:rPr>
            </w:rPrChange>
          </w:rPr>
          <w:tab/>
        </w:r>
        <w:r w:rsidRPr="009F32C9">
          <w:rPr>
            <w:snapToGrid w:val="0"/>
            <w:rPrChange w:id="28890" w:author="CR#0252r1" w:date="2020-04-07T04:24:00Z">
              <w:rPr>
                <w:snapToGrid w:val="0"/>
              </w:rPr>
            </w:rPrChange>
          </w:rPr>
          <w:tab/>
          <w:t>SEQUENCE (SIZE (0..63)) OF RelativeLocation,</w:t>
        </w:r>
      </w:ins>
    </w:p>
    <w:p w:rsidR="009E61AC" w:rsidRPr="009F32C9" w:rsidRDefault="009E61AC" w:rsidP="009E61AC">
      <w:pPr>
        <w:pStyle w:val="PL"/>
        <w:shd w:val="clear" w:color="auto" w:fill="E6E6E6"/>
        <w:rPr>
          <w:ins w:id="28891" w:author="CR#0250r2" w:date="2020-04-07T03:38:00Z"/>
          <w:snapToGrid w:val="0"/>
          <w:rPrChange w:id="28892" w:author="CR#0252r1" w:date="2020-04-07T04:24:00Z">
            <w:rPr>
              <w:ins w:id="28893" w:author="CR#0250r2" w:date="2020-04-07T03:38:00Z"/>
              <w:snapToGrid w:val="0"/>
            </w:rPr>
          </w:rPrChange>
        </w:rPr>
      </w:pPr>
      <w:ins w:id="28894" w:author="CR#0250r2" w:date="2020-04-07T03:38:00Z">
        <w:r w:rsidRPr="009F32C9">
          <w:rPr>
            <w:snapToGrid w:val="0"/>
            <w:rPrChange w:id="28895" w:author="CR#0252r1" w:date="2020-04-07T04:24:00Z">
              <w:rPr>
                <w:snapToGrid w:val="0"/>
              </w:rPr>
            </w:rPrChange>
          </w:rPr>
          <w:tab/>
          <w:t>...</w:t>
        </w:r>
      </w:ins>
    </w:p>
    <w:p w:rsidR="009E61AC" w:rsidRPr="009F32C9" w:rsidRDefault="009E61AC" w:rsidP="009E61AC">
      <w:pPr>
        <w:pStyle w:val="PL"/>
        <w:shd w:val="clear" w:color="auto" w:fill="E6E6E6"/>
        <w:rPr>
          <w:ins w:id="28896" w:author="CR#0250r2" w:date="2020-04-07T03:38:00Z"/>
          <w:snapToGrid w:val="0"/>
          <w:rPrChange w:id="28897" w:author="CR#0252r1" w:date="2020-04-07T04:24:00Z">
            <w:rPr>
              <w:ins w:id="28898" w:author="CR#0250r2" w:date="2020-04-07T03:38:00Z"/>
              <w:snapToGrid w:val="0"/>
            </w:rPr>
          </w:rPrChange>
        </w:rPr>
      </w:pPr>
      <w:ins w:id="28899" w:author="CR#0250r2" w:date="2020-04-07T03:38:00Z">
        <w:r w:rsidRPr="009F32C9">
          <w:rPr>
            <w:snapToGrid w:val="0"/>
            <w:rPrChange w:id="28900" w:author="CR#0252r1" w:date="2020-04-07T04:24:00Z">
              <w:rPr>
                <w:snapToGrid w:val="0"/>
              </w:rPr>
            </w:rPrChange>
          </w:rPr>
          <w:t>}</w:t>
        </w:r>
      </w:ins>
    </w:p>
    <w:p w:rsidR="009E61AC" w:rsidRPr="009F32C9" w:rsidRDefault="009E61AC" w:rsidP="009E61AC">
      <w:pPr>
        <w:pStyle w:val="PL"/>
        <w:shd w:val="clear" w:color="auto" w:fill="E6E6E6"/>
        <w:rPr>
          <w:ins w:id="28901" w:author="CR#0250r2" w:date="2020-04-07T03:38:00Z"/>
          <w:snapToGrid w:val="0"/>
          <w:rPrChange w:id="28902" w:author="CR#0252r1" w:date="2020-04-07T04:24:00Z">
            <w:rPr>
              <w:ins w:id="28903" w:author="CR#0250r2" w:date="2020-04-07T03:38:00Z"/>
              <w:snapToGrid w:val="0"/>
            </w:rPr>
          </w:rPrChange>
        </w:rPr>
      </w:pPr>
    </w:p>
    <w:p w:rsidR="009E61AC" w:rsidRPr="009F32C9" w:rsidRDefault="009E61AC" w:rsidP="009E61AC">
      <w:pPr>
        <w:pStyle w:val="PL"/>
        <w:shd w:val="clear" w:color="auto" w:fill="E6E6E6"/>
        <w:rPr>
          <w:ins w:id="28904" w:author="CR#0250r2" w:date="2020-04-07T03:38:00Z"/>
          <w:snapToGrid w:val="0"/>
          <w:rPrChange w:id="28905" w:author="CR#0252r1" w:date="2020-04-07T04:24:00Z">
            <w:rPr>
              <w:ins w:id="28906" w:author="CR#0250r2" w:date="2020-04-07T03:38:00Z"/>
              <w:snapToGrid w:val="0"/>
            </w:rPr>
          </w:rPrChange>
        </w:rPr>
      </w:pPr>
      <w:ins w:id="28907" w:author="CR#0250r2" w:date="2020-04-07T03:38:00Z">
        <w:r w:rsidRPr="009F32C9">
          <w:rPr>
            <w:snapToGrid w:val="0"/>
            <w:rPrChange w:id="28908" w:author="CR#0252r1" w:date="2020-04-07T04:24:00Z">
              <w:rPr>
                <w:snapToGrid w:val="0"/>
              </w:rPr>
            </w:rPrChange>
          </w:rPr>
          <w:t>RelativeLocation ::= SEQUENCE {</w:t>
        </w:r>
      </w:ins>
    </w:p>
    <w:p w:rsidR="009E61AC" w:rsidRPr="009F32C9" w:rsidRDefault="009E61AC" w:rsidP="009E61AC">
      <w:pPr>
        <w:pStyle w:val="PL"/>
        <w:shd w:val="clear" w:color="auto" w:fill="E6E6E6"/>
        <w:rPr>
          <w:ins w:id="28909" w:author="CR#0250r2" w:date="2020-04-07T03:38:00Z"/>
          <w:snapToGrid w:val="0"/>
          <w:rPrChange w:id="28910" w:author="CR#0252r1" w:date="2020-04-07T04:24:00Z">
            <w:rPr>
              <w:ins w:id="28911" w:author="CR#0250r2" w:date="2020-04-07T03:38:00Z"/>
              <w:snapToGrid w:val="0"/>
            </w:rPr>
          </w:rPrChange>
        </w:rPr>
      </w:pPr>
      <w:ins w:id="28912" w:author="CR#0250r2" w:date="2020-04-07T03:38:00Z">
        <w:r w:rsidRPr="009F32C9">
          <w:rPr>
            <w:snapToGrid w:val="0"/>
            <w:rPrChange w:id="28913" w:author="CR#0252r1" w:date="2020-04-07T04:24:00Z">
              <w:rPr>
                <w:snapToGrid w:val="0"/>
              </w:rPr>
            </w:rPrChange>
          </w:rPr>
          <w:tab/>
          <w:t>deltaLatitude-r16</w:t>
        </w:r>
        <w:r w:rsidRPr="009F32C9">
          <w:rPr>
            <w:snapToGrid w:val="0"/>
            <w:rPrChange w:id="28914" w:author="CR#0252r1" w:date="2020-04-07T04:24:00Z">
              <w:rPr>
                <w:snapToGrid w:val="0"/>
              </w:rPr>
            </w:rPrChange>
          </w:rPr>
          <w:tab/>
        </w:r>
        <w:r w:rsidRPr="009F32C9">
          <w:rPr>
            <w:snapToGrid w:val="0"/>
            <w:rPrChange w:id="28915" w:author="CR#0252r1" w:date="2020-04-07T04:24:00Z">
              <w:rPr>
                <w:snapToGrid w:val="0"/>
              </w:rPr>
            </w:rPrChange>
          </w:rPr>
          <w:tab/>
        </w:r>
        <w:r w:rsidRPr="009F32C9">
          <w:rPr>
            <w:snapToGrid w:val="0"/>
            <w:rPrChange w:id="28916" w:author="CR#0252r1" w:date="2020-04-07T04:24:00Z">
              <w:rPr>
                <w:snapToGrid w:val="0"/>
              </w:rPr>
            </w:rPrChange>
          </w:rPr>
          <w:tab/>
        </w:r>
        <w:r w:rsidRPr="009F32C9">
          <w:rPr>
            <w:snapToGrid w:val="0"/>
            <w:rPrChange w:id="28917" w:author="CR#0252r1" w:date="2020-04-07T04:24:00Z">
              <w:rPr>
                <w:snapToGrid w:val="0"/>
              </w:rPr>
            </w:rPrChange>
          </w:rPr>
          <w:tab/>
          <w:t>INTEGER (-512..511),</w:t>
        </w:r>
      </w:ins>
    </w:p>
    <w:p w:rsidR="009E61AC" w:rsidRPr="009F32C9" w:rsidRDefault="009E61AC" w:rsidP="009E61AC">
      <w:pPr>
        <w:pStyle w:val="PL"/>
        <w:shd w:val="clear" w:color="auto" w:fill="E6E6E6"/>
        <w:rPr>
          <w:ins w:id="28918" w:author="CR#0250r2" w:date="2020-04-07T03:38:00Z"/>
          <w:snapToGrid w:val="0"/>
          <w:rPrChange w:id="28919" w:author="CR#0252r1" w:date="2020-04-07T04:24:00Z">
            <w:rPr>
              <w:ins w:id="28920" w:author="CR#0250r2" w:date="2020-04-07T03:38:00Z"/>
              <w:snapToGrid w:val="0"/>
            </w:rPr>
          </w:rPrChange>
        </w:rPr>
      </w:pPr>
      <w:ins w:id="28921" w:author="CR#0250r2" w:date="2020-04-07T03:38:00Z">
        <w:r w:rsidRPr="009F32C9">
          <w:rPr>
            <w:snapToGrid w:val="0"/>
            <w:rPrChange w:id="28922" w:author="CR#0252r1" w:date="2020-04-07T04:24:00Z">
              <w:rPr>
                <w:snapToGrid w:val="0"/>
              </w:rPr>
            </w:rPrChange>
          </w:rPr>
          <w:tab/>
          <w:t>deltaLongitude-r16</w:t>
        </w:r>
        <w:r w:rsidRPr="009F32C9">
          <w:rPr>
            <w:snapToGrid w:val="0"/>
            <w:rPrChange w:id="28923" w:author="CR#0252r1" w:date="2020-04-07T04:24:00Z">
              <w:rPr>
                <w:snapToGrid w:val="0"/>
              </w:rPr>
            </w:rPrChange>
          </w:rPr>
          <w:tab/>
        </w:r>
        <w:r w:rsidRPr="009F32C9">
          <w:rPr>
            <w:snapToGrid w:val="0"/>
            <w:rPrChange w:id="28924" w:author="CR#0252r1" w:date="2020-04-07T04:24:00Z">
              <w:rPr>
                <w:snapToGrid w:val="0"/>
              </w:rPr>
            </w:rPrChange>
          </w:rPr>
          <w:tab/>
        </w:r>
        <w:r w:rsidRPr="009F32C9">
          <w:rPr>
            <w:snapToGrid w:val="0"/>
            <w:rPrChange w:id="28925" w:author="CR#0252r1" w:date="2020-04-07T04:24:00Z">
              <w:rPr>
                <w:snapToGrid w:val="0"/>
              </w:rPr>
            </w:rPrChange>
          </w:rPr>
          <w:tab/>
        </w:r>
        <w:r w:rsidRPr="009F32C9">
          <w:rPr>
            <w:snapToGrid w:val="0"/>
            <w:rPrChange w:id="28926" w:author="CR#0252r1" w:date="2020-04-07T04:24:00Z">
              <w:rPr>
                <w:snapToGrid w:val="0"/>
              </w:rPr>
            </w:rPrChange>
          </w:rPr>
          <w:tab/>
          <w:t>INTEGER (-1024..1023),</w:t>
        </w:r>
      </w:ins>
    </w:p>
    <w:p w:rsidR="009E61AC" w:rsidRPr="009F32C9" w:rsidRDefault="009E61AC" w:rsidP="009E61AC">
      <w:pPr>
        <w:pStyle w:val="PL"/>
        <w:shd w:val="clear" w:color="auto" w:fill="E6E6E6"/>
        <w:rPr>
          <w:ins w:id="28927" w:author="CR#0250r2" w:date="2020-04-07T03:38:00Z"/>
          <w:snapToGrid w:val="0"/>
          <w:rPrChange w:id="28928" w:author="CR#0252r1" w:date="2020-04-07T04:24:00Z">
            <w:rPr>
              <w:ins w:id="28929" w:author="CR#0250r2" w:date="2020-04-07T03:38:00Z"/>
              <w:snapToGrid w:val="0"/>
            </w:rPr>
          </w:rPrChange>
        </w:rPr>
      </w:pPr>
      <w:ins w:id="28930" w:author="CR#0250r2" w:date="2020-04-07T03:38:00Z">
        <w:r w:rsidRPr="009F32C9">
          <w:rPr>
            <w:snapToGrid w:val="0"/>
            <w:rPrChange w:id="28931" w:author="CR#0252r1" w:date="2020-04-07T04:24:00Z">
              <w:rPr>
                <w:snapToGrid w:val="0"/>
              </w:rPr>
            </w:rPrChange>
          </w:rPr>
          <w:tab/>
          <w:t>...</w:t>
        </w:r>
      </w:ins>
    </w:p>
    <w:p w:rsidR="009E61AC" w:rsidRPr="009F32C9" w:rsidRDefault="009E61AC" w:rsidP="009E61AC">
      <w:pPr>
        <w:pStyle w:val="PL"/>
        <w:shd w:val="clear" w:color="auto" w:fill="E6E6E6"/>
        <w:rPr>
          <w:ins w:id="28932" w:author="CR#0250r2" w:date="2020-04-07T03:38:00Z"/>
          <w:snapToGrid w:val="0"/>
          <w:rPrChange w:id="28933" w:author="CR#0252r1" w:date="2020-04-07T04:24:00Z">
            <w:rPr>
              <w:ins w:id="28934" w:author="CR#0250r2" w:date="2020-04-07T03:38:00Z"/>
              <w:snapToGrid w:val="0"/>
            </w:rPr>
          </w:rPrChange>
        </w:rPr>
      </w:pPr>
      <w:ins w:id="28935" w:author="CR#0250r2" w:date="2020-04-07T03:38:00Z">
        <w:r w:rsidRPr="009F32C9">
          <w:rPr>
            <w:snapToGrid w:val="0"/>
            <w:rPrChange w:id="28936" w:author="CR#0252r1" w:date="2020-04-07T04:24:00Z">
              <w:rPr>
                <w:snapToGrid w:val="0"/>
              </w:rPr>
            </w:rPrChange>
          </w:rPr>
          <w:t>}</w:t>
        </w:r>
      </w:ins>
    </w:p>
    <w:p w:rsidR="009E61AC" w:rsidRPr="009F32C9" w:rsidRDefault="009E61AC" w:rsidP="009E61AC">
      <w:pPr>
        <w:pStyle w:val="PL"/>
        <w:shd w:val="clear" w:color="auto" w:fill="E6E6E6"/>
        <w:rPr>
          <w:ins w:id="28937" w:author="CR#0250r2" w:date="2020-04-07T03:38:00Z"/>
          <w:snapToGrid w:val="0"/>
          <w:rPrChange w:id="28938" w:author="CR#0252r1" w:date="2020-04-07T04:24:00Z">
            <w:rPr>
              <w:ins w:id="28939" w:author="CR#0250r2" w:date="2020-04-07T03:38:00Z"/>
              <w:snapToGrid w:val="0"/>
            </w:rPr>
          </w:rPrChange>
        </w:rPr>
      </w:pPr>
    </w:p>
    <w:p w:rsidR="009E61AC" w:rsidRPr="009F32C9" w:rsidRDefault="009E61AC" w:rsidP="009E61AC">
      <w:pPr>
        <w:pStyle w:val="PL"/>
        <w:shd w:val="clear" w:color="auto" w:fill="E6E6E6"/>
        <w:rPr>
          <w:ins w:id="28940" w:author="CR#0250r2" w:date="2020-04-07T03:38:00Z"/>
          <w:snapToGrid w:val="0"/>
          <w:rPrChange w:id="28941" w:author="CR#0252r1" w:date="2020-04-07T04:24:00Z">
            <w:rPr>
              <w:ins w:id="28942" w:author="CR#0250r2" w:date="2020-04-07T03:38:00Z"/>
              <w:snapToGrid w:val="0"/>
            </w:rPr>
          </w:rPrChange>
        </w:rPr>
      </w:pPr>
      <w:ins w:id="28943" w:author="CR#0250r2" w:date="2020-04-07T03:38:00Z">
        <w:r w:rsidRPr="009F32C9">
          <w:rPr>
            <w:snapToGrid w:val="0"/>
            <w:rPrChange w:id="28944" w:author="CR#0252r1" w:date="2020-04-07T04:24:00Z">
              <w:rPr>
                <w:snapToGrid w:val="0"/>
              </w:rPr>
            </w:rPrChange>
          </w:rPr>
          <w:lastRenderedPageBreak/>
          <w:t>GNSS-SSR-ArrayOfCorrectionPoints-r16 ::=SEQUENCE {</w:t>
        </w:r>
      </w:ins>
    </w:p>
    <w:p w:rsidR="009E61AC" w:rsidRPr="009F32C9" w:rsidRDefault="009E61AC" w:rsidP="009E61AC">
      <w:pPr>
        <w:pStyle w:val="PL"/>
        <w:shd w:val="clear" w:color="auto" w:fill="E6E6E6"/>
        <w:rPr>
          <w:ins w:id="28945" w:author="CR#0250r2" w:date="2020-04-07T03:38:00Z"/>
          <w:snapToGrid w:val="0"/>
          <w:rPrChange w:id="28946" w:author="CR#0252r1" w:date="2020-04-07T04:24:00Z">
            <w:rPr>
              <w:ins w:id="28947" w:author="CR#0250r2" w:date="2020-04-07T03:38:00Z"/>
              <w:snapToGrid w:val="0"/>
            </w:rPr>
          </w:rPrChange>
        </w:rPr>
      </w:pPr>
      <w:ins w:id="28948" w:author="CR#0250r2" w:date="2020-04-07T03:38:00Z">
        <w:r w:rsidRPr="009F32C9">
          <w:rPr>
            <w:snapToGrid w:val="0"/>
            <w:rPrChange w:id="28949" w:author="CR#0252r1" w:date="2020-04-07T04:24:00Z">
              <w:rPr>
                <w:snapToGrid w:val="0"/>
              </w:rPr>
            </w:rPrChange>
          </w:rPr>
          <w:tab/>
          <w:t>referencePointLatitude-r16</w:t>
        </w:r>
        <w:r w:rsidRPr="009F32C9">
          <w:rPr>
            <w:snapToGrid w:val="0"/>
            <w:rPrChange w:id="28950" w:author="CR#0252r1" w:date="2020-04-07T04:24:00Z">
              <w:rPr>
                <w:snapToGrid w:val="0"/>
              </w:rPr>
            </w:rPrChange>
          </w:rPr>
          <w:tab/>
        </w:r>
        <w:r w:rsidRPr="009F32C9">
          <w:rPr>
            <w:snapToGrid w:val="0"/>
            <w:rPrChange w:id="28951" w:author="CR#0252r1" w:date="2020-04-07T04:24:00Z">
              <w:rPr>
                <w:snapToGrid w:val="0"/>
              </w:rPr>
            </w:rPrChange>
          </w:rPr>
          <w:tab/>
        </w:r>
        <w:r w:rsidRPr="009F32C9">
          <w:rPr>
            <w:snapToGrid w:val="0"/>
            <w:rPrChange w:id="28952" w:author="CR#0252r1" w:date="2020-04-07T04:24:00Z">
              <w:rPr>
                <w:snapToGrid w:val="0"/>
              </w:rPr>
            </w:rPrChange>
          </w:rPr>
          <w:tab/>
          <w:t>INTEGER (-16384..16383),</w:t>
        </w:r>
      </w:ins>
    </w:p>
    <w:p w:rsidR="009E61AC" w:rsidRPr="009F32C9" w:rsidRDefault="009E61AC" w:rsidP="009E61AC">
      <w:pPr>
        <w:pStyle w:val="PL"/>
        <w:shd w:val="clear" w:color="auto" w:fill="E6E6E6"/>
        <w:rPr>
          <w:ins w:id="28953" w:author="CR#0250r2" w:date="2020-04-07T03:38:00Z"/>
          <w:snapToGrid w:val="0"/>
          <w:rPrChange w:id="28954" w:author="CR#0252r1" w:date="2020-04-07T04:24:00Z">
            <w:rPr>
              <w:ins w:id="28955" w:author="CR#0250r2" w:date="2020-04-07T03:38:00Z"/>
              <w:snapToGrid w:val="0"/>
            </w:rPr>
          </w:rPrChange>
        </w:rPr>
      </w:pPr>
      <w:ins w:id="28956" w:author="CR#0250r2" w:date="2020-04-07T03:38:00Z">
        <w:r w:rsidRPr="009F32C9">
          <w:rPr>
            <w:snapToGrid w:val="0"/>
            <w:rPrChange w:id="28957" w:author="CR#0252r1" w:date="2020-04-07T04:24:00Z">
              <w:rPr>
                <w:snapToGrid w:val="0"/>
              </w:rPr>
            </w:rPrChange>
          </w:rPr>
          <w:tab/>
          <w:t>referencePointLongitude-r16</w:t>
        </w:r>
        <w:r w:rsidRPr="009F32C9">
          <w:rPr>
            <w:snapToGrid w:val="0"/>
            <w:rPrChange w:id="28958" w:author="CR#0252r1" w:date="2020-04-07T04:24:00Z">
              <w:rPr>
                <w:snapToGrid w:val="0"/>
              </w:rPr>
            </w:rPrChange>
          </w:rPr>
          <w:tab/>
        </w:r>
        <w:r w:rsidRPr="009F32C9">
          <w:rPr>
            <w:snapToGrid w:val="0"/>
            <w:rPrChange w:id="28959" w:author="CR#0252r1" w:date="2020-04-07T04:24:00Z">
              <w:rPr>
                <w:snapToGrid w:val="0"/>
              </w:rPr>
            </w:rPrChange>
          </w:rPr>
          <w:tab/>
        </w:r>
        <w:r w:rsidRPr="009F32C9">
          <w:rPr>
            <w:snapToGrid w:val="0"/>
            <w:rPrChange w:id="28960" w:author="CR#0252r1" w:date="2020-04-07T04:24:00Z">
              <w:rPr>
                <w:snapToGrid w:val="0"/>
              </w:rPr>
            </w:rPrChange>
          </w:rPr>
          <w:tab/>
          <w:t>INTEGER (-32768..32767),</w:t>
        </w:r>
      </w:ins>
    </w:p>
    <w:p w:rsidR="009E61AC" w:rsidRPr="009F32C9" w:rsidRDefault="009E61AC" w:rsidP="009E61AC">
      <w:pPr>
        <w:pStyle w:val="PL"/>
        <w:shd w:val="clear" w:color="auto" w:fill="E6E6E6"/>
        <w:rPr>
          <w:ins w:id="28961" w:author="CR#0250r2" w:date="2020-04-07T03:38:00Z"/>
          <w:snapToGrid w:val="0"/>
          <w:rPrChange w:id="28962" w:author="CR#0252r1" w:date="2020-04-07T04:24:00Z">
            <w:rPr>
              <w:ins w:id="28963" w:author="CR#0250r2" w:date="2020-04-07T03:38:00Z"/>
              <w:snapToGrid w:val="0"/>
            </w:rPr>
          </w:rPrChange>
        </w:rPr>
      </w:pPr>
      <w:ins w:id="28964" w:author="CR#0250r2" w:date="2020-04-07T03:38:00Z">
        <w:r w:rsidRPr="009F32C9">
          <w:rPr>
            <w:snapToGrid w:val="0"/>
            <w:rPrChange w:id="28965" w:author="CR#0252r1" w:date="2020-04-07T04:24:00Z">
              <w:rPr>
                <w:snapToGrid w:val="0"/>
              </w:rPr>
            </w:rPrChange>
          </w:rPr>
          <w:tab/>
          <w:t>numberOfStepsLatitude-r16</w:t>
        </w:r>
        <w:r w:rsidRPr="009F32C9">
          <w:rPr>
            <w:snapToGrid w:val="0"/>
            <w:rPrChange w:id="28966" w:author="CR#0252r1" w:date="2020-04-07T04:24:00Z">
              <w:rPr>
                <w:snapToGrid w:val="0"/>
              </w:rPr>
            </w:rPrChange>
          </w:rPr>
          <w:tab/>
        </w:r>
        <w:r w:rsidRPr="009F32C9">
          <w:rPr>
            <w:snapToGrid w:val="0"/>
            <w:rPrChange w:id="28967" w:author="CR#0252r1" w:date="2020-04-07T04:24:00Z">
              <w:rPr>
                <w:snapToGrid w:val="0"/>
              </w:rPr>
            </w:rPrChange>
          </w:rPr>
          <w:tab/>
        </w:r>
        <w:r w:rsidRPr="009F32C9">
          <w:rPr>
            <w:snapToGrid w:val="0"/>
            <w:rPrChange w:id="28968" w:author="CR#0252r1" w:date="2020-04-07T04:24:00Z">
              <w:rPr>
                <w:snapToGrid w:val="0"/>
              </w:rPr>
            </w:rPrChange>
          </w:rPr>
          <w:tab/>
          <w:t>INTEGER (0..63),</w:t>
        </w:r>
      </w:ins>
    </w:p>
    <w:p w:rsidR="009E61AC" w:rsidRPr="009F32C9" w:rsidRDefault="009E61AC" w:rsidP="009E61AC">
      <w:pPr>
        <w:pStyle w:val="PL"/>
        <w:shd w:val="clear" w:color="auto" w:fill="E6E6E6"/>
        <w:rPr>
          <w:ins w:id="28969" w:author="CR#0250r2" w:date="2020-04-07T03:38:00Z"/>
          <w:snapToGrid w:val="0"/>
          <w:rPrChange w:id="28970" w:author="CR#0252r1" w:date="2020-04-07T04:24:00Z">
            <w:rPr>
              <w:ins w:id="28971" w:author="CR#0250r2" w:date="2020-04-07T03:38:00Z"/>
              <w:snapToGrid w:val="0"/>
            </w:rPr>
          </w:rPrChange>
        </w:rPr>
      </w:pPr>
      <w:ins w:id="28972" w:author="CR#0250r2" w:date="2020-04-07T03:38:00Z">
        <w:r w:rsidRPr="009F32C9">
          <w:rPr>
            <w:snapToGrid w:val="0"/>
            <w:rPrChange w:id="28973" w:author="CR#0252r1" w:date="2020-04-07T04:24:00Z">
              <w:rPr>
                <w:snapToGrid w:val="0"/>
              </w:rPr>
            </w:rPrChange>
          </w:rPr>
          <w:tab/>
          <w:t>numberOfStepsLongitude-r16</w:t>
        </w:r>
        <w:r w:rsidRPr="009F32C9">
          <w:rPr>
            <w:snapToGrid w:val="0"/>
            <w:rPrChange w:id="28974" w:author="CR#0252r1" w:date="2020-04-07T04:24:00Z">
              <w:rPr>
                <w:snapToGrid w:val="0"/>
              </w:rPr>
            </w:rPrChange>
          </w:rPr>
          <w:tab/>
        </w:r>
        <w:r w:rsidRPr="009F32C9">
          <w:rPr>
            <w:snapToGrid w:val="0"/>
            <w:rPrChange w:id="28975" w:author="CR#0252r1" w:date="2020-04-07T04:24:00Z">
              <w:rPr>
                <w:snapToGrid w:val="0"/>
              </w:rPr>
            </w:rPrChange>
          </w:rPr>
          <w:tab/>
        </w:r>
        <w:r w:rsidRPr="009F32C9">
          <w:rPr>
            <w:snapToGrid w:val="0"/>
            <w:rPrChange w:id="28976" w:author="CR#0252r1" w:date="2020-04-07T04:24:00Z">
              <w:rPr>
                <w:snapToGrid w:val="0"/>
              </w:rPr>
            </w:rPrChange>
          </w:rPr>
          <w:tab/>
          <w:t>INTEGER (0..63),</w:t>
        </w:r>
      </w:ins>
    </w:p>
    <w:p w:rsidR="009E61AC" w:rsidRPr="009F32C9" w:rsidRDefault="009E61AC" w:rsidP="009E61AC">
      <w:pPr>
        <w:pStyle w:val="PL"/>
        <w:shd w:val="clear" w:color="auto" w:fill="E6E6E6"/>
        <w:rPr>
          <w:ins w:id="28977" w:author="CR#0250r2" w:date="2020-04-07T03:38:00Z"/>
          <w:snapToGrid w:val="0"/>
          <w:rPrChange w:id="28978" w:author="CR#0252r1" w:date="2020-04-07T04:24:00Z">
            <w:rPr>
              <w:ins w:id="28979" w:author="CR#0250r2" w:date="2020-04-07T03:38:00Z"/>
              <w:snapToGrid w:val="0"/>
            </w:rPr>
          </w:rPrChange>
        </w:rPr>
      </w:pPr>
      <w:ins w:id="28980" w:author="CR#0250r2" w:date="2020-04-07T03:38:00Z">
        <w:r w:rsidRPr="009F32C9">
          <w:rPr>
            <w:snapToGrid w:val="0"/>
            <w:rPrChange w:id="28981" w:author="CR#0252r1" w:date="2020-04-07T04:24:00Z">
              <w:rPr>
                <w:snapToGrid w:val="0"/>
              </w:rPr>
            </w:rPrChange>
          </w:rPr>
          <w:tab/>
          <w:t>stepOfLatitude-r16</w:t>
        </w:r>
        <w:r w:rsidRPr="009F32C9">
          <w:rPr>
            <w:snapToGrid w:val="0"/>
            <w:rPrChange w:id="28982" w:author="CR#0252r1" w:date="2020-04-07T04:24:00Z">
              <w:rPr>
                <w:snapToGrid w:val="0"/>
              </w:rPr>
            </w:rPrChange>
          </w:rPr>
          <w:tab/>
        </w:r>
        <w:r w:rsidRPr="009F32C9">
          <w:rPr>
            <w:snapToGrid w:val="0"/>
            <w:rPrChange w:id="28983" w:author="CR#0252r1" w:date="2020-04-07T04:24:00Z">
              <w:rPr>
                <w:snapToGrid w:val="0"/>
              </w:rPr>
            </w:rPrChange>
          </w:rPr>
          <w:tab/>
        </w:r>
        <w:r w:rsidRPr="009F32C9">
          <w:rPr>
            <w:snapToGrid w:val="0"/>
            <w:rPrChange w:id="28984" w:author="CR#0252r1" w:date="2020-04-07T04:24:00Z">
              <w:rPr>
                <w:snapToGrid w:val="0"/>
              </w:rPr>
            </w:rPrChange>
          </w:rPr>
          <w:tab/>
        </w:r>
        <w:r w:rsidRPr="009F32C9">
          <w:rPr>
            <w:snapToGrid w:val="0"/>
            <w:rPrChange w:id="28985" w:author="CR#0252r1" w:date="2020-04-07T04:24:00Z">
              <w:rPr>
                <w:snapToGrid w:val="0"/>
              </w:rPr>
            </w:rPrChange>
          </w:rPr>
          <w:tab/>
        </w:r>
        <w:r w:rsidRPr="009F32C9">
          <w:rPr>
            <w:snapToGrid w:val="0"/>
            <w:rPrChange w:id="28986" w:author="CR#0252r1" w:date="2020-04-07T04:24:00Z">
              <w:rPr>
                <w:snapToGrid w:val="0"/>
              </w:rPr>
            </w:rPrChange>
          </w:rPr>
          <w:tab/>
          <w:t>INTEGER (1..511),</w:t>
        </w:r>
      </w:ins>
    </w:p>
    <w:p w:rsidR="009E61AC" w:rsidRPr="009F32C9" w:rsidRDefault="009E61AC" w:rsidP="009E61AC">
      <w:pPr>
        <w:pStyle w:val="PL"/>
        <w:shd w:val="clear" w:color="auto" w:fill="E6E6E6"/>
        <w:rPr>
          <w:ins w:id="28987" w:author="CR#0250r2" w:date="2020-04-07T03:38:00Z"/>
          <w:snapToGrid w:val="0"/>
          <w:rPrChange w:id="28988" w:author="CR#0252r1" w:date="2020-04-07T04:24:00Z">
            <w:rPr>
              <w:ins w:id="28989" w:author="CR#0250r2" w:date="2020-04-07T03:38:00Z"/>
              <w:snapToGrid w:val="0"/>
            </w:rPr>
          </w:rPrChange>
        </w:rPr>
      </w:pPr>
      <w:ins w:id="28990" w:author="CR#0250r2" w:date="2020-04-07T03:38:00Z">
        <w:r w:rsidRPr="009F32C9">
          <w:rPr>
            <w:snapToGrid w:val="0"/>
            <w:rPrChange w:id="28991" w:author="CR#0252r1" w:date="2020-04-07T04:24:00Z">
              <w:rPr>
                <w:snapToGrid w:val="0"/>
              </w:rPr>
            </w:rPrChange>
          </w:rPr>
          <w:tab/>
          <w:t>stepOfLongitude-r16</w:t>
        </w:r>
        <w:r w:rsidRPr="009F32C9">
          <w:rPr>
            <w:snapToGrid w:val="0"/>
            <w:rPrChange w:id="28992" w:author="CR#0252r1" w:date="2020-04-07T04:24:00Z">
              <w:rPr>
                <w:snapToGrid w:val="0"/>
              </w:rPr>
            </w:rPrChange>
          </w:rPr>
          <w:tab/>
        </w:r>
        <w:r w:rsidRPr="009F32C9">
          <w:rPr>
            <w:snapToGrid w:val="0"/>
            <w:rPrChange w:id="28993" w:author="CR#0252r1" w:date="2020-04-07T04:24:00Z">
              <w:rPr>
                <w:snapToGrid w:val="0"/>
              </w:rPr>
            </w:rPrChange>
          </w:rPr>
          <w:tab/>
        </w:r>
        <w:r w:rsidRPr="009F32C9">
          <w:rPr>
            <w:snapToGrid w:val="0"/>
            <w:rPrChange w:id="28994" w:author="CR#0252r1" w:date="2020-04-07T04:24:00Z">
              <w:rPr>
                <w:snapToGrid w:val="0"/>
              </w:rPr>
            </w:rPrChange>
          </w:rPr>
          <w:tab/>
        </w:r>
        <w:r w:rsidRPr="009F32C9">
          <w:rPr>
            <w:snapToGrid w:val="0"/>
            <w:rPrChange w:id="28995" w:author="CR#0252r1" w:date="2020-04-07T04:24:00Z">
              <w:rPr>
                <w:snapToGrid w:val="0"/>
              </w:rPr>
            </w:rPrChange>
          </w:rPr>
          <w:tab/>
        </w:r>
        <w:r w:rsidRPr="009F32C9">
          <w:rPr>
            <w:snapToGrid w:val="0"/>
            <w:rPrChange w:id="28996" w:author="CR#0252r1" w:date="2020-04-07T04:24:00Z">
              <w:rPr>
                <w:snapToGrid w:val="0"/>
              </w:rPr>
            </w:rPrChange>
          </w:rPr>
          <w:tab/>
          <w:t>INTEGER (1..1023),</w:t>
        </w:r>
      </w:ins>
    </w:p>
    <w:p w:rsidR="009E61AC" w:rsidRPr="009F32C9" w:rsidRDefault="009E61AC" w:rsidP="009E61AC">
      <w:pPr>
        <w:pStyle w:val="PL"/>
        <w:shd w:val="clear" w:color="auto" w:fill="E6E6E6"/>
        <w:rPr>
          <w:ins w:id="28997" w:author="CR#0250r2" w:date="2020-04-07T03:38:00Z"/>
          <w:snapToGrid w:val="0"/>
          <w:rPrChange w:id="28998" w:author="CR#0252r1" w:date="2020-04-07T04:24:00Z">
            <w:rPr>
              <w:ins w:id="28999" w:author="CR#0250r2" w:date="2020-04-07T03:38:00Z"/>
              <w:snapToGrid w:val="0"/>
            </w:rPr>
          </w:rPrChange>
        </w:rPr>
      </w:pPr>
      <w:ins w:id="29000" w:author="CR#0250r2" w:date="2020-04-07T03:38:00Z">
        <w:r w:rsidRPr="009F32C9">
          <w:rPr>
            <w:snapToGrid w:val="0"/>
            <w:rPrChange w:id="29001" w:author="CR#0252r1" w:date="2020-04-07T04:24:00Z">
              <w:rPr>
                <w:snapToGrid w:val="0"/>
              </w:rPr>
            </w:rPrChange>
          </w:rPr>
          <w:tab/>
        </w:r>
        <w:bookmarkStart w:id="29002" w:name="_Hlk23464872"/>
        <w:r w:rsidRPr="009F32C9">
          <w:rPr>
            <w:snapToGrid w:val="0"/>
            <w:rPrChange w:id="29003" w:author="CR#0252r1" w:date="2020-04-07T04:24:00Z">
              <w:rPr>
                <w:snapToGrid w:val="0"/>
              </w:rPr>
            </w:rPrChange>
          </w:rPr>
          <w:t>bitmaskOfGrids</w:t>
        </w:r>
        <w:bookmarkEnd w:id="29002"/>
        <w:r w:rsidRPr="009F32C9">
          <w:rPr>
            <w:snapToGrid w:val="0"/>
            <w:rPrChange w:id="29004" w:author="CR#0252r1" w:date="2020-04-07T04:24:00Z">
              <w:rPr>
                <w:snapToGrid w:val="0"/>
              </w:rPr>
            </w:rPrChange>
          </w:rPr>
          <w:t>-r16</w:t>
        </w:r>
        <w:r w:rsidRPr="009F32C9">
          <w:rPr>
            <w:snapToGrid w:val="0"/>
            <w:rPrChange w:id="29005" w:author="CR#0252r1" w:date="2020-04-07T04:24:00Z">
              <w:rPr>
                <w:snapToGrid w:val="0"/>
              </w:rPr>
            </w:rPrChange>
          </w:rPr>
          <w:tab/>
        </w:r>
        <w:r w:rsidRPr="009F32C9">
          <w:rPr>
            <w:snapToGrid w:val="0"/>
            <w:rPrChange w:id="29006" w:author="CR#0252r1" w:date="2020-04-07T04:24:00Z">
              <w:rPr>
                <w:snapToGrid w:val="0"/>
              </w:rPr>
            </w:rPrChange>
          </w:rPr>
          <w:tab/>
        </w:r>
        <w:r w:rsidRPr="009F32C9">
          <w:rPr>
            <w:snapToGrid w:val="0"/>
            <w:rPrChange w:id="29007" w:author="CR#0252r1" w:date="2020-04-07T04:24:00Z">
              <w:rPr>
                <w:snapToGrid w:val="0"/>
              </w:rPr>
            </w:rPrChange>
          </w:rPr>
          <w:tab/>
        </w:r>
        <w:r w:rsidRPr="009F32C9">
          <w:rPr>
            <w:snapToGrid w:val="0"/>
            <w:rPrChange w:id="29008" w:author="CR#0252r1" w:date="2020-04-07T04:24:00Z">
              <w:rPr>
                <w:snapToGrid w:val="0"/>
              </w:rPr>
            </w:rPrChange>
          </w:rPr>
          <w:tab/>
        </w:r>
        <w:r w:rsidRPr="009F32C9">
          <w:rPr>
            <w:snapToGrid w:val="0"/>
            <w:rPrChange w:id="29009" w:author="CR#0252r1" w:date="2020-04-07T04:24:00Z">
              <w:rPr>
                <w:snapToGrid w:val="0"/>
              </w:rPr>
            </w:rPrChange>
          </w:rPr>
          <w:tab/>
          <w:t>BIT STRING (SIZE(64))</w:t>
        </w:r>
        <w:r w:rsidRPr="009F32C9">
          <w:rPr>
            <w:snapToGrid w:val="0"/>
            <w:rPrChange w:id="29010" w:author="CR#0252r1" w:date="2020-04-07T04:24:00Z">
              <w:rPr>
                <w:snapToGrid w:val="0"/>
              </w:rPr>
            </w:rPrChange>
          </w:rPr>
          <w:tab/>
        </w:r>
        <w:r w:rsidRPr="009F32C9">
          <w:rPr>
            <w:snapToGrid w:val="0"/>
            <w:rPrChange w:id="29011" w:author="CR#0252r1" w:date="2020-04-07T04:24:00Z">
              <w:rPr>
                <w:snapToGrid w:val="0"/>
              </w:rPr>
            </w:rPrChange>
          </w:rPr>
          <w:tab/>
        </w:r>
        <w:r w:rsidRPr="009F32C9">
          <w:rPr>
            <w:snapToGrid w:val="0"/>
            <w:rPrChange w:id="29012" w:author="CR#0252r1" w:date="2020-04-07T04:24:00Z">
              <w:rPr>
                <w:snapToGrid w:val="0"/>
              </w:rPr>
            </w:rPrChange>
          </w:rPr>
          <w:tab/>
        </w:r>
        <w:r w:rsidRPr="009F32C9">
          <w:rPr>
            <w:snapToGrid w:val="0"/>
            <w:rPrChange w:id="29013" w:author="CR#0252r1" w:date="2020-04-07T04:24:00Z">
              <w:rPr>
                <w:snapToGrid w:val="0"/>
              </w:rPr>
            </w:rPrChange>
          </w:rPr>
          <w:tab/>
          <w:t>OPTIONAL,</w:t>
        </w:r>
        <w:r w:rsidRPr="009F32C9">
          <w:rPr>
            <w:snapToGrid w:val="0"/>
            <w:rPrChange w:id="29014" w:author="CR#0252r1" w:date="2020-04-07T04:24:00Z">
              <w:rPr>
                <w:snapToGrid w:val="0"/>
              </w:rPr>
            </w:rPrChange>
          </w:rPr>
          <w:tab/>
          <w:t>-- Need OP</w:t>
        </w:r>
      </w:ins>
    </w:p>
    <w:p w:rsidR="009E61AC" w:rsidRPr="009F32C9" w:rsidRDefault="009E61AC" w:rsidP="009E61AC">
      <w:pPr>
        <w:pStyle w:val="PL"/>
        <w:shd w:val="clear" w:color="auto" w:fill="E6E6E6"/>
        <w:rPr>
          <w:ins w:id="29015" w:author="CR#0250r2" w:date="2020-04-07T03:38:00Z"/>
          <w:snapToGrid w:val="0"/>
          <w:rPrChange w:id="29016" w:author="CR#0252r1" w:date="2020-04-07T04:24:00Z">
            <w:rPr>
              <w:ins w:id="29017" w:author="CR#0250r2" w:date="2020-04-07T03:38:00Z"/>
              <w:snapToGrid w:val="0"/>
            </w:rPr>
          </w:rPrChange>
        </w:rPr>
      </w:pPr>
      <w:ins w:id="29018" w:author="CR#0250r2" w:date="2020-04-07T03:38:00Z">
        <w:r w:rsidRPr="009F32C9">
          <w:rPr>
            <w:snapToGrid w:val="0"/>
            <w:rPrChange w:id="29019" w:author="CR#0252r1" w:date="2020-04-07T04:24:00Z">
              <w:rPr>
                <w:snapToGrid w:val="0"/>
              </w:rPr>
            </w:rPrChange>
          </w:rPr>
          <w:tab/>
          <w:t>...</w:t>
        </w:r>
      </w:ins>
    </w:p>
    <w:p w:rsidR="009E61AC" w:rsidRPr="009F32C9" w:rsidRDefault="009E61AC" w:rsidP="009E61AC">
      <w:pPr>
        <w:pStyle w:val="PL"/>
        <w:shd w:val="clear" w:color="auto" w:fill="E6E6E6"/>
        <w:rPr>
          <w:ins w:id="29020" w:author="CR#0250r2" w:date="2020-04-07T03:38:00Z"/>
          <w:snapToGrid w:val="0"/>
          <w:rPrChange w:id="29021" w:author="CR#0252r1" w:date="2020-04-07T04:24:00Z">
            <w:rPr>
              <w:ins w:id="29022" w:author="CR#0250r2" w:date="2020-04-07T03:38:00Z"/>
              <w:snapToGrid w:val="0"/>
            </w:rPr>
          </w:rPrChange>
        </w:rPr>
      </w:pPr>
      <w:ins w:id="29023" w:author="CR#0250r2" w:date="2020-04-07T03:38:00Z">
        <w:r w:rsidRPr="009F32C9">
          <w:rPr>
            <w:snapToGrid w:val="0"/>
            <w:rPrChange w:id="29024" w:author="CR#0252r1" w:date="2020-04-07T04:24:00Z">
              <w:rPr>
                <w:snapToGrid w:val="0"/>
              </w:rPr>
            </w:rPrChange>
          </w:rPr>
          <w:t>}</w:t>
        </w:r>
      </w:ins>
    </w:p>
    <w:p w:rsidR="009E61AC" w:rsidRPr="009F32C9" w:rsidRDefault="009E61AC" w:rsidP="009E61AC">
      <w:pPr>
        <w:pStyle w:val="PL"/>
        <w:shd w:val="clear" w:color="auto" w:fill="E6E6E6"/>
        <w:rPr>
          <w:ins w:id="29025" w:author="CR#0250r2" w:date="2020-04-07T03:38:00Z"/>
          <w:rPrChange w:id="29026" w:author="CR#0252r1" w:date="2020-04-07T04:24:00Z">
            <w:rPr>
              <w:ins w:id="29027" w:author="CR#0250r2" w:date="2020-04-07T03:38:00Z"/>
            </w:rPr>
          </w:rPrChange>
        </w:rPr>
      </w:pPr>
    </w:p>
    <w:p w:rsidR="009E61AC" w:rsidRPr="009F32C9" w:rsidRDefault="009E61AC" w:rsidP="009E61AC">
      <w:pPr>
        <w:pStyle w:val="PL"/>
        <w:shd w:val="clear" w:color="auto" w:fill="E6E6E6"/>
        <w:rPr>
          <w:ins w:id="29028" w:author="CR#0250r2" w:date="2020-04-07T03:38:00Z"/>
          <w:rPrChange w:id="29029" w:author="CR#0252r1" w:date="2020-04-07T04:24:00Z">
            <w:rPr>
              <w:ins w:id="29030" w:author="CR#0250r2" w:date="2020-04-07T03:38:00Z"/>
            </w:rPr>
          </w:rPrChange>
        </w:rPr>
      </w:pPr>
      <w:ins w:id="29031" w:author="CR#0250r2" w:date="2020-04-07T03:38:00Z">
        <w:r w:rsidRPr="009F32C9">
          <w:rPr>
            <w:rPrChange w:id="29032" w:author="CR#0252r1" w:date="2020-04-07T04:24:00Z">
              <w:rPr/>
            </w:rPrChange>
          </w:rPr>
          <w:t>-- ASN1STOP</w:t>
        </w:r>
      </w:ins>
    </w:p>
    <w:p w:rsidR="009E61AC" w:rsidRPr="009F32C9" w:rsidRDefault="009E61AC" w:rsidP="009E61AC">
      <w:pPr>
        <w:rPr>
          <w:ins w:id="29033" w:author="CR#0250r2" w:date="2020-04-07T03:38:00Z"/>
          <w:b/>
          <w:rPrChange w:id="29034" w:author="CR#0252r1" w:date="2020-04-07T04:24:00Z">
            <w:rPr>
              <w:ins w:id="29035" w:author="CR#0250r2" w:date="2020-04-07T03:38:00Z"/>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9036" w:author="CR#0250r2" w:date="2020-04-07T03:38:00Z"/>
        </w:trPr>
        <w:tc>
          <w:tcPr>
            <w:tcW w:w="9639" w:type="dxa"/>
          </w:tcPr>
          <w:p w:rsidR="009E61AC" w:rsidRPr="009F32C9" w:rsidRDefault="009E61AC" w:rsidP="0040693E">
            <w:pPr>
              <w:pStyle w:val="TAH"/>
              <w:rPr>
                <w:ins w:id="29037" w:author="CR#0250r2" w:date="2020-04-07T03:38:00Z"/>
                <w:rPrChange w:id="29038" w:author="CR#0252r1" w:date="2020-04-07T04:24:00Z">
                  <w:rPr>
                    <w:ins w:id="29039" w:author="CR#0250r2" w:date="2020-04-07T03:38:00Z"/>
                  </w:rPr>
                </w:rPrChange>
              </w:rPr>
            </w:pPr>
            <w:bookmarkStart w:id="29040" w:name="_Hlk20915216"/>
            <w:ins w:id="29041" w:author="CR#0250r2" w:date="2020-04-07T03:38:00Z">
              <w:r w:rsidRPr="009F32C9">
                <w:rPr>
                  <w:i/>
                  <w:noProof/>
                  <w:rPrChange w:id="29042" w:author="CR#0252r1" w:date="2020-04-07T04:24:00Z">
                    <w:rPr>
                      <w:i/>
                      <w:noProof/>
                    </w:rPr>
                  </w:rPrChange>
                </w:rPr>
                <w:t>GNSS-SSR-CorrectionPoints</w:t>
              </w:r>
              <w:r w:rsidRPr="009F32C9" w:rsidDel="00E51525">
                <w:rPr>
                  <w:i/>
                  <w:noProof/>
                  <w:rPrChange w:id="29043" w:author="CR#0252r1" w:date="2020-04-07T04:24:00Z">
                    <w:rPr>
                      <w:i/>
                      <w:noProof/>
                    </w:rPr>
                  </w:rPrChange>
                </w:rPr>
                <w:t xml:space="preserve"> </w:t>
              </w:r>
              <w:r w:rsidRPr="009F32C9">
                <w:rPr>
                  <w:iCs/>
                  <w:noProof/>
                  <w:rPrChange w:id="29044" w:author="CR#0252r1" w:date="2020-04-07T04:24:00Z">
                    <w:rPr>
                      <w:iCs/>
                      <w:noProof/>
                    </w:rPr>
                  </w:rPrChange>
                </w:rPr>
                <w:t>field descriptions</w:t>
              </w:r>
            </w:ins>
          </w:p>
        </w:tc>
      </w:tr>
      <w:tr w:rsidR="009F32C9" w:rsidRPr="009F32C9" w:rsidTr="0040693E">
        <w:trPr>
          <w:cantSplit/>
          <w:ins w:id="29045" w:author="CR#0250r2" w:date="2020-04-07T03:38:00Z"/>
        </w:trPr>
        <w:tc>
          <w:tcPr>
            <w:tcW w:w="9639" w:type="dxa"/>
          </w:tcPr>
          <w:p w:rsidR="009E61AC" w:rsidRPr="009F32C9" w:rsidRDefault="009E61AC" w:rsidP="0040693E">
            <w:pPr>
              <w:pStyle w:val="TAL"/>
              <w:rPr>
                <w:ins w:id="29046" w:author="CR#0250r2" w:date="2020-04-07T03:38:00Z"/>
                <w:b/>
                <w:bCs/>
                <w:i/>
                <w:snapToGrid w:val="0"/>
                <w:rPrChange w:id="29047" w:author="CR#0252r1" w:date="2020-04-07T04:24:00Z">
                  <w:rPr>
                    <w:ins w:id="29048" w:author="CR#0250r2" w:date="2020-04-07T03:38:00Z"/>
                    <w:b/>
                    <w:bCs/>
                    <w:i/>
                    <w:snapToGrid w:val="0"/>
                  </w:rPr>
                </w:rPrChange>
              </w:rPr>
            </w:pPr>
            <w:ins w:id="29049" w:author="CR#0250r2" w:date="2020-04-07T03:38:00Z">
              <w:r w:rsidRPr="009F32C9">
                <w:rPr>
                  <w:b/>
                  <w:bCs/>
                  <w:i/>
                  <w:snapToGrid w:val="0"/>
                  <w:rPrChange w:id="29050" w:author="CR#0252r1" w:date="2020-04-07T04:24:00Z">
                    <w:rPr>
                      <w:b/>
                      <w:bCs/>
                      <w:i/>
                      <w:snapToGrid w:val="0"/>
                    </w:rPr>
                  </w:rPrChange>
                </w:rPr>
                <w:t>correctionPointSetID</w:t>
              </w:r>
              <w:r w:rsidRPr="009F32C9" w:rsidDel="00961122">
                <w:rPr>
                  <w:b/>
                  <w:bCs/>
                  <w:i/>
                  <w:snapToGrid w:val="0"/>
                  <w:rPrChange w:id="29051" w:author="CR#0252r1" w:date="2020-04-07T04:24:00Z">
                    <w:rPr>
                      <w:b/>
                      <w:bCs/>
                      <w:i/>
                      <w:snapToGrid w:val="0"/>
                    </w:rPr>
                  </w:rPrChange>
                </w:rPr>
                <w:t xml:space="preserve"> </w:t>
              </w:r>
            </w:ins>
          </w:p>
          <w:p w:rsidR="009E61AC" w:rsidRPr="009F32C9" w:rsidRDefault="009E61AC" w:rsidP="0040693E">
            <w:pPr>
              <w:pStyle w:val="TAL"/>
              <w:rPr>
                <w:ins w:id="29052" w:author="CR#0250r2" w:date="2020-04-07T03:38:00Z"/>
                <w:b/>
                <w:i/>
                <w:snapToGrid w:val="0"/>
                <w:rPrChange w:id="29053" w:author="CR#0252r1" w:date="2020-04-07T04:24:00Z">
                  <w:rPr>
                    <w:ins w:id="29054" w:author="CR#0250r2" w:date="2020-04-07T03:38:00Z"/>
                    <w:b/>
                    <w:i/>
                    <w:snapToGrid w:val="0"/>
                  </w:rPr>
                </w:rPrChange>
              </w:rPr>
            </w:pPr>
            <w:ins w:id="29055" w:author="CR#0250r2" w:date="2020-04-07T03:38:00Z">
              <w:r w:rsidRPr="009F32C9">
                <w:rPr>
                  <w:lang w:val="en-US"/>
                  <w:rPrChange w:id="29056" w:author="CR#0252r1" w:date="2020-04-07T04:24:00Z">
                    <w:rPr>
                      <w:lang w:val="en-US"/>
                    </w:rPr>
                  </w:rPrChange>
                </w:rPr>
                <w:t>This field provides the ID of the Atmospheric Correction Point set. It is a regionally unique arbitrary number that is used by the UE to ensure that the atmospheric corrections are being applied to the correct set of points.</w:t>
              </w:r>
            </w:ins>
          </w:p>
        </w:tc>
      </w:tr>
      <w:tr w:rsidR="009F32C9" w:rsidRPr="009F32C9" w:rsidTr="0040693E">
        <w:trPr>
          <w:cantSplit/>
          <w:ins w:id="29057" w:author="CR#0250r2" w:date="2020-04-07T03:38:00Z"/>
        </w:trPr>
        <w:tc>
          <w:tcPr>
            <w:tcW w:w="9639" w:type="dxa"/>
          </w:tcPr>
          <w:p w:rsidR="009E61AC" w:rsidRPr="009F32C9" w:rsidRDefault="009E61AC" w:rsidP="0040693E">
            <w:pPr>
              <w:pStyle w:val="TAL"/>
              <w:rPr>
                <w:ins w:id="29058" w:author="CR#0250r2" w:date="2020-04-07T03:38:00Z"/>
                <w:b/>
                <w:i/>
                <w:lang w:val="en-US"/>
                <w:rPrChange w:id="29059" w:author="CR#0252r1" w:date="2020-04-07T04:24:00Z">
                  <w:rPr>
                    <w:ins w:id="29060" w:author="CR#0250r2" w:date="2020-04-07T03:38:00Z"/>
                    <w:b/>
                    <w:i/>
                    <w:lang w:val="en-US"/>
                  </w:rPr>
                </w:rPrChange>
              </w:rPr>
            </w:pPr>
            <w:ins w:id="29061" w:author="CR#0250r2" w:date="2020-04-07T03:38:00Z">
              <w:r w:rsidRPr="009F32C9">
                <w:rPr>
                  <w:b/>
                  <w:i/>
                  <w:snapToGrid w:val="0"/>
                  <w:rPrChange w:id="29062" w:author="CR#0252r1" w:date="2020-04-07T04:24:00Z">
                    <w:rPr>
                      <w:b/>
                      <w:i/>
                      <w:snapToGrid w:val="0"/>
                    </w:rPr>
                  </w:rPrChange>
                </w:rPr>
                <w:t>referencePointLatitude</w:t>
              </w:r>
            </w:ins>
          </w:p>
          <w:p w:rsidR="009E61AC" w:rsidRPr="009F32C9" w:rsidRDefault="009E61AC" w:rsidP="0040693E">
            <w:pPr>
              <w:pStyle w:val="TAL"/>
              <w:rPr>
                <w:ins w:id="29063" w:author="CR#0250r2" w:date="2020-04-07T03:38:00Z"/>
                <w:lang w:val="en-US"/>
                <w:rPrChange w:id="29064" w:author="CR#0252r1" w:date="2020-04-07T04:24:00Z">
                  <w:rPr>
                    <w:ins w:id="29065" w:author="CR#0250r2" w:date="2020-04-07T03:38:00Z"/>
                    <w:lang w:val="en-US"/>
                  </w:rPr>
                </w:rPrChange>
              </w:rPr>
            </w:pPr>
            <w:ins w:id="29066" w:author="CR#0250r2" w:date="2020-04-07T03:38:00Z">
              <w:r w:rsidRPr="009F32C9">
                <w:rPr>
                  <w:lang w:val="en-US"/>
                  <w:rPrChange w:id="29067" w:author="CR#0252r1" w:date="2020-04-07T04:24:00Z">
                    <w:rPr>
                      <w:lang w:val="en-US"/>
                    </w:rPr>
                  </w:rPrChange>
                </w:rPr>
                <w:t>This field specifies the latitude for the reference point, expressed in the range of -90° , +90°, coded as a number between -2</w:t>
              </w:r>
              <w:r w:rsidRPr="009F32C9">
                <w:rPr>
                  <w:vertAlign w:val="superscript"/>
                  <w:lang w:val="en-US"/>
                  <w:rPrChange w:id="29068" w:author="CR#0252r1" w:date="2020-04-07T04:24:00Z">
                    <w:rPr>
                      <w:vertAlign w:val="superscript"/>
                      <w:lang w:val="en-US"/>
                    </w:rPr>
                  </w:rPrChange>
                </w:rPr>
                <w:t>14</w:t>
              </w:r>
              <w:r w:rsidRPr="009F32C9">
                <w:rPr>
                  <w:lang w:val="en-US"/>
                  <w:rPrChange w:id="29069" w:author="CR#0252r1" w:date="2020-04-07T04:24:00Z">
                    <w:rPr>
                      <w:lang w:val="en-US"/>
                    </w:rPr>
                  </w:rPrChange>
                </w:rPr>
                <w:t xml:space="preserve"> and 2</w:t>
              </w:r>
              <w:r w:rsidRPr="009F32C9">
                <w:rPr>
                  <w:vertAlign w:val="superscript"/>
                  <w:lang w:val="en-US"/>
                  <w:rPrChange w:id="29070" w:author="CR#0252r1" w:date="2020-04-07T04:24:00Z">
                    <w:rPr>
                      <w:vertAlign w:val="superscript"/>
                      <w:lang w:val="en-US"/>
                    </w:rPr>
                  </w:rPrChange>
                </w:rPr>
                <w:t>14</w:t>
              </w:r>
              <w:r w:rsidRPr="009F32C9">
                <w:rPr>
                  <w:lang w:val="en-US"/>
                  <w:rPrChange w:id="29071" w:author="CR#0252r1" w:date="2020-04-07T04:24:00Z">
                    <w:rPr>
                      <w:lang w:val="en-US"/>
                    </w:rPr>
                  </w:rPrChange>
                </w:rPr>
                <w:t>-1, coded in 2's complement binary on 15 bits. The relation between the latitude X in the range [</w:t>
              </w:r>
              <w:r w:rsidRPr="009F32C9">
                <w:rPr>
                  <w:lang w:val="en-US"/>
                  <w:rPrChange w:id="29072" w:author="CR#0252r1" w:date="2020-04-07T04:24:00Z">
                    <w:rPr>
                      <w:lang w:val="en-US"/>
                    </w:rPr>
                  </w:rPrChange>
                </w:rPr>
                <w:noBreakHyphen/>
                <w:t>90°, 90°] and the coded number N is:</w:t>
              </w:r>
            </w:ins>
          </w:p>
          <w:p w:rsidR="009E61AC" w:rsidRPr="009F32C9" w:rsidRDefault="009E61AC" w:rsidP="0040693E">
            <w:pPr>
              <w:pStyle w:val="TAL"/>
              <w:rPr>
                <w:ins w:id="29073" w:author="CR#0250r2" w:date="2020-04-07T03:38:00Z"/>
                <w:lang w:val="en-US"/>
                <w:rPrChange w:id="29074" w:author="CR#0252r1" w:date="2020-04-07T04:24:00Z">
                  <w:rPr>
                    <w:ins w:id="29075" w:author="CR#0250r2" w:date="2020-04-07T03:38:00Z"/>
                    <w:lang w:val="en-US"/>
                  </w:rPr>
                </w:rPrChange>
              </w:rPr>
            </w:pPr>
            <w:ins w:id="29076" w:author="CR#0250r2" w:date="2020-04-07T03:38:00Z">
              <w:r w:rsidRPr="009F32C9">
                <w:rPr>
                  <w:snapToGrid w:val="0"/>
                  <w:rPrChange w:id="29077" w:author="CR#0252r1" w:date="2020-04-07T04:24:00Z">
                    <w:rPr>
                      <w:snapToGrid w:val="0"/>
                    </w:rPr>
                  </w:rPrChange>
                </w:rPr>
                <w:tab/>
              </w:r>
              <w:r w:rsidRPr="009F32C9">
                <w:rPr>
                  <w:snapToGrid w:val="0"/>
                  <w:rPrChange w:id="29078" w:author="CR#0252r1" w:date="2020-04-07T04:24:00Z">
                    <w:rPr>
                      <w:snapToGrid w:val="0"/>
                    </w:rPr>
                  </w:rPrChange>
                </w:rPr>
                <w:tab/>
              </w:r>
              <w:r w:rsidRPr="009F32C9">
                <w:rPr>
                  <w:snapToGrid w:val="0"/>
                  <w:rPrChange w:id="29079" w:author="CR#0252r1" w:date="2020-04-07T04:24:00Z">
                    <w:rPr>
                      <w:snapToGrid w:val="0"/>
                    </w:rPr>
                  </w:rPrChange>
                </w:rPr>
                <w:tab/>
              </w:r>
              <w:r w:rsidRPr="009F32C9">
                <w:rPr>
                  <w:snapToGrid w:val="0"/>
                  <w:rPrChange w:id="29080" w:author="CR#0252r1" w:date="2020-04-07T04:24:00Z">
                    <w:rPr>
                      <w:snapToGrid w:val="0"/>
                    </w:rPr>
                  </w:rPrChange>
                </w:rPr>
                <w:tab/>
              </w:r>
              <w:r w:rsidRPr="009F32C9">
                <w:rPr>
                  <w:snapToGrid w:val="0"/>
                  <w:rPrChange w:id="29081" w:author="CR#0252r1" w:date="2020-04-07T04:24:00Z">
                    <w:rPr>
                      <w:snapToGrid w:val="0"/>
                    </w:rPr>
                  </w:rPrChange>
                </w:rPr>
                <w:tab/>
              </w:r>
              <w:r w:rsidRPr="009F32C9">
                <w:rPr>
                  <w:snapToGrid w:val="0"/>
                  <w:rPrChange w:id="29082" w:author="CR#0252r1" w:date="2020-04-07T04:24:00Z">
                    <w:rPr>
                      <w:snapToGrid w:val="0"/>
                    </w:rPr>
                  </w:rPrChange>
                </w:rPr>
                <w:tab/>
              </w:r>
              <w:r w:rsidRPr="009F32C9">
                <w:rPr>
                  <w:snapToGrid w:val="0"/>
                  <w:rPrChange w:id="29083" w:author="CR#0252r1" w:date="2020-04-07T04:24:00Z">
                    <w:rPr>
                      <w:snapToGrid w:val="0"/>
                    </w:rPr>
                  </w:rPrChange>
                </w:rPr>
                <w:tab/>
              </w:r>
              <w:r w:rsidRPr="009F32C9">
                <w:rPr>
                  <w:snapToGrid w:val="0"/>
                  <w:rPrChange w:id="29084" w:author="CR#0252r1" w:date="2020-04-07T04:24:00Z">
                    <w:rPr>
                      <w:snapToGrid w:val="0"/>
                    </w:rPr>
                  </w:rPrChange>
                </w:rPr>
                <w:tab/>
              </w:r>
              <w:r w:rsidRPr="009F32C9">
                <w:rPr>
                  <w:noProof/>
                  <w:position w:val="-28"/>
                  <w:rPrChange w:id="29085" w:author="CR#0252r1" w:date="2020-04-07T04:24:00Z">
                    <w:rPr>
                      <w:noProof/>
                      <w:position w:val="-28"/>
                    </w:rPr>
                  </w:rPrChange>
                </w:rPr>
                <w:object w:dxaOrig="1400" w:dyaOrig="680">
                  <v:shape id="_x0000_i1102" type="#_x0000_t75" style="width:55.5pt;height:26.25pt" o:ole="">
                    <v:imagedata r:id="rId63" o:title=""/>
                  </v:shape>
                  <o:OLEObject Type="Embed" ProgID="Equation.3" ShapeID="_x0000_i1102" DrawAspect="Content" ObjectID="_1647740369" r:id="rId64"/>
                </w:object>
              </w:r>
              <w:r w:rsidRPr="009F32C9">
                <w:rPr>
                  <w:lang w:val="en-US"/>
                  <w:rPrChange w:id="29086" w:author="CR#0252r1" w:date="2020-04-07T04:24:00Z">
                    <w:rPr>
                      <w:lang w:val="en-US"/>
                    </w:rPr>
                  </w:rPrChange>
                </w:rPr>
                <w:tab/>
                <w:t xml:space="preserve"> </w:t>
              </w:r>
            </w:ins>
          </w:p>
          <w:p w:rsidR="009E61AC" w:rsidRPr="009F32C9" w:rsidRDefault="009E61AC" w:rsidP="0040693E">
            <w:pPr>
              <w:pStyle w:val="TAL"/>
              <w:rPr>
                <w:ins w:id="29087" w:author="CR#0250r2" w:date="2020-04-07T03:38:00Z"/>
                <w:lang w:val="en-US"/>
                <w:rPrChange w:id="29088" w:author="CR#0252r1" w:date="2020-04-07T04:24:00Z">
                  <w:rPr>
                    <w:ins w:id="29089" w:author="CR#0250r2" w:date="2020-04-07T03:38:00Z"/>
                    <w:lang w:val="en-US"/>
                  </w:rPr>
                </w:rPrChange>
              </w:rPr>
            </w:pPr>
            <w:ins w:id="29090" w:author="CR#0250r2" w:date="2020-04-07T03:38:00Z">
              <w:r w:rsidRPr="009F32C9">
                <w:rPr>
                  <w:lang w:val="en-US"/>
                  <w:rPrChange w:id="29091" w:author="CR#0252r1" w:date="2020-04-07T04:24:00Z">
                    <w:rPr>
                      <w:lang w:val="en-US"/>
                    </w:rPr>
                  </w:rPrChange>
                </w:rPr>
                <w:t xml:space="preserve">where </w:t>
              </w:r>
              <w:r w:rsidRPr="009F32C9">
                <w:rPr>
                  <w:noProof/>
                  <w:position w:val="-12"/>
                  <w:rPrChange w:id="29092" w:author="CR#0252r1" w:date="2020-04-07T04:24:00Z">
                    <w:rPr>
                      <w:noProof/>
                      <w:position w:val="-12"/>
                    </w:rPr>
                  </w:rPrChange>
                </w:rPr>
                <w:object w:dxaOrig="380" w:dyaOrig="360">
                  <v:shape id="_x0000_i1103" type="#_x0000_t75" style="width:17.25pt;height:16.5pt" o:ole="">
                    <v:imagedata r:id="rId65" o:title=""/>
                  </v:shape>
                  <o:OLEObject Type="Embed" ProgID="Equation.3" ShapeID="_x0000_i1103" DrawAspect="Content" ObjectID="_1647740370" r:id="rId66"/>
                </w:object>
              </w:r>
              <w:r w:rsidRPr="009F32C9">
                <w:rPr>
                  <w:lang w:val="en-US"/>
                  <w:rPrChange w:id="29093" w:author="CR#0252r1" w:date="2020-04-07T04:24:00Z">
                    <w:rPr>
                      <w:lang w:val="en-US"/>
                    </w:rPr>
                  </w:rPrChange>
                </w:rPr>
                <w:t xml:space="preserve"> denotes the greatest integer less than or equal to x (floor operator).</w:t>
              </w:r>
            </w:ins>
          </w:p>
          <w:p w:rsidR="009E61AC" w:rsidRPr="009F32C9" w:rsidRDefault="009E61AC" w:rsidP="0040693E">
            <w:pPr>
              <w:pStyle w:val="TAL"/>
              <w:rPr>
                <w:ins w:id="29094" w:author="CR#0250r2" w:date="2020-04-07T03:38:00Z"/>
                <w:lang w:val="en-US"/>
                <w:rPrChange w:id="29095" w:author="CR#0252r1" w:date="2020-04-07T04:24:00Z">
                  <w:rPr>
                    <w:ins w:id="29096" w:author="CR#0250r2" w:date="2020-04-07T03:38:00Z"/>
                    <w:lang w:val="en-US"/>
                  </w:rPr>
                </w:rPrChange>
              </w:rPr>
            </w:pPr>
            <w:ins w:id="29097" w:author="CR#0250r2" w:date="2020-04-07T03:38:00Z">
              <w:r w:rsidRPr="009F32C9">
                <w:rPr>
                  <w:lang w:val="en-US"/>
                  <w:rPrChange w:id="29098" w:author="CR#0252r1" w:date="2020-04-07T04:24:00Z">
                    <w:rPr>
                      <w:lang w:val="en-US"/>
                    </w:rPr>
                  </w:rPrChange>
                </w:rPr>
                <w:t xml:space="preserve">For the </w:t>
              </w:r>
              <w:r w:rsidRPr="009F32C9">
                <w:rPr>
                  <w:i/>
                  <w:snapToGrid w:val="0"/>
                  <w:rPrChange w:id="29099" w:author="CR#0252r1" w:date="2020-04-07T04:24:00Z">
                    <w:rPr>
                      <w:i/>
                      <w:snapToGrid w:val="0"/>
                    </w:rPr>
                  </w:rPrChange>
                </w:rPr>
                <w:t>listOfCorrectionPoints</w:t>
              </w:r>
              <w:r w:rsidRPr="009F32C9">
                <w:rPr>
                  <w:lang w:val="en-US"/>
                  <w:rPrChange w:id="29100" w:author="CR#0252r1" w:date="2020-04-07T04:24:00Z">
                    <w:rPr>
                      <w:lang w:val="en-US"/>
                    </w:rPr>
                  </w:rPrChange>
                </w:rPr>
                <w:t>,  the reference point defines the 1</w:t>
              </w:r>
              <w:r w:rsidRPr="009F32C9">
                <w:rPr>
                  <w:vertAlign w:val="superscript"/>
                  <w:lang w:val="en-US"/>
                  <w:rPrChange w:id="29101" w:author="CR#0252r1" w:date="2020-04-07T04:24:00Z">
                    <w:rPr>
                      <w:vertAlign w:val="superscript"/>
                      <w:lang w:val="en-US"/>
                    </w:rPr>
                  </w:rPrChange>
                </w:rPr>
                <w:t>st</w:t>
              </w:r>
              <w:r w:rsidRPr="009F32C9">
                <w:rPr>
                  <w:lang w:val="en-US"/>
                  <w:rPrChange w:id="29102" w:author="CR#0252r1" w:date="2020-04-07T04:24:00Z">
                    <w:rPr>
                      <w:lang w:val="en-US"/>
                    </w:rPr>
                  </w:rPrChange>
                </w:rPr>
                <w:t xml:space="preserve"> correction point location.</w:t>
              </w:r>
            </w:ins>
          </w:p>
          <w:p w:rsidR="009E61AC" w:rsidRPr="009F32C9" w:rsidRDefault="009E61AC" w:rsidP="0040693E">
            <w:pPr>
              <w:pStyle w:val="TAL"/>
              <w:rPr>
                <w:ins w:id="29103" w:author="CR#0250r2" w:date="2020-04-07T03:38:00Z"/>
                <w:lang w:val="en-US"/>
                <w:rPrChange w:id="29104" w:author="CR#0252r1" w:date="2020-04-07T04:24:00Z">
                  <w:rPr>
                    <w:ins w:id="29105" w:author="CR#0250r2" w:date="2020-04-07T03:38:00Z"/>
                    <w:lang w:val="en-US"/>
                  </w:rPr>
                </w:rPrChange>
              </w:rPr>
            </w:pPr>
            <w:ins w:id="29106" w:author="CR#0250r2" w:date="2020-04-07T03:38:00Z">
              <w:r w:rsidRPr="009F32C9">
                <w:rPr>
                  <w:lang w:val="en-US"/>
                  <w:rPrChange w:id="29107" w:author="CR#0252r1" w:date="2020-04-07T04:24:00Z">
                    <w:rPr>
                      <w:lang w:val="en-US"/>
                    </w:rPr>
                  </w:rPrChange>
                </w:rPr>
                <w:t xml:space="preserve">For the </w:t>
              </w:r>
              <w:r w:rsidRPr="009F32C9">
                <w:rPr>
                  <w:i/>
                  <w:snapToGrid w:val="0"/>
                  <w:rPrChange w:id="29108" w:author="CR#0252r1" w:date="2020-04-07T04:24:00Z">
                    <w:rPr>
                      <w:i/>
                      <w:snapToGrid w:val="0"/>
                    </w:rPr>
                  </w:rPrChange>
                </w:rPr>
                <w:t>arrayOfCorrectionPoints</w:t>
              </w:r>
              <w:r w:rsidRPr="009F32C9">
                <w:rPr>
                  <w:lang w:val="en-US"/>
                  <w:rPrChange w:id="29109" w:author="CR#0252r1" w:date="2020-04-07T04:24:00Z">
                    <w:rPr>
                      <w:lang w:val="en-US"/>
                    </w:rPr>
                  </w:rPrChange>
                </w:rPr>
                <w:t>, the reference point defines the northwest corner of the correction point array.</w:t>
              </w:r>
            </w:ins>
          </w:p>
        </w:tc>
      </w:tr>
      <w:tr w:rsidR="009F32C9" w:rsidRPr="009F32C9" w:rsidTr="0040693E">
        <w:trPr>
          <w:cantSplit/>
          <w:ins w:id="29110" w:author="CR#0250r2" w:date="2020-04-07T03:38:00Z"/>
        </w:trPr>
        <w:tc>
          <w:tcPr>
            <w:tcW w:w="9639" w:type="dxa"/>
          </w:tcPr>
          <w:p w:rsidR="009E61AC" w:rsidRPr="009F32C9" w:rsidRDefault="009E61AC" w:rsidP="0040693E">
            <w:pPr>
              <w:spacing w:after="0"/>
              <w:rPr>
                <w:ins w:id="29111" w:author="CR#0250r2" w:date="2020-04-07T03:38:00Z"/>
                <w:rFonts w:ascii="Arial" w:hAnsi="Arial"/>
                <w:b/>
                <w:bCs/>
                <w:i/>
                <w:iCs/>
                <w:noProof/>
                <w:sz w:val="18"/>
                <w:lang w:val="en-US" w:eastAsia="en-GB"/>
                <w:rPrChange w:id="29112" w:author="CR#0252r1" w:date="2020-04-07T04:24:00Z">
                  <w:rPr>
                    <w:ins w:id="29113" w:author="CR#0250r2" w:date="2020-04-07T03:38:00Z"/>
                    <w:rFonts w:ascii="Arial" w:hAnsi="Arial"/>
                    <w:b/>
                    <w:bCs/>
                    <w:i/>
                    <w:iCs/>
                    <w:noProof/>
                    <w:sz w:val="18"/>
                    <w:lang w:val="en-US" w:eastAsia="en-GB"/>
                  </w:rPr>
                </w:rPrChange>
              </w:rPr>
            </w:pPr>
            <w:ins w:id="29114" w:author="CR#0250r2" w:date="2020-04-07T03:38:00Z">
              <w:r w:rsidRPr="009F32C9">
                <w:rPr>
                  <w:rFonts w:ascii="Arial" w:hAnsi="Arial"/>
                  <w:b/>
                  <w:bCs/>
                  <w:i/>
                  <w:iCs/>
                  <w:noProof/>
                  <w:sz w:val="18"/>
                  <w:lang w:val="en-US" w:eastAsia="en-GB"/>
                  <w:rPrChange w:id="29115" w:author="CR#0252r1" w:date="2020-04-07T04:24:00Z">
                    <w:rPr>
                      <w:rFonts w:ascii="Arial" w:hAnsi="Arial"/>
                      <w:b/>
                      <w:bCs/>
                      <w:i/>
                      <w:iCs/>
                      <w:noProof/>
                      <w:sz w:val="18"/>
                      <w:lang w:val="en-US" w:eastAsia="en-GB"/>
                    </w:rPr>
                  </w:rPrChange>
                </w:rPr>
                <w:t>referencePointLongitude</w:t>
              </w:r>
            </w:ins>
          </w:p>
          <w:p w:rsidR="009E61AC" w:rsidRPr="009F32C9" w:rsidRDefault="009E61AC" w:rsidP="0040693E">
            <w:pPr>
              <w:spacing w:after="0"/>
              <w:rPr>
                <w:ins w:id="29116" w:author="CR#0250r2" w:date="2020-04-07T03:38:00Z"/>
                <w:rFonts w:ascii="Arial" w:hAnsi="Arial"/>
                <w:bCs/>
                <w:iCs/>
                <w:noProof/>
                <w:sz w:val="18"/>
                <w:lang w:val="en-US" w:eastAsia="en-GB"/>
                <w:rPrChange w:id="29117" w:author="CR#0252r1" w:date="2020-04-07T04:24:00Z">
                  <w:rPr>
                    <w:ins w:id="29118" w:author="CR#0250r2" w:date="2020-04-07T03:38:00Z"/>
                    <w:rFonts w:ascii="Arial" w:hAnsi="Arial"/>
                    <w:bCs/>
                    <w:iCs/>
                    <w:noProof/>
                    <w:sz w:val="18"/>
                    <w:lang w:val="en-US" w:eastAsia="en-GB"/>
                  </w:rPr>
                </w:rPrChange>
              </w:rPr>
            </w:pPr>
            <w:ins w:id="29119" w:author="CR#0250r2" w:date="2020-04-07T03:38:00Z">
              <w:r w:rsidRPr="009F32C9">
                <w:rPr>
                  <w:rFonts w:ascii="Arial" w:hAnsi="Arial"/>
                  <w:bCs/>
                  <w:iCs/>
                  <w:noProof/>
                  <w:sz w:val="18"/>
                  <w:lang w:val="en-US" w:eastAsia="en-GB"/>
                  <w:rPrChange w:id="29120" w:author="CR#0252r1" w:date="2020-04-07T04:24:00Z">
                    <w:rPr>
                      <w:rFonts w:ascii="Arial" w:hAnsi="Arial"/>
                      <w:bCs/>
                      <w:iCs/>
                      <w:noProof/>
                      <w:sz w:val="18"/>
                      <w:lang w:val="en-US" w:eastAsia="en-GB"/>
                    </w:rPr>
                  </w:rPrChange>
                </w:rPr>
                <w:t>This field specifies the longitude for the reference point, expressed in the range -180°, +180°, coded as a number between -2</w:t>
              </w:r>
              <w:r w:rsidRPr="009F32C9">
                <w:rPr>
                  <w:rFonts w:ascii="Arial" w:hAnsi="Arial"/>
                  <w:bCs/>
                  <w:iCs/>
                  <w:noProof/>
                  <w:sz w:val="18"/>
                  <w:vertAlign w:val="superscript"/>
                  <w:lang w:val="en-US" w:eastAsia="en-GB"/>
                  <w:rPrChange w:id="29121" w:author="CR#0252r1" w:date="2020-04-07T04:24:00Z">
                    <w:rPr>
                      <w:rFonts w:ascii="Arial" w:hAnsi="Arial"/>
                      <w:bCs/>
                      <w:iCs/>
                      <w:noProof/>
                      <w:sz w:val="18"/>
                      <w:vertAlign w:val="superscript"/>
                      <w:lang w:val="en-US" w:eastAsia="en-GB"/>
                    </w:rPr>
                  </w:rPrChange>
                </w:rPr>
                <w:t>15</w:t>
              </w:r>
              <w:r w:rsidRPr="009F32C9">
                <w:rPr>
                  <w:rFonts w:ascii="Arial" w:hAnsi="Arial"/>
                  <w:bCs/>
                  <w:iCs/>
                  <w:noProof/>
                  <w:sz w:val="18"/>
                  <w:lang w:val="en-US" w:eastAsia="en-GB"/>
                  <w:rPrChange w:id="29122" w:author="CR#0252r1" w:date="2020-04-07T04:24:00Z">
                    <w:rPr>
                      <w:rFonts w:ascii="Arial" w:hAnsi="Arial"/>
                      <w:bCs/>
                      <w:iCs/>
                      <w:noProof/>
                      <w:sz w:val="18"/>
                      <w:lang w:val="en-US" w:eastAsia="en-GB"/>
                    </w:rPr>
                  </w:rPrChange>
                </w:rPr>
                <w:t xml:space="preserve"> and 2</w:t>
              </w:r>
              <w:r w:rsidRPr="009F32C9">
                <w:rPr>
                  <w:rFonts w:ascii="Arial" w:hAnsi="Arial"/>
                  <w:bCs/>
                  <w:iCs/>
                  <w:noProof/>
                  <w:sz w:val="18"/>
                  <w:vertAlign w:val="superscript"/>
                  <w:lang w:val="en-US" w:eastAsia="en-GB"/>
                  <w:rPrChange w:id="29123" w:author="CR#0252r1" w:date="2020-04-07T04:24:00Z">
                    <w:rPr>
                      <w:rFonts w:ascii="Arial" w:hAnsi="Arial"/>
                      <w:bCs/>
                      <w:iCs/>
                      <w:noProof/>
                      <w:sz w:val="18"/>
                      <w:vertAlign w:val="superscript"/>
                      <w:lang w:val="en-US" w:eastAsia="en-GB"/>
                    </w:rPr>
                  </w:rPrChange>
                </w:rPr>
                <w:t>15</w:t>
              </w:r>
              <w:r w:rsidRPr="009F32C9">
                <w:rPr>
                  <w:rFonts w:ascii="Arial" w:hAnsi="Arial"/>
                  <w:bCs/>
                  <w:iCs/>
                  <w:noProof/>
                  <w:sz w:val="18"/>
                  <w:lang w:val="en-US" w:eastAsia="en-GB"/>
                  <w:rPrChange w:id="29124" w:author="CR#0252r1" w:date="2020-04-07T04:24:00Z">
                    <w:rPr>
                      <w:rFonts w:ascii="Arial" w:hAnsi="Arial"/>
                      <w:bCs/>
                      <w:iCs/>
                      <w:noProof/>
                      <w:sz w:val="18"/>
                      <w:lang w:val="en-US" w:eastAsia="en-GB"/>
                    </w:rPr>
                  </w:rPrChange>
                </w:rPr>
                <w:t>-1, coded in 2's complement binary on 16 bits. The relation between the longitude X in the range [-180°, 180°) and the coded number N is:</w:t>
              </w:r>
            </w:ins>
          </w:p>
          <w:p w:rsidR="009E61AC" w:rsidRPr="009F32C9" w:rsidRDefault="009E61AC" w:rsidP="0040693E">
            <w:pPr>
              <w:pStyle w:val="TAL"/>
              <w:rPr>
                <w:ins w:id="29125" w:author="CR#0250r2" w:date="2020-04-07T03:38:00Z"/>
                <w:snapToGrid w:val="0"/>
                <w:rPrChange w:id="29126" w:author="CR#0252r1" w:date="2020-04-07T04:24:00Z">
                  <w:rPr>
                    <w:ins w:id="29127" w:author="CR#0250r2" w:date="2020-04-07T03:38:00Z"/>
                    <w:snapToGrid w:val="0"/>
                  </w:rPr>
                </w:rPrChange>
              </w:rPr>
            </w:pPr>
            <w:ins w:id="29128" w:author="CR#0250r2" w:date="2020-04-07T03:38:00Z">
              <w:r w:rsidRPr="009F32C9">
                <w:rPr>
                  <w:b/>
                  <w:bCs/>
                  <w:i/>
                  <w:iCs/>
                  <w:noProof/>
                  <w:lang w:val="en-US" w:eastAsia="en-GB"/>
                  <w:rPrChange w:id="29129" w:author="CR#0252r1" w:date="2020-04-07T04:24:00Z">
                    <w:rPr>
                      <w:b/>
                      <w:bCs/>
                      <w:i/>
                      <w:iCs/>
                      <w:noProof/>
                      <w:lang w:val="en-US" w:eastAsia="en-GB"/>
                    </w:rPr>
                  </w:rPrChange>
                </w:rPr>
                <w:tab/>
              </w:r>
              <w:r w:rsidRPr="009F32C9">
                <w:rPr>
                  <w:snapToGrid w:val="0"/>
                  <w:rPrChange w:id="29130" w:author="CR#0252r1" w:date="2020-04-07T04:24:00Z">
                    <w:rPr>
                      <w:snapToGrid w:val="0"/>
                    </w:rPr>
                  </w:rPrChange>
                </w:rPr>
                <w:tab/>
              </w:r>
              <w:r w:rsidRPr="009F32C9">
                <w:rPr>
                  <w:snapToGrid w:val="0"/>
                  <w:rPrChange w:id="29131" w:author="CR#0252r1" w:date="2020-04-07T04:24:00Z">
                    <w:rPr>
                      <w:snapToGrid w:val="0"/>
                    </w:rPr>
                  </w:rPrChange>
                </w:rPr>
                <w:tab/>
              </w:r>
              <w:r w:rsidRPr="009F32C9">
                <w:rPr>
                  <w:snapToGrid w:val="0"/>
                  <w:rPrChange w:id="29132" w:author="CR#0252r1" w:date="2020-04-07T04:24:00Z">
                    <w:rPr>
                      <w:snapToGrid w:val="0"/>
                    </w:rPr>
                  </w:rPrChange>
                </w:rPr>
                <w:tab/>
              </w:r>
              <w:r w:rsidRPr="009F32C9">
                <w:rPr>
                  <w:snapToGrid w:val="0"/>
                  <w:rPrChange w:id="29133" w:author="CR#0252r1" w:date="2020-04-07T04:24:00Z">
                    <w:rPr>
                      <w:snapToGrid w:val="0"/>
                    </w:rPr>
                  </w:rPrChange>
                </w:rPr>
                <w:tab/>
              </w:r>
              <w:r w:rsidRPr="009F32C9">
                <w:rPr>
                  <w:snapToGrid w:val="0"/>
                  <w:rPrChange w:id="29134" w:author="CR#0252r1" w:date="2020-04-07T04:24:00Z">
                    <w:rPr>
                      <w:snapToGrid w:val="0"/>
                    </w:rPr>
                  </w:rPrChange>
                </w:rPr>
                <w:tab/>
              </w:r>
              <w:r w:rsidRPr="009F32C9">
                <w:rPr>
                  <w:snapToGrid w:val="0"/>
                  <w:rPrChange w:id="29135" w:author="CR#0252r1" w:date="2020-04-07T04:24:00Z">
                    <w:rPr>
                      <w:snapToGrid w:val="0"/>
                    </w:rPr>
                  </w:rPrChange>
                </w:rPr>
                <w:tab/>
              </w:r>
              <w:r w:rsidRPr="009F32C9">
                <w:rPr>
                  <w:snapToGrid w:val="0"/>
                  <w:rPrChange w:id="29136" w:author="CR#0252r1" w:date="2020-04-07T04:24:00Z">
                    <w:rPr>
                      <w:snapToGrid w:val="0"/>
                    </w:rPr>
                  </w:rPrChange>
                </w:rPr>
                <w:tab/>
              </w:r>
              <w:r w:rsidRPr="009F32C9">
                <w:rPr>
                  <w:noProof/>
                  <w:position w:val="-28"/>
                  <w:rPrChange w:id="29137" w:author="CR#0252r1" w:date="2020-04-07T04:24:00Z">
                    <w:rPr>
                      <w:noProof/>
                      <w:position w:val="-28"/>
                    </w:rPr>
                  </w:rPrChange>
                </w:rPr>
                <w:object w:dxaOrig="1500" w:dyaOrig="680">
                  <v:shape id="_x0000_i1104" type="#_x0000_t75" style="width:58.5pt;height:25.5pt" o:ole="">
                    <v:imagedata r:id="rId67" o:title=""/>
                  </v:shape>
                  <o:OLEObject Type="Embed" ProgID="Equation.3" ShapeID="_x0000_i1104" DrawAspect="Content" ObjectID="_1647740371" r:id="rId68"/>
                </w:object>
              </w:r>
            </w:ins>
          </w:p>
          <w:p w:rsidR="009E61AC" w:rsidRPr="009F32C9" w:rsidRDefault="009E61AC" w:rsidP="0040693E">
            <w:pPr>
              <w:pStyle w:val="TAL"/>
              <w:rPr>
                <w:ins w:id="29138" w:author="CR#0250r2" w:date="2020-04-07T03:38:00Z"/>
                <w:lang w:val="en-US"/>
                <w:rPrChange w:id="29139" w:author="CR#0252r1" w:date="2020-04-07T04:24:00Z">
                  <w:rPr>
                    <w:ins w:id="29140" w:author="CR#0250r2" w:date="2020-04-07T03:38:00Z"/>
                    <w:lang w:val="en-US"/>
                  </w:rPr>
                </w:rPrChange>
              </w:rPr>
            </w:pPr>
            <w:ins w:id="29141" w:author="CR#0250r2" w:date="2020-04-07T03:38:00Z">
              <w:r w:rsidRPr="009F32C9">
                <w:rPr>
                  <w:lang w:val="en-US"/>
                  <w:rPrChange w:id="29142" w:author="CR#0252r1" w:date="2020-04-07T04:24:00Z">
                    <w:rPr>
                      <w:lang w:val="en-US"/>
                    </w:rPr>
                  </w:rPrChange>
                </w:rPr>
                <w:t xml:space="preserve">For the </w:t>
              </w:r>
              <w:r w:rsidRPr="009F32C9">
                <w:rPr>
                  <w:i/>
                  <w:snapToGrid w:val="0"/>
                  <w:rPrChange w:id="29143" w:author="CR#0252r1" w:date="2020-04-07T04:24:00Z">
                    <w:rPr>
                      <w:i/>
                      <w:snapToGrid w:val="0"/>
                    </w:rPr>
                  </w:rPrChange>
                </w:rPr>
                <w:t>listOfCorrectionPoints</w:t>
              </w:r>
              <w:r w:rsidRPr="009F32C9">
                <w:rPr>
                  <w:lang w:val="en-US"/>
                  <w:rPrChange w:id="29144" w:author="CR#0252r1" w:date="2020-04-07T04:24:00Z">
                    <w:rPr>
                      <w:lang w:val="en-US"/>
                    </w:rPr>
                  </w:rPrChange>
                </w:rPr>
                <w:t>, the reference point defines the 1</w:t>
              </w:r>
              <w:r w:rsidRPr="009F32C9">
                <w:rPr>
                  <w:vertAlign w:val="superscript"/>
                  <w:lang w:val="en-US"/>
                  <w:rPrChange w:id="29145" w:author="CR#0252r1" w:date="2020-04-07T04:24:00Z">
                    <w:rPr>
                      <w:vertAlign w:val="superscript"/>
                      <w:lang w:val="en-US"/>
                    </w:rPr>
                  </w:rPrChange>
                </w:rPr>
                <w:t>st</w:t>
              </w:r>
              <w:r w:rsidRPr="009F32C9">
                <w:rPr>
                  <w:lang w:val="en-US"/>
                  <w:rPrChange w:id="29146" w:author="CR#0252r1" w:date="2020-04-07T04:24:00Z">
                    <w:rPr>
                      <w:lang w:val="en-US"/>
                    </w:rPr>
                  </w:rPrChange>
                </w:rPr>
                <w:t xml:space="preserve"> correction point location.</w:t>
              </w:r>
            </w:ins>
          </w:p>
          <w:p w:rsidR="009E61AC" w:rsidRPr="009F32C9" w:rsidRDefault="009E61AC" w:rsidP="0040693E">
            <w:pPr>
              <w:pStyle w:val="TAL"/>
              <w:rPr>
                <w:ins w:id="29147" w:author="CR#0250r2" w:date="2020-04-07T03:38:00Z"/>
                <w:b/>
                <w:bCs/>
                <w:i/>
                <w:iCs/>
                <w:noProof/>
                <w:lang w:val="en-US" w:eastAsia="en-GB"/>
                <w:rPrChange w:id="29148" w:author="CR#0252r1" w:date="2020-04-07T04:24:00Z">
                  <w:rPr>
                    <w:ins w:id="29149" w:author="CR#0250r2" w:date="2020-04-07T03:38:00Z"/>
                    <w:b/>
                    <w:bCs/>
                    <w:i/>
                    <w:iCs/>
                    <w:noProof/>
                    <w:lang w:val="en-US" w:eastAsia="en-GB"/>
                  </w:rPr>
                </w:rPrChange>
              </w:rPr>
            </w:pPr>
            <w:ins w:id="29150" w:author="CR#0250r2" w:date="2020-04-07T03:38:00Z">
              <w:r w:rsidRPr="009F32C9">
                <w:rPr>
                  <w:lang w:val="en-US"/>
                  <w:rPrChange w:id="29151" w:author="CR#0252r1" w:date="2020-04-07T04:24:00Z">
                    <w:rPr>
                      <w:lang w:val="en-US"/>
                    </w:rPr>
                  </w:rPrChange>
                </w:rPr>
                <w:t xml:space="preserve">For the </w:t>
              </w:r>
              <w:r w:rsidRPr="009F32C9">
                <w:rPr>
                  <w:i/>
                  <w:snapToGrid w:val="0"/>
                  <w:rPrChange w:id="29152" w:author="CR#0252r1" w:date="2020-04-07T04:24:00Z">
                    <w:rPr>
                      <w:i/>
                      <w:snapToGrid w:val="0"/>
                    </w:rPr>
                  </w:rPrChange>
                </w:rPr>
                <w:t>arrayOfCorrectionPoints</w:t>
              </w:r>
              <w:r w:rsidRPr="009F32C9">
                <w:rPr>
                  <w:lang w:val="en-US"/>
                  <w:rPrChange w:id="29153" w:author="CR#0252r1" w:date="2020-04-07T04:24:00Z">
                    <w:rPr>
                      <w:lang w:val="en-US"/>
                    </w:rPr>
                  </w:rPrChange>
                </w:rPr>
                <w:t>, the reference point defines the northwest corner of the correction point array.</w:t>
              </w:r>
            </w:ins>
          </w:p>
        </w:tc>
      </w:tr>
      <w:tr w:rsidR="009F32C9" w:rsidRPr="009F32C9" w:rsidTr="0040693E">
        <w:trPr>
          <w:cantSplit/>
          <w:ins w:id="29154" w:author="CR#0250r2" w:date="2020-04-07T03:38:00Z"/>
        </w:trPr>
        <w:tc>
          <w:tcPr>
            <w:tcW w:w="9639" w:type="dxa"/>
          </w:tcPr>
          <w:p w:rsidR="009E61AC" w:rsidRPr="009F32C9" w:rsidRDefault="009E61AC" w:rsidP="0040693E">
            <w:pPr>
              <w:pStyle w:val="TAL"/>
              <w:rPr>
                <w:ins w:id="29155" w:author="CR#0250r2" w:date="2020-04-07T03:38:00Z"/>
                <w:b/>
                <w:i/>
                <w:snapToGrid w:val="0"/>
                <w:rPrChange w:id="29156" w:author="CR#0252r1" w:date="2020-04-07T04:24:00Z">
                  <w:rPr>
                    <w:ins w:id="29157" w:author="CR#0250r2" w:date="2020-04-07T03:38:00Z"/>
                    <w:b/>
                    <w:i/>
                    <w:snapToGrid w:val="0"/>
                  </w:rPr>
                </w:rPrChange>
              </w:rPr>
            </w:pPr>
            <w:ins w:id="29158" w:author="CR#0250r2" w:date="2020-04-07T03:38:00Z">
              <w:r w:rsidRPr="009F32C9">
                <w:rPr>
                  <w:b/>
                  <w:i/>
                  <w:snapToGrid w:val="0"/>
                  <w:rPrChange w:id="29159" w:author="CR#0252r1" w:date="2020-04-07T04:24:00Z">
                    <w:rPr>
                      <w:b/>
                      <w:i/>
                      <w:snapToGrid w:val="0"/>
                    </w:rPr>
                  </w:rPrChange>
                </w:rPr>
                <w:t>relativeLocationsList</w:t>
              </w:r>
            </w:ins>
          </w:p>
          <w:p w:rsidR="009E61AC" w:rsidRPr="009F32C9" w:rsidRDefault="009E61AC" w:rsidP="0040693E">
            <w:pPr>
              <w:pStyle w:val="TAL"/>
              <w:rPr>
                <w:ins w:id="29160" w:author="CR#0250r2" w:date="2020-04-07T03:38:00Z"/>
                <w:b/>
                <w:i/>
                <w:snapToGrid w:val="0"/>
                <w:rPrChange w:id="29161" w:author="CR#0252r1" w:date="2020-04-07T04:24:00Z">
                  <w:rPr>
                    <w:ins w:id="29162" w:author="CR#0250r2" w:date="2020-04-07T03:38:00Z"/>
                    <w:b/>
                    <w:i/>
                    <w:snapToGrid w:val="0"/>
                  </w:rPr>
                </w:rPrChange>
              </w:rPr>
            </w:pPr>
            <w:ins w:id="29163" w:author="CR#0250r2" w:date="2020-04-07T03:38:00Z">
              <w:r w:rsidRPr="009F32C9">
                <w:rPr>
                  <w:snapToGrid w:val="0"/>
                  <w:lang w:val="en-US"/>
                  <w:rPrChange w:id="29164" w:author="CR#0252r1" w:date="2020-04-07T04:24:00Z">
                    <w:rPr>
                      <w:snapToGrid w:val="0"/>
                      <w:lang w:val="en-US"/>
                    </w:rPr>
                  </w:rPrChange>
                </w:rPr>
                <w:t>This field specifies the 2</w:t>
              </w:r>
              <w:r w:rsidRPr="009F32C9">
                <w:rPr>
                  <w:snapToGrid w:val="0"/>
                  <w:vertAlign w:val="superscript"/>
                  <w:lang w:val="en-US"/>
                  <w:rPrChange w:id="29165" w:author="CR#0252r1" w:date="2020-04-07T04:24:00Z">
                    <w:rPr>
                      <w:snapToGrid w:val="0"/>
                      <w:vertAlign w:val="superscript"/>
                      <w:lang w:val="en-US"/>
                    </w:rPr>
                  </w:rPrChange>
                </w:rPr>
                <w:t>nd</w:t>
              </w:r>
              <w:r w:rsidRPr="009F32C9">
                <w:rPr>
                  <w:snapToGrid w:val="0"/>
                  <w:lang w:val="en-US"/>
                  <w:rPrChange w:id="29166" w:author="CR#0252r1" w:date="2020-04-07T04:24:00Z">
                    <w:rPr>
                      <w:snapToGrid w:val="0"/>
                      <w:lang w:val="en-US"/>
                    </w:rPr>
                  </w:rPrChange>
                </w:rPr>
                <w:t>, 3</w:t>
              </w:r>
              <w:r w:rsidRPr="009F32C9">
                <w:rPr>
                  <w:snapToGrid w:val="0"/>
                  <w:vertAlign w:val="superscript"/>
                  <w:lang w:val="en-US"/>
                  <w:rPrChange w:id="29167" w:author="CR#0252r1" w:date="2020-04-07T04:24:00Z">
                    <w:rPr>
                      <w:snapToGrid w:val="0"/>
                      <w:vertAlign w:val="superscript"/>
                      <w:lang w:val="en-US"/>
                    </w:rPr>
                  </w:rPrChange>
                </w:rPr>
                <w:t>rd</w:t>
              </w:r>
              <w:r w:rsidRPr="009F32C9">
                <w:rPr>
                  <w:snapToGrid w:val="0"/>
                  <w:lang w:val="en-US"/>
                  <w:rPrChange w:id="29168" w:author="CR#0252r1" w:date="2020-04-07T04:24:00Z">
                    <w:rPr>
                      <w:snapToGrid w:val="0"/>
                      <w:lang w:val="en-US"/>
                    </w:rPr>
                  </w:rPrChange>
                </w:rPr>
                <w:t>, …, 64</w:t>
              </w:r>
              <w:r w:rsidRPr="009F32C9">
                <w:rPr>
                  <w:snapToGrid w:val="0"/>
                  <w:vertAlign w:val="superscript"/>
                  <w:lang w:val="en-US"/>
                  <w:rPrChange w:id="29169" w:author="CR#0252r1" w:date="2020-04-07T04:24:00Z">
                    <w:rPr>
                      <w:snapToGrid w:val="0"/>
                      <w:vertAlign w:val="superscript"/>
                      <w:lang w:val="en-US"/>
                    </w:rPr>
                  </w:rPrChange>
                </w:rPr>
                <w:t>th</w:t>
              </w:r>
              <w:r w:rsidRPr="009F32C9">
                <w:rPr>
                  <w:snapToGrid w:val="0"/>
                  <w:lang w:val="en-US"/>
                  <w:rPrChange w:id="29170" w:author="CR#0252r1" w:date="2020-04-07T04:24:00Z">
                    <w:rPr>
                      <w:snapToGrid w:val="0"/>
                      <w:lang w:val="en-US"/>
                    </w:rPr>
                  </w:rPrChange>
                </w:rPr>
                <w:t xml:space="preserve"> correction point location.</w:t>
              </w:r>
            </w:ins>
          </w:p>
        </w:tc>
      </w:tr>
      <w:tr w:rsidR="009F32C9" w:rsidRPr="009F32C9" w:rsidTr="0040693E">
        <w:trPr>
          <w:cantSplit/>
          <w:ins w:id="29171" w:author="CR#0250r2" w:date="2020-04-07T03:38:00Z"/>
        </w:trPr>
        <w:tc>
          <w:tcPr>
            <w:tcW w:w="9639" w:type="dxa"/>
          </w:tcPr>
          <w:p w:rsidR="009E61AC" w:rsidRPr="009F32C9" w:rsidRDefault="009E61AC" w:rsidP="0040693E">
            <w:pPr>
              <w:pStyle w:val="TAL"/>
              <w:rPr>
                <w:ins w:id="29172" w:author="CR#0250r2" w:date="2020-04-07T03:38:00Z"/>
                <w:b/>
                <w:i/>
                <w:snapToGrid w:val="0"/>
                <w:rPrChange w:id="29173" w:author="CR#0252r1" w:date="2020-04-07T04:24:00Z">
                  <w:rPr>
                    <w:ins w:id="29174" w:author="CR#0250r2" w:date="2020-04-07T03:38:00Z"/>
                    <w:b/>
                    <w:i/>
                    <w:snapToGrid w:val="0"/>
                  </w:rPr>
                </w:rPrChange>
              </w:rPr>
            </w:pPr>
            <w:ins w:id="29175" w:author="CR#0250r2" w:date="2020-04-07T03:38:00Z">
              <w:r w:rsidRPr="009F32C9">
                <w:rPr>
                  <w:b/>
                  <w:i/>
                  <w:snapToGrid w:val="0"/>
                  <w:rPrChange w:id="29176" w:author="CR#0252r1" w:date="2020-04-07T04:24:00Z">
                    <w:rPr>
                      <w:b/>
                      <w:i/>
                      <w:snapToGrid w:val="0"/>
                    </w:rPr>
                  </w:rPrChange>
                </w:rPr>
                <w:t>deltaLatitude</w:t>
              </w:r>
            </w:ins>
          </w:p>
          <w:p w:rsidR="009E61AC" w:rsidRPr="009F32C9" w:rsidRDefault="009E61AC" w:rsidP="0040693E">
            <w:pPr>
              <w:pStyle w:val="TAL"/>
              <w:keepNext w:val="0"/>
              <w:keepLines w:val="0"/>
              <w:widowControl w:val="0"/>
              <w:rPr>
                <w:ins w:id="29177" w:author="CR#0250r2" w:date="2020-04-07T03:38:00Z"/>
                <w:lang w:val="en-US"/>
                <w:rPrChange w:id="29178" w:author="CR#0252r1" w:date="2020-04-07T04:24:00Z">
                  <w:rPr>
                    <w:ins w:id="29179" w:author="CR#0250r2" w:date="2020-04-07T03:38:00Z"/>
                    <w:lang w:val="en-US"/>
                  </w:rPr>
                </w:rPrChange>
              </w:rPr>
            </w:pPr>
            <w:ins w:id="29180" w:author="CR#0250r2" w:date="2020-04-07T03:38:00Z">
              <w:r w:rsidRPr="009F32C9">
                <w:rPr>
                  <w:rPrChange w:id="29181" w:author="CR#0252r1" w:date="2020-04-07T04:24:00Z">
                    <w:rPr/>
                  </w:rPrChange>
                </w:rPr>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ins>
          </w:p>
        </w:tc>
      </w:tr>
      <w:tr w:rsidR="009F32C9" w:rsidRPr="009F32C9" w:rsidTr="0040693E">
        <w:trPr>
          <w:cantSplit/>
          <w:ins w:id="29182" w:author="CR#0250r2" w:date="2020-04-07T03:38:00Z"/>
        </w:trPr>
        <w:tc>
          <w:tcPr>
            <w:tcW w:w="9639" w:type="dxa"/>
          </w:tcPr>
          <w:p w:rsidR="009E61AC" w:rsidRPr="009F32C9" w:rsidRDefault="009E61AC" w:rsidP="0040693E">
            <w:pPr>
              <w:pStyle w:val="TAL"/>
              <w:rPr>
                <w:ins w:id="29183" w:author="CR#0250r2" w:date="2020-04-07T03:38:00Z"/>
                <w:b/>
                <w:i/>
                <w:rPrChange w:id="29184" w:author="CR#0252r1" w:date="2020-04-07T04:24:00Z">
                  <w:rPr>
                    <w:ins w:id="29185" w:author="CR#0250r2" w:date="2020-04-07T03:38:00Z"/>
                    <w:b/>
                    <w:i/>
                  </w:rPr>
                </w:rPrChange>
              </w:rPr>
            </w:pPr>
            <w:ins w:id="29186" w:author="CR#0250r2" w:date="2020-04-07T03:38:00Z">
              <w:r w:rsidRPr="009F32C9">
                <w:rPr>
                  <w:b/>
                  <w:i/>
                  <w:snapToGrid w:val="0"/>
                  <w:rPrChange w:id="29187" w:author="CR#0252r1" w:date="2020-04-07T04:24:00Z">
                    <w:rPr>
                      <w:b/>
                      <w:i/>
                      <w:snapToGrid w:val="0"/>
                    </w:rPr>
                  </w:rPrChange>
                </w:rPr>
                <w:t>deltaLongitude</w:t>
              </w:r>
              <w:r w:rsidRPr="009F32C9" w:rsidDel="001D3590">
                <w:rPr>
                  <w:b/>
                  <w:i/>
                  <w:rPrChange w:id="29188" w:author="CR#0252r1" w:date="2020-04-07T04:24:00Z">
                    <w:rPr>
                      <w:b/>
                      <w:i/>
                    </w:rPr>
                  </w:rPrChange>
                </w:rPr>
                <w:t xml:space="preserve"> </w:t>
              </w:r>
            </w:ins>
          </w:p>
          <w:p w:rsidR="009E61AC" w:rsidRPr="009F32C9" w:rsidRDefault="009E61AC" w:rsidP="0040693E">
            <w:pPr>
              <w:pStyle w:val="TAL"/>
              <w:keepNext w:val="0"/>
              <w:keepLines w:val="0"/>
              <w:widowControl w:val="0"/>
              <w:rPr>
                <w:ins w:id="29189" w:author="CR#0250r2" w:date="2020-04-07T03:38:00Z"/>
                <w:rPrChange w:id="29190" w:author="CR#0252r1" w:date="2020-04-07T04:24:00Z">
                  <w:rPr>
                    <w:ins w:id="29191" w:author="CR#0250r2" w:date="2020-04-07T03:38:00Z"/>
                  </w:rPr>
                </w:rPrChange>
              </w:rPr>
            </w:pPr>
            <w:ins w:id="29192" w:author="CR#0250r2" w:date="2020-04-07T03:38:00Z">
              <w:r w:rsidRPr="009F32C9">
                <w:rPr>
                  <w:rPrChange w:id="29193" w:author="CR#0252r1" w:date="2020-04-07T04:24:00Z">
                    <w:rPr/>
                  </w:rPrChange>
                </w:rPr>
                <w:t>This field specifies the delta value in longitude of this correction point location relative to the previous point on the list or the reference point in the case of the first additional point, defined as "</w:t>
              </w:r>
              <w:r w:rsidRPr="009F32C9">
                <w:rPr>
                  <w:iCs/>
                  <w:rPrChange w:id="29194" w:author="CR#0252r1" w:date="2020-04-07T04:24:00Z">
                    <w:rPr>
                      <w:iCs/>
                    </w:rPr>
                  </w:rPrChange>
                </w:rPr>
                <w:t>correction point location</w:t>
              </w:r>
              <w:r w:rsidRPr="009F32C9">
                <w:rPr>
                  <w:rPrChange w:id="29195" w:author="CR#0252r1" w:date="2020-04-07T04:24:00Z">
                    <w:rPr/>
                  </w:rPrChange>
                </w:rPr>
                <w:t>" minus "</w:t>
              </w:r>
              <w:r w:rsidRPr="009F32C9">
                <w:rPr>
                  <w:iCs/>
                  <w:rPrChange w:id="29196" w:author="CR#0252r1" w:date="2020-04-07T04:24:00Z">
                    <w:rPr>
                      <w:iCs/>
                    </w:rPr>
                  </w:rPrChange>
                </w:rPr>
                <w:t>previous correction point location</w:t>
              </w:r>
              <w:r w:rsidRPr="009F32C9">
                <w:rPr>
                  <w:rPrChange w:id="29197" w:author="CR#0252r1" w:date="2020-04-07T04:24:00Z">
                    <w:rPr/>
                  </w:rPrChange>
                </w:rPr>
                <w:t>" in units of 0.01 degrees.</w:t>
              </w:r>
            </w:ins>
          </w:p>
        </w:tc>
      </w:tr>
      <w:tr w:rsidR="009F32C9" w:rsidRPr="009F32C9" w:rsidTr="0040693E">
        <w:trPr>
          <w:cantSplit/>
          <w:ins w:id="29198" w:author="CR#0250r2" w:date="2020-04-07T03:38:00Z"/>
        </w:trPr>
        <w:tc>
          <w:tcPr>
            <w:tcW w:w="9639" w:type="dxa"/>
          </w:tcPr>
          <w:p w:rsidR="009E61AC" w:rsidRPr="009F32C9" w:rsidRDefault="009E61AC" w:rsidP="0040693E">
            <w:pPr>
              <w:pStyle w:val="TAL"/>
              <w:rPr>
                <w:ins w:id="29199" w:author="CR#0250r2" w:date="2020-04-07T03:38:00Z"/>
                <w:b/>
                <w:snapToGrid w:val="0"/>
                <w:rPrChange w:id="29200" w:author="CR#0252r1" w:date="2020-04-07T04:24:00Z">
                  <w:rPr>
                    <w:ins w:id="29201" w:author="CR#0250r2" w:date="2020-04-07T03:38:00Z"/>
                    <w:b/>
                    <w:snapToGrid w:val="0"/>
                  </w:rPr>
                </w:rPrChange>
              </w:rPr>
            </w:pPr>
            <w:ins w:id="29202" w:author="CR#0250r2" w:date="2020-04-07T03:38:00Z">
              <w:r w:rsidRPr="009F32C9">
                <w:rPr>
                  <w:b/>
                  <w:i/>
                  <w:snapToGrid w:val="0"/>
                  <w:rPrChange w:id="29203" w:author="CR#0252r1" w:date="2020-04-07T04:24:00Z">
                    <w:rPr>
                      <w:b/>
                      <w:i/>
                      <w:snapToGrid w:val="0"/>
                    </w:rPr>
                  </w:rPrChange>
                </w:rPr>
                <w:t>numberOfStepsLatitude</w:t>
              </w:r>
              <w:r w:rsidRPr="009F32C9">
                <w:rPr>
                  <w:b/>
                  <w:snapToGrid w:val="0"/>
                  <w:rPrChange w:id="29204" w:author="CR#0252r1" w:date="2020-04-07T04:24:00Z">
                    <w:rPr>
                      <w:b/>
                      <w:snapToGrid w:val="0"/>
                    </w:rPr>
                  </w:rPrChange>
                </w:rPr>
                <w:t xml:space="preserve">, </w:t>
              </w:r>
              <w:r w:rsidRPr="009F32C9">
                <w:rPr>
                  <w:b/>
                  <w:i/>
                  <w:snapToGrid w:val="0"/>
                  <w:rPrChange w:id="29205" w:author="CR#0252r1" w:date="2020-04-07T04:24:00Z">
                    <w:rPr>
                      <w:b/>
                      <w:i/>
                      <w:snapToGrid w:val="0"/>
                    </w:rPr>
                  </w:rPrChange>
                </w:rPr>
                <w:t>numberOfStepsLongitude</w:t>
              </w:r>
            </w:ins>
          </w:p>
          <w:p w:rsidR="009E61AC" w:rsidRPr="009F32C9" w:rsidRDefault="009E61AC" w:rsidP="0040693E">
            <w:pPr>
              <w:pStyle w:val="TAL"/>
              <w:rPr>
                <w:ins w:id="29206" w:author="CR#0250r2" w:date="2020-04-07T03:38:00Z"/>
                <w:rFonts w:cs="Arial"/>
                <w:rPrChange w:id="29207" w:author="CR#0252r1" w:date="2020-04-07T04:24:00Z">
                  <w:rPr>
                    <w:ins w:id="29208" w:author="CR#0250r2" w:date="2020-04-07T03:38:00Z"/>
                    <w:rFonts w:cs="Arial"/>
                  </w:rPr>
                </w:rPrChange>
              </w:rPr>
            </w:pPr>
            <w:ins w:id="29209" w:author="CR#0250r2" w:date="2020-04-07T03:38:00Z">
              <w:r w:rsidRPr="009F32C9">
                <w:rPr>
                  <w:rFonts w:cs="Arial"/>
                  <w:rPrChange w:id="29210" w:author="CR#0252r1" w:date="2020-04-07T04:24:00Z">
                    <w:rPr>
                      <w:rFonts w:cs="Arial"/>
                    </w:rPr>
                  </w:rPrChange>
                </w:rPr>
                <w:t>These fields specify the number of steps for latitude and longitude direction respectively.</w:t>
              </w:r>
            </w:ins>
          </w:p>
        </w:tc>
      </w:tr>
      <w:tr w:rsidR="009F32C9" w:rsidRPr="009F32C9" w:rsidTr="0040693E">
        <w:trPr>
          <w:cantSplit/>
          <w:ins w:id="29211" w:author="CR#0250r2" w:date="2020-04-07T03:38:00Z"/>
        </w:trPr>
        <w:tc>
          <w:tcPr>
            <w:tcW w:w="9639" w:type="dxa"/>
          </w:tcPr>
          <w:p w:rsidR="009E61AC" w:rsidRPr="009F32C9" w:rsidRDefault="009E61AC" w:rsidP="0040693E">
            <w:pPr>
              <w:pStyle w:val="TAL"/>
              <w:rPr>
                <w:ins w:id="29212" w:author="CR#0250r2" w:date="2020-04-07T03:38:00Z"/>
                <w:b/>
                <w:i/>
                <w:snapToGrid w:val="0"/>
                <w:rPrChange w:id="29213" w:author="CR#0252r1" w:date="2020-04-07T04:24:00Z">
                  <w:rPr>
                    <w:ins w:id="29214" w:author="CR#0250r2" w:date="2020-04-07T03:38:00Z"/>
                    <w:b/>
                    <w:i/>
                    <w:snapToGrid w:val="0"/>
                  </w:rPr>
                </w:rPrChange>
              </w:rPr>
            </w:pPr>
            <w:ins w:id="29215" w:author="CR#0250r2" w:date="2020-04-07T03:38:00Z">
              <w:r w:rsidRPr="009F32C9">
                <w:rPr>
                  <w:b/>
                  <w:i/>
                  <w:snapToGrid w:val="0"/>
                  <w:rPrChange w:id="29216" w:author="CR#0252r1" w:date="2020-04-07T04:24:00Z">
                    <w:rPr>
                      <w:b/>
                      <w:i/>
                      <w:snapToGrid w:val="0"/>
                    </w:rPr>
                  </w:rPrChange>
                </w:rPr>
                <w:t>stepOfLatitude, stepOfLongitude</w:t>
              </w:r>
            </w:ins>
          </w:p>
          <w:p w:rsidR="009E61AC" w:rsidRPr="009F32C9" w:rsidRDefault="009E61AC" w:rsidP="0040693E">
            <w:pPr>
              <w:pStyle w:val="TAL"/>
              <w:rPr>
                <w:ins w:id="29217" w:author="CR#0250r2" w:date="2020-04-07T03:38:00Z"/>
                <w:rFonts w:cs="Arial"/>
                <w:rPrChange w:id="29218" w:author="CR#0252r1" w:date="2020-04-07T04:24:00Z">
                  <w:rPr>
                    <w:ins w:id="29219" w:author="CR#0250r2" w:date="2020-04-07T03:38:00Z"/>
                    <w:rFonts w:cs="Arial"/>
                  </w:rPr>
                </w:rPrChange>
              </w:rPr>
            </w:pPr>
            <w:ins w:id="29220" w:author="CR#0250r2" w:date="2020-04-07T03:38:00Z">
              <w:r w:rsidRPr="009F32C9">
                <w:rPr>
                  <w:rFonts w:cs="Arial"/>
                  <w:rPrChange w:id="29221" w:author="CR#0252r1" w:date="2020-04-07T04:24:00Z">
                    <w:rPr>
                      <w:rFonts w:cs="Arial"/>
                    </w:rPr>
                  </w:rPrChange>
                </w:rPr>
                <w:t>These fields specify the spacing of the correction points for latitude and longitude respectively. The unit and scale factor is 0.01 degrees.</w:t>
              </w:r>
            </w:ins>
          </w:p>
        </w:tc>
      </w:tr>
      <w:tr w:rsidR="009F32C9" w:rsidRPr="009F32C9" w:rsidTr="0040693E">
        <w:trPr>
          <w:cantSplit/>
          <w:ins w:id="29222" w:author="CR#0250r2" w:date="2020-04-07T03:38:00Z"/>
        </w:trPr>
        <w:tc>
          <w:tcPr>
            <w:tcW w:w="9639" w:type="dxa"/>
          </w:tcPr>
          <w:p w:rsidR="009E61AC" w:rsidRPr="009F32C9" w:rsidRDefault="009E61AC" w:rsidP="0040693E">
            <w:pPr>
              <w:pStyle w:val="TAL"/>
              <w:rPr>
                <w:ins w:id="29223" w:author="CR#0250r2" w:date="2020-04-07T03:38:00Z"/>
                <w:b/>
                <w:i/>
                <w:snapToGrid w:val="0"/>
                <w:rPrChange w:id="29224" w:author="CR#0252r1" w:date="2020-04-07T04:24:00Z">
                  <w:rPr>
                    <w:ins w:id="29225" w:author="CR#0250r2" w:date="2020-04-07T03:38:00Z"/>
                    <w:b/>
                    <w:i/>
                    <w:snapToGrid w:val="0"/>
                  </w:rPr>
                </w:rPrChange>
              </w:rPr>
            </w:pPr>
            <w:ins w:id="29226" w:author="CR#0250r2" w:date="2020-04-07T03:38:00Z">
              <w:r w:rsidRPr="009F32C9">
                <w:rPr>
                  <w:b/>
                  <w:i/>
                  <w:snapToGrid w:val="0"/>
                  <w:rPrChange w:id="29227" w:author="CR#0252r1" w:date="2020-04-07T04:24:00Z">
                    <w:rPr>
                      <w:b/>
                      <w:i/>
                      <w:snapToGrid w:val="0"/>
                    </w:rPr>
                  </w:rPrChange>
                </w:rPr>
                <w:t>bitmaskOfGrids</w:t>
              </w:r>
            </w:ins>
          </w:p>
          <w:p w:rsidR="009E61AC" w:rsidRPr="009F32C9" w:rsidRDefault="009E61AC" w:rsidP="0040693E">
            <w:pPr>
              <w:pStyle w:val="TAL"/>
              <w:rPr>
                <w:ins w:id="29228" w:author="CR#0250r2" w:date="2020-04-07T03:38:00Z"/>
                <w:rFonts w:cs="Arial"/>
                <w:snapToGrid w:val="0"/>
                <w:rPrChange w:id="29229" w:author="CR#0252r1" w:date="2020-04-07T04:24:00Z">
                  <w:rPr>
                    <w:ins w:id="29230" w:author="CR#0250r2" w:date="2020-04-07T03:38:00Z"/>
                    <w:rFonts w:cs="Arial"/>
                    <w:snapToGrid w:val="0"/>
                  </w:rPr>
                </w:rPrChange>
              </w:rPr>
            </w:pPr>
            <w:ins w:id="29231" w:author="CR#0250r2" w:date="2020-04-07T03:38:00Z">
              <w:r w:rsidRPr="009F32C9">
                <w:rPr>
                  <w:rFonts w:cs="Arial"/>
                  <w:rPrChange w:id="29232" w:author="CR#0252r1" w:date="2020-04-07T04:24:00Z">
                    <w:rPr>
                      <w:rFonts w:cs="Arial"/>
                    </w:rPr>
                  </w:rPrChange>
                </w:rPr>
                <w:t xml:space="preserve">This field specifies the availability of correction data at the correction points in the array. If a specific bit is enabled (set to '1'), the correction is available. Only the first </w:t>
              </w:r>
              <w:r w:rsidRPr="009F32C9">
                <w:rPr>
                  <w:rFonts w:cs="Arial"/>
                  <w:i/>
                  <w:iCs/>
                  <w:rPrChange w:id="29233" w:author="CR#0252r1" w:date="2020-04-07T04:24:00Z">
                    <w:rPr>
                      <w:rFonts w:cs="Arial"/>
                      <w:i/>
                      <w:iCs/>
                    </w:rPr>
                  </w:rPrChange>
                </w:rPr>
                <w:t>numberOfStepsLatitude</w:t>
              </w:r>
              <w:r w:rsidRPr="009F32C9">
                <w:rPr>
                  <w:rFonts w:cs="Arial"/>
                  <w:iCs/>
                  <w:rPrChange w:id="29234" w:author="CR#0252r1" w:date="2020-04-07T04:24:00Z">
                    <w:rPr>
                      <w:rFonts w:cs="Arial"/>
                      <w:iCs/>
                    </w:rPr>
                  </w:rPrChange>
                </w:rPr>
                <w:t>×</w:t>
              </w:r>
              <w:r w:rsidRPr="009F32C9">
                <w:rPr>
                  <w:rFonts w:cs="Arial"/>
                  <w:i/>
                  <w:iCs/>
                  <w:rPrChange w:id="29235" w:author="CR#0252r1" w:date="2020-04-07T04:24:00Z">
                    <w:rPr>
                      <w:rFonts w:cs="Arial"/>
                      <w:i/>
                      <w:iCs/>
                    </w:rPr>
                  </w:rPrChange>
                </w:rPr>
                <w:t>numberOfStepsLongitude</w:t>
              </w:r>
              <w:r w:rsidRPr="009F32C9">
                <w:rPr>
                  <w:rFonts w:cs="Arial"/>
                  <w:rPrChange w:id="29236" w:author="CR#0252r1" w:date="2020-04-07T04:24:00Z">
                    <w:rPr>
                      <w:rFonts w:cs="Arial"/>
                    </w:rPr>
                  </w:rPrChange>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ins>
          </w:p>
        </w:tc>
      </w:tr>
      <w:bookmarkEnd w:id="28799"/>
      <w:bookmarkEnd w:id="29040"/>
    </w:tbl>
    <w:p w:rsidR="009E61AC" w:rsidRPr="009F32C9" w:rsidRDefault="009E61AC" w:rsidP="002D60CB">
      <w:pPr>
        <w:rPr>
          <w:b/>
          <w:rPrChange w:id="29237" w:author="CR#0252r1" w:date="2020-04-07T04:24:00Z">
            <w:rPr>
              <w:b/>
            </w:rPr>
          </w:rPrChange>
        </w:rPr>
      </w:pPr>
    </w:p>
    <w:p w:rsidR="002B1632" w:rsidRPr="009F32C9" w:rsidRDefault="002B1632" w:rsidP="002D60CB">
      <w:pPr>
        <w:pStyle w:val="Heading4"/>
        <w:rPr>
          <w:rPrChange w:id="29238" w:author="CR#0252r1" w:date="2020-04-07T04:24:00Z">
            <w:rPr/>
          </w:rPrChange>
        </w:rPr>
      </w:pPr>
      <w:bookmarkStart w:id="29239" w:name="_Toc27765237"/>
      <w:r w:rsidRPr="009F32C9">
        <w:rPr>
          <w:rPrChange w:id="29240" w:author="CR#0252r1" w:date="2020-04-07T04:24:00Z">
            <w:rPr/>
          </w:rPrChange>
        </w:rPr>
        <w:lastRenderedPageBreak/>
        <w:t>–</w:t>
      </w:r>
      <w:r w:rsidRPr="009F32C9">
        <w:rPr>
          <w:rPrChange w:id="29241" w:author="CR#0252r1" w:date="2020-04-07T04:24:00Z">
            <w:rPr/>
          </w:rPrChange>
        </w:rPr>
        <w:tab/>
      </w:r>
      <w:r w:rsidRPr="009F32C9">
        <w:rPr>
          <w:i/>
          <w:snapToGrid w:val="0"/>
          <w:rPrChange w:id="29242" w:author="CR#0252r1" w:date="2020-04-07T04:24:00Z">
            <w:rPr>
              <w:i/>
              <w:snapToGrid w:val="0"/>
            </w:rPr>
          </w:rPrChange>
        </w:rPr>
        <w:t>GNSS-TimeModelList</w:t>
      </w:r>
      <w:bookmarkEnd w:id="29239"/>
    </w:p>
    <w:p w:rsidR="002B1632" w:rsidRPr="009F32C9" w:rsidRDefault="002B1632" w:rsidP="002D60CB">
      <w:pPr>
        <w:keepLines/>
        <w:rPr>
          <w:rPrChange w:id="29243" w:author="CR#0252r1" w:date="2020-04-07T04:24:00Z">
            <w:rPr/>
          </w:rPrChange>
        </w:rPr>
      </w:pPr>
      <w:r w:rsidRPr="009F32C9">
        <w:rPr>
          <w:rPrChange w:id="29244" w:author="CR#0252r1" w:date="2020-04-07T04:24:00Z">
            <w:rPr/>
          </w:rPrChange>
        </w:rPr>
        <w:t xml:space="preserve">The IE </w:t>
      </w:r>
      <w:r w:rsidRPr="009F32C9">
        <w:rPr>
          <w:i/>
          <w:noProof/>
          <w:rPrChange w:id="29245" w:author="CR#0252r1" w:date="2020-04-07T04:24:00Z">
            <w:rPr>
              <w:i/>
              <w:noProof/>
            </w:rPr>
          </w:rPrChange>
        </w:rPr>
        <w:t xml:space="preserve">GNSS-TimeModelList </w:t>
      </w:r>
      <w:r w:rsidRPr="009F32C9">
        <w:rPr>
          <w:noProof/>
          <w:rPrChange w:id="29246" w:author="CR#0252r1" w:date="2020-04-07T04:24:00Z">
            <w:rPr>
              <w:noProof/>
            </w:rPr>
          </w:rPrChange>
        </w:rPr>
        <w:t>is</w:t>
      </w:r>
      <w:r w:rsidRPr="009F32C9">
        <w:rPr>
          <w:rPrChange w:id="29247" w:author="CR#0252r1" w:date="2020-04-07T04:24:00Z">
            <w:rPr/>
          </w:rPrChange>
        </w:rPr>
        <w:t xml:space="preserve"> used by the location server to provide the GNSS</w:t>
      </w:r>
      <w:r w:rsidRPr="009F32C9">
        <w:rPr>
          <w:rPrChange w:id="29248" w:author="CR#0252r1" w:date="2020-04-07T04:24:00Z">
            <w:rPr/>
          </w:rPrChange>
        </w:rPr>
        <w:noBreakHyphen/>
        <w:t xml:space="preserve">GNSS system time offset between the GNSS system time indicated by IE </w:t>
      </w:r>
      <w:r w:rsidRPr="009F32C9">
        <w:rPr>
          <w:i/>
          <w:noProof/>
          <w:rPrChange w:id="29249" w:author="CR#0252r1" w:date="2020-04-07T04:24:00Z">
            <w:rPr>
              <w:i/>
              <w:noProof/>
            </w:rPr>
          </w:rPrChange>
        </w:rPr>
        <w:t>GNSS</w:t>
      </w:r>
      <w:r w:rsidRPr="009F32C9">
        <w:rPr>
          <w:i/>
          <w:noProof/>
          <w:rPrChange w:id="29250" w:author="CR#0252r1" w:date="2020-04-07T04:24:00Z">
            <w:rPr>
              <w:i/>
              <w:noProof/>
            </w:rPr>
          </w:rPrChange>
        </w:rPr>
        <w:noBreakHyphen/>
        <w:t>ID</w:t>
      </w:r>
      <w:r w:rsidRPr="009F32C9">
        <w:rPr>
          <w:noProof/>
          <w:rPrChange w:id="29251" w:author="CR#0252r1" w:date="2020-04-07T04:24:00Z">
            <w:rPr>
              <w:noProof/>
            </w:rPr>
          </w:rPrChange>
        </w:rPr>
        <w:t xml:space="preserve"> in IE </w:t>
      </w:r>
      <w:r w:rsidRPr="009F32C9">
        <w:rPr>
          <w:i/>
          <w:noProof/>
          <w:rPrChange w:id="29252" w:author="CR#0252r1" w:date="2020-04-07T04:24:00Z">
            <w:rPr>
              <w:i/>
              <w:noProof/>
            </w:rPr>
          </w:rPrChange>
        </w:rPr>
        <w:t xml:space="preserve">GNSS-GenericAssistDataElement </w:t>
      </w:r>
      <w:r w:rsidRPr="009F32C9">
        <w:rPr>
          <w:noProof/>
          <w:rPrChange w:id="29253" w:author="CR#0252r1" w:date="2020-04-07T04:24:00Z">
            <w:rPr>
              <w:noProof/>
            </w:rPr>
          </w:rPrChange>
        </w:rPr>
        <w:t xml:space="preserve">to the GNSS system time indicated by IE </w:t>
      </w:r>
      <w:r w:rsidRPr="009F32C9">
        <w:rPr>
          <w:i/>
          <w:snapToGrid w:val="0"/>
          <w:rPrChange w:id="29254" w:author="CR#0252r1" w:date="2020-04-07T04:24:00Z">
            <w:rPr>
              <w:i/>
              <w:snapToGrid w:val="0"/>
            </w:rPr>
          </w:rPrChange>
        </w:rPr>
        <w:t>gnss-TO-ID</w:t>
      </w:r>
      <w:r w:rsidRPr="009F32C9">
        <w:rPr>
          <w:snapToGrid w:val="0"/>
          <w:rPrChange w:id="29255" w:author="CR#0252r1" w:date="2020-04-07T04:24:00Z">
            <w:rPr>
              <w:snapToGrid w:val="0"/>
            </w:rPr>
          </w:rPrChange>
        </w:rPr>
        <w:t>. S</w:t>
      </w:r>
      <w:r w:rsidRPr="009F32C9">
        <w:rPr>
          <w:noProof/>
          <w:rPrChange w:id="29256" w:author="CR#0252r1" w:date="2020-04-07T04:24:00Z">
            <w:rPr>
              <w:noProof/>
            </w:rPr>
          </w:rPrChange>
        </w:rPr>
        <w:t xml:space="preserve">everal </w:t>
      </w:r>
      <w:r w:rsidRPr="009F32C9">
        <w:rPr>
          <w:i/>
          <w:noProof/>
          <w:rPrChange w:id="29257" w:author="CR#0252r1" w:date="2020-04-07T04:24:00Z">
            <w:rPr>
              <w:i/>
              <w:noProof/>
            </w:rPr>
          </w:rPrChange>
        </w:rPr>
        <w:t xml:space="preserve">GNSS-TimeModelElement </w:t>
      </w:r>
      <w:r w:rsidRPr="009F32C9">
        <w:rPr>
          <w:noProof/>
          <w:rPrChange w:id="29258" w:author="CR#0252r1" w:date="2020-04-07T04:24:00Z">
            <w:rPr>
              <w:noProof/>
            </w:rPr>
          </w:rPrChange>
        </w:rPr>
        <w:t xml:space="preserve">IEs can be included with different </w:t>
      </w:r>
      <w:r w:rsidRPr="009F32C9">
        <w:rPr>
          <w:i/>
          <w:snapToGrid w:val="0"/>
          <w:rPrChange w:id="29259" w:author="CR#0252r1" w:date="2020-04-07T04:24:00Z">
            <w:rPr>
              <w:i/>
              <w:snapToGrid w:val="0"/>
            </w:rPr>
          </w:rPrChange>
        </w:rPr>
        <w:t xml:space="preserve">gnss-TO-ID </w:t>
      </w:r>
      <w:r w:rsidRPr="009F32C9">
        <w:rPr>
          <w:snapToGrid w:val="0"/>
          <w:rPrChange w:id="29260" w:author="CR#0252r1" w:date="2020-04-07T04:24:00Z">
            <w:rPr>
              <w:snapToGrid w:val="0"/>
            </w:rPr>
          </w:rPrChange>
        </w:rPr>
        <w:t xml:space="preserve">fields. </w:t>
      </w:r>
      <w:r w:rsidR="005579F9" w:rsidRPr="009F32C9">
        <w:rPr>
          <w:snapToGrid w:val="0"/>
          <w:rPrChange w:id="29261" w:author="CR#0252r1" w:date="2020-04-07T04:24:00Z">
            <w:rPr>
              <w:snapToGrid w:val="0"/>
            </w:rPr>
          </w:rPrChange>
        </w:rPr>
        <w:t xml:space="preserve">The location server should provide a </w:t>
      </w:r>
      <w:r w:rsidR="005579F9" w:rsidRPr="009F32C9">
        <w:rPr>
          <w:i/>
          <w:snapToGrid w:val="0"/>
          <w:rPrChange w:id="29262" w:author="CR#0252r1" w:date="2020-04-07T04:24:00Z">
            <w:rPr>
              <w:i/>
              <w:snapToGrid w:val="0"/>
            </w:rPr>
          </w:rPrChange>
        </w:rPr>
        <w:t>GNSS-TimeModelList</w:t>
      </w:r>
      <w:r w:rsidR="005579F9" w:rsidRPr="009F32C9">
        <w:rPr>
          <w:snapToGrid w:val="0"/>
          <w:rPrChange w:id="29263" w:author="CR#0252r1" w:date="2020-04-07T04:24:00Z">
            <w:rPr>
              <w:snapToGrid w:val="0"/>
            </w:rPr>
          </w:rPrChange>
        </w:rPr>
        <w:t xml:space="preserve"> for the same </w:t>
      </w:r>
      <w:r w:rsidR="005579F9" w:rsidRPr="009F32C9">
        <w:rPr>
          <w:i/>
          <w:snapToGrid w:val="0"/>
          <w:rPrChange w:id="29264" w:author="CR#0252r1" w:date="2020-04-07T04:24:00Z">
            <w:rPr>
              <w:i/>
              <w:snapToGrid w:val="0"/>
            </w:rPr>
          </w:rPrChange>
        </w:rPr>
        <w:t>GNSS-ID</w:t>
      </w:r>
      <w:r w:rsidR="005579F9" w:rsidRPr="009F32C9">
        <w:rPr>
          <w:snapToGrid w:val="0"/>
          <w:rPrChange w:id="29265" w:author="CR#0252r1" w:date="2020-04-07T04:24:00Z">
            <w:rPr>
              <w:snapToGrid w:val="0"/>
            </w:rPr>
          </w:rPrChange>
        </w:rPr>
        <w:t xml:space="preserve"> as the </w:t>
      </w:r>
      <w:r w:rsidR="005579F9" w:rsidRPr="009F32C9">
        <w:rPr>
          <w:i/>
          <w:snapToGrid w:val="0"/>
          <w:rPrChange w:id="29266" w:author="CR#0252r1" w:date="2020-04-07T04:24:00Z">
            <w:rPr>
              <w:i/>
              <w:snapToGrid w:val="0"/>
            </w:rPr>
          </w:rPrChange>
        </w:rPr>
        <w:t>gnss-TimeID</w:t>
      </w:r>
      <w:r w:rsidR="005579F9" w:rsidRPr="009F32C9">
        <w:rPr>
          <w:snapToGrid w:val="0"/>
          <w:rPrChange w:id="29267" w:author="CR#0252r1" w:date="2020-04-07T04:24:00Z">
            <w:rPr>
              <w:snapToGrid w:val="0"/>
            </w:rPr>
          </w:rPrChange>
        </w:rPr>
        <w:t xml:space="preserve"> in IE </w:t>
      </w:r>
      <w:r w:rsidR="005579F9" w:rsidRPr="009F32C9">
        <w:rPr>
          <w:i/>
          <w:snapToGrid w:val="0"/>
          <w:rPrChange w:id="29268" w:author="CR#0252r1" w:date="2020-04-07T04:24:00Z">
            <w:rPr>
              <w:i/>
              <w:snapToGrid w:val="0"/>
            </w:rPr>
          </w:rPrChange>
        </w:rPr>
        <w:t>GNSS-SystemTime</w:t>
      </w:r>
      <w:r w:rsidR="005579F9" w:rsidRPr="009F32C9">
        <w:rPr>
          <w:snapToGrid w:val="0"/>
          <w:rPrChange w:id="29269" w:author="CR#0252r1" w:date="2020-04-07T04:24:00Z">
            <w:rPr>
              <w:snapToGrid w:val="0"/>
            </w:rPr>
          </w:rPrChange>
        </w:rPr>
        <w:t xml:space="preserve"> in </w:t>
      </w:r>
      <w:r w:rsidR="005579F9" w:rsidRPr="009F32C9">
        <w:rPr>
          <w:i/>
          <w:snapToGrid w:val="0"/>
          <w:rPrChange w:id="29270" w:author="CR#0252r1" w:date="2020-04-07T04:24:00Z">
            <w:rPr>
              <w:i/>
              <w:snapToGrid w:val="0"/>
            </w:rPr>
          </w:rPrChange>
        </w:rPr>
        <w:t>GNSS-ReferenceTime</w:t>
      </w:r>
      <w:r w:rsidR="005579F9" w:rsidRPr="009F32C9">
        <w:rPr>
          <w:snapToGrid w:val="0"/>
          <w:rPrChange w:id="29271" w:author="CR#0252r1" w:date="2020-04-07T04:24:00Z">
            <w:rPr>
              <w:snapToGrid w:val="0"/>
            </w:rPr>
          </w:rPrChange>
        </w:rPr>
        <w:t xml:space="preserve"> assistance. If the location server does not provide a </w:t>
      </w:r>
      <w:r w:rsidR="005579F9" w:rsidRPr="009F32C9">
        <w:rPr>
          <w:i/>
          <w:snapToGrid w:val="0"/>
          <w:rPrChange w:id="29272" w:author="CR#0252r1" w:date="2020-04-07T04:24:00Z">
            <w:rPr>
              <w:i/>
              <w:snapToGrid w:val="0"/>
            </w:rPr>
          </w:rPrChange>
        </w:rPr>
        <w:t>GNSS-TimeModelList</w:t>
      </w:r>
      <w:r w:rsidR="005579F9" w:rsidRPr="009F32C9">
        <w:rPr>
          <w:snapToGrid w:val="0"/>
          <w:rPrChange w:id="29273" w:author="CR#0252r1" w:date="2020-04-07T04:24:00Z">
            <w:rPr>
              <w:snapToGrid w:val="0"/>
            </w:rPr>
          </w:rPrChange>
        </w:rPr>
        <w:t xml:space="preserve"> for the same </w:t>
      </w:r>
      <w:r w:rsidR="005579F9" w:rsidRPr="009F32C9">
        <w:rPr>
          <w:i/>
          <w:snapToGrid w:val="0"/>
          <w:rPrChange w:id="29274" w:author="CR#0252r1" w:date="2020-04-07T04:24:00Z">
            <w:rPr>
              <w:i/>
              <w:snapToGrid w:val="0"/>
            </w:rPr>
          </w:rPrChange>
        </w:rPr>
        <w:t>GNSS-ID</w:t>
      </w:r>
      <w:r w:rsidR="005579F9" w:rsidRPr="009F32C9">
        <w:rPr>
          <w:snapToGrid w:val="0"/>
          <w:rPrChange w:id="29275" w:author="CR#0252r1" w:date="2020-04-07T04:24:00Z">
            <w:rPr>
              <w:snapToGrid w:val="0"/>
            </w:rPr>
          </w:rPrChange>
        </w:rPr>
        <w:t xml:space="preserve"> as the </w:t>
      </w:r>
      <w:r w:rsidR="005579F9" w:rsidRPr="009F32C9">
        <w:rPr>
          <w:i/>
          <w:snapToGrid w:val="0"/>
          <w:rPrChange w:id="29276" w:author="CR#0252r1" w:date="2020-04-07T04:24:00Z">
            <w:rPr>
              <w:i/>
              <w:snapToGrid w:val="0"/>
            </w:rPr>
          </w:rPrChange>
        </w:rPr>
        <w:t>gnss-TimeID</w:t>
      </w:r>
      <w:r w:rsidR="005579F9" w:rsidRPr="009F32C9">
        <w:rPr>
          <w:snapToGrid w:val="0"/>
          <w:rPrChange w:id="29277" w:author="CR#0252r1" w:date="2020-04-07T04:24:00Z">
            <w:rPr>
              <w:snapToGrid w:val="0"/>
            </w:rPr>
          </w:rPrChange>
        </w:rPr>
        <w:t xml:space="preserve"> in IE </w:t>
      </w:r>
      <w:r w:rsidR="005579F9" w:rsidRPr="009F32C9">
        <w:rPr>
          <w:i/>
          <w:snapToGrid w:val="0"/>
          <w:rPrChange w:id="29278" w:author="CR#0252r1" w:date="2020-04-07T04:24:00Z">
            <w:rPr>
              <w:i/>
              <w:snapToGrid w:val="0"/>
            </w:rPr>
          </w:rPrChange>
        </w:rPr>
        <w:t>GNSS-SystemTime</w:t>
      </w:r>
      <w:r w:rsidR="005579F9" w:rsidRPr="009F32C9">
        <w:rPr>
          <w:snapToGrid w:val="0"/>
          <w:rPrChange w:id="29279" w:author="CR#0252r1" w:date="2020-04-07T04:24:00Z">
            <w:rPr>
              <w:snapToGrid w:val="0"/>
            </w:rPr>
          </w:rPrChange>
        </w:rPr>
        <w:t xml:space="preserve"> in </w:t>
      </w:r>
      <w:r w:rsidR="005579F9" w:rsidRPr="009F32C9">
        <w:rPr>
          <w:i/>
          <w:snapToGrid w:val="0"/>
          <w:rPrChange w:id="29280" w:author="CR#0252r1" w:date="2020-04-07T04:24:00Z">
            <w:rPr>
              <w:i/>
              <w:snapToGrid w:val="0"/>
            </w:rPr>
          </w:rPrChange>
        </w:rPr>
        <w:t>GNSS-ReferenceTime</w:t>
      </w:r>
      <w:r w:rsidR="005579F9" w:rsidRPr="009F32C9">
        <w:rPr>
          <w:snapToGrid w:val="0"/>
          <w:rPrChange w:id="29281" w:author="CR#0252r1" w:date="2020-04-07T04:24:00Z">
            <w:rPr>
              <w:snapToGrid w:val="0"/>
            </w:rPr>
          </w:rPrChange>
        </w:rPr>
        <w:t xml:space="preserve"> assistance the target device assumes </w:t>
      </w:r>
      <w:r w:rsidR="005579F9" w:rsidRPr="009F32C9">
        <w:rPr>
          <w:i/>
          <w:snapToGrid w:val="0"/>
          <w:rPrChange w:id="29282" w:author="CR#0252r1" w:date="2020-04-07T04:24:00Z">
            <w:rPr>
              <w:i/>
              <w:snapToGrid w:val="0"/>
            </w:rPr>
          </w:rPrChange>
        </w:rPr>
        <w:t>tA1</w:t>
      </w:r>
      <w:r w:rsidR="005579F9" w:rsidRPr="009F32C9">
        <w:rPr>
          <w:snapToGrid w:val="0"/>
          <w:rPrChange w:id="29283" w:author="CR#0252r1" w:date="2020-04-07T04:24:00Z">
            <w:rPr>
              <w:snapToGrid w:val="0"/>
            </w:rPr>
          </w:rPrChange>
        </w:rPr>
        <w:t xml:space="preserve"> and </w:t>
      </w:r>
      <w:r w:rsidR="005579F9" w:rsidRPr="009F32C9">
        <w:rPr>
          <w:i/>
          <w:snapToGrid w:val="0"/>
          <w:rPrChange w:id="29284" w:author="CR#0252r1" w:date="2020-04-07T04:24:00Z">
            <w:rPr>
              <w:i/>
              <w:snapToGrid w:val="0"/>
            </w:rPr>
          </w:rPrChange>
        </w:rPr>
        <w:t>tA2</w:t>
      </w:r>
      <w:r w:rsidR="005579F9" w:rsidRPr="009F32C9">
        <w:rPr>
          <w:snapToGrid w:val="0"/>
          <w:rPrChange w:id="29285" w:author="CR#0252r1" w:date="2020-04-07T04:24:00Z">
            <w:rPr>
              <w:snapToGrid w:val="0"/>
            </w:rPr>
          </w:rPrChange>
        </w:rPr>
        <w:t xml:space="preserve"> are equal to zero.</w:t>
      </w:r>
    </w:p>
    <w:p w:rsidR="002B1632" w:rsidRPr="009F32C9" w:rsidRDefault="002B1632" w:rsidP="002D60CB">
      <w:pPr>
        <w:pStyle w:val="PL"/>
        <w:shd w:val="clear" w:color="auto" w:fill="E6E6E6"/>
        <w:rPr>
          <w:rPrChange w:id="29286" w:author="CR#0252r1" w:date="2020-04-07T04:24:00Z">
            <w:rPr/>
          </w:rPrChange>
        </w:rPr>
      </w:pPr>
      <w:r w:rsidRPr="009F32C9">
        <w:rPr>
          <w:rPrChange w:id="29287" w:author="CR#0252r1" w:date="2020-04-07T04:24:00Z">
            <w:rPr/>
          </w:rPrChange>
        </w:rPr>
        <w:t>-- ASN1START</w:t>
      </w:r>
    </w:p>
    <w:p w:rsidR="002B1632" w:rsidRPr="009F32C9" w:rsidRDefault="002B1632" w:rsidP="002D60CB">
      <w:pPr>
        <w:pStyle w:val="PL"/>
        <w:shd w:val="clear" w:color="auto" w:fill="E6E6E6"/>
        <w:rPr>
          <w:rPrChange w:id="29288" w:author="CR#0252r1" w:date="2020-04-07T04:24:00Z">
            <w:rPr/>
          </w:rPrChange>
        </w:rPr>
      </w:pPr>
    </w:p>
    <w:p w:rsidR="002B1632" w:rsidRPr="009F32C9" w:rsidRDefault="002B1632" w:rsidP="00C42F64">
      <w:pPr>
        <w:pStyle w:val="PL"/>
        <w:shd w:val="clear" w:color="auto" w:fill="E6E6E6"/>
        <w:outlineLvl w:val="0"/>
        <w:rPr>
          <w:snapToGrid w:val="0"/>
          <w:rPrChange w:id="29289" w:author="CR#0252r1" w:date="2020-04-07T04:24:00Z">
            <w:rPr>
              <w:snapToGrid w:val="0"/>
            </w:rPr>
          </w:rPrChange>
        </w:rPr>
      </w:pPr>
      <w:r w:rsidRPr="009F32C9">
        <w:rPr>
          <w:snapToGrid w:val="0"/>
          <w:rPrChange w:id="29290" w:author="CR#0252r1" w:date="2020-04-07T04:24:00Z">
            <w:rPr>
              <w:snapToGrid w:val="0"/>
            </w:rPr>
          </w:rPrChange>
        </w:rPr>
        <w:t>GNSS-TimeModelList ::= SEQUENCE (SIZE (1..15)) OF GNSS-TimeModelElement</w:t>
      </w:r>
    </w:p>
    <w:p w:rsidR="002B1632" w:rsidRPr="009F32C9" w:rsidRDefault="002B1632" w:rsidP="002D60CB">
      <w:pPr>
        <w:pStyle w:val="PL"/>
        <w:shd w:val="clear" w:color="auto" w:fill="E6E6E6"/>
        <w:rPr>
          <w:snapToGrid w:val="0"/>
          <w:rPrChange w:id="29291" w:author="CR#0252r1" w:date="2020-04-07T04:24:00Z">
            <w:rPr>
              <w:snapToGrid w:val="0"/>
            </w:rPr>
          </w:rPrChange>
        </w:rPr>
      </w:pPr>
    </w:p>
    <w:p w:rsidR="002B1632" w:rsidRPr="009F32C9" w:rsidRDefault="002B1632" w:rsidP="00C42F64">
      <w:pPr>
        <w:pStyle w:val="PL"/>
        <w:shd w:val="clear" w:color="auto" w:fill="E6E6E6"/>
        <w:outlineLvl w:val="0"/>
        <w:rPr>
          <w:snapToGrid w:val="0"/>
          <w:rPrChange w:id="29292" w:author="CR#0252r1" w:date="2020-04-07T04:24:00Z">
            <w:rPr>
              <w:snapToGrid w:val="0"/>
            </w:rPr>
          </w:rPrChange>
        </w:rPr>
      </w:pPr>
      <w:r w:rsidRPr="009F32C9">
        <w:rPr>
          <w:snapToGrid w:val="0"/>
          <w:rPrChange w:id="29293" w:author="CR#0252r1" w:date="2020-04-07T04:24:00Z">
            <w:rPr>
              <w:snapToGrid w:val="0"/>
            </w:rPr>
          </w:rPrChange>
        </w:rPr>
        <w:t>GNSS-TimeModelElement ::= SEQUENCE {</w:t>
      </w:r>
    </w:p>
    <w:p w:rsidR="002B1632" w:rsidRPr="009F32C9" w:rsidRDefault="002B1632" w:rsidP="002D60CB">
      <w:pPr>
        <w:pStyle w:val="PL"/>
        <w:shd w:val="clear" w:color="auto" w:fill="E6E6E6"/>
        <w:rPr>
          <w:snapToGrid w:val="0"/>
          <w:rPrChange w:id="29294" w:author="CR#0252r1" w:date="2020-04-07T04:24:00Z">
            <w:rPr>
              <w:snapToGrid w:val="0"/>
            </w:rPr>
          </w:rPrChange>
        </w:rPr>
      </w:pPr>
      <w:r w:rsidRPr="009F32C9">
        <w:rPr>
          <w:snapToGrid w:val="0"/>
          <w:rPrChange w:id="29295" w:author="CR#0252r1" w:date="2020-04-07T04:24:00Z">
            <w:rPr>
              <w:snapToGrid w:val="0"/>
            </w:rPr>
          </w:rPrChange>
        </w:rPr>
        <w:tab/>
        <w:t>gnss-TimeModelRefTime</w:t>
      </w:r>
      <w:r w:rsidRPr="009F32C9">
        <w:rPr>
          <w:snapToGrid w:val="0"/>
          <w:rPrChange w:id="29296" w:author="CR#0252r1" w:date="2020-04-07T04:24:00Z">
            <w:rPr>
              <w:snapToGrid w:val="0"/>
            </w:rPr>
          </w:rPrChange>
        </w:rPr>
        <w:tab/>
      </w:r>
      <w:r w:rsidRPr="009F32C9">
        <w:rPr>
          <w:snapToGrid w:val="0"/>
          <w:rPrChange w:id="29297" w:author="CR#0252r1" w:date="2020-04-07T04:24:00Z">
            <w:rPr>
              <w:snapToGrid w:val="0"/>
            </w:rPr>
          </w:rPrChange>
        </w:rPr>
        <w:tab/>
        <w:t>INTEGER (0..65535),</w:t>
      </w:r>
    </w:p>
    <w:p w:rsidR="002B1632" w:rsidRPr="009F32C9" w:rsidRDefault="002B1632" w:rsidP="002D60CB">
      <w:pPr>
        <w:pStyle w:val="PL"/>
        <w:shd w:val="clear" w:color="auto" w:fill="E6E6E6"/>
        <w:rPr>
          <w:snapToGrid w:val="0"/>
          <w:rPrChange w:id="29298" w:author="CR#0252r1" w:date="2020-04-07T04:24:00Z">
            <w:rPr>
              <w:snapToGrid w:val="0"/>
            </w:rPr>
          </w:rPrChange>
        </w:rPr>
      </w:pPr>
      <w:r w:rsidRPr="009F32C9">
        <w:rPr>
          <w:snapToGrid w:val="0"/>
          <w:rPrChange w:id="29299" w:author="CR#0252r1" w:date="2020-04-07T04:24:00Z">
            <w:rPr>
              <w:snapToGrid w:val="0"/>
            </w:rPr>
          </w:rPrChange>
        </w:rPr>
        <w:tab/>
        <w:t>tA0</w:t>
      </w:r>
      <w:r w:rsidRPr="009F32C9">
        <w:rPr>
          <w:snapToGrid w:val="0"/>
          <w:rPrChange w:id="29300" w:author="CR#0252r1" w:date="2020-04-07T04:24:00Z">
            <w:rPr>
              <w:snapToGrid w:val="0"/>
            </w:rPr>
          </w:rPrChange>
        </w:rPr>
        <w:tab/>
      </w:r>
      <w:r w:rsidRPr="009F32C9">
        <w:rPr>
          <w:snapToGrid w:val="0"/>
          <w:rPrChange w:id="29301" w:author="CR#0252r1" w:date="2020-04-07T04:24:00Z">
            <w:rPr>
              <w:snapToGrid w:val="0"/>
            </w:rPr>
          </w:rPrChange>
        </w:rPr>
        <w:tab/>
      </w:r>
      <w:r w:rsidR="00354C05" w:rsidRPr="009F32C9">
        <w:rPr>
          <w:snapToGrid w:val="0"/>
          <w:rPrChange w:id="29302" w:author="CR#0252r1" w:date="2020-04-07T04:24:00Z">
            <w:rPr>
              <w:snapToGrid w:val="0"/>
            </w:rPr>
          </w:rPrChange>
        </w:rPr>
        <w:tab/>
      </w:r>
      <w:r w:rsidRPr="009F32C9">
        <w:rPr>
          <w:snapToGrid w:val="0"/>
          <w:rPrChange w:id="29303" w:author="CR#0252r1" w:date="2020-04-07T04:24:00Z">
            <w:rPr>
              <w:snapToGrid w:val="0"/>
            </w:rPr>
          </w:rPrChange>
        </w:rPr>
        <w:tab/>
      </w:r>
      <w:r w:rsidRPr="009F32C9">
        <w:rPr>
          <w:snapToGrid w:val="0"/>
          <w:rPrChange w:id="29304" w:author="CR#0252r1" w:date="2020-04-07T04:24:00Z">
            <w:rPr>
              <w:snapToGrid w:val="0"/>
            </w:rPr>
          </w:rPrChange>
        </w:rPr>
        <w:tab/>
      </w:r>
      <w:r w:rsidRPr="009F32C9">
        <w:rPr>
          <w:snapToGrid w:val="0"/>
          <w:rPrChange w:id="29305" w:author="CR#0252r1" w:date="2020-04-07T04:24:00Z">
            <w:rPr>
              <w:snapToGrid w:val="0"/>
            </w:rPr>
          </w:rPrChange>
        </w:rPr>
        <w:tab/>
      </w:r>
      <w:r w:rsidRPr="009F32C9">
        <w:rPr>
          <w:snapToGrid w:val="0"/>
          <w:rPrChange w:id="29306" w:author="CR#0252r1" w:date="2020-04-07T04:24:00Z">
            <w:rPr>
              <w:snapToGrid w:val="0"/>
            </w:rPr>
          </w:rPrChange>
        </w:rPr>
        <w:tab/>
      </w:r>
      <w:r w:rsidRPr="009F32C9">
        <w:rPr>
          <w:rPrChange w:id="29307" w:author="CR#0252r1" w:date="2020-04-07T04:24:00Z">
            <w:rPr/>
          </w:rPrChange>
        </w:rPr>
        <w:t>INTEGER (-67108864..67108863)</w:t>
      </w:r>
      <w:r w:rsidRPr="009F32C9">
        <w:rPr>
          <w:snapToGrid w:val="0"/>
          <w:rPrChange w:id="29308" w:author="CR#0252r1" w:date="2020-04-07T04:24:00Z">
            <w:rPr>
              <w:snapToGrid w:val="0"/>
            </w:rPr>
          </w:rPrChange>
        </w:rPr>
        <w:t>,</w:t>
      </w:r>
    </w:p>
    <w:p w:rsidR="002B1632" w:rsidRPr="009F32C9" w:rsidRDefault="002B1632" w:rsidP="002D60CB">
      <w:pPr>
        <w:pStyle w:val="PL"/>
        <w:shd w:val="clear" w:color="auto" w:fill="E6E6E6"/>
        <w:rPr>
          <w:snapToGrid w:val="0"/>
          <w:rPrChange w:id="29309" w:author="CR#0252r1" w:date="2020-04-07T04:24:00Z">
            <w:rPr>
              <w:snapToGrid w:val="0"/>
            </w:rPr>
          </w:rPrChange>
        </w:rPr>
      </w:pPr>
      <w:r w:rsidRPr="009F32C9">
        <w:rPr>
          <w:snapToGrid w:val="0"/>
          <w:rPrChange w:id="29310" w:author="CR#0252r1" w:date="2020-04-07T04:24:00Z">
            <w:rPr>
              <w:snapToGrid w:val="0"/>
            </w:rPr>
          </w:rPrChange>
        </w:rPr>
        <w:tab/>
        <w:t>tA1</w:t>
      </w:r>
      <w:r w:rsidRPr="009F32C9">
        <w:rPr>
          <w:snapToGrid w:val="0"/>
          <w:rPrChange w:id="29311" w:author="CR#0252r1" w:date="2020-04-07T04:24:00Z">
            <w:rPr>
              <w:snapToGrid w:val="0"/>
            </w:rPr>
          </w:rPrChange>
        </w:rPr>
        <w:tab/>
      </w:r>
      <w:r w:rsidRPr="009F32C9">
        <w:rPr>
          <w:snapToGrid w:val="0"/>
          <w:rPrChange w:id="29312" w:author="CR#0252r1" w:date="2020-04-07T04:24:00Z">
            <w:rPr>
              <w:snapToGrid w:val="0"/>
            </w:rPr>
          </w:rPrChange>
        </w:rPr>
        <w:tab/>
      </w:r>
      <w:r w:rsidR="00354C05" w:rsidRPr="009F32C9">
        <w:rPr>
          <w:snapToGrid w:val="0"/>
          <w:rPrChange w:id="29313" w:author="CR#0252r1" w:date="2020-04-07T04:24:00Z">
            <w:rPr>
              <w:snapToGrid w:val="0"/>
            </w:rPr>
          </w:rPrChange>
        </w:rPr>
        <w:tab/>
      </w:r>
      <w:r w:rsidRPr="009F32C9">
        <w:rPr>
          <w:snapToGrid w:val="0"/>
          <w:rPrChange w:id="29314" w:author="CR#0252r1" w:date="2020-04-07T04:24:00Z">
            <w:rPr>
              <w:snapToGrid w:val="0"/>
            </w:rPr>
          </w:rPrChange>
        </w:rPr>
        <w:tab/>
      </w:r>
      <w:r w:rsidRPr="009F32C9">
        <w:rPr>
          <w:snapToGrid w:val="0"/>
          <w:rPrChange w:id="29315" w:author="CR#0252r1" w:date="2020-04-07T04:24:00Z">
            <w:rPr>
              <w:snapToGrid w:val="0"/>
            </w:rPr>
          </w:rPrChange>
        </w:rPr>
        <w:tab/>
      </w:r>
      <w:r w:rsidRPr="009F32C9">
        <w:rPr>
          <w:snapToGrid w:val="0"/>
          <w:rPrChange w:id="29316" w:author="CR#0252r1" w:date="2020-04-07T04:24:00Z">
            <w:rPr>
              <w:snapToGrid w:val="0"/>
            </w:rPr>
          </w:rPrChange>
        </w:rPr>
        <w:tab/>
      </w:r>
      <w:r w:rsidRPr="009F32C9">
        <w:rPr>
          <w:snapToGrid w:val="0"/>
          <w:rPrChange w:id="29317" w:author="CR#0252r1" w:date="2020-04-07T04:24:00Z">
            <w:rPr>
              <w:snapToGrid w:val="0"/>
            </w:rPr>
          </w:rPrChange>
        </w:rPr>
        <w:tab/>
      </w:r>
      <w:r w:rsidRPr="009F32C9">
        <w:rPr>
          <w:rPrChange w:id="29318" w:author="CR#0252r1" w:date="2020-04-07T04:24:00Z">
            <w:rPr/>
          </w:rPrChange>
        </w:rPr>
        <w:t>INTEGER (-4096..4095)</w:t>
      </w:r>
      <w:r w:rsidR="00354C05" w:rsidRPr="009F32C9">
        <w:rPr>
          <w:snapToGrid w:val="0"/>
          <w:rPrChange w:id="29319" w:author="CR#0252r1" w:date="2020-04-07T04:24:00Z">
            <w:rPr>
              <w:snapToGrid w:val="0"/>
            </w:rPr>
          </w:rPrChange>
        </w:rPr>
        <w:tab/>
      </w:r>
      <w:r w:rsidRPr="009F32C9">
        <w:rPr>
          <w:snapToGrid w:val="0"/>
          <w:rPrChange w:id="29320" w:author="CR#0252r1" w:date="2020-04-07T04:24:00Z">
            <w:rPr>
              <w:snapToGrid w:val="0"/>
            </w:rPr>
          </w:rPrChange>
        </w:rPr>
        <w:tab/>
      </w:r>
      <w:r w:rsidRPr="009F32C9">
        <w:rPr>
          <w:snapToGrid w:val="0"/>
          <w:rPrChange w:id="29321" w:author="CR#0252r1" w:date="2020-04-07T04:24:00Z">
            <w:rPr>
              <w:snapToGrid w:val="0"/>
            </w:rPr>
          </w:rPrChange>
        </w:rPr>
        <w:tab/>
      </w:r>
      <w:r w:rsidRPr="009F32C9">
        <w:rPr>
          <w:snapToGrid w:val="0"/>
          <w:rPrChange w:id="29322" w:author="CR#0252r1" w:date="2020-04-07T04:24:00Z">
            <w:rPr>
              <w:snapToGrid w:val="0"/>
            </w:rPr>
          </w:rPrChange>
        </w:rPr>
        <w:tab/>
      </w:r>
      <w:r w:rsidRPr="009F32C9">
        <w:rPr>
          <w:snapToGrid w:val="0"/>
          <w:rPrChange w:id="29323" w:author="CR#0252r1" w:date="2020-04-07T04:24:00Z">
            <w:rPr>
              <w:snapToGrid w:val="0"/>
            </w:rPr>
          </w:rPrChange>
        </w:rPr>
        <w:tab/>
        <w:t>OPTIONAL,</w:t>
      </w:r>
      <w:r w:rsidRPr="009F32C9">
        <w:rPr>
          <w:snapToGrid w:val="0"/>
          <w:rPrChange w:id="29324" w:author="CR#0252r1" w:date="2020-04-07T04:24:00Z">
            <w:rPr>
              <w:snapToGrid w:val="0"/>
            </w:rPr>
          </w:rPrChange>
        </w:rPr>
        <w:tab/>
        <w:t>-- Need ON</w:t>
      </w:r>
    </w:p>
    <w:p w:rsidR="002B1632" w:rsidRPr="009F32C9" w:rsidRDefault="002B1632" w:rsidP="002D60CB">
      <w:pPr>
        <w:pStyle w:val="PL"/>
        <w:shd w:val="clear" w:color="auto" w:fill="E6E6E6"/>
        <w:rPr>
          <w:snapToGrid w:val="0"/>
          <w:rPrChange w:id="29325" w:author="CR#0252r1" w:date="2020-04-07T04:24:00Z">
            <w:rPr>
              <w:snapToGrid w:val="0"/>
            </w:rPr>
          </w:rPrChange>
        </w:rPr>
      </w:pPr>
      <w:r w:rsidRPr="009F32C9">
        <w:rPr>
          <w:snapToGrid w:val="0"/>
          <w:rPrChange w:id="29326" w:author="CR#0252r1" w:date="2020-04-07T04:24:00Z">
            <w:rPr>
              <w:snapToGrid w:val="0"/>
            </w:rPr>
          </w:rPrChange>
        </w:rPr>
        <w:tab/>
        <w:t>tA2</w:t>
      </w:r>
      <w:r w:rsidRPr="009F32C9">
        <w:rPr>
          <w:snapToGrid w:val="0"/>
          <w:rPrChange w:id="29327" w:author="CR#0252r1" w:date="2020-04-07T04:24:00Z">
            <w:rPr>
              <w:snapToGrid w:val="0"/>
            </w:rPr>
          </w:rPrChange>
        </w:rPr>
        <w:tab/>
      </w:r>
      <w:r w:rsidRPr="009F32C9">
        <w:rPr>
          <w:snapToGrid w:val="0"/>
          <w:rPrChange w:id="29328" w:author="CR#0252r1" w:date="2020-04-07T04:24:00Z">
            <w:rPr>
              <w:snapToGrid w:val="0"/>
            </w:rPr>
          </w:rPrChange>
        </w:rPr>
        <w:tab/>
      </w:r>
      <w:r w:rsidR="00354C05" w:rsidRPr="009F32C9">
        <w:rPr>
          <w:snapToGrid w:val="0"/>
          <w:rPrChange w:id="29329" w:author="CR#0252r1" w:date="2020-04-07T04:24:00Z">
            <w:rPr>
              <w:snapToGrid w:val="0"/>
            </w:rPr>
          </w:rPrChange>
        </w:rPr>
        <w:tab/>
      </w:r>
      <w:r w:rsidRPr="009F32C9">
        <w:rPr>
          <w:snapToGrid w:val="0"/>
          <w:rPrChange w:id="29330" w:author="CR#0252r1" w:date="2020-04-07T04:24:00Z">
            <w:rPr>
              <w:snapToGrid w:val="0"/>
            </w:rPr>
          </w:rPrChange>
        </w:rPr>
        <w:tab/>
      </w:r>
      <w:r w:rsidRPr="009F32C9">
        <w:rPr>
          <w:snapToGrid w:val="0"/>
          <w:rPrChange w:id="29331" w:author="CR#0252r1" w:date="2020-04-07T04:24:00Z">
            <w:rPr>
              <w:snapToGrid w:val="0"/>
            </w:rPr>
          </w:rPrChange>
        </w:rPr>
        <w:tab/>
      </w:r>
      <w:r w:rsidRPr="009F32C9">
        <w:rPr>
          <w:snapToGrid w:val="0"/>
          <w:rPrChange w:id="29332" w:author="CR#0252r1" w:date="2020-04-07T04:24:00Z">
            <w:rPr>
              <w:snapToGrid w:val="0"/>
            </w:rPr>
          </w:rPrChange>
        </w:rPr>
        <w:tab/>
      </w:r>
      <w:r w:rsidRPr="009F32C9">
        <w:rPr>
          <w:snapToGrid w:val="0"/>
          <w:rPrChange w:id="29333" w:author="CR#0252r1" w:date="2020-04-07T04:24:00Z">
            <w:rPr>
              <w:snapToGrid w:val="0"/>
            </w:rPr>
          </w:rPrChange>
        </w:rPr>
        <w:tab/>
      </w:r>
      <w:r w:rsidRPr="009F32C9">
        <w:rPr>
          <w:rPrChange w:id="29334" w:author="CR#0252r1" w:date="2020-04-07T04:24:00Z">
            <w:rPr/>
          </w:rPrChange>
        </w:rPr>
        <w:t>INTEGER (-64..63)</w:t>
      </w:r>
      <w:r w:rsidR="00354C05" w:rsidRPr="009F32C9">
        <w:rPr>
          <w:snapToGrid w:val="0"/>
          <w:rPrChange w:id="29335" w:author="CR#0252r1" w:date="2020-04-07T04:24:00Z">
            <w:rPr>
              <w:snapToGrid w:val="0"/>
            </w:rPr>
          </w:rPrChange>
        </w:rPr>
        <w:tab/>
      </w:r>
      <w:r w:rsidRPr="009F32C9">
        <w:rPr>
          <w:snapToGrid w:val="0"/>
          <w:rPrChange w:id="29336" w:author="CR#0252r1" w:date="2020-04-07T04:24:00Z">
            <w:rPr>
              <w:snapToGrid w:val="0"/>
            </w:rPr>
          </w:rPrChange>
        </w:rPr>
        <w:tab/>
      </w:r>
      <w:r w:rsidRPr="009F32C9">
        <w:rPr>
          <w:snapToGrid w:val="0"/>
          <w:rPrChange w:id="29337" w:author="CR#0252r1" w:date="2020-04-07T04:24:00Z">
            <w:rPr>
              <w:snapToGrid w:val="0"/>
            </w:rPr>
          </w:rPrChange>
        </w:rPr>
        <w:tab/>
      </w:r>
      <w:r w:rsidRPr="009F32C9">
        <w:rPr>
          <w:snapToGrid w:val="0"/>
          <w:rPrChange w:id="29338" w:author="CR#0252r1" w:date="2020-04-07T04:24:00Z">
            <w:rPr>
              <w:snapToGrid w:val="0"/>
            </w:rPr>
          </w:rPrChange>
        </w:rPr>
        <w:tab/>
      </w:r>
      <w:r w:rsidRPr="009F32C9">
        <w:rPr>
          <w:snapToGrid w:val="0"/>
          <w:rPrChange w:id="29339" w:author="CR#0252r1" w:date="2020-04-07T04:24:00Z">
            <w:rPr>
              <w:snapToGrid w:val="0"/>
            </w:rPr>
          </w:rPrChange>
        </w:rPr>
        <w:tab/>
      </w:r>
      <w:r w:rsidRPr="009F32C9">
        <w:rPr>
          <w:snapToGrid w:val="0"/>
          <w:rPrChange w:id="29340" w:author="CR#0252r1" w:date="2020-04-07T04:24:00Z">
            <w:rPr>
              <w:snapToGrid w:val="0"/>
            </w:rPr>
          </w:rPrChange>
        </w:rPr>
        <w:tab/>
        <w:t>OPTIONAL,</w:t>
      </w:r>
      <w:r w:rsidRPr="009F32C9">
        <w:rPr>
          <w:snapToGrid w:val="0"/>
          <w:rPrChange w:id="29341" w:author="CR#0252r1" w:date="2020-04-07T04:24:00Z">
            <w:rPr>
              <w:snapToGrid w:val="0"/>
            </w:rPr>
          </w:rPrChange>
        </w:rPr>
        <w:tab/>
        <w:t>-- Need ON</w:t>
      </w:r>
    </w:p>
    <w:p w:rsidR="002B1632" w:rsidRPr="009F32C9" w:rsidRDefault="002B1632" w:rsidP="002D60CB">
      <w:pPr>
        <w:pStyle w:val="PL"/>
        <w:shd w:val="clear" w:color="auto" w:fill="E6E6E6"/>
        <w:rPr>
          <w:snapToGrid w:val="0"/>
          <w:rPrChange w:id="29342" w:author="CR#0252r1" w:date="2020-04-07T04:24:00Z">
            <w:rPr>
              <w:snapToGrid w:val="0"/>
            </w:rPr>
          </w:rPrChange>
        </w:rPr>
      </w:pPr>
      <w:r w:rsidRPr="009F32C9">
        <w:rPr>
          <w:snapToGrid w:val="0"/>
          <w:rPrChange w:id="29343" w:author="CR#0252r1" w:date="2020-04-07T04:24:00Z">
            <w:rPr>
              <w:snapToGrid w:val="0"/>
            </w:rPr>
          </w:rPrChange>
        </w:rPr>
        <w:tab/>
        <w:t>gnss-TO-ID</w:t>
      </w:r>
      <w:r w:rsidR="00354C05" w:rsidRPr="009F32C9">
        <w:rPr>
          <w:snapToGrid w:val="0"/>
          <w:rPrChange w:id="29344" w:author="CR#0252r1" w:date="2020-04-07T04:24:00Z">
            <w:rPr>
              <w:snapToGrid w:val="0"/>
            </w:rPr>
          </w:rPrChange>
        </w:rPr>
        <w:tab/>
      </w:r>
      <w:r w:rsidRPr="009F32C9">
        <w:rPr>
          <w:snapToGrid w:val="0"/>
          <w:rPrChange w:id="29345" w:author="CR#0252r1" w:date="2020-04-07T04:24:00Z">
            <w:rPr>
              <w:snapToGrid w:val="0"/>
            </w:rPr>
          </w:rPrChange>
        </w:rPr>
        <w:tab/>
      </w:r>
      <w:r w:rsidRPr="009F32C9">
        <w:rPr>
          <w:snapToGrid w:val="0"/>
          <w:rPrChange w:id="29346" w:author="CR#0252r1" w:date="2020-04-07T04:24:00Z">
            <w:rPr>
              <w:snapToGrid w:val="0"/>
            </w:rPr>
          </w:rPrChange>
        </w:rPr>
        <w:tab/>
      </w:r>
      <w:r w:rsidRPr="009F32C9">
        <w:rPr>
          <w:snapToGrid w:val="0"/>
          <w:rPrChange w:id="29347" w:author="CR#0252r1" w:date="2020-04-07T04:24:00Z">
            <w:rPr>
              <w:snapToGrid w:val="0"/>
            </w:rPr>
          </w:rPrChange>
        </w:rPr>
        <w:tab/>
      </w:r>
      <w:r w:rsidRPr="009F32C9">
        <w:rPr>
          <w:snapToGrid w:val="0"/>
          <w:rPrChange w:id="29348" w:author="CR#0252r1" w:date="2020-04-07T04:24:00Z">
            <w:rPr>
              <w:snapToGrid w:val="0"/>
            </w:rPr>
          </w:rPrChange>
        </w:rPr>
        <w:tab/>
        <w:t>INTEGER (1..15),</w:t>
      </w:r>
    </w:p>
    <w:p w:rsidR="002B1632" w:rsidRPr="009F32C9" w:rsidRDefault="002B1632" w:rsidP="002D60CB">
      <w:pPr>
        <w:pStyle w:val="PL"/>
        <w:shd w:val="clear" w:color="auto" w:fill="E6E6E6"/>
        <w:rPr>
          <w:snapToGrid w:val="0"/>
          <w:rPrChange w:id="29349" w:author="CR#0252r1" w:date="2020-04-07T04:24:00Z">
            <w:rPr>
              <w:snapToGrid w:val="0"/>
            </w:rPr>
          </w:rPrChange>
        </w:rPr>
      </w:pPr>
      <w:r w:rsidRPr="009F32C9">
        <w:rPr>
          <w:snapToGrid w:val="0"/>
          <w:rPrChange w:id="29350" w:author="CR#0252r1" w:date="2020-04-07T04:24:00Z">
            <w:rPr>
              <w:snapToGrid w:val="0"/>
            </w:rPr>
          </w:rPrChange>
        </w:rPr>
        <w:tab/>
        <w:t>weekNumber</w:t>
      </w:r>
      <w:r w:rsidR="00354C05" w:rsidRPr="009F32C9">
        <w:rPr>
          <w:snapToGrid w:val="0"/>
          <w:rPrChange w:id="29351" w:author="CR#0252r1" w:date="2020-04-07T04:24:00Z">
            <w:rPr>
              <w:snapToGrid w:val="0"/>
            </w:rPr>
          </w:rPrChange>
        </w:rPr>
        <w:tab/>
      </w:r>
      <w:r w:rsidRPr="009F32C9">
        <w:rPr>
          <w:snapToGrid w:val="0"/>
          <w:rPrChange w:id="29352" w:author="CR#0252r1" w:date="2020-04-07T04:24:00Z">
            <w:rPr>
              <w:snapToGrid w:val="0"/>
            </w:rPr>
          </w:rPrChange>
        </w:rPr>
        <w:tab/>
      </w:r>
      <w:r w:rsidRPr="009F32C9">
        <w:rPr>
          <w:snapToGrid w:val="0"/>
          <w:rPrChange w:id="29353" w:author="CR#0252r1" w:date="2020-04-07T04:24:00Z">
            <w:rPr>
              <w:snapToGrid w:val="0"/>
            </w:rPr>
          </w:rPrChange>
        </w:rPr>
        <w:tab/>
      </w:r>
      <w:r w:rsidRPr="009F32C9">
        <w:rPr>
          <w:snapToGrid w:val="0"/>
          <w:rPrChange w:id="29354" w:author="CR#0252r1" w:date="2020-04-07T04:24:00Z">
            <w:rPr>
              <w:snapToGrid w:val="0"/>
            </w:rPr>
          </w:rPrChange>
        </w:rPr>
        <w:tab/>
      </w:r>
      <w:r w:rsidRPr="009F32C9">
        <w:rPr>
          <w:snapToGrid w:val="0"/>
          <w:rPrChange w:id="29355" w:author="CR#0252r1" w:date="2020-04-07T04:24:00Z">
            <w:rPr>
              <w:snapToGrid w:val="0"/>
            </w:rPr>
          </w:rPrChange>
        </w:rPr>
        <w:tab/>
        <w:t>INTEGER (0..8191)</w:t>
      </w:r>
      <w:r w:rsidR="00354C05" w:rsidRPr="009F32C9">
        <w:rPr>
          <w:snapToGrid w:val="0"/>
          <w:rPrChange w:id="29356" w:author="CR#0252r1" w:date="2020-04-07T04:24:00Z">
            <w:rPr>
              <w:snapToGrid w:val="0"/>
            </w:rPr>
          </w:rPrChange>
        </w:rPr>
        <w:tab/>
      </w:r>
      <w:r w:rsidRPr="009F32C9">
        <w:rPr>
          <w:snapToGrid w:val="0"/>
          <w:rPrChange w:id="29357" w:author="CR#0252r1" w:date="2020-04-07T04:24:00Z">
            <w:rPr>
              <w:snapToGrid w:val="0"/>
            </w:rPr>
          </w:rPrChange>
        </w:rPr>
        <w:tab/>
      </w:r>
      <w:r w:rsidRPr="009F32C9">
        <w:rPr>
          <w:snapToGrid w:val="0"/>
          <w:rPrChange w:id="29358" w:author="CR#0252r1" w:date="2020-04-07T04:24:00Z">
            <w:rPr>
              <w:snapToGrid w:val="0"/>
            </w:rPr>
          </w:rPrChange>
        </w:rPr>
        <w:tab/>
      </w:r>
      <w:r w:rsidRPr="009F32C9">
        <w:rPr>
          <w:snapToGrid w:val="0"/>
          <w:rPrChange w:id="29359" w:author="CR#0252r1" w:date="2020-04-07T04:24:00Z">
            <w:rPr>
              <w:snapToGrid w:val="0"/>
            </w:rPr>
          </w:rPrChange>
        </w:rPr>
        <w:tab/>
      </w:r>
      <w:r w:rsidRPr="009F32C9">
        <w:rPr>
          <w:snapToGrid w:val="0"/>
          <w:rPrChange w:id="29360" w:author="CR#0252r1" w:date="2020-04-07T04:24:00Z">
            <w:rPr>
              <w:snapToGrid w:val="0"/>
            </w:rPr>
          </w:rPrChange>
        </w:rPr>
        <w:tab/>
      </w:r>
      <w:r w:rsidRPr="009F32C9">
        <w:rPr>
          <w:snapToGrid w:val="0"/>
          <w:rPrChange w:id="29361" w:author="CR#0252r1" w:date="2020-04-07T04:24:00Z">
            <w:rPr>
              <w:snapToGrid w:val="0"/>
            </w:rPr>
          </w:rPrChange>
        </w:rPr>
        <w:tab/>
        <w:t>OPTIONAL,</w:t>
      </w:r>
      <w:r w:rsidRPr="009F32C9">
        <w:rPr>
          <w:snapToGrid w:val="0"/>
          <w:rPrChange w:id="29362" w:author="CR#0252r1" w:date="2020-04-07T04:24:00Z">
            <w:rPr>
              <w:snapToGrid w:val="0"/>
            </w:rPr>
          </w:rPrChange>
        </w:rPr>
        <w:tab/>
        <w:t>-- Need ON</w:t>
      </w:r>
    </w:p>
    <w:p w:rsidR="002B1632" w:rsidRPr="009F32C9" w:rsidRDefault="002B1632" w:rsidP="002D60CB">
      <w:pPr>
        <w:pStyle w:val="PL"/>
        <w:shd w:val="clear" w:color="auto" w:fill="E6E6E6"/>
        <w:rPr>
          <w:snapToGrid w:val="0"/>
          <w:rPrChange w:id="29363" w:author="CR#0252r1" w:date="2020-04-07T04:24:00Z">
            <w:rPr>
              <w:snapToGrid w:val="0"/>
            </w:rPr>
          </w:rPrChange>
        </w:rPr>
      </w:pPr>
      <w:r w:rsidRPr="009F32C9">
        <w:rPr>
          <w:snapToGrid w:val="0"/>
          <w:rPrChange w:id="29364" w:author="CR#0252r1" w:date="2020-04-07T04:24:00Z">
            <w:rPr>
              <w:snapToGrid w:val="0"/>
            </w:rPr>
          </w:rPrChange>
        </w:rPr>
        <w:tab/>
        <w:t>deltaT</w:t>
      </w:r>
      <w:r w:rsidRPr="009F32C9">
        <w:rPr>
          <w:snapToGrid w:val="0"/>
          <w:rPrChange w:id="29365" w:author="CR#0252r1" w:date="2020-04-07T04:24:00Z">
            <w:rPr>
              <w:snapToGrid w:val="0"/>
            </w:rPr>
          </w:rPrChange>
        </w:rPr>
        <w:tab/>
      </w:r>
      <w:r w:rsidRPr="009F32C9">
        <w:rPr>
          <w:snapToGrid w:val="0"/>
          <w:rPrChange w:id="29366" w:author="CR#0252r1" w:date="2020-04-07T04:24:00Z">
            <w:rPr>
              <w:snapToGrid w:val="0"/>
            </w:rPr>
          </w:rPrChange>
        </w:rPr>
        <w:tab/>
      </w:r>
      <w:r w:rsidRPr="009F32C9">
        <w:rPr>
          <w:snapToGrid w:val="0"/>
          <w:rPrChange w:id="29367" w:author="CR#0252r1" w:date="2020-04-07T04:24:00Z">
            <w:rPr>
              <w:snapToGrid w:val="0"/>
            </w:rPr>
          </w:rPrChange>
        </w:rPr>
        <w:tab/>
      </w:r>
      <w:r w:rsidRPr="009F32C9">
        <w:rPr>
          <w:snapToGrid w:val="0"/>
          <w:rPrChange w:id="29368" w:author="CR#0252r1" w:date="2020-04-07T04:24:00Z">
            <w:rPr>
              <w:snapToGrid w:val="0"/>
            </w:rPr>
          </w:rPrChange>
        </w:rPr>
        <w:tab/>
      </w:r>
      <w:r w:rsidRPr="009F32C9">
        <w:rPr>
          <w:snapToGrid w:val="0"/>
          <w:rPrChange w:id="29369" w:author="CR#0252r1" w:date="2020-04-07T04:24:00Z">
            <w:rPr>
              <w:snapToGrid w:val="0"/>
            </w:rPr>
          </w:rPrChange>
        </w:rPr>
        <w:tab/>
      </w:r>
      <w:r w:rsidRPr="009F32C9">
        <w:rPr>
          <w:snapToGrid w:val="0"/>
          <w:rPrChange w:id="29370" w:author="CR#0252r1" w:date="2020-04-07T04:24:00Z">
            <w:rPr>
              <w:snapToGrid w:val="0"/>
            </w:rPr>
          </w:rPrChange>
        </w:rPr>
        <w:tab/>
        <w:t>INTEGER (-128..127)</w:t>
      </w:r>
      <w:r w:rsidRPr="009F32C9">
        <w:rPr>
          <w:snapToGrid w:val="0"/>
          <w:rPrChange w:id="29371" w:author="CR#0252r1" w:date="2020-04-07T04:24:00Z">
            <w:rPr>
              <w:snapToGrid w:val="0"/>
            </w:rPr>
          </w:rPrChange>
        </w:rPr>
        <w:tab/>
      </w:r>
      <w:r w:rsidRPr="009F32C9">
        <w:rPr>
          <w:snapToGrid w:val="0"/>
          <w:rPrChange w:id="29372" w:author="CR#0252r1" w:date="2020-04-07T04:24:00Z">
            <w:rPr>
              <w:snapToGrid w:val="0"/>
            </w:rPr>
          </w:rPrChange>
        </w:rPr>
        <w:tab/>
      </w:r>
      <w:r w:rsidRPr="009F32C9">
        <w:rPr>
          <w:snapToGrid w:val="0"/>
          <w:rPrChange w:id="29373" w:author="CR#0252r1" w:date="2020-04-07T04:24:00Z">
            <w:rPr>
              <w:snapToGrid w:val="0"/>
            </w:rPr>
          </w:rPrChange>
        </w:rPr>
        <w:tab/>
      </w:r>
      <w:r w:rsidRPr="009F32C9">
        <w:rPr>
          <w:snapToGrid w:val="0"/>
          <w:rPrChange w:id="29374" w:author="CR#0252r1" w:date="2020-04-07T04:24:00Z">
            <w:rPr>
              <w:snapToGrid w:val="0"/>
            </w:rPr>
          </w:rPrChange>
        </w:rPr>
        <w:tab/>
      </w:r>
      <w:r w:rsidRPr="009F32C9">
        <w:rPr>
          <w:snapToGrid w:val="0"/>
          <w:rPrChange w:id="29375" w:author="CR#0252r1" w:date="2020-04-07T04:24:00Z">
            <w:rPr>
              <w:snapToGrid w:val="0"/>
            </w:rPr>
          </w:rPrChange>
        </w:rPr>
        <w:tab/>
      </w:r>
      <w:r w:rsidRPr="009F32C9">
        <w:rPr>
          <w:snapToGrid w:val="0"/>
          <w:rPrChange w:id="29376" w:author="CR#0252r1" w:date="2020-04-07T04:24:00Z">
            <w:rPr>
              <w:snapToGrid w:val="0"/>
            </w:rPr>
          </w:rPrChange>
        </w:rPr>
        <w:tab/>
        <w:t>OPTIONAL,</w:t>
      </w:r>
      <w:r w:rsidRPr="009F32C9">
        <w:rPr>
          <w:snapToGrid w:val="0"/>
          <w:rPrChange w:id="29377" w:author="CR#0252r1" w:date="2020-04-07T04:24:00Z">
            <w:rPr>
              <w:snapToGrid w:val="0"/>
            </w:rPr>
          </w:rPrChange>
        </w:rPr>
        <w:tab/>
        <w:t>-- Need ON</w:t>
      </w:r>
    </w:p>
    <w:p w:rsidR="002B1632" w:rsidRPr="009F32C9" w:rsidRDefault="002B1632" w:rsidP="002D60CB">
      <w:pPr>
        <w:pStyle w:val="PL"/>
        <w:shd w:val="clear" w:color="auto" w:fill="E6E6E6"/>
        <w:rPr>
          <w:snapToGrid w:val="0"/>
          <w:rPrChange w:id="29378" w:author="CR#0252r1" w:date="2020-04-07T04:24:00Z">
            <w:rPr>
              <w:snapToGrid w:val="0"/>
            </w:rPr>
          </w:rPrChange>
        </w:rPr>
      </w:pPr>
      <w:r w:rsidRPr="009F32C9">
        <w:rPr>
          <w:snapToGrid w:val="0"/>
          <w:rPrChange w:id="29379" w:author="CR#0252r1" w:date="2020-04-07T04:24:00Z">
            <w:rPr>
              <w:snapToGrid w:val="0"/>
            </w:rPr>
          </w:rPrChange>
        </w:rPr>
        <w:tab/>
        <w:t>...</w:t>
      </w:r>
    </w:p>
    <w:p w:rsidR="002B1632" w:rsidRPr="009F32C9" w:rsidRDefault="002B1632" w:rsidP="002D60CB">
      <w:pPr>
        <w:pStyle w:val="PL"/>
        <w:shd w:val="clear" w:color="auto" w:fill="E6E6E6"/>
        <w:rPr>
          <w:snapToGrid w:val="0"/>
          <w:rPrChange w:id="29380" w:author="CR#0252r1" w:date="2020-04-07T04:24:00Z">
            <w:rPr>
              <w:snapToGrid w:val="0"/>
            </w:rPr>
          </w:rPrChange>
        </w:rPr>
      </w:pPr>
      <w:r w:rsidRPr="009F32C9">
        <w:rPr>
          <w:snapToGrid w:val="0"/>
          <w:rPrChange w:id="29381" w:author="CR#0252r1" w:date="2020-04-07T04:24:00Z">
            <w:rPr>
              <w:snapToGrid w:val="0"/>
            </w:rPr>
          </w:rPrChange>
        </w:rPr>
        <w:t>}</w:t>
      </w:r>
    </w:p>
    <w:p w:rsidR="002B1632" w:rsidRPr="009F32C9" w:rsidRDefault="002B1632" w:rsidP="002D60CB">
      <w:pPr>
        <w:pStyle w:val="PL"/>
        <w:shd w:val="clear" w:color="auto" w:fill="E6E6E6"/>
        <w:rPr>
          <w:rPrChange w:id="29382" w:author="CR#0252r1" w:date="2020-04-07T04:24:00Z">
            <w:rPr/>
          </w:rPrChange>
        </w:rPr>
      </w:pPr>
    </w:p>
    <w:p w:rsidR="002B1632" w:rsidRPr="009F32C9" w:rsidRDefault="002B1632" w:rsidP="002D60CB">
      <w:pPr>
        <w:pStyle w:val="PL"/>
        <w:shd w:val="clear" w:color="auto" w:fill="E6E6E6"/>
        <w:rPr>
          <w:rPrChange w:id="29383" w:author="CR#0252r1" w:date="2020-04-07T04:24:00Z">
            <w:rPr/>
          </w:rPrChange>
        </w:rPr>
      </w:pPr>
      <w:r w:rsidRPr="009F32C9">
        <w:rPr>
          <w:rPrChange w:id="29384" w:author="CR#0252r1" w:date="2020-04-07T04:24:00Z">
            <w:rPr/>
          </w:rPrChange>
        </w:rPr>
        <w:t>-- ASN1STOP</w:t>
      </w:r>
    </w:p>
    <w:p w:rsidR="002B1632" w:rsidRPr="009F32C9" w:rsidRDefault="002B1632" w:rsidP="002D60CB">
      <w:pPr>
        <w:rPr>
          <w:b/>
          <w:rPrChange w:id="29385"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29386" w:author="CR#0252r1" w:date="2020-04-07T04:24:00Z">
                  <w:rPr/>
                </w:rPrChange>
              </w:rPr>
            </w:pPr>
            <w:r w:rsidRPr="009F32C9">
              <w:rPr>
                <w:i/>
                <w:snapToGrid w:val="0"/>
                <w:rPrChange w:id="29387" w:author="CR#0252r1" w:date="2020-04-07T04:24:00Z">
                  <w:rPr>
                    <w:i/>
                    <w:snapToGrid w:val="0"/>
                  </w:rPr>
                </w:rPrChange>
              </w:rPr>
              <w:t>GNSS-TimeModelElement</w:t>
            </w:r>
            <w:r w:rsidRPr="009F32C9">
              <w:rPr>
                <w:iCs/>
                <w:noProof/>
                <w:rPrChange w:id="29388"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29389" w:author="CR#0252r1" w:date="2020-04-07T04:24:00Z">
                  <w:rPr>
                    <w:b/>
                    <w:i/>
                  </w:rPr>
                </w:rPrChange>
              </w:rPr>
            </w:pPr>
            <w:r w:rsidRPr="009F32C9">
              <w:rPr>
                <w:b/>
                <w:i/>
                <w:rPrChange w:id="29390" w:author="CR#0252r1" w:date="2020-04-07T04:24:00Z">
                  <w:rPr>
                    <w:b/>
                    <w:i/>
                  </w:rPr>
                </w:rPrChange>
              </w:rPr>
              <w:t>gnss-TimeModelRefTime</w:t>
            </w:r>
          </w:p>
          <w:p w:rsidR="002B1632" w:rsidRPr="009F32C9" w:rsidRDefault="002B1632" w:rsidP="002D60CB">
            <w:pPr>
              <w:pStyle w:val="TAL"/>
              <w:keepNext w:val="0"/>
              <w:keepLines w:val="0"/>
              <w:widowControl w:val="0"/>
              <w:rPr>
                <w:rPrChange w:id="29391" w:author="CR#0252r1" w:date="2020-04-07T04:24:00Z">
                  <w:rPr/>
                </w:rPrChange>
              </w:rPr>
            </w:pPr>
            <w:r w:rsidRPr="009F32C9">
              <w:rPr>
                <w:rPrChange w:id="29392" w:author="CR#0252r1" w:date="2020-04-07T04:24:00Z">
                  <w:rPr/>
                </w:rPrChange>
              </w:rPr>
              <w:t xml:space="preserve">This field specifies the reference time of week for </w:t>
            </w:r>
            <w:r w:rsidRPr="009F32C9">
              <w:rPr>
                <w:i/>
                <w:rPrChange w:id="29393" w:author="CR#0252r1" w:date="2020-04-07T04:24:00Z">
                  <w:rPr>
                    <w:i/>
                  </w:rPr>
                </w:rPrChange>
              </w:rPr>
              <w:t>GNSS-TimeModelElement</w:t>
            </w:r>
            <w:r w:rsidRPr="009F32C9">
              <w:rPr>
                <w:rPrChange w:id="29394" w:author="CR#0252r1" w:date="2020-04-07T04:24:00Z">
                  <w:rPr/>
                </w:rPrChange>
              </w:rPr>
              <w:t xml:space="preserve"> and it is given in GNSS specific system time.</w:t>
            </w:r>
          </w:p>
          <w:p w:rsidR="002B1632" w:rsidRPr="009F32C9" w:rsidRDefault="002B1632" w:rsidP="002D60CB">
            <w:pPr>
              <w:pStyle w:val="TAL"/>
              <w:keepNext w:val="0"/>
              <w:keepLines w:val="0"/>
              <w:widowControl w:val="0"/>
              <w:rPr>
                <w:rPrChange w:id="29395" w:author="CR#0252r1" w:date="2020-04-07T04:24:00Z">
                  <w:rPr/>
                </w:rPrChange>
              </w:rPr>
            </w:pPr>
            <w:r w:rsidRPr="009F32C9">
              <w:rPr>
                <w:rPrChange w:id="29396" w:author="CR#0252r1" w:date="2020-04-07T04:24:00Z">
                  <w:rPr/>
                </w:rPrChange>
              </w:rPr>
              <w:t>Scale factor 2</w:t>
            </w:r>
            <w:r w:rsidRPr="009F32C9">
              <w:rPr>
                <w:vertAlign w:val="superscript"/>
                <w:rPrChange w:id="29397" w:author="CR#0252r1" w:date="2020-04-07T04:24:00Z">
                  <w:rPr>
                    <w:vertAlign w:val="superscript"/>
                  </w:rPr>
                </w:rPrChange>
              </w:rPr>
              <w:t>4</w:t>
            </w:r>
            <w:r w:rsidRPr="009F32C9">
              <w:rPr>
                <w:rPrChange w:id="29398"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Change w:id="29399" w:author="CR#0252r1" w:date="2020-04-07T04:24:00Z">
                  <w:rPr>
                    <w:b/>
                    <w:bCs/>
                    <w:i/>
                    <w:iCs/>
                    <w:noProof/>
                    <w:lang w:eastAsia="en-GB"/>
                  </w:rPr>
                </w:rPrChange>
              </w:rPr>
            </w:pPr>
            <w:r w:rsidRPr="009F32C9">
              <w:rPr>
                <w:b/>
                <w:bCs/>
                <w:i/>
                <w:iCs/>
                <w:noProof/>
                <w:lang w:eastAsia="en-GB"/>
                <w:rPrChange w:id="29400" w:author="CR#0252r1" w:date="2020-04-07T04:24:00Z">
                  <w:rPr>
                    <w:b/>
                    <w:bCs/>
                    <w:i/>
                    <w:iCs/>
                    <w:noProof/>
                    <w:lang w:eastAsia="en-GB"/>
                  </w:rPr>
                </w:rPrChange>
              </w:rPr>
              <w:t>tA0</w:t>
            </w:r>
          </w:p>
          <w:p w:rsidR="002B1632" w:rsidRPr="009F32C9" w:rsidRDefault="002B1632" w:rsidP="002D60CB">
            <w:pPr>
              <w:pStyle w:val="TALCharChar"/>
              <w:keepNext w:val="0"/>
              <w:keepLines w:val="0"/>
              <w:widowControl w:val="0"/>
              <w:rPr>
                <w:rPrChange w:id="29401" w:author="CR#0252r1" w:date="2020-04-07T04:24:00Z">
                  <w:rPr/>
                </w:rPrChange>
              </w:rPr>
            </w:pPr>
            <w:r w:rsidRPr="009F32C9">
              <w:rPr>
                <w:bCs/>
                <w:iCs/>
                <w:noProof/>
                <w:rPrChange w:id="29402" w:author="CR#0252r1" w:date="2020-04-07T04:24:00Z">
                  <w:rPr>
                    <w:bCs/>
                    <w:iCs/>
                    <w:noProof/>
                  </w:rPr>
                </w:rPrChange>
              </w:rPr>
              <w:t xml:space="preserve">This field specifies the bias coefficient of the </w:t>
            </w:r>
            <w:r w:rsidRPr="009F32C9">
              <w:rPr>
                <w:i/>
                <w:rPrChange w:id="29403" w:author="CR#0252r1" w:date="2020-04-07T04:24:00Z">
                  <w:rPr>
                    <w:i/>
                  </w:rPr>
                </w:rPrChange>
              </w:rPr>
              <w:t>GNSS-TimeModelElement</w:t>
            </w:r>
            <w:r w:rsidRPr="009F32C9">
              <w:rPr>
                <w:rPrChange w:id="29404" w:author="CR#0252r1" w:date="2020-04-07T04:24:00Z">
                  <w:rPr/>
                </w:rPrChange>
              </w:rPr>
              <w:t>.</w:t>
            </w:r>
          </w:p>
          <w:p w:rsidR="002B1632" w:rsidRPr="009F32C9" w:rsidRDefault="002B1632" w:rsidP="002D60CB">
            <w:pPr>
              <w:pStyle w:val="TALCharChar"/>
              <w:keepNext w:val="0"/>
              <w:keepLines w:val="0"/>
              <w:widowControl w:val="0"/>
              <w:rPr>
                <w:rPrChange w:id="29405" w:author="CR#0252r1" w:date="2020-04-07T04:24:00Z">
                  <w:rPr/>
                </w:rPrChange>
              </w:rPr>
            </w:pPr>
            <w:r w:rsidRPr="009F32C9">
              <w:rPr>
                <w:rPrChange w:id="29406" w:author="CR#0252r1" w:date="2020-04-07T04:24:00Z">
                  <w:rPr/>
                </w:rPrChange>
              </w:rPr>
              <w:t>Scale factor 2</w:t>
            </w:r>
            <w:r w:rsidRPr="009F32C9">
              <w:rPr>
                <w:vertAlign w:val="superscript"/>
                <w:rPrChange w:id="29407" w:author="CR#0252r1" w:date="2020-04-07T04:24:00Z">
                  <w:rPr>
                    <w:vertAlign w:val="superscript"/>
                  </w:rPr>
                </w:rPrChange>
              </w:rPr>
              <w:t>-35</w:t>
            </w:r>
            <w:r w:rsidRPr="009F32C9">
              <w:rPr>
                <w:rPrChange w:id="29408"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9409" w:author="CR#0252r1" w:date="2020-04-07T04:24:00Z">
                  <w:rPr>
                    <w:b/>
                    <w:i/>
                    <w:noProof/>
                  </w:rPr>
                </w:rPrChange>
              </w:rPr>
            </w:pPr>
            <w:r w:rsidRPr="009F32C9">
              <w:rPr>
                <w:b/>
                <w:i/>
                <w:noProof/>
                <w:rPrChange w:id="29410" w:author="CR#0252r1" w:date="2020-04-07T04:24:00Z">
                  <w:rPr>
                    <w:b/>
                    <w:i/>
                    <w:noProof/>
                  </w:rPr>
                </w:rPrChange>
              </w:rPr>
              <w:t>tA1</w:t>
            </w:r>
          </w:p>
          <w:p w:rsidR="002B1632" w:rsidRPr="009F32C9" w:rsidRDefault="002B1632" w:rsidP="002D60CB">
            <w:pPr>
              <w:pStyle w:val="TAL"/>
              <w:keepNext w:val="0"/>
              <w:keepLines w:val="0"/>
              <w:widowControl w:val="0"/>
              <w:rPr>
                <w:i/>
                <w:rPrChange w:id="29411" w:author="CR#0252r1" w:date="2020-04-07T04:24:00Z">
                  <w:rPr>
                    <w:i/>
                  </w:rPr>
                </w:rPrChange>
              </w:rPr>
            </w:pPr>
            <w:r w:rsidRPr="009F32C9">
              <w:rPr>
                <w:noProof/>
                <w:rPrChange w:id="29412" w:author="CR#0252r1" w:date="2020-04-07T04:24:00Z">
                  <w:rPr>
                    <w:noProof/>
                  </w:rPr>
                </w:rPrChange>
              </w:rPr>
              <w:t xml:space="preserve">This field specifies the drift coefficient of the </w:t>
            </w:r>
            <w:r w:rsidRPr="009F32C9">
              <w:rPr>
                <w:i/>
                <w:rPrChange w:id="29413" w:author="CR#0252r1" w:date="2020-04-07T04:24:00Z">
                  <w:rPr>
                    <w:i/>
                  </w:rPr>
                </w:rPrChange>
              </w:rPr>
              <w:t>GNSS-TimeModelElement.</w:t>
            </w:r>
          </w:p>
          <w:p w:rsidR="002B1632" w:rsidRPr="009F32C9" w:rsidRDefault="002B1632" w:rsidP="002D60CB">
            <w:pPr>
              <w:pStyle w:val="TAL"/>
              <w:keepNext w:val="0"/>
              <w:keepLines w:val="0"/>
              <w:widowControl w:val="0"/>
              <w:rPr>
                <w:noProof/>
                <w:rPrChange w:id="29414" w:author="CR#0252r1" w:date="2020-04-07T04:24:00Z">
                  <w:rPr>
                    <w:noProof/>
                  </w:rPr>
                </w:rPrChange>
              </w:rPr>
            </w:pPr>
            <w:r w:rsidRPr="009F32C9">
              <w:rPr>
                <w:i/>
                <w:rPrChange w:id="29415" w:author="CR#0252r1" w:date="2020-04-07T04:24:00Z">
                  <w:rPr>
                    <w:i/>
                  </w:rPr>
                </w:rPrChange>
              </w:rPr>
              <w:t xml:space="preserve"> </w:t>
            </w:r>
            <w:r w:rsidRPr="009F32C9">
              <w:rPr>
                <w:rPrChange w:id="29416" w:author="CR#0252r1" w:date="2020-04-07T04:24:00Z">
                  <w:rPr/>
                </w:rPrChange>
              </w:rPr>
              <w:t>Scale factor of 2</w:t>
            </w:r>
            <w:r w:rsidRPr="009F32C9">
              <w:rPr>
                <w:vertAlign w:val="superscript"/>
                <w:rPrChange w:id="29417" w:author="CR#0252r1" w:date="2020-04-07T04:24:00Z">
                  <w:rPr>
                    <w:vertAlign w:val="superscript"/>
                  </w:rPr>
                </w:rPrChange>
              </w:rPr>
              <w:t>-51</w:t>
            </w:r>
            <w:r w:rsidRPr="009F32C9">
              <w:rPr>
                <w:rPrChange w:id="29418" w:author="CR#0252r1" w:date="2020-04-07T04:24:00Z">
                  <w:rPr/>
                </w:rPrChange>
              </w:rPr>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9419" w:author="CR#0252r1" w:date="2020-04-07T04:24:00Z">
                  <w:rPr>
                    <w:b/>
                    <w:i/>
                    <w:noProof/>
                  </w:rPr>
                </w:rPrChange>
              </w:rPr>
            </w:pPr>
            <w:r w:rsidRPr="009F32C9">
              <w:rPr>
                <w:b/>
                <w:i/>
                <w:noProof/>
                <w:rPrChange w:id="29420" w:author="CR#0252r1" w:date="2020-04-07T04:24:00Z">
                  <w:rPr>
                    <w:b/>
                    <w:i/>
                    <w:noProof/>
                  </w:rPr>
                </w:rPrChange>
              </w:rPr>
              <w:t>tA2</w:t>
            </w:r>
          </w:p>
          <w:p w:rsidR="002B1632" w:rsidRPr="009F32C9" w:rsidRDefault="002B1632" w:rsidP="002D60CB">
            <w:pPr>
              <w:pStyle w:val="TAL"/>
              <w:keepNext w:val="0"/>
              <w:keepLines w:val="0"/>
              <w:widowControl w:val="0"/>
              <w:rPr>
                <w:i/>
                <w:rPrChange w:id="29421" w:author="CR#0252r1" w:date="2020-04-07T04:24:00Z">
                  <w:rPr>
                    <w:i/>
                  </w:rPr>
                </w:rPrChange>
              </w:rPr>
            </w:pPr>
            <w:r w:rsidRPr="009F32C9">
              <w:rPr>
                <w:noProof/>
                <w:rPrChange w:id="29422" w:author="CR#0252r1" w:date="2020-04-07T04:24:00Z">
                  <w:rPr>
                    <w:noProof/>
                  </w:rPr>
                </w:rPrChange>
              </w:rPr>
              <w:t xml:space="preserve">This field specifies the drift rate correction coefficient of the </w:t>
            </w:r>
            <w:r w:rsidRPr="009F32C9">
              <w:rPr>
                <w:i/>
                <w:rPrChange w:id="29423" w:author="CR#0252r1" w:date="2020-04-07T04:24:00Z">
                  <w:rPr>
                    <w:i/>
                  </w:rPr>
                </w:rPrChange>
              </w:rPr>
              <w:t>GNSS-TimeModelElement.</w:t>
            </w:r>
          </w:p>
          <w:p w:rsidR="002B1632" w:rsidRPr="009F32C9" w:rsidRDefault="002B1632" w:rsidP="002D60CB">
            <w:pPr>
              <w:pStyle w:val="TAL"/>
              <w:keepNext w:val="0"/>
              <w:keepLines w:val="0"/>
              <w:widowControl w:val="0"/>
              <w:rPr>
                <w:noProof/>
                <w:rPrChange w:id="29424" w:author="CR#0252r1" w:date="2020-04-07T04:24:00Z">
                  <w:rPr>
                    <w:noProof/>
                  </w:rPr>
                </w:rPrChange>
              </w:rPr>
            </w:pPr>
            <w:r w:rsidRPr="009F32C9">
              <w:rPr>
                <w:i/>
                <w:rPrChange w:id="29425" w:author="CR#0252r1" w:date="2020-04-07T04:24:00Z">
                  <w:rPr>
                    <w:i/>
                  </w:rPr>
                </w:rPrChange>
              </w:rPr>
              <w:t xml:space="preserve"> </w:t>
            </w:r>
            <w:r w:rsidRPr="009F32C9">
              <w:rPr>
                <w:rPrChange w:id="29426" w:author="CR#0252r1" w:date="2020-04-07T04:24:00Z">
                  <w:rPr/>
                </w:rPrChange>
              </w:rPr>
              <w:t>Scale factor of 2</w:t>
            </w:r>
            <w:r w:rsidRPr="009F32C9">
              <w:rPr>
                <w:vertAlign w:val="superscript"/>
                <w:rPrChange w:id="29427" w:author="CR#0252r1" w:date="2020-04-07T04:24:00Z">
                  <w:rPr>
                    <w:vertAlign w:val="superscript"/>
                  </w:rPr>
                </w:rPrChange>
              </w:rPr>
              <w:t>-68</w:t>
            </w:r>
            <w:r w:rsidRPr="009F32C9">
              <w:rPr>
                <w:rPrChange w:id="29428" w:author="CR#0252r1" w:date="2020-04-07T04:24:00Z">
                  <w:rPr/>
                </w:rPrChange>
              </w:rPr>
              <w:t xml:space="preserve"> seconds/second</w:t>
            </w:r>
            <w:r w:rsidRPr="009F32C9">
              <w:rPr>
                <w:vertAlign w:val="superscript"/>
                <w:rPrChange w:id="29429" w:author="CR#0252r1" w:date="2020-04-07T04:24:00Z">
                  <w:rPr>
                    <w:vertAlign w:val="superscript"/>
                  </w:rPr>
                </w:rPrChange>
              </w:rPr>
              <w:t>2</w:t>
            </w:r>
            <w:r w:rsidRPr="009F32C9">
              <w:rPr>
                <w:rPrChange w:id="29430"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9431" w:author="CR#0252r1" w:date="2020-04-07T04:24:00Z">
                  <w:rPr>
                    <w:b/>
                    <w:i/>
                    <w:noProof/>
                  </w:rPr>
                </w:rPrChange>
              </w:rPr>
            </w:pPr>
            <w:r w:rsidRPr="009F32C9">
              <w:rPr>
                <w:b/>
                <w:i/>
                <w:noProof/>
                <w:rPrChange w:id="29432" w:author="CR#0252r1" w:date="2020-04-07T04:24:00Z">
                  <w:rPr>
                    <w:b/>
                    <w:i/>
                    <w:noProof/>
                  </w:rPr>
                </w:rPrChange>
              </w:rPr>
              <w:t>gnss-TO-ID</w:t>
            </w:r>
          </w:p>
          <w:p w:rsidR="002B1632" w:rsidRPr="009F32C9" w:rsidRDefault="002B1632" w:rsidP="002D60CB">
            <w:pPr>
              <w:pStyle w:val="TAL"/>
              <w:keepNext w:val="0"/>
              <w:keepLines w:val="0"/>
              <w:widowControl w:val="0"/>
              <w:rPr>
                <w:noProof/>
                <w:rPrChange w:id="29433" w:author="CR#0252r1" w:date="2020-04-07T04:24:00Z">
                  <w:rPr>
                    <w:noProof/>
                  </w:rPr>
                </w:rPrChange>
              </w:rPr>
            </w:pPr>
            <w:r w:rsidRPr="009F32C9">
              <w:rPr>
                <w:noProof/>
                <w:rPrChange w:id="29434" w:author="CR#0252r1" w:date="2020-04-07T04:24:00Z">
                  <w:rPr>
                    <w:noProof/>
                  </w:rPr>
                </w:rPrChange>
              </w:rPr>
              <w:t xml:space="preserve">This field specifies the GNSS system time of the GNSS for which the </w:t>
            </w:r>
            <w:r w:rsidRPr="009F32C9">
              <w:rPr>
                <w:i/>
                <w:rPrChange w:id="29435" w:author="CR#0252r1" w:date="2020-04-07T04:24:00Z">
                  <w:rPr>
                    <w:i/>
                  </w:rPr>
                </w:rPrChange>
              </w:rPr>
              <w:t xml:space="preserve">GNSS-TimeModelElement </w:t>
            </w:r>
            <w:r w:rsidRPr="009F32C9">
              <w:rPr>
                <w:rPrChange w:id="29436" w:author="CR#0252r1" w:date="2020-04-07T04:24:00Z">
                  <w:rPr/>
                </w:rPrChange>
              </w:rPr>
              <w:t xml:space="preserve">is applicable. </w:t>
            </w:r>
            <w:r w:rsidRPr="009F32C9">
              <w:rPr>
                <w:i/>
                <w:rPrChange w:id="29437" w:author="CR#0252r1" w:date="2020-04-07T04:24:00Z">
                  <w:rPr>
                    <w:i/>
                  </w:rPr>
                </w:rPrChange>
              </w:rPr>
              <w:t>GNSS-TimeModelElement</w:t>
            </w:r>
            <w:r w:rsidRPr="009F32C9">
              <w:rPr>
                <w:rPrChange w:id="29438" w:author="CR#0252r1" w:date="2020-04-07T04:24:00Z">
                  <w:rPr/>
                </w:rPrChange>
              </w:rPr>
              <w:t xml:space="preserve"> contains parameters to convert GNSS system time from the system indicated by </w:t>
            </w:r>
            <w:r w:rsidRPr="009F32C9">
              <w:rPr>
                <w:i/>
                <w:rPrChange w:id="29439" w:author="CR#0252r1" w:date="2020-04-07T04:24:00Z">
                  <w:rPr>
                    <w:i/>
                  </w:rPr>
                </w:rPrChange>
              </w:rPr>
              <w:t>GNSS</w:t>
            </w:r>
            <w:r w:rsidRPr="009F32C9">
              <w:rPr>
                <w:i/>
                <w:rPrChange w:id="29440" w:author="CR#0252r1" w:date="2020-04-07T04:24:00Z">
                  <w:rPr>
                    <w:i/>
                  </w:rPr>
                </w:rPrChange>
              </w:rPr>
              <w:noBreakHyphen/>
              <w:t>ID</w:t>
            </w:r>
            <w:r w:rsidRPr="009F32C9">
              <w:rPr>
                <w:rPrChange w:id="29441" w:author="CR#0252r1" w:date="2020-04-07T04:24:00Z">
                  <w:rPr/>
                </w:rPrChange>
              </w:rPr>
              <w:t xml:space="preserve"> to GNSS system time indicated by </w:t>
            </w:r>
            <w:r w:rsidRPr="009F32C9">
              <w:rPr>
                <w:i/>
                <w:rPrChange w:id="29442" w:author="CR#0252r1" w:date="2020-04-07T04:24:00Z">
                  <w:rPr>
                    <w:i/>
                  </w:rPr>
                </w:rPrChange>
              </w:rPr>
              <w:t>gnss-TO-ID</w:t>
            </w:r>
            <w:r w:rsidRPr="009F32C9">
              <w:rPr>
                <w:rPrChange w:id="29443" w:author="CR#0252r1" w:date="2020-04-07T04:24:00Z">
                  <w:rPr/>
                </w:rPrChange>
              </w:rPr>
              <w:t xml:space="preserve">. The conversion is defined in [4,5,6]. See table of gnss-TO-ID to Indication relation below. </w:t>
            </w:r>
            <w:r w:rsidR="008528F6" w:rsidRPr="009F32C9">
              <w:rPr>
                <w:rPrChange w:id="29444" w:author="CR#0252r1" w:date="2020-04-07T04:24:00Z">
                  <w:rPr/>
                </w:rPrChange>
              </w:rPr>
              <w:t>NOTE.</w:t>
            </w:r>
          </w:p>
        </w:tc>
      </w:tr>
      <w:tr w:rsidR="009F32C9" w:rsidRPr="009F32C9">
        <w:trPr>
          <w:cantSplit/>
        </w:trPr>
        <w:tc>
          <w:tcPr>
            <w:tcW w:w="9639" w:type="dxa"/>
          </w:tcPr>
          <w:p w:rsidR="002B1632" w:rsidRPr="009F32C9" w:rsidRDefault="002B1632" w:rsidP="002D60CB">
            <w:pPr>
              <w:pStyle w:val="TALCharChar"/>
              <w:keepNext w:val="0"/>
              <w:keepLines w:val="0"/>
              <w:widowControl w:val="0"/>
              <w:rPr>
                <w:b/>
                <w:i/>
                <w:noProof/>
                <w:lang w:eastAsia="en-GB"/>
                <w:rPrChange w:id="29445" w:author="CR#0252r1" w:date="2020-04-07T04:24:00Z">
                  <w:rPr>
                    <w:b/>
                    <w:i/>
                    <w:noProof/>
                    <w:lang w:eastAsia="en-GB"/>
                  </w:rPr>
                </w:rPrChange>
              </w:rPr>
            </w:pPr>
            <w:r w:rsidRPr="009F32C9">
              <w:rPr>
                <w:b/>
                <w:i/>
                <w:noProof/>
                <w:lang w:eastAsia="en-GB"/>
                <w:rPrChange w:id="29446" w:author="CR#0252r1" w:date="2020-04-07T04:24:00Z">
                  <w:rPr>
                    <w:b/>
                    <w:i/>
                    <w:noProof/>
                    <w:lang w:eastAsia="en-GB"/>
                  </w:rPr>
                </w:rPrChange>
              </w:rPr>
              <w:t>weekNumber</w:t>
            </w:r>
          </w:p>
          <w:p w:rsidR="002B1632" w:rsidRPr="009F32C9" w:rsidRDefault="002B1632" w:rsidP="002D60CB">
            <w:pPr>
              <w:pStyle w:val="TALCharChar"/>
              <w:keepNext w:val="0"/>
              <w:keepLines w:val="0"/>
              <w:widowControl w:val="0"/>
              <w:rPr>
                <w:rFonts w:cs="Arial"/>
                <w:rPrChange w:id="29447" w:author="CR#0252r1" w:date="2020-04-07T04:24:00Z">
                  <w:rPr>
                    <w:rFonts w:cs="Arial"/>
                  </w:rPr>
                </w:rPrChange>
              </w:rPr>
            </w:pPr>
            <w:r w:rsidRPr="009F32C9">
              <w:rPr>
                <w:noProof/>
                <w:rPrChange w:id="29448" w:author="CR#0252r1" w:date="2020-04-07T04:24:00Z">
                  <w:rPr>
                    <w:noProof/>
                  </w:rPr>
                </w:rPrChange>
              </w:rPr>
              <w:t xml:space="preserve">This field specifies the </w:t>
            </w:r>
            <w:r w:rsidRPr="009F32C9">
              <w:rPr>
                <w:rPrChange w:id="29449" w:author="CR#0252r1" w:date="2020-04-07T04:24:00Z">
                  <w:rPr/>
                </w:rPrChange>
              </w:rPr>
              <w:t xml:space="preserve">reference week of </w:t>
            </w:r>
            <w:r w:rsidRPr="009F32C9">
              <w:rPr>
                <w:noProof/>
                <w:rPrChange w:id="29450" w:author="CR#0252r1" w:date="2020-04-07T04:24:00Z">
                  <w:rPr>
                    <w:noProof/>
                  </w:rPr>
                </w:rPrChange>
              </w:rPr>
              <w:t xml:space="preserve">the </w:t>
            </w:r>
            <w:r w:rsidRPr="009F32C9">
              <w:rPr>
                <w:i/>
                <w:rPrChange w:id="29451" w:author="CR#0252r1" w:date="2020-04-07T04:24:00Z">
                  <w:rPr>
                    <w:i/>
                  </w:rPr>
                </w:rPrChange>
              </w:rPr>
              <w:t xml:space="preserve">GNSS-TimeModelElement </w:t>
            </w:r>
            <w:r w:rsidRPr="009F32C9">
              <w:rPr>
                <w:rFonts w:cs="Arial"/>
                <w:rPrChange w:id="29452" w:author="CR#0252r1" w:date="2020-04-07T04:24:00Z">
                  <w:rPr>
                    <w:rFonts w:cs="Arial"/>
                  </w:rPr>
                </w:rPrChange>
              </w:rPr>
              <w:t xml:space="preserve">given in GNSS specific system time. </w:t>
            </w:r>
            <w:r w:rsidR="008528F6" w:rsidRPr="009F32C9">
              <w:rPr>
                <w:rFonts w:cs="Arial"/>
                <w:rPrChange w:id="29453" w:author="CR#0252r1" w:date="2020-04-07T04:24:00Z">
                  <w:rPr>
                    <w:rFonts w:cs="Arial"/>
                  </w:rPr>
                </w:rPrChange>
              </w:rPr>
              <w:t xml:space="preserve">The location server should include this field, if </w:t>
            </w:r>
            <w:r w:rsidR="008528F6" w:rsidRPr="009F32C9">
              <w:rPr>
                <w:rFonts w:cs="Arial"/>
                <w:i/>
                <w:rPrChange w:id="29454" w:author="CR#0252r1" w:date="2020-04-07T04:24:00Z">
                  <w:rPr>
                    <w:rFonts w:cs="Arial"/>
                    <w:i/>
                  </w:rPr>
                </w:rPrChange>
              </w:rPr>
              <w:t>tA1</w:t>
            </w:r>
            <w:r w:rsidR="008528F6" w:rsidRPr="009F32C9">
              <w:rPr>
                <w:rFonts w:cs="Arial"/>
                <w:rPrChange w:id="29455" w:author="CR#0252r1" w:date="2020-04-07T04:24:00Z">
                  <w:rPr>
                    <w:rFonts w:cs="Arial"/>
                  </w:rPr>
                </w:rPrChange>
              </w:rPr>
              <w:t xml:space="preserve"> or </w:t>
            </w:r>
            <w:r w:rsidR="008528F6" w:rsidRPr="009F32C9">
              <w:rPr>
                <w:rFonts w:cs="Arial"/>
                <w:i/>
                <w:rPrChange w:id="29456" w:author="CR#0252r1" w:date="2020-04-07T04:24:00Z">
                  <w:rPr>
                    <w:rFonts w:cs="Arial"/>
                    <w:i/>
                  </w:rPr>
                </w:rPrChange>
              </w:rPr>
              <w:t>tA2</w:t>
            </w:r>
            <w:r w:rsidR="008528F6" w:rsidRPr="009F32C9">
              <w:rPr>
                <w:rFonts w:cs="Arial"/>
                <w:rPrChange w:id="29457" w:author="CR#0252r1" w:date="2020-04-07T04:24:00Z">
                  <w:rPr>
                    <w:rFonts w:cs="Arial"/>
                  </w:rPr>
                </w:rPrChange>
              </w:rPr>
              <w:t xml:space="preserve"> is included.</w:t>
            </w:r>
          </w:p>
          <w:p w:rsidR="002B1632" w:rsidRPr="009F32C9" w:rsidRDefault="002B1632" w:rsidP="002D60CB">
            <w:pPr>
              <w:pStyle w:val="TALCharChar"/>
              <w:keepNext w:val="0"/>
              <w:keepLines w:val="0"/>
              <w:widowControl w:val="0"/>
              <w:rPr>
                <w:rPrChange w:id="29458" w:author="CR#0252r1" w:date="2020-04-07T04:24:00Z">
                  <w:rPr/>
                </w:rPrChange>
              </w:rPr>
            </w:pPr>
            <w:r w:rsidRPr="009F32C9">
              <w:rPr>
                <w:rPrChange w:id="29459" w:author="CR#0252r1" w:date="2020-04-07T04:24:00Z">
                  <w:rPr/>
                </w:rPrChange>
              </w:rPr>
              <w:t>Scale factor 1 week.</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Change w:id="29460" w:author="CR#0252r1" w:date="2020-04-07T04:24:00Z">
                  <w:rPr>
                    <w:b/>
                    <w:i/>
                    <w:noProof/>
                  </w:rPr>
                </w:rPrChange>
              </w:rPr>
            </w:pPr>
            <w:r w:rsidRPr="009F32C9">
              <w:rPr>
                <w:b/>
                <w:i/>
                <w:noProof/>
                <w:rPrChange w:id="29461" w:author="CR#0252r1" w:date="2020-04-07T04:24:00Z">
                  <w:rPr>
                    <w:b/>
                    <w:i/>
                    <w:noProof/>
                  </w:rPr>
                </w:rPrChange>
              </w:rPr>
              <w:t>deltaT</w:t>
            </w:r>
          </w:p>
          <w:p w:rsidR="002B1632" w:rsidRPr="009F32C9" w:rsidRDefault="002B1632" w:rsidP="002D60CB">
            <w:pPr>
              <w:pStyle w:val="TAL"/>
              <w:keepNext w:val="0"/>
              <w:keepLines w:val="0"/>
              <w:widowControl w:val="0"/>
              <w:rPr>
                <w:i/>
                <w:rPrChange w:id="29462" w:author="CR#0252r1" w:date="2020-04-07T04:24:00Z">
                  <w:rPr>
                    <w:i/>
                  </w:rPr>
                </w:rPrChange>
              </w:rPr>
            </w:pPr>
            <w:r w:rsidRPr="009F32C9">
              <w:rPr>
                <w:noProof/>
                <w:rPrChange w:id="29463" w:author="CR#0252r1" w:date="2020-04-07T04:24:00Z">
                  <w:rPr>
                    <w:noProof/>
                  </w:rPr>
                </w:rPrChange>
              </w:rPr>
              <w:t xml:space="preserve">This field specifies the integer number of seconds of the GNSS-GNSS time offset provided in the </w:t>
            </w:r>
            <w:r w:rsidRPr="009F32C9">
              <w:rPr>
                <w:i/>
                <w:rPrChange w:id="29464" w:author="CR#0252r1" w:date="2020-04-07T04:24:00Z">
                  <w:rPr>
                    <w:i/>
                  </w:rPr>
                </w:rPrChange>
              </w:rPr>
              <w:t>GNSS-TimeModelElement.</w:t>
            </w:r>
          </w:p>
          <w:p w:rsidR="002B1632" w:rsidRPr="009F32C9" w:rsidRDefault="002B1632" w:rsidP="002D60CB">
            <w:pPr>
              <w:pStyle w:val="TAL"/>
              <w:keepNext w:val="0"/>
              <w:keepLines w:val="0"/>
              <w:widowControl w:val="0"/>
              <w:rPr>
                <w:noProof/>
                <w:rPrChange w:id="29465" w:author="CR#0252r1" w:date="2020-04-07T04:24:00Z">
                  <w:rPr>
                    <w:noProof/>
                  </w:rPr>
                </w:rPrChange>
              </w:rPr>
            </w:pPr>
            <w:r w:rsidRPr="009F32C9">
              <w:rPr>
                <w:rPrChange w:id="29466" w:author="CR#0252r1" w:date="2020-04-07T04:24:00Z">
                  <w:rPr/>
                </w:rPrChange>
              </w:rPr>
              <w:t>Scale factor 1 second.</w:t>
            </w:r>
          </w:p>
        </w:tc>
      </w:tr>
    </w:tbl>
    <w:p w:rsidR="002B1632" w:rsidRPr="009F32C9" w:rsidRDefault="002B1632" w:rsidP="002D60CB">
      <w:pPr>
        <w:rPr>
          <w:b/>
          <w:rPrChange w:id="29467" w:author="CR#0252r1" w:date="2020-04-07T04:24:00Z">
            <w:rPr>
              <w:b/>
            </w:rPr>
          </w:rPrChange>
        </w:rPr>
      </w:pPr>
    </w:p>
    <w:p w:rsidR="002B1632" w:rsidRPr="009F32C9" w:rsidRDefault="002B1632" w:rsidP="002D60CB">
      <w:pPr>
        <w:pStyle w:val="TH"/>
        <w:rPr>
          <w:rPrChange w:id="29468" w:author="CR#0252r1" w:date="2020-04-07T04:24:00Z">
            <w:rPr/>
          </w:rPrChange>
        </w:rPr>
      </w:pPr>
      <w:r w:rsidRPr="009F32C9">
        <w:rPr>
          <w:rPrChange w:id="29469" w:author="CR#0252r1" w:date="2020-04-07T04:24:00Z">
            <w:rPr/>
          </w:rPrChange>
        </w:rPr>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rPr>
                <w:rPrChange w:id="29470" w:author="CR#0252r1" w:date="2020-04-07T04:24:00Z">
                  <w:rPr/>
                </w:rPrChange>
              </w:rPr>
            </w:pPr>
            <w:r w:rsidRPr="009F32C9">
              <w:rPr>
                <w:rPrChange w:id="29471" w:author="CR#0252r1" w:date="2020-04-07T04:24:00Z">
                  <w:rPr/>
                </w:rPrChange>
              </w:rPr>
              <w:t xml:space="preserve">Value of </w:t>
            </w:r>
            <w:r w:rsidRPr="009F32C9">
              <w:rPr>
                <w:i/>
                <w:rPrChange w:id="29472" w:author="CR#0252r1" w:date="2020-04-07T04:24:00Z">
                  <w:rPr>
                    <w:i/>
                  </w:rPr>
                </w:rPrChange>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rPr>
                <w:rPrChange w:id="29473" w:author="CR#0252r1" w:date="2020-04-07T04:24:00Z">
                  <w:rPr/>
                </w:rPrChange>
              </w:rPr>
            </w:pPr>
            <w:r w:rsidRPr="009F32C9">
              <w:rPr>
                <w:rPrChange w:id="29474" w:author="CR#0252r1" w:date="2020-04-07T04:24:00Z">
                  <w:rPr/>
                </w:rPrChange>
              </w:rPr>
              <w:t>Indication</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Change w:id="29475" w:author="CR#0252r1" w:date="2020-04-07T04:24:00Z">
                  <w:rPr>
                    <w:szCs w:val="18"/>
                  </w:rPr>
                </w:rPrChange>
              </w:rPr>
            </w:pPr>
            <w:r w:rsidRPr="009F32C9">
              <w:rPr>
                <w:szCs w:val="18"/>
                <w:rPrChange w:id="29476" w:author="CR#0252r1" w:date="2020-04-07T04:24:00Z">
                  <w:rPr>
                    <w:szCs w:val="18"/>
                  </w:rPr>
                </w:rPrChange>
              </w:rPr>
              <w:t>1</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Change w:id="29477" w:author="CR#0252r1" w:date="2020-04-07T04:24:00Z">
                  <w:rPr>
                    <w:szCs w:val="18"/>
                  </w:rPr>
                </w:rPrChange>
              </w:rPr>
            </w:pPr>
            <w:r w:rsidRPr="009F32C9">
              <w:rPr>
                <w:szCs w:val="18"/>
                <w:rPrChange w:id="29478" w:author="CR#0252r1" w:date="2020-04-07T04:24:00Z">
                  <w:rPr>
                    <w:szCs w:val="18"/>
                  </w:rPr>
                </w:rPrChange>
              </w:rPr>
              <w:t>GPS</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Change w:id="29479" w:author="CR#0252r1" w:date="2020-04-07T04:24:00Z">
                  <w:rPr>
                    <w:szCs w:val="18"/>
                  </w:rPr>
                </w:rPrChange>
              </w:rPr>
            </w:pPr>
            <w:r w:rsidRPr="009F32C9">
              <w:rPr>
                <w:szCs w:val="18"/>
                <w:rPrChange w:id="29480" w:author="CR#0252r1" w:date="2020-04-07T04:24:00Z">
                  <w:rPr>
                    <w:szCs w:val="18"/>
                  </w:rPr>
                </w:rPrChange>
              </w:rPr>
              <w:t>2</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Change w:id="29481" w:author="CR#0252r1" w:date="2020-04-07T04:24:00Z">
                  <w:rPr>
                    <w:szCs w:val="18"/>
                  </w:rPr>
                </w:rPrChange>
              </w:rPr>
            </w:pPr>
            <w:r w:rsidRPr="009F32C9">
              <w:rPr>
                <w:szCs w:val="18"/>
                <w:rPrChange w:id="29482" w:author="CR#0252r1" w:date="2020-04-07T04:24:00Z">
                  <w:rPr>
                    <w:szCs w:val="18"/>
                  </w:rPr>
                </w:rPrChange>
              </w:rPr>
              <w:t>Galileo</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Change w:id="29483" w:author="CR#0252r1" w:date="2020-04-07T04:24:00Z">
                  <w:rPr>
                    <w:szCs w:val="18"/>
                  </w:rPr>
                </w:rPrChange>
              </w:rPr>
            </w:pPr>
            <w:r w:rsidRPr="009F32C9">
              <w:rPr>
                <w:szCs w:val="18"/>
                <w:rPrChange w:id="29484" w:author="CR#0252r1" w:date="2020-04-07T04:24:00Z">
                  <w:rPr>
                    <w:szCs w:val="18"/>
                  </w:rPr>
                </w:rPrChange>
              </w:rPr>
              <w:t>3</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Change w:id="29485" w:author="CR#0252r1" w:date="2020-04-07T04:24:00Z">
                  <w:rPr>
                    <w:szCs w:val="18"/>
                  </w:rPr>
                </w:rPrChange>
              </w:rPr>
            </w:pPr>
            <w:r w:rsidRPr="009F32C9">
              <w:rPr>
                <w:szCs w:val="18"/>
                <w:rPrChange w:id="29486" w:author="CR#0252r1" w:date="2020-04-07T04:24:00Z">
                  <w:rPr>
                    <w:szCs w:val="18"/>
                  </w:rPr>
                </w:rPrChange>
              </w:rPr>
              <w:t>QZSS</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Change w:id="29487" w:author="CR#0252r1" w:date="2020-04-07T04:24:00Z">
                  <w:rPr>
                    <w:szCs w:val="18"/>
                  </w:rPr>
                </w:rPrChange>
              </w:rPr>
            </w:pPr>
            <w:r w:rsidRPr="009F32C9">
              <w:rPr>
                <w:szCs w:val="18"/>
                <w:rPrChange w:id="29488" w:author="CR#0252r1" w:date="2020-04-07T04:24:00Z">
                  <w:rPr>
                    <w:szCs w:val="18"/>
                  </w:rPr>
                </w:rPrChange>
              </w:rPr>
              <w:t>4</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Change w:id="29489" w:author="CR#0252r1" w:date="2020-04-07T04:24:00Z">
                  <w:rPr>
                    <w:szCs w:val="18"/>
                  </w:rPr>
                </w:rPrChange>
              </w:rPr>
            </w:pPr>
            <w:r w:rsidRPr="009F32C9">
              <w:rPr>
                <w:szCs w:val="18"/>
                <w:rPrChange w:id="29490" w:author="CR#0252r1" w:date="2020-04-07T04:24:00Z">
                  <w:rPr>
                    <w:szCs w:val="18"/>
                  </w:rPr>
                </w:rPrChange>
              </w:rPr>
              <w:t>GLONASS</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9F32C9" w:rsidRDefault="00B355C7" w:rsidP="002D60CB">
            <w:pPr>
              <w:pStyle w:val="TAL"/>
              <w:keepNext w:val="0"/>
              <w:keepLines w:val="0"/>
              <w:widowControl w:val="0"/>
              <w:jc w:val="center"/>
              <w:rPr>
                <w:szCs w:val="18"/>
                <w:rPrChange w:id="29491" w:author="CR#0252r1" w:date="2020-04-07T04:24:00Z">
                  <w:rPr>
                    <w:szCs w:val="18"/>
                  </w:rPr>
                </w:rPrChange>
              </w:rPr>
            </w:pPr>
            <w:r w:rsidRPr="009F32C9">
              <w:rPr>
                <w:szCs w:val="18"/>
                <w:rPrChange w:id="29492" w:author="CR#0252r1" w:date="2020-04-07T04:24:00Z">
                  <w:rPr>
                    <w:szCs w:val="18"/>
                  </w:rPr>
                </w:rPrChange>
              </w:rPr>
              <w:t>5</w:t>
            </w:r>
          </w:p>
        </w:tc>
        <w:tc>
          <w:tcPr>
            <w:tcW w:w="1752" w:type="dxa"/>
            <w:tcBorders>
              <w:top w:val="single" w:sz="6" w:space="0" w:color="auto"/>
              <w:left w:val="single" w:sz="6" w:space="0" w:color="auto"/>
              <w:bottom w:val="single" w:sz="6" w:space="0" w:color="auto"/>
              <w:right w:val="single" w:sz="6" w:space="0" w:color="auto"/>
            </w:tcBorders>
          </w:tcPr>
          <w:p w:rsidR="00B355C7" w:rsidRPr="009F32C9" w:rsidRDefault="00B355C7" w:rsidP="002D60CB">
            <w:pPr>
              <w:pStyle w:val="TAL"/>
              <w:keepNext w:val="0"/>
              <w:keepLines w:val="0"/>
              <w:widowControl w:val="0"/>
              <w:rPr>
                <w:szCs w:val="18"/>
                <w:rPrChange w:id="29493" w:author="CR#0252r1" w:date="2020-04-07T04:24:00Z">
                  <w:rPr>
                    <w:szCs w:val="18"/>
                  </w:rPr>
                </w:rPrChange>
              </w:rPr>
            </w:pPr>
            <w:r w:rsidRPr="009F32C9">
              <w:rPr>
                <w:szCs w:val="18"/>
                <w:rPrChange w:id="29494" w:author="CR#0252r1" w:date="2020-04-07T04:24:00Z">
                  <w:rPr>
                    <w:szCs w:val="18"/>
                  </w:rPr>
                </w:rPrChange>
              </w:rPr>
              <w:t>BDS</w:t>
            </w:r>
          </w:p>
        </w:tc>
      </w:tr>
      <w:tr w:rsidR="009F32C9" w:rsidRPr="009F32C9" w:rsidTr="0040693E">
        <w:trPr>
          <w:jc w:val="center"/>
          <w:ins w:id="29495" w:author="CR#0247r8" w:date="2020-04-07T00:56:00Z"/>
        </w:trPr>
        <w:tc>
          <w:tcPr>
            <w:tcW w:w="1864"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29496" w:author="CR#0247r8" w:date="2020-04-07T00:56:00Z"/>
                <w:szCs w:val="18"/>
                <w:rPrChange w:id="29497" w:author="CR#0252r1" w:date="2020-04-07T04:24:00Z">
                  <w:rPr>
                    <w:ins w:id="29498" w:author="CR#0247r8" w:date="2020-04-07T00:56:00Z"/>
                    <w:szCs w:val="18"/>
                  </w:rPr>
                </w:rPrChange>
              </w:rPr>
            </w:pPr>
            <w:ins w:id="29499" w:author="CR#0247r8" w:date="2020-04-07T00:56:00Z">
              <w:r w:rsidRPr="009F32C9">
                <w:rPr>
                  <w:szCs w:val="18"/>
                  <w:rPrChange w:id="29500" w:author="CR#0252r1" w:date="2020-04-07T04:24:00Z">
                    <w:rPr>
                      <w:szCs w:val="18"/>
                    </w:rPr>
                  </w:rPrChange>
                </w:rPr>
                <w:t>6</w:t>
              </w:r>
            </w:ins>
          </w:p>
        </w:tc>
        <w:tc>
          <w:tcPr>
            <w:tcW w:w="1752"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rPr>
                <w:ins w:id="29501" w:author="CR#0247r8" w:date="2020-04-07T00:56:00Z"/>
                <w:szCs w:val="18"/>
                <w:rPrChange w:id="29502" w:author="CR#0252r1" w:date="2020-04-07T04:24:00Z">
                  <w:rPr>
                    <w:ins w:id="29503" w:author="CR#0247r8" w:date="2020-04-07T00:56:00Z"/>
                    <w:szCs w:val="18"/>
                  </w:rPr>
                </w:rPrChange>
              </w:rPr>
            </w:pPr>
            <w:ins w:id="29504" w:author="CR#0247r8" w:date="2020-04-07T00:56:00Z">
              <w:r w:rsidRPr="009F32C9">
                <w:rPr>
                  <w:szCs w:val="18"/>
                  <w:rPrChange w:id="29505" w:author="CR#0252r1" w:date="2020-04-07T04:24:00Z">
                    <w:rPr>
                      <w:szCs w:val="18"/>
                    </w:rPr>
                  </w:rPrChange>
                </w:rPr>
                <w:t>NavIC</w:t>
              </w:r>
            </w:ins>
          </w:p>
        </w:tc>
      </w:tr>
      <w:tr w:rsidR="002B1632"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D04D0A" w:rsidP="002D60CB">
            <w:pPr>
              <w:pStyle w:val="TAL"/>
              <w:keepNext w:val="0"/>
              <w:keepLines w:val="0"/>
              <w:widowControl w:val="0"/>
              <w:jc w:val="center"/>
              <w:rPr>
                <w:szCs w:val="18"/>
                <w:rPrChange w:id="29506" w:author="CR#0252r1" w:date="2020-04-07T04:24:00Z">
                  <w:rPr>
                    <w:szCs w:val="18"/>
                  </w:rPr>
                </w:rPrChange>
              </w:rPr>
            </w:pPr>
            <w:ins w:id="29507" w:author="CR#0247r8" w:date="2020-04-07T00:56:00Z">
              <w:r w:rsidRPr="009F32C9">
                <w:rPr>
                  <w:szCs w:val="18"/>
                  <w:rPrChange w:id="29508" w:author="CR#0252r1" w:date="2020-04-07T04:24:00Z">
                    <w:rPr>
                      <w:szCs w:val="18"/>
                    </w:rPr>
                  </w:rPrChange>
                </w:rPr>
                <w:t>7</w:t>
              </w:r>
            </w:ins>
            <w:del w:id="29509" w:author="CR#0247r8" w:date="2020-04-07T00:56:00Z">
              <w:r w:rsidR="00B355C7" w:rsidRPr="009F32C9" w:rsidDel="00D04D0A">
                <w:rPr>
                  <w:szCs w:val="18"/>
                  <w:rPrChange w:id="29510" w:author="CR#0252r1" w:date="2020-04-07T04:24:00Z">
                    <w:rPr>
                      <w:szCs w:val="18"/>
                    </w:rPr>
                  </w:rPrChange>
                </w:rPr>
                <w:delText>6</w:delText>
              </w:r>
            </w:del>
            <w:r w:rsidR="002B1632" w:rsidRPr="009F32C9">
              <w:rPr>
                <w:szCs w:val="18"/>
                <w:rPrChange w:id="29511" w:author="CR#0252r1" w:date="2020-04-07T04:24:00Z">
                  <w:rPr>
                    <w:szCs w:val="18"/>
                  </w:rPr>
                </w:rPrChange>
              </w:rPr>
              <w:t>-15</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Change w:id="29512" w:author="CR#0252r1" w:date="2020-04-07T04:24:00Z">
                  <w:rPr>
                    <w:szCs w:val="18"/>
                  </w:rPr>
                </w:rPrChange>
              </w:rPr>
            </w:pPr>
            <w:r w:rsidRPr="009F32C9">
              <w:rPr>
                <w:szCs w:val="18"/>
                <w:rPrChange w:id="29513" w:author="CR#0252r1" w:date="2020-04-07T04:24:00Z">
                  <w:rPr>
                    <w:szCs w:val="18"/>
                  </w:rPr>
                </w:rPrChange>
              </w:rPr>
              <w:t>reserved</w:t>
            </w:r>
          </w:p>
        </w:tc>
      </w:tr>
    </w:tbl>
    <w:p w:rsidR="008528F6" w:rsidRPr="009F32C9" w:rsidRDefault="008528F6" w:rsidP="008528F6">
      <w:pPr>
        <w:rPr>
          <w:b/>
          <w:rPrChange w:id="29514" w:author="CR#0252r1" w:date="2020-04-07T04:24:00Z">
            <w:rPr>
              <w:b/>
            </w:rPr>
          </w:rPrChange>
        </w:rPr>
      </w:pPr>
    </w:p>
    <w:p w:rsidR="008528F6" w:rsidRPr="009F32C9" w:rsidRDefault="008528F6" w:rsidP="008528F6">
      <w:pPr>
        <w:pStyle w:val="NO"/>
        <w:ind w:left="1139" w:hanging="855"/>
        <w:rPr>
          <w:rPrChange w:id="29515" w:author="CR#0252r1" w:date="2020-04-07T04:24:00Z">
            <w:rPr/>
          </w:rPrChange>
        </w:rPr>
      </w:pPr>
      <w:r w:rsidRPr="009F32C9">
        <w:rPr>
          <w:rPrChange w:id="29516" w:author="CR#0252r1" w:date="2020-04-07T04:24:00Z">
            <w:rPr/>
          </w:rPrChange>
        </w:rPr>
        <w:lastRenderedPageBreak/>
        <w:t>NOTE:</w:t>
      </w:r>
      <w:r w:rsidRPr="009F32C9">
        <w:rPr>
          <w:rPrChange w:id="29517" w:author="CR#0252r1" w:date="2020-04-07T04:24:00Z">
            <w:rPr/>
          </w:rPrChange>
        </w:rPr>
        <w:tab/>
        <w:t xml:space="preserve">The time relationship between the system time indicated by </w:t>
      </w:r>
      <w:r w:rsidRPr="009F32C9">
        <w:rPr>
          <w:i/>
          <w:rPrChange w:id="29518" w:author="CR#0252r1" w:date="2020-04-07T04:24:00Z">
            <w:rPr>
              <w:i/>
            </w:rPr>
          </w:rPrChange>
        </w:rPr>
        <w:t>GNSS-ID</w:t>
      </w:r>
      <w:r w:rsidRPr="009F32C9">
        <w:rPr>
          <w:rPrChange w:id="29519" w:author="CR#0252r1" w:date="2020-04-07T04:24:00Z">
            <w:rPr/>
          </w:rPrChange>
        </w:rPr>
        <w:t xml:space="preserve"> and system time indicated by </w:t>
      </w:r>
      <w:r w:rsidRPr="009F32C9">
        <w:rPr>
          <w:i/>
          <w:rPrChange w:id="29520" w:author="CR#0252r1" w:date="2020-04-07T04:24:00Z">
            <w:rPr>
              <w:i/>
            </w:rPr>
          </w:rPrChange>
        </w:rPr>
        <w:t>gnss</w:t>
      </w:r>
      <w:r w:rsidRPr="009F32C9">
        <w:rPr>
          <w:i/>
          <w:rPrChange w:id="29521" w:author="CR#0252r1" w:date="2020-04-07T04:24:00Z">
            <w:rPr>
              <w:i/>
            </w:rPr>
          </w:rPrChange>
        </w:rPr>
        <w:noBreakHyphen/>
        <w:t>TO-ID</w:t>
      </w:r>
      <w:r w:rsidRPr="009F32C9">
        <w:rPr>
          <w:rPrChange w:id="29522" w:author="CR#0252r1" w:date="2020-04-07T04:24:00Z">
            <w:rPr/>
          </w:rPrChange>
        </w:rPr>
        <w:t xml:space="preserve"> is given by the following equation:</w:t>
      </w:r>
      <w:r w:rsidRPr="009F32C9">
        <w:rPr>
          <w:rPrChange w:id="29523" w:author="CR#0252r1" w:date="2020-04-07T04:24:00Z">
            <w:rPr/>
          </w:rPrChange>
        </w:rPr>
        <w:br/>
      </w:r>
      <w:r w:rsidRPr="009F32C9">
        <w:rPr>
          <w:rPrChange w:id="29524" w:author="CR#0252r1" w:date="2020-04-07T04:24:00Z">
            <w:rPr/>
          </w:rPrChange>
        </w:rPr>
        <w:br/>
        <w:t>t</w:t>
      </w:r>
      <w:r w:rsidRPr="009F32C9">
        <w:rPr>
          <w:vertAlign w:val="subscript"/>
          <w:rPrChange w:id="29525" w:author="CR#0252r1" w:date="2020-04-07T04:24:00Z">
            <w:rPr>
              <w:vertAlign w:val="subscript"/>
            </w:rPr>
          </w:rPrChange>
        </w:rPr>
        <w:t>GNSS</w:t>
      </w:r>
      <w:r w:rsidRPr="009F32C9">
        <w:rPr>
          <w:rPrChange w:id="29526" w:author="CR#0252r1" w:date="2020-04-07T04:24:00Z">
            <w:rPr/>
          </w:rPrChange>
        </w:rPr>
        <w:t xml:space="preserve"> = t</w:t>
      </w:r>
      <w:r w:rsidRPr="009F32C9">
        <w:rPr>
          <w:vertAlign w:val="subscript"/>
          <w:rPrChange w:id="29527" w:author="CR#0252r1" w:date="2020-04-07T04:24:00Z">
            <w:rPr>
              <w:vertAlign w:val="subscript"/>
            </w:rPr>
          </w:rPrChange>
        </w:rPr>
        <w:t>E</w:t>
      </w:r>
      <w:r w:rsidRPr="009F32C9">
        <w:rPr>
          <w:rPrChange w:id="29528" w:author="CR#0252r1" w:date="2020-04-07T04:24:00Z">
            <w:rPr/>
          </w:rPrChange>
        </w:rPr>
        <w:t xml:space="preserve"> - ( A</w:t>
      </w:r>
      <w:r w:rsidRPr="009F32C9">
        <w:rPr>
          <w:vertAlign w:val="subscript"/>
          <w:rPrChange w:id="29529" w:author="CR#0252r1" w:date="2020-04-07T04:24:00Z">
            <w:rPr>
              <w:vertAlign w:val="subscript"/>
            </w:rPr>
          </w:rPrChange>
        </w:rPr>
        <w:t>0GGTO</w:t>
      </w:r>
      <w:r w:rsidRPr="009F32C9">
        <w:rPr>
          <w:rPrChange w:id="29530" w:author="CR#0252r1" w:date="2020-04-07T04:24:00Z">
            <w:rPr/>
          </w:rPrChange>
        </w:rPr>
        <w:t xml:space="preserve"> + A</w:t>
      </w:r>
      <w:r w:rsidRPr="009F32C9">
        <w:rPr>
          <w:vertAlign w:val="subscript"/>
          <w:rPrChange w:id="29531" w:author="CR#0252r1" w:date="2020-04-07T04:24:00Z">
            <w:rPr>
              <w:vertAlign w:val="subscript"/>
            </w:rPr>
          </w:rPrChange>
        </w:rPr>
        <w:t>1GGTO</w:t>
      </w:r>
      <w:r w:rsidRPr="009F32C9">
        <w:rPr>
          <w:rPrChange w:id="29532" w:author="CR#0252r1" w:date="2020-04-07T04:24:00Z">
            <w:rPr/>
          </w:rPrChange>
        </w:rPr>
        <w:t xml:space="preserve"> (t</w:t>
      </w:r>
      <w:r w:rsidRPr="009F32C9">
        <w:rPr>
          <w:vertAlign w:val="subscript"/>
          <w:rPrChange w:id="29533" w:author="CR#0252r1" w:date="2020-04-07T04:24:00Z">
            <w:rPr>
              <w:vertAlign w:val="subscript"/>
            </w:rPr>
          </w:rPrChange>
        </w:rPr>
        <w:t>E</w:t>
      </w:r>
      <w:r w:rsidRPr="009F32C9">
        <w:rPr>
          <w:rPrChange w:id="29534" w:author="CR#0252r1" w:date="2020-04-07T04:24:00Z">
            <w:rPr/>
          </w:rPrChange>
        </w:rPr>
        <w:t xml:space="preserve"> - t</w:t>
      </w:r>
      <w:r w:rsidRPr="009F32C9">
        <w:rPr>
          <w:vertAlign w:val="subscript"/>
          <w:rPrChange w:id="29535" w:author="CR#0252r1" w:date="2020-04-07T04:24:00Z">
            <w:rPr>
              <w:vertAlign w:val="subscript"/>
            </w:rPr>
          </w:rPrChange>
        </w:rPr>
        <w:t>GGTO</w:t>
      </w:r>
      <w:r w:rsidRPr="009F32C9">
        <w:rPr>
          <w:rPrChange w:id="29536" w:author="CR#0252r1" w:date="2020-04-07T04:24:00Z">
            <w:rPr/>
          </w:rPrChange>
        </w:rPr>
        <w:t xml:space="preserve"> + 604800 (WN - WN</w:t>
      </w:r>
      <w:r w:rsidRPr="009F32C9">
        <w:rPr>
          <w:vertAlign w:val="subscript"/>
          <w:rPrChange w:id="29537" w:author="CR#0252r1" w:date="2020-04-07T04:24:00Z">
            <w:rPr>
              <w:vertAlign w:val="subscript"/>
            </w:rPr>
          </w:rPrChange>
        </w:rPr>
        <w:t>GGTO</w:t>
      </w:r>
      <w:r w:rsidRPr="009F32C9">
        <w:rPr>
          <w:rPrChange w:id="29538" w:author="CR#0252r1" w:date="2020-04-07T04:24:00Z">
            <w:rPr/>
          </w:rPrChange>
        </w:rPr>
        <w:t>)) + A</w:t>
      </w:r>
      <w:r w:rsidRPr="009F32C9">
        <w:rPr>
          <w:vertAlign w:val="subscript"/>
          <w:rPrChange w:id="29539" w:author="CR#0252r1" w:date="2020-04-07T04:24:00Z">
            <w:rPr>
              <w:vertAlign w:val="subscript"/>
            </w:rPr>
          </w:rPrChange>
        </w:rPr>
        <w:t>2GGTO</w:t>
      </w:r>
      <w:r w:rsidRPr="009F32C9">
        <w:rPr>
          <w:rPrChange w:id="29540" w:author="CR#0252r1" w:date="2020-04-07T04:24:00Z">
            <w:rPr/>
          </w:rPrChange>
        </w:rPr>
        <w:t xml:space="preserve"> (t</w:t>
      </w:r>
      <w:r w:rsidRPr="009F32C9">
        <w:rPr>
          <w:vertAlign w:val="subscript"/>
          <w:rPrChange w:id="29541" w:author="CR#0252r1" w:date="2020-04-07T04:24:00Z">
            <w:rPr>
              <w:vertAlign w:val="subscript"/>
            </w:rPr>
          </w:rPrChange>
        </w:rPr>
        <w:t>E</w:t>
      </w:r>
      <w:r w:rsidRPr="009F32C9">
        <w:rPr>
          <w:rPrChange w:id="29542" w:author="CR#0252r1" w:date="2020-04-07T04:24:00Z">
            <w:rPr/>
          </w:rPrChange>
        </w:rPr>
        <w:t xml:space="preserve"> - t</w:t>
      </w:r>
      <w:r w:rsidRPr="009F32C9">
        <w:rPr>
          <w:vertAlign w:val="subscript"/>
          <w:rPrChange w:id="29543" w:author="CR#0252r1" w:date="2020-04-07T04:24:00Z">
            <w:rPr>
              <w:vertAlign w:val="subscript"/>
            </w:rPr>
          </w:rPrChange>
        </w:rPr>
        <w:t>GGTO</w:t>
      </w:r>
      <w:r w:rsidRPr="009F32C9">
        <w:rPr>
          <w:rPrChange w:id="29544" w:author="CR#0252r1" w:date="2020-04-07T04:24:00Z">
            <w:rPr/>
          </w:rPrChange>
        </w:rPr>
        <w:t xml:space="preserve"> + </w:t>
      </w:r>
      <w:r w:rsidRPr="009F32C9">
        <w:rPr>
          <w:rPrChange w:id="29545" w:author="CR#0252r1" w:date="2020-04-07T04:24:00Z">
            <w:rPr/>
          </w:rPrChange>
        </w:rPr>
        <w:br/>
      </w:r>
      <w:r w:rsidR="00F03608" w:rsidRPr="009F32C9">
        <w:rPr>
          <w:rPrChange w:id="29546" w:author="CR#0252r1" w:date="2020-04-07T04:24:00Z">
            <w:rPr/>
          </w:rPrChange>
        </w:rPr>
        <w:tab/>
      </w:r>
      <w:r w:rsidR="00F03608" w:rsidRPr="009F32C9">
        <w:rPr>
          <w:rPrChange w:id="29547" w:author="CR#0252r1" w:date="2020-04-07T04:24:00Z">
            <w:rPr/>
          </w:rPrChange>
        </w:rPr>
        <w:tab/>
      </w:r>
      <w:r w:rsidR="00F03608" w:rsidRPr="009F32C9">
        <w:rPr>
          <w:rPrChange w:id="29548" w:author="CR#0252r1" w:date="2020-04-07T04:24:00Z">
            <w:rPr/>
          </w:rPrChange>
        </w:rPr>
        <w:tab/>
      </w:r>
      <w:r w:rsidRPr="009F32C9">
        <w:rPr>
          <w:rPrChange w:id="29549" w:author="CR#0252r1" w:date="2020-04-07T04:24:00Z">
            <w:rPr/>
          </w:rPrChange>
        </w:rPr>
        <w:t>604800 (WN - WN</w:t>
      </w:r>
      <w:r w:rsidRPr="009F32C9">
        <w:rPr>
          <w:vertAlign w:val="subscript"/>
          <w:rPrChange w:id="29550" w:author="CR#0252r1" w:date="2020-04-07T04:24:00Z">
            <w:rPr>
              <w:vertAlign w:val="subscript"/>
            </w:rPr>
          </w:rPrChange>
        </w:rPr>
        <w:t>GGTO</w:t>
      </w:r>
      <w:r w:rsidRPr="009F32C9">
        <w:rPr>
          <w:rPrChange w:id="29551" w:author="CR#0252r1" w:date="2020-04-07T04:24:00Z">
            <w:rPr/>
          </w:rPrChange>
        </w:rPr>
        <w:t>))</w:t>
      </w:r>
      <w:r w:rsidRPr="009F32C9">
        <w:rPr>
          <w:vertAlign w:val="superscript"/>
          <w:rPrChange w:id="29552" w:author="CR#0252r1" w:date="2020-04-07T04:24:00Z">
            <w:rPr>
              <w:vertAlign w:val="superscript"/>
            </w:rPr>
          </w:rPrChange>
        </w:rPr>
        <w:t xml:space="preserve">2 </w:t>
      </w:r>
      <w:r w:rsidRPr="009F32C9">
        <w:rPr>
          <w:rPrChange w:id="29553" w:author="CR#0252r1" w:date="2020-04-07T04:24:00Z">
            <w:rPr/>
          </w:rPrChange>
        </w:rPr>
        <w:t>)</w:t>
      </w:r>
      <w:r w:rsidRPr="009F32C9">
        <w:rPr>
          <w:rPrChange w:id="29554" w:author="CR#0252r1" w:date="2020-04-07T04:24:00Z">
            <w:rPr/>
          </w:rPrChange>
        </w:rPr>
        <w:br/>
      </w:r>
      <w:r w:rsidRPr="009F32C9">
        <w:rPr>
          <w:rPrChange w:id="29555" w:author="CR#0252r1" w:date="2020-04-07T04:24:00Z">
            <w:rPr/>
          </w:rPrChange>
        </w:rPr>
        <w:br/>
        <w:t>where</w:t>
      </w:r>
      <w:r w:rsidRPr="009F32C9">
        <w:rPr>
          <w:rPrChange w:id="29556" w:author="CR#0252r1" w:date="2020-04-07T04:24:00Z">
            <w:rPr/>
          </w:rPrChange>
        </w:rPr>
        <w:br/>
      </w:r>
      <w:r w:rsidRPr="009F32C9">
        <w:rPr>
          <w:rPrChange w:id="29557" w:author="CR#0252r1" w:date="2020-04-07T04:24:00Z">
            <w:rPr/>
          </w:rPrChange>
        </w:rPr>
        <w:br/>
        <w:t>t</w:t>
      </w:r>
      <w:r w:rsidRPr="009F32C9">
        <w:rPr>
          <w:vertAlign w:val="subscript"/>
          <w:rPrChange w:id="29558" w:author="CR#0252r1" w:date="2020-04-07T04:24:00Z">
            <w:rPr>
              <w:vertAlign w:val="subscript"/>
            </w:rPr>
          </w:rPrChange>
        </w:rPr>
        <w:t>GNSS</w:t>
      </w:r>
      <w:r w:rsidRPr="009F32C9">
        <w:rPr>
          <w:vertAlign w:val="subscript"/>
          <w:rPrChange w:id="29559" w:author="CR#0252r1" w:date="2020-04-07T04:24:00Z">
            <w:rPr>
              <w:vertAlign w:val="subscript"/>
            </w:rPr>
          </w:rPrChange>
        </w:rPr>
        <w:tab/>
      </w:r>
      <w:r w:rsidRPr="009F32C9">
        <w:rPr>
          <w:rPrChange w:id="29560" w:author="CR#0252r1" w:date="2020-04-07T04:24:00Z">
            <w:rPr/>
          </w:rPrChange>
        </w:rPr>
        <w:tab/>
        <w:t xml:space="preserve">is the system time of week for the GNSS indicated by </w:t>
      </w:r>
      <w:r w:rsidRPr="009F32C9">
        <w:rPr>
          <w:i/>
          <w:rPrChange w:id="29561" w:author="CR#0252r1" w:date="2020-04-07T04:24:00Z">
            <w:rPr>
              <w:i/>
            </w:rPr>
          </w:rPrChange>
        </w:rPr>
        <w:t>gnss-TO-ID</w:t>
      </w:r>
      <w:r w:rsidRPr="009F32C9">
        <w:rPr>
          <w:rPrChange w:id="29562" w:author="CR#0252r1" w:date="2020-04-07T04:24:00Z">
            <w:rPr/>
          </w:rPrChange>
        </w:rPr>
        <w:t>.</w:t>
      </w:r>
      <w:r w:rsidRPr="009F32C9">
        <w:rPr>
          <w:rPrChange w:id="29563" w:author="CR#0252r1" w:date="2020-04-07T04:24:00Z">
            <w:rPr/>
          </w:rPrChange>
        </w:rPr>
        <w:br/>
        <w:t>t</w:t>
      </w:r>
      <w:r w:rsidRPr="009F32C9">
        <w:rPr>
          <w:vertAlign w:val="subscript"/>
          <w:rPrChange w:id="29564" w:author="CR#0252r1" w:date="2020-04-07T04:24:00Z">
            <w:rPr>
              <w:vertAlign w:val="subscript"/>
            </w:rPr>
          </w:rPrChange>
        </w:rPr>
        <w:t>E</w:t>
      </w:r>
      <w:r w:rsidRPr="009F32C9">
        <w:rPr>
          <w:rPrChange w:id="29565" w:author="CR#0252r1" w:date="2020-04-07T04:24:00Z">
            <w:rPr/>
          </w:rPrChange>
        </w:rPr>
        <w:tab/>
      </w:r>
      <w:r w:rsidRPr="009F32C9">
        <w:rPr>
          <w:rPrChange w:id="29566" w:author="CR#0252r1" w:date="2020-04-07T04:24:00Z">
            <w:rPr/>
          </w:rPrChange>
        </w:rPr>
        <w:tab/>
      </w:r>
      <w:r w:rsidRPr="009F32C9">
        <w:rPr>
          <w:rPrChange w:id="29567" w:author="CR#0252r1" w:date="2020-04-07T04:24:00Z">
            <w:rPr/>
          </w:rPrChange>
        </w:rPr>
        <w:tab/>
        <w:t xml:space="preserve">is the system time of week for the GNSS indicated by </w:t>
      </w:r>
      <w:r w:rsidRPr="009F32C9">
        <w:rPr>
          <w:i/>
          <w:rPrChange w:id="29568" w:author="CR#0252r1" w:date="2020-04-07T04:24:00Z">
            <w:rPr>
              <w:i/>
            </w:rPr>
          </w:rPrChange>
        </w:rPr>
        <w:t>GNSS-ID</w:t>
      </w:r>
      <w:r w:rsidRPr="009F32C9">
        <w:rPr>
          <w:rPrChange w:id="29569" w:author="CR#0252r1" w:date="2020-04-07T04:24:00Z">
            <w:rPr/>
          </w:rPrChange>
        </w:rPr>
        <w:t>.</w:t>
      </w:r>
      <w:r w:rsidRPr="009F32C9">
        <w:rPr>
          <w:rPrChange w:id="29570" w:author="CR#0252r1" w:date="2020-04-07T04:24:00Z">
            <w:rPr/>
          </w:rPrChange>
        </w:rPr>
        <w:br/>
        <w:t>WN</w:t>
      </w:r>
      <w:r w:rsidRPr="009F32C9">
        <w:rPr>
          <w:rPrChange w:id="29571" w:author="CR#0252r1" w:date="2020-04-07T04:24:00Z">
            <w:rPr/>
          </w:rPrChange>
        </w:rPr>
        <w:tab/>
      </w:r>
      <w:r w:rsidRPr="009F32C9">
        <w:rPr>
          <w:rPrChange w:id="29572" w:author="CR#0252r1" w:date="2020-04-07T04:24:00Z">
            <w:rPr/>
          </w:rPrChange>
        </w:rPr>
        <w:tab/>
        <w:t xml:space="preserve">is the week number of the GNSS system time indicated by </w:t>
      </w:r>
      <w:r w:rsidRPr="009F32C9">
        <w:rPr>
          <w:i/>
          <w:rPrChange w:id="29573" w:author="CR#0252r1" w:date="2020-04-07T04:24:00Z">
            <w:rPr>
              <w:i/>
            </w:rPr>
          </w:rPrChange>
        </w:rPr>
        <w:t>GNSS-ID</w:t>
      </w:r>
      <w:r w:rsidRPr="009F32C9">
        <w:rPr>
          <w:rPrChange w:id="29574" w:author="CR#0252r1" w:date="2020-04-07T04:24:00Z">
            <w:rPr/>
          </w:rPrChange>
        </w:rPr>
        <w:t xml:space="preserve"> corresponding to the t</w:t>
      </w:r>
      <w:r w:rsidRPr="009F32C9">
        <w:rPr>
          <w:vertAlign w:val="subscript"/>
          <w:rPrChange w:id="29575" w:author="CR#0252r1" w:date="2020-04-07T04:24:00Z">
            <w:rPr>
              <w:vertAlign w:val="subscript"/>
            </w:rPr>
          </w:rPrChange>
        </w:rPr>
        <w:t>E</w:t>
      </w:r>
      <w:r w:rsidRPr="009F32C9">
        <w:rPr>
          <w:rPrChange w:id="29576" w:author="CR#0252r1" w:date="2020-04-07T04:24:00Z">
            <w:rPr/>
          </w:rPrChange>
        </w:rPr>
        <w:t xml:space="preserve">. </w:t>
      </w:r>
      <w:r w:rsidRPr="009F32C9">
        <w:rPr>
          <w:rPrChange w:id="29577" w:author="CR#0252r1" w:date="2020-04-07T04:24:00Z">
            <w:rPr/>
          </w:rPrChange>
        </w:rPr>
        <w:br/>
        <w:t>t</w:t>
      </w:r>
      <w:r w:rsidRPr="009F32C9">
        <w:rPr>
          <w:vertAlign w:val="subscript"/>
          <w:rPrChange w:id="29578" w:author="CR#0252r1" w:date="2020-04-07T04:24:00Z">
            <w:rPr>
              <w:vertAlign w:val="subscript"/>
            </w:rPr>
          </w:rPrChange>
        </w:rPr>
        <w:t>GGTO</w:t>
      </w:r>
      <w:r w:rsidRPr="009F32C9">
        <w:rPr>
          <w:rPrChange w:id="29579" w:author="CR#0252r1" w:date="2020-04-07T04:24:00Z">
            <w:rPr/>
          </w:rPrChange>
        </w:rPr>
        <w:tab/>
      </w:r>
      <w:r w:rsidRPr="009F32C9">
        <w:rPr>
          <w:rPrChange w:id="29580" w:author="CR#0252r1" w:date="2020-04-07T04:24:00Z">
            <w:rPr/>
          </w:rPrChange>
        </w:rPr>
        <w:tab/>
        <w:t xml:space="preserve">is the system time of week for the time model data in the GNSS time indicated by </w:t>
      </w:r>
      <w:r w:rsidRPr="009F32C9">
        <w:rPr>
          <w:i/>
          <w:rPrChange w:id="29581" w:author="CR#0252r1" w:date="2020-04-07T04:24:00Z">
            <w:rPr>
              <w:i/>
            </w:rPr>
          </w:rPrChange>
        </w:rPr>
        <w:t>GNSS-ID</w:t>
      </w:r>
      <w:r w:rsidRPr="009F32C9">
        <w:rPr>
          <w:i/>
          <w:rPrChange w:id="29582" w:author="CR#0252r1" w:date="2020-04-07T04:24:00Z">
            <w:rPr>
              <w:i/>
            </w:rPr>
          </w:rPrChange>
        </w:rPr>
        <w:br/>
      </w:r>
      <w:r w:rsidR="00354C05" w:rsidRPr="009F32C9">
        <w:rPr>
          <w:rPrChange w:id="29583" w:author="CR#0252r1" w:date="2020-04-07T04:24:00Z">
            <w:rPr/>
          </w:rPrChange>
        </w:rPr>
        <w:tab/>
      </w:r>
      <w:r w:rsidRPr="009F32C9">
        <w:rPr>
          <w:rPrChange w:id="29584" w:author="CR#0252r1" w:date="2020-04-07T04:24:00Z">
            <w:rPr/>
          </w:rPrChange>
        </w:rPr>
        <w:tab/>
      </w:r>
      <w:r w:rsidRPr="009F32C9">
        <w:rPr>
          <w:rPrChange w:id="29585" w:author="CR#0252r1" w:date="2020-04-07T04:24:00Z">
            <w:rPr/>
          </w:rPrChange>
        </w:rPr>
        <w:tab/>
        <w:t xml:space="preserve">and given by the </w:t>
      </w:r>
      <w:r w:rsidRPr="009F32C9">
        <w:rPr>
          <w:i/>
          <w:rPrChange w:id="29586" w:author="CR#0252r1" w:date="2020-04-07T04:24:00Z">
            <w:rPr>
              <w:i/>
            </w:rPr>
          </w:rPrChange>
        </w:rPr>
        <w:t>gnss</w:t>
      </w:r>
      <w:r w:rsidRPr="009F32C9">
        <w:rPr>
          <w:i/>
          <w:rPrChange w:id="29587" w:author="CR#0252r1" w:date="2020-04-07T04:24:00Z">
            <w:rPr>
              <w:i/>
            </w:rPr>
          </w:rPrChange>
        </w:rPr>
        <w:noBreakHyphen/>
        <w:t>TimeModelRefTime</w:t>
      </w:r>
      <w:r w:rsidRPr="009F32C9">
        <w:rPr>
          <w:rPrChange w:id="29588" w:author="CR#0252r1" w:date="2020-04-07T04:24:00Z">
            <w:rPr/>
          </w:rPrChange>
        </w:rPr>
        <w:t xml:space="preserve"> field.</w:t>
      </w:r>
      <w:r w:rsidRPr="009F32C9">
        <w:rPr>
          <w:rPrChange w:id="29589" w:author="CR#0252r1" w:date="2020-04-07T04:24:00Z">
            <w:rPr/>
          </w:rPrChange>
        </w:rPr>
        <w:br/>
        <w:t>WN</w:t>
      </w:r>
      <w:r w:rsidRPr="009F32C9">
        <w:rPr>
          <w:vertAlign w:val="subscript"/>
          <w:rPrChange w:id="29590" w:author="CR#0252r1" w:date="2020-04-07T04:24:00Z">
            <w:rPr>
              <w:vertAlign w:val="subscript"/>
            </w:rPr>
          </w:rPrChange>
        </w:rPr>
        <w:t>GGTO</w:t>
      </w:r>
      <w:r w:rsidRPr="009F32C9">
        <w:rPr>
          <w:rPrChange w:id="29591" w:author="CR#0252r1" w:date="2020-04-07T04:24:00Z">
            <w:rPr/>
          </w:rPrChange>
        </w:rPr>
        <w:tab/>
        <w:t xml:space="preserve">is the week number for the time model data in the GNSS time indicated by </w:t>
      </w:r>
      <w:r w:rsidRPr="009F32C9">
        <w:rPr>
          <w:i/>
          <w:rPrChange w:id="29592" w:author="CR#0252r1" w:date="2020-04-07T04:24:00Z">
            <w:rPr>
              <w:i/>
            </w:rPr>
          </w:rPrChange>
        </w:rPr>
        <w:t>GNSS-ID</w:t>
      </w:r>
      <w:r w:rsidRPr="009F32C9">
        <w:rPr>
          <w:i/>
          <w:rPrChange w:id="29593" w:author="CR#0252r1" w:date="2020-04-07T04:24:00Z">
            <w:rPr>
              <w:i/>
            </w:rPr>
          </w:rPrChange>
        </w:rPr>
        <w:br/>
      </w:r>
      <w:r w:rsidR="00354C05" w:rsidRPr="009F32C9">
        <w:rPr>
          <w:rPrChange w:id="29594" w:author="CR#0252r1" w:date="2020-04-07T04:24:00Z">
            <w:rPr/>
          </w:rPrChange>
        </w:rPr>
        <w:tab/>
      </w:r>
      <w:r w:rsidRPr="009F32C9">
        <w:rPr>
          <w:rPrChange w:id="29595" w:author="CR#0252r1" w:date="2020-04-07T04:24:00Z">
            <w:rPr/>
          </w:rPrChange>
        </w:rPr>
        <w:tab/>
      </w:r>
      <w:r w:rsidRPr="009F32C9">
        <w:rPr>
          <w:rPrChange w:id="29596" w:author="CR#0252r1" w:date="2020-04-07T04:24:00Z">
            <w:rPr/>
          </w:rPrChange>
        </w:rPr>
        <w:tab/>
        <w:t>corresponding to the t</w:t>
      </w:r>
      <w:r w:rsidRPr="009F32C9">
        <w:rPr>
          <w:vertAlign w:val="subscript"/>
          <w:rPrChange w:id="29597" w:author="CR#0252r1" w:date="2020-04-07T04:24:00Z">
            <w:rPr>
              <w:vertAlign w:val="subscript"/>
            </w:rPr>
          </w:rPrChange>
        </w:rPr>
        <w:t>GGTO</w:t>
      </w:r>
      <w:r w:rsidRPr="009F32C9">
        <w:rPr>
          <w:rPrChange w:id="29598" w:author="CR#0252r1" w:date="2020-04-07T04:24:00Z">
            <w:rPr/>
          </w:rPrChange>
        </w:rPr>
        <w:t xml:space="preserve"> and given by the </w:t>
      </w:r>
      <w:r w:rsidRPr="009F32C9">
        <w:rPr>
          <w:i/>
          <w:rPrChange w:id="29599" w:author="CR#0252r1" w:date="2020-04-07T04:24:00Z">
            <w:rPr>
              <w:i/>
            </w:rPr>
          </w:rPrChange>
        </w:rPr>
        <w:t>weekNumber</w:t>
      </w:r>
      <w:r w:rsidRPr="009F32C9">
        <w:rPr>
          <w:rPrChange w:id="29600" w:author="CR#0252r1" w:date="2020-04-07T04:24:00Z">
            <w:rPr/>
          </w:rPrChange>
        </w:rPr>
        <w:t xml:space="preserve"> field.</w:t>
      </w:r>
      <w:r w:rsidRPr="009F32C9">
        <w:rPr>
          <w:rPrChange w:id="29601" w:author="CR#0252r1" w:date="2020-04-07T04:24:00Z">
            <w:rPr/>
          </w:rPrChange>
        </w:rPr>
        <w:br/>
        <w:t>A</w:t>
      </w:r>
      <w:r w:rsidRPr="009F32C9">
        <w:rPr>
          <w:vertAlign w:val="subscript"/>
          <w:rPrChange w:id="29602" w:author="CR#0252r1" w:date="2020-04-07T04:24:00Z">
            <w:rPr>
              <w:vertAlign w:val="subscript"/>
            </w:rPr>
          </w:rPrChange>
        </w:rPr>
        <w:t>0GGTO</w:t>
      </w:r>
      <w:r w:rsidRPr="009F32C9">
        <w:rPr>
          <w:vertAlign w:val="subscript"/>
          <w:rPrChange w:id="29603" w:author="CR#0252r1" w:date="2020-04-07T04:24:00Z">
            <w:rPr>
              <w:vertAlign w:val="subscript"/>
            </w:rPr>
          </w:rPrChange>
        </w:rPr>
        <w:tab/>
      </w:r>
      <w:r w:rsidRPr="009F32C9">
        <w:rPr>
          <w:rPrChange w:id="29604" w:author="CR#0252r1" w:date="2020-04-07T04:24:00Z">
            <w:rPr/>
          </w:rPrChange>
        </w:rPr>
        <w:t xml:space="preserve">is given by the </w:t>
      </w:r>
      <w:r w:rsidRPr="009F32C9">
        <w:rPr>
          <w:i/>
          <w:rPrChange w:id="29605" w:author="CR#0252r1" w:date="2020-04-07T04:24:00Z">
            <w:rPr>
              <w:i/>
            </w:rPr>
          </w:rPrChange>
        </w:rPr>
        <w:t>tA0</w:t>
      </w:r>
      <w:r w:rsidRPr="009F32C9">
        <w:rPr>
          <w:rPrChange w:id="29606" w:author="CR#0252r1" w:date="2020-04-07T04:24:00Z">
            <w:rPr/>
          </w:rPrChange>
        </w:rPr>
        <w:t xml:space="preserve"> field.</w:t>
      </w:r>
      <w:r w:rsidRPr="009F32C9">
        <w:rPr>
          <w:rPrChange w:id="29607" w:author="CR#0252r1" w:date="2020-04-07T04:24:00Z">
            <w:rPr/>
          </w:rPrChange>
        </w:rPr>
        <w:br/>
        <w:t>A</w:t>
      </w:r>
      <w:r w:rsidRPr="009F32C9">
        <w:rPr>
          <w:vertAlign w:val="subscript"/>
          <w:rPrChange w:id="29608" w:author="CR#0252r1" w:date="2020-04-07T04:24:00Z">
            <w:rPr>
              <w:vertAlign w:val="subscript"/>
            </w:rPr>
          </w:rPrChange>
        </w:rPr>
        <w:t>1GGTO</w:t>
      </w:r>
      <w:r w:rsidRPr="009F32C9">
        <w:rPr>
          <w:vertAlign w:val="subscript"/>
          <w:rPrChange w:id="29609" w:author="CR#0252r1" w:date="2020-04-07T04:24:00Z">
            <w:rPr>
              <w:vertAlign w:val="subscript"/>
            </w:rPr>
          </w:rPrChange>
        </w:rPr>
        <w:tab/>
      </w:r>
      <w:r w:rsidRPr="009F32C9">
        <w:rPr>
          <w:rPrChange w:id="29610" w:author="CR#0252r1" w:date="2020-04-07T04:24:00Z">
            <w:rPr/>
          </w:rPrChange>
        </w:rPr>
        <w:t xml:space="preserve">is given by the </w:t>
      </w:r>
      <w:r w:rsidRPr="009F32C9">
        <w:rPr>
          <w:i/>
          <w:rPrChange w:id="29611" w:author="CR#0252r1" w:date="2020-04-07T04:24:00Z">
            <w:rPr>
              <w:i/>
            </w:rPr>
          </w:rPrChange>
        </w:rPr>
        <w:t>tA1</w:t>
      </w:r>
      <w:r w:rsidRPr="009F32C9">
        <w:rPr>
          <w:rPrChange w:id="29612" w:author="CR#0252r1" w:date="2020-04-07T04:24:00Z">
            <w:rPr/>
          </w:rPrChange>
        </w:rPr>
        <w:t xml:space="preserve"> field.</w:t>
      </w:r>
      <w:r w:rsidRPr="009F32C9">
        <w:rPr>
          <w:rPrChange w:id="29613" w:author="CR#0252r1" w:date="2020-04-07T04:24:00Z">
            <w:rPr/>
          </w:rPrChange>
        </w:rPr>
        <w:br/>
        <w:t>A</w:t>
      </w:r>
      <w:r w:rsidRPr="009F32C9">
        <w:rPr>
          <w:vertAlign w:val="subscript"/>
          <w:rPrChange w:id="29614" w:author="CR#0252r1" w:date="2020-04-07T04:24:00Z">
            <w:rPr>
              <w:vertAlign w:val="subscript"/>
            </w:rPr>
          </w:rPrChange>
        </w:rPr>
        <w:t>2GGTO</w:t>
      </w:r>
      <w:r w:rsidRPr="009F32C9">
        <w:rPr>
          <w:vertAlign w:val="subscript"/>
          <w:rPrChange w:id="29615" w:author="CR#0252r1" w:date="2020-04-07T04:24:00Z">
            <w:rPr>
              <w:vertAlign w:val="subscript"/>
            </w:rPr>
          </w:rPrChange>
        </w:rPr>
        <w:tab/>
      </w:r>
      <w:r w:rsidRPr="009F32C9">
        <w:rPr>
          <w:rPrChange w:id="29616" w:author="CR#0252r1" w:date="2020-04-07T04:24:00Z">
            <w:rPr/>
          </w:rPrChange>
        </w:rPr>
        <w:t xml:space="preserve">is given by the </w:t>
      </w:r>
      <w:r w:rsidRPr="009F32C9">
        <w:rPr>
          <w:i/>
          <w:rPrChange w:id="29617" w:author="CR#0252r1" w:date="2020-04-07T04:24:00Z">
            <w:rPr>
              <w:i/>
            </w:rPr>
          </w:rPrChange>
        </w:rPr>
        <w:t>tA2</w:t>
      </w:r>
      <w:r w:rsidRPr="009F32C9">
        <w:rPr>
          <w:rPrChange w:id="29618" w:author="CR#0252r1" w:date="2020-04-07T04:24:00Z">
            <w:rPr/>
          </w:rPrChange>
        </w:rPr>
        <w:t xml:space="preserve"> field.</w:t>
      </w:r>
      <w:r w:rsidRPr="009F32C9">
        <w:rPr>
          <w:rPrChange w:id="29619" w:author="CR#0252r1" w:date="2020-04-07T04:24:00Z">
            <w:rPr/>
          </w:rPrChange>
        </w:rPr>
        <w:br/>
      </w:r>
      <w:r w:rsidRPr="009F32C9">
        <w:rPr>
          <w:rPrChange w:id="29620" w:author="CR#0252r1" w:date="2020-04-07T04:24:00Z">
            <w:rPr/>
          </w:rPrChange>
        </w:rPr>
        <w:br/>
        <w:t xml:space="preserve">If the </w:t>
      </w:r>
      <w:r w:rsidRPr="009F32C9">
        <w:rPr>
          <w:i/>
          <w:rPrChange w:id="29621" w:author="CR#0252r1" w:date="2020-04-07T04:24:00Z">
            <w:rPr>
              <w:i/>
            </w:rPr>
          </w:rPrChange>
        </w:rPr>
        <w:t>tA1</w:t>
      </w:r>
      <w:r w:rsidRPr="009F32C9">
        <w:rPr>
          <w:vertAlign w:val="subscript"/>
          <w:rPrChange w:id="29622" w:author="CR#0252r1" w:date="2020-04-07T04:24:00Z">
            <w:rPr>
              <w:vertAlign w:val="subscript"/>
            </w:rPr>
          </w:rPrChange>
        </w:rPr>
        <w:t xml:space="preserve"> </w:t>
      </w:r>
      <w:r w:rsidRPr="009F32C9">
        <w:rPr>
          <w:rPrChange w:id="29623" w:author="CR#0252r1" w:date="2020-04-07T04:24:00Z">
            <w:rPr/>
          </w:rPrChange>
        </w:rPr>
        <w:t xml:space="preserve">and </w:t>
      </w:r>
      <w:r w:rsidRPr="009F32C9">
        <w:rPr>
          <w:i/>
          <w:rPrChange w:id="29624" w:author="CR#0252r1" w:date="2020-04-07T04:24:00Z">
            <w:rPr>
              <w:i/>
            </w:rPr>
          </w:rPrChange>
        </w:rPr>
        <w:t>tA2</w:t>
      </w:r>
      <w:r w:rsidRPr="009F32C9">
        <w:rPr>
          <w:vertAlign w:val="subscript"/>
          <w:rPrChange w:id="29625" w:author="CR#0252r1" w:date="2020-04-07T04:24:00Z">
            <w:rPr>
              <w:vertAlign w:val="subscript"/>
            </w:rPr>
          </w:rPrChange>
        </w:rPr>
        <w:t xml:space="preserve"> </w:t>
      </w:r>
      <w:r w:rsidRPr="009F32C9">
        <w:rPr>
          <w:rPrChange w:id="29626" w:author="CR#0252r1" w:date="2020-04-07T04:24:00Z">
            <w:rPr/>
          </w:rPrChange>
        </w:rPr>
        <w:t xml:space="preserve">are not included in the </w:t>
      </w:r>
      <w:r w:rsidRPr="009F32C9">
        <w:rPr>
          <w:i/>
          <w:snapToGrid w:val="0"/>
          <w:rPrChange w:id="29627" w:author="CR#0252r1" w:date="2020-04-07T04:24:00Z">
            <w:rPr>
              <w:i/>
              <w:snapToGrid w:val="0"/>
            </w:rPr>
          </w:rPrChange>
        </w:rPr>
        <w:t>GNSS-TimeModelElement</w:t>
      </w:r>
      <w:r w:rsidRPr="009F32C9">
        <w:rPr>
          <w:snapToGrid w:val="0"/>
          <w:rPrChange w:id="29628" w:author="CR#0252r1" w:date="2020-04-07T04:24:00Z">
            <w:rPr>
              <w:snapToGrid w:val="0"/>
            </w:rPr>
          </w:rPrChange>
        </w:rPr>
        <w:t xml:space="preserve">, the target device assumes </w:t>
      </w:r>
      <w:r w:rsidRPr="009F32C9">
        <w:rPr>
          <w:rPrChange w:id="29629" w:author="CR#0252r1" w:date="2020-04-07T04:24:00Z">
            <w:rPr/>
          </w:rPrChange>
        </w:rPr>
        <w:t>A</w:t>
      </w:r>
      <w:r w:rsidRPr="009F32C9">
        <w:rPr>
          <w:vertAlign w:val="subscript"/>
          <w:rPrChange w:id="29630" w:author="CR#0252r1" w:date="2020-04-07T04:24:00Z">
            <w:rPr>
              <w:vertAlign w:val="subscript"/>
            </w:rPr>
          </w:rPrChange>
        </w:rPr>
        <w:t xml:space="preserve">1GGTO </w:t>
      </w:r>
      <w:r w:rsidRPr="009F32C9">
        <w:rPr>
          <w:rPrChange w:id="29631" w:author="CR#0252r1" w:date="2020-04-07T04:24:00Z">
            <w:rPr/>
          </w:rPrChange>
        </w:rPr>
        <w:t>and A</w:t>
      </w:r>
      <w:r w:rsidRPr="009F32C9">
        <w:rPr>
          <w:vertAlign w:val="subscript"/>
          <w:rPrChange w:id="29632" w:author="CR#0252r1" w:date="2020-04-07T04:24:00Z">
            <w:rPr>
              <w:vertAlign w:val="subscript"/>
            </w:rPr>
          </w:rPrChange>
        </w:rPr>
        <w:t xml:space="preserve">2GGTO </w:t>
      </w:r>
      <w:r w:rsidRPr="009F32C9">
        <w:rPr>
          <w:rPrChange w:id="29633" w:author="CR#0252r1" w:date="2020-04-07T04:24:00Z">
            <w:rPr/>
          </w:rPrChange>
        </w:rPr>
        <w:t>are equal to zero.</w:t>
      </w:r>
    </w:p>
    <w:p w:rsidR="008528F6" w:rsidRPr="009F32C9" w:rsidRDefault="008528F6" w:rsidP="008528F6">
      <w:pPr>
        <w:pStyle w:val="NO"/>
        <w:rPr>
          <w:noProof/>
          <w:rPrChange w:id="29634" w:author="CR#0252r1" w:date="2020-04-07T04:24:00Z">
            <w:rPr>
              <w:noProof/>
            </w:rPr>
          </w:rPrChange>
        </w:rPr>
      </w:pPr>
      <w:r w:rsidRPr="009F32C9">
        <w:rPr>
          <w:rPrChange w:id="29635" w:author="CR#0252r1" w:date="2020-04-07T04:24:00Z">
            <w:rPr/>
          </w:rPrChange>
        </w:rPr>
        <w:tab/>
        <w:t xml:space="preserve">The GNSS system times in the IE </w:t>
      </w:r>
      <w:r w:rsidRPr="009F32C9">
        <w:rPr>
          <w:i/>
          <w:noProof/>
          <w:rPrChange w:id="29636" w:author="CR#0252r1" w:date="2020-04-07T04:24:00Z">
            <w:rPr>
              <w:i/>
              <w:noProof/>
            </w:rPr>
          </w:rPrChange>
        </w:rPr>
        <w:t>GNSS-TimeModelList</w:t>
      </w:r>
      <w:r w:rsidRPr="009F32C9">
        <w:rPr>
          <w:noProof/>
          <w:rPrChange w:id="29637" w:author="CR#0252r1" w:date="2020-04-07T04:24:00Z">
            <w:rPr>
              <w:noProof/>
            </w:rPr>
          </w:rPrChange>
        </w:rPr>
        <w:t xml:space="preserve"> and used in the equation above are all given in Time of Week (TOW) and Week Number (WN) in the indicted GNSS specific system time. For conversion between TOW/WN and Day Number/Time of Day (</w:t>
      </w:r>
      <w:r w:rsidRPr="009F32C9">
        <w:rPr>
          <w:i/>
          <w:noProof/>
          <w:rPrChange w:id="29638" w:author="CR#0252r1" w:date="2020-04-07T04:24:00Z">
            <w:rPr>
              <w:i/>
              <w:noProof/>
            </w:rPr>
          </w:rPrChange>
        </w:rPr>
        <w:t>gnss-DayNumber</w:t>
      </w:r>
      <w:r w:rsidRPr="009F32C9">
        <w:rPr>
          <w:noProof/>
          <w:rPrChange w:id="29639" w:author="CR#0252r1" w:date="2020-04-07T04:24:00Z">
            <w:rPr>
              <w:noProof/>
            </w:rPr>
          </w:rPrChange>
        </w:rPr>
        <w:t>/</w:t>
      </w:r>
      <w:r w:rsidRPr="009F32C9">
        <w:rPr>
          <w:i/>
          <w:noProof/>
          <w:rPrChange w:id="29640" w:author="CR#0252r1" w:date="2020-04-07T04:24:00Z">
            <w:rPr>
              <w:i/>
              <w:noProof/>
            </w:rPr>
          </w:rPrChange>
        </w:rPr>
        <w:t>gnss-TimeOfDay</w:t>
      </w:r>
      <w:r w:rsidRPr="009F32C9">
        <w:rPr>
          <w:noProof/>
          <w:rPrChange w:id="29641" w:author="CR#0252r1" w:date="2020-04-07T04:24:00Z">
            <w:rPr>
              <w:noProof/>
            </w:rPr>
          </w:rPrChange>
        </w:rPr>
        <w:t>) a GNSS week consists of 7 days since the origin of the particular GNSS System time (with the week number count starting at 0), and a day consists of 86400 seconds.</w:t>
      </w:r>
    </w:p>
    <w:p w:rsidR="002B1632" w:rsidRPr="009F32C9" w:rsidRDefault="002B1632" w:rsidP="002D60CB">
      <w:pPr>
        <w:pStyle w:val="Heading4"/>
        <w:rPr>
          <w:rPrChange w:id="29642" w:author="CR#0252r1" w:date="2020-04-07T04:24:00Z">
            <w:rPr/>
          </w:rPrChange>
        </w:rPr>
      </w:pPr>
      <w:bookmarkStart w:id="29643" w:name="_Toc27765238"/>
      <w:r w:rsidRPr="009F32C9">
        <w:rPr>
          <w:rPrChange w:id="29644" w:author="CR#0252r1" w:date="2020-04-07T04:24:00Z">
            <w:rPr/>
          </w:rPrChange>
        </w:rPr>
        <w:t>–</w:t>
      </w:r>
      <w:r w:rsidRPr="009F32C9">
        <w:rPr>
          <w:rPrChange w:id="29645" w:author="CR#0252r1" w:date="2020-04-07T04:24:00Z">
            <w:rPr/>
          </w:rPrChange>
        </w:rPr>
        <w:tab/>
      </w:r>
      <w:r w:rsidRPr="009F32C9">
        <w:rPr>
          <w:i/>
          <w:snapToGrid w:val="0"/>
          <w:rPrChange w:id="29646" w:author="CR#0252r1" w:date="2020-04-07T04:24:00Z">
            <w:rPr>
              <w:i/>
              <w:snapToGrid w:val="0"/>
            </w:rPr>
          </w:rPrChange>
        </w:rPr>
        <w:t>GNSS-DifferentialCorrections</w:t>
      </w:r>
      <w:bookmarkEnd w:id="29643"/>
    </w:p>
    <w:p w:rsidR="002B1632" w:rsidRPr="009F32C9" w:rsidRDefault="002B1632" w:rsidP="002D60CB">
      <w:pPr>
        <w:keepLines/>
        <w:rPr>
          <w:rPrChange w:id="29647" w:author="CR#0252r1" w:date="2020-04-07T04:24:00Z">
            <w:rPr/>
          </w:rPrChange>
        </w:rPr>
      </w:pPr>
      <w:r w:rsidRPr="009F32C9">
        <w:rPr>
          <w:rPrChange w:id="29648" w:author="CR#0252r1" w:date="2020-04-07T04:24:00Z">
            <w:rPr/>
          </w:rPrChange>
        </w:rPr>
        <w:t xml:space="preserve">The IE </w:t>
      </w:r>
      <w:r w:rsidRPr="009F32C9">
        <w:rPr>
          <w:i/>
          <w:noProof/>
          <w:rPrChange w:id="29649" w:author="CR#0252r1" w:date="2020-04-07T04:24:00Z">
            <w:rPr>
              <w:i/>
              <w:noProof/>
            </w:rPr>
          </w:rPrChange>
        </w:rPr>
        <w:t xml:space="preserve">GNSS-DifferentialCorrections </w:t>
      </w:r>
      <w:r w:rsidRPr="009F32C9">
        <w:rPr>
          <w:noProof/>
          <w:rPrChange w:id="29650" w:author="CR#0252r1" w:date="2020-04-07T04:24:00Z">
            <w:rPr>
              <w:noProof/>
            </w:rPr>
          </w:rPrChange>
        </w:rPr>
        <w:t>is</w:t>
      </w:r>
      <w:r w:rsidRPr="009F32C9">
        <w:rPr>
          <w:rPrChange w:id="29651" w:author="CR#0252r1" w:date="2020-04-07T04:24:00Z">
            <w:rPr/>
          </w:rPrChange>
        </w:rPr>
        <w:t xml:space="preserve"> used by the location server to provide differential GNSS corrections to the target device for a specific GNSS. Differential corrections can be provided for up to 3 signals per GNSS.</w:t>
      </w:r>
    </w:p>
    <w:p w:rsidR="002B1632" w:rsidRPr="009F32C9" w:rsidRDefault="002B1632" w:rsidP="002D60CB">
      <w:pPr>
        <w:pStyle w:val="PL"/>
        <w:shd w:val="clear" w:color="auto" w:fill="E6E6E6"/>
        <w:rPr>
          <w:rPrChange w:id="29652" w:author="CR#0252r1" w:date="2020-04-07T04:24:00Z">
            <w:rPr/>
          </w:rPrChange>
        </w:rPr>
      </w:pPr>
      <w:r w:rsidRPr="009F32C9">
        <w:rPr>
          <w:rPrChange w:id="29653" w:author="CR#0252r1" w:date="2020-04-07T04:24:00Z">
            <w:rPr/>
          </w:rPrChange>
        </w:rPr>
        <w:t>-- ASN1START</w:t>
      </w:r>
    </w:p>
    <w:p w:rsidR="002B1632" w:rsidRPr="009F32C9" w:rsidRDefault="002B1632" w:rsidP="002D60CB">
      <w:pPr>
        <w:pStyle w:val="PL"/>
        <w:shd w:val="clear" w:color="auto" w:fill="E6E6E6"/>
        <w:rPr>
          <w:snapToGrid w:val="0"/>
          <w:rPrChange w:id="29654" w:author="CR#0252r1" w:date="2020-04-07T04:24:00Z">
            <w:rPr>
              <w:snapToGrid w:val="0"/>
            </w:rPr>
          </w:rPrChange>
        </w:rPr>
      </w:pPr>
    </w:p>
    <w:p w:rsidR="002B1632" w:rsidRPr="009F32C9" w:rsidRDefault="002B1632" w:rsidP="00C42F64">
      <w:pPr>
        <w:pStyle w:val="PL"/>
        <w:shd w:val="clear" w:color="auto" w:fill="E6E6E6"/>
        <w:outlineLvl w:val="0"/>
        <w:rPr>
          <w:snapToGrid w:val="0"/>
          <w:rPrChange w:id="29655" w:author="CR#0252r1" w:date="2020-04-07T04:24:00Z">
            <w:rPr>
              <w:snapToGrid w:val="0"/>
            </w:rPr>
          </w:rPrChange>
        </w:rPr>
      </w:pPr>
      <w:r w:rsidRPr="009F32C9">
        <w:rPr>
          <w:snapToGrid w:val="0"/>
          <w:rPrChange w:id="29656" w:author="CR#0252r1" w:date="2020-04-07T04:24:00Z">
            <w:rPr>
              <w:snapToGrid w:val="0"/>
            </w:rPr>
          </w:rPrChange>
        </w:rPr>
        <w:t>GNSS-DifferentialCorrections ::= SEQUENCE {</w:t>
      </w:r>
    </w:p>
    <w:p w:rsidR="002B1632" w:rsidRPr="009F32C9" w:rsidRDefault="002B1632" w:rsidP="002D60CB">
      <w:pPr>
        <w:pStyle w:val="PL"/>
        <w:shd w:val="clear" w:color="auto" w:fill="E6E6E6"/>
        <w:rPr>
          <w:rPrChange w:id="29657" w:author="CR#0252r1" w:date="2020-04-07T04:24:00Z">
            <w:rPr/>
          </w:rPrChange>
        </w:rPr>
      </w:pPr>
      <w:r w:rsidRPr="009F32C9">
        <w:rPr>
          <w:rPrChange w:id="29658" w:author="CR#0252r1" w:date="2020-04-07T04:24:00Z">
            <w:rPr/>
          </w:rPrChange>
        </w:rPr>
        <w:tab/>
        <w:t>dgnss-RefTime</w:t>
      </w:r>
      <w:r w:rsidRPr="009F32C9">
        <w:rPr>
          <w:rPrChange w:id="29659" w:author="CR#0252r1" w:date="2020-04-07T04:24:00Z">
            <w:rPr/>
          </w:rPrChange>
        </w:rPr>
        <w:tab/>
      </w:r>
      <w:r w:rsidRPr="009F32C9">
        <w:rPr>
          <w:rPrChange w:id="29660" w:author="CR#0252r1" w:date="2020-04-07T04:24:00Z">
            <w:rPr/>
          </w:rPrChange>
        </w:rPr>
        <w:tab/>
        <w:t>INTEGER (0..3599),</w:t>
      </w:r>
    </w:p>
    <w:p w:rsidR="002B1632" w:rsidRPr="009F32C9" w:rsidRDefault="002B1632" w:rsidP="002D60CB">
      <w:pPr>
        <w:pStyle w:val="PL"/>
        <w:shd w:val="clear" w:color="auto" w:fill="E6E6E6"/>
        <w:rPr>
          <w:rPrChange w:id="29661" w:author="CR#0252r1" w:date="2020-04-07T04:24:00Z">
            <w:rPr/>
          </w:rPrChange>
        </w:rPr>
      </w:pPr>
      <w:r w:rsidRPr="009F32C9">
        <w:rPr>
          <w:rPrChange w:id="29662" w:author="CR#0252r1" w:date="2020-04-07T04:24:00Z">
            <w:rPr/>
          </w:rPrChange>
        </w:rPr>
        <w:tab/>
        <w:t>dgnss-SgnTypeList</w:t>
      </w:r>
      <w:r w:rsidRPr="009F32C9">
        <w:rPr>
          <w:rPrChange w:id="29663" w:author="CR#0252r1" w:date="2020-04-07T04:24:00Z">
            <w:rPr/>
          </w:rPrChange>
        </w:rPr>
        <w:tab/>
        <w:t>DGNSS-SgnTypeList,</w:t>
      </w:r>
    </w:p>
    <w:p w:rsidR="002B1632" w:rsidRPr="009F32C9" w:rsidRDefault="002B1632" w:rsidP="002D60CB">
      <w:pPr>
        <w:pStyle w:val="PL"/>
        <w:shd w:val="clear" w:color="auto" w:fill="E6E6E6"/>
        <w:rPr>
          <w:rPrChange w:id="29664" w:author="CR#0252r1" w:date="2020-04-07T04:24:00Z">
            <w:rPr/>
          </w:rPrChange>
        </w:rPr>
      </w:pPr>
      <w:r w:rsidRPr="009F32C9">
        <w:rPr>
          <w:rPrChange w:id="29665" w:author="CR#0252r1" w:date="2020-04-07T04:24:00Z">
            <w:rPr/>
          </w:rPrChange>
        </w:rPr>
        <w:tab/>
        <w:t>...</w:t>
      </w:r>
    </w:p>
    <w:p w:rsidR="002B1632" w:rsidRPr="009F32C9" w:rsidRDefault="002B1632" w:rsidP="002D60CB">
      <w:pPr>
        <w:pStyle w:val="PL"/>
        <w:shd w:val="clear" w:color="auto" w:fill="E6E6E6"/>
        <w:rPr>
          <w:rPrChange w:id="29666" w:author="CR#0252r1" w:date="2020-04-07T04:24:00Z">
            <w:rPr/>
          </w:rPrChange>
        </w:rPr>
      </w:pPr>
      <w:r w:rsidRPr="009F32C9">
        <w:rPr>
          <w:rPrChange w:id="29667" w:author="CR#0252r1" w:date="2020-04-07T04:24:00Z">
            <w:rPr/>
          </w:rPrChange>
        </w:rPr>
        <w:t>}</w:t>
      </w:r>
    </w:p>
    <w:p w:rsidR="002B1632" w:rsidRPr="009F32C9" w:rsidRDefault="002B1632" w:rsidP="002D60CB">
      <w:pPr>
        <w:pStyle w:val="PL"/>
        <w:shd w:val="clear" w:color="auto" w:fill="E6E6E6"/>
        <w:rPr>
          <w:rPrChange w:id="29668" w:author="CR#0252r1" w:date="2020-04-07T04:24:00Z">
            <w:rPr/>
          </w:rPrChange>
        </w:rPr>
      </w:pPr>
    </w:p>
    <w:p w:rsidR="002B1632" w:rsidRPr="009F32C9" w:rsidRDefault="002B1632" w:rsidP="00C42F64">
      <w:pPr>
        <w:pStyle w:val="PL"/>
        <w:shd w:val="clear" w:color="auto" w:fill="E6E6E6"/>
        <w:outlineLvl w:val="0"/>
        <w:rPr>
          <w:rPrChange w:id="29669" w:author="CR#0252r1" w:date="2020-04-07T04:24:00Z">
            <w:rPr/>
          </w:rPrChange>
        </w:rPr>
      </w:pPr>
      <w:r w:rsidRPr="009F32C9">
        <w:rPr>
          <w:rPrChange w:id="29670" w:author="CR#0252r1" w:date="2020-04-07T04:24:00Z">
            <w:rPr/>
          </w:rPrChange>
        </w:rPr>
        <w:t>DGNSS-SgnTypeList ::= SEQUENCE (SIZE (1..3)) OF DGNSS-SgnTypeElement</w:t>
      </w:r>
    </w:p>
    <w:p w:rsidR="002B1632" w:rsidRPr="009F32C9" w:rsidRDefault="002B1632" w:rsidP="002D60CB">
      <w:pPr>
        <w:pStyle w:val="PL"/>
        <w:shd w:val="clear" w:color="auto" w:fill="E6E6E6"/>
        <w:rPr>
          <w:rPrChange w:id="29671" w:author="CR#0252r1" w:date="2020-04-07T04:24:00Z">
            <w:rPr/>
          </w:rPrChange>
        </w:rPr>
      </w:pPr>
    </w:p>
    <w:p w:rsidR="002B1632" w:rsidRPr="009F32C9" w:rsidRDefault="002B1632" w:rsidP="00C42F64">
      <w:pPr>
        <w:pStyle w:val="PL"/>
        <w:shd w:val="clear" w:color="auto" w:fill="E6E6E6"/>
        <w:outlineLvl w:val="0"/>
        <w:rPr>
          <w:rPrChange w:id="29672" w:author="CR#0252r1" w:date="2020-04-07T04:24:00Z">
            <w:rPr/>
          </w:rPrChange>
        </w:rPr>
      </w:pPr>
      <w:r w:rsidRPr="009F32C9">
        <w:rPr>
          <w:rPrChange w:id="29673" w:author="CR#0252r1" w:date="2020-04-07T04:24:00Z">
            <w:rPr/>
          </w:rPrChange>
        </w:rPr>
        <w:t>DGNSS-SgnTypeElement ::= SEQUENCE {</w:t>
      </w:r>
    </w:p>
    <w:p w:rsidR="002B1632" w:rsidRPr="009F32C9" w:rsidRDefault="002B1632" w:rsidP="002D60CB">
      <w:pPr>
        <w:pStyle w:val="PL"/>
        <w:shd w:val="clear" w:color="auto" w:fill="E6E6E6"/>
        <w:rPr>
          <w:rPrChange w:id="29674" w:author="CR#0252r1" w:date="2020-04-07T04:24:00Z">
            <w:rPr/>
          </w:rPrChange>
        </w:rPr>
      </w:pPr>
      <w:r w:rsidRPr="009F32C9">
        <w:rPr>
          <w:rPrChange w:id="29675" w:author="CR#0252r1" w:date="2020-04-07T04:24:00Z">
            <w:rPr/>
          </w:rPrChange>
        </w:rPr>
        <w:tab/>
        <w:t>gnss-SignalID</w:t>
      </w:r>
      <w:r w:rsidRPr="009F32C9">
        <w:rPr>
          <w:rPrChange w:id="29676" w:author="CR#0252r1" w:date="2020-04-07T04:24:00Z">
            <w:rPr/>
          </w:rPrChange>
        </w:rPr>
        <w:tab/>
      </w:r>
      <w:r w:rsidR="00354C05" w:rsidRPr="009F32C9">
        <w:rPr>
          <w:rPrChange w:id="29677" w:author="CR#0252r1" w:date="2020-04-07T04:24:00Z">
            <w:rPr/>
          </w:rPrChange>
        </w:rPr>
        <w:tab/>
      </w:r>
      <w:r w:rsidRPr="009F32C9">
        <w:rPr>
          <w:rPrChange w:id="29678" w:author="CR#0252r1" w:date="2020-04-07T04:24:00Z">
            <w:rPr/>
          </w:rPrChange>
        </w:rPr>
        <w:t>GNSS-SignalID,</w:t>
      </w:r>
    </w:p>
    <w:p w:rsidR="002B1632" w:rsidRPr="009F32C9" w:rsidRDefault="00354C05" w:rsidP="002D60CB">
      <w:pPr>
        <w:pStyle w:val="PL"/>
        <w:shd w:val="clear" w:color="auto" w:fill="E6E6E6"/>
        <w:rPr>
          <w:rPrChange w:id="29679" w:author="CR#0252r1" w:date="2020-04-07T04:24:00Z">
            <w:rPr/>
          </w:rPrChange>
        </w:rPr>
      </w:pPr>
      <w:r w:rsidRPr="009F32C9">
        <w:rPr>
          <w:rPrChange w:id="29680" w:author="CR#0252r1" w:date="2020-04-07T04:24:00Z">
            <w:rPr/>
          </w:rPrChange>
        </w:rPr>
        <w:tab/>
      </w:r>
      <w:r w:rsidR="002B1632" w:rsidRPr="009F32C9">
        <w:rPr>
          <w:rPrChange w:id="29681" w:author="CR#0252r1" w:date="2020-04-07T04:24:00Z">
            <w:rPr/>
          </w:rPrChange>
        </w:rPr>
        <w:t>gnss-StatusHealth</w:t>
      </w:r>
      <w:r w:rsidRPr="009F32C9">
        <w:rPr>
          <w:rPrChange w:id="29682" w:author="CR#0252r1" w:date="2020-04-07T04:24:00Z">
            <w:rPr/>
          </w:rPrChange>
        </w:rPr>
        <w:tab/>
      </w:r>
      <w:r w:rsidR="002B1632" w:rsidRPr="009F32C9">
        <w:rPr>
          <w:rPrChange w:id="29683" w:author="CR#0252r1" w:date="2020-04-07T04:24:00Z">
            <w:rPr/>
          </w:rPrChange>
        </w:rPr>
        <w:t>INTEGER (0..7),</w:t>
      </w:r>
    </w:p>
    <w:p w:rsidR="002B1632" w:rsidRPr="009F32C9" w:rsidRDefault="002B1632" w:rsidP="002D60CB">
      <w:pPr>
        <w:pStyle w:val="PL"/>
        <w:shd w:val="clear" w:color="auto" w:fill="E6E6E6"/>
        <w:rPr>
          <w:rPrChange w:id="29684" w:author="CR#0252r1" w:date="2020-04-07T04:24:00Z">
            <w:rPr/>
          </w:rPrChange>
        </w:rPr>
      </w:pPr>
      <w:r w:rsidRPr="009F32C9">
        <w:rPr>
          <w:rPrChange w:id="29685" w:author="CR#0252r1" w:date="2020-04-07T04:24:00Z">
            <w:rPr/>
          </w:rPrChange>
        </w:rPr>
        <w:tab/>
        <w:t>dgnss-SatList</w:t>
      </w:r>
      <w:r w:rsidRPr="009F32C9">
        <w:rPr>
          <w:rPrChange w:id="29686" w:author="CR#0252r1" w:date="2020-04-07T04:24:00Z">
            <w:rPr/>
          </w:rPrChange>
        </w:rPr>
        <w:tab/>
      </w:r>
      <w:r w:rsidR="00354C05" w:rsidRPr="009F32C9">
        <w:rPr>
          <w:rPrChange w:id="29687" w:author="CR#0252r1" w:date="2020-04-07T04:24:00Z">
            <w:rPr/>
          </w:rPrChange>
        </w:rPr>
        <w:tab/>
      </w:r>
      <w:r w:rsidRPr="009F32C9">
        <w:rPr>
          <w:rPrChange w:id="29688" w:author="CR#0252r1" w:date="2020-04-07T04:24:00Z">
            <w:rPr/>
          </w:rPrChange>
        </w:rPr>
        <w:t>DGNSS-SatList,</w:t>
      </w:r>
    </w:p>
    <w:p w:rsidR="002B1632" w:rsidRPr="009F32C9" w:rsidRDefault="002B1632" w:rsidP="002D60CB">
      <w:pPr>
        <w:pStyle w:val="PL"/>
        <w:shd w:val="clear" w:color="auto" w:fill="E6E6E6"/>
        <w:rPr>
          <w:rPrChange w:id="29689" w:author="CR#0252r1" w:date="2020-04-07T04:24:00Z">
            <w:rPr/>
          </w:rPrChange>
        </w:rPr>
      </w:pPr>
      <w:r w:rsidRPr="009F32C9">
        <w:rPr>
          <w:rPrChange w:id="29690" w:author="CR#0252r1" w:date="2020-04-07T04:24:00Z">
            <w:rPr/>
          </w:rPrChange>
        </w:rPr>
        <w:tab/>
        <w:t>...</w:t>
      </w:r>
    </w:p>
    <w:p w:rsidR="002B1632" w:rsidRPr="009F32C9" w:rsidRDefault="002B1632" w:rsidP="002D60CB">
      <w:pPr>
        <w:pStyle w:val="PL"/>
        <w:shd w:val="clear" w:color="auto" w:fill="E6E6E6"/>
        <w:rPr>
          <w:rPrChange w:id="29691" w:author="CR#0252r1" w:date="2020-04-07T04:24:00Z">
            <w:rPr/>
          </w:rPrChange>
        </w:rPr>
      </w:pPr>
      <w:r w:rsidRPr="009F32C9">
        <w:rPr>
          <w:rPrChange w:id="29692" w:author="CR#0252r1" w:date="2020-04-07T04:24:00Z">
            <w:rPr/>
          </w:rPrChange>
        </w:rPr>
        <w:t>}</w:t>
      </w:r>
    </w:p>
    <w:p w:rsidR="002B1632" w:rsidRPr="009F32C9" w:rsidRDefault="002B1632" w:rsidP="002D60CB">
      <w:pPr>
        <w:pStyle w:val="PL"/>
        <w:shd w:val="clear" w:color="auto" w:fill="E6E6E6"/>
        <w:rPr>
          <w:rPrChange w:id="29693" w:author="CR#0252r1" w:date="2020-04-07T04:24:00Z">
            <w:rPr/>
          </w:rPrChange>
        </w:rPr>
      </w:pPr>
    </w:p>
    <w:p w:rsidR="002B1632" w:rsidRPr="009F32C9" w:rsidRDefault="002B1632" w:rsidP="00C42F64">
      <w:pPr>
        <w:pStyle w:val="PL"/>
        <w:shd w:val="clear" w:color="auto" w:fill="E6E6E6"/>
        <w:outlineLvl w:val="0"/>
        <w:rPr>
          <w:rPrChange w:id="29694" w:author="CR#0252r1" w:date="2020-04-07T04:24:00Z">
            <w:rPr/>
          </w:rPrChange>
        </w:rPr>
      </w:pPr>
      <w:r w:rsidRPr="009F32C9">
        <w:rPr>
          <w:rPrChange w:id="29695" w:author="CR#0252r1" w:date="2020-04-07T04:24:00Z">
            <w:rPr/>
          </w:rPrChange>
        </w:rPr>
        <w:t>DGNSS-SatList ::= SEQUENCE (SIZE (1..64)) OF DGNSS-CorrectionsElement</w:t>
      </w:r>
    </w:p>
    <w:p w:rsidR="002B1632" w:rsidRPr="009F32C9" w:rsidRDefault="002B1632" w:rsidP="002D60CB">
      <w:pPr>
        <w:pStyle w:val="PL"/>
        <w:shd w:val="clear" w:color="auto" w:fill="E6E6E6"/>
        <w:rPr>
          <w:rPrChange w:id="29696" w:author="CR#0252r1" w:date="2020-04-07T04:24:00Z">
            <w:rPr/>
          </w:rPrChange>
        </w:rPr>
      </w:pPr>
    </w:p>
    <w:p w:rsidR="002B1632" w:rsidRPr="009F32C9" w:rsidRDefault="002B1632" w:rsidP="00C42F64">
      <w:pPr>
        <w:pStyle w:val="PL"/>
        <w:shd w:val="clear" w:color="auto" w:fill="E6E6E6"/>
        <w:outlineLvl w:val="0"/>
        <w:rPr>
          <w:rPrChange w:id="29697" w:author="CR#0252r1" w:date="2020-04-07T04:24:00Z">
            <w:rPr/>
          </w:rPrChange>
        </w:rPr>
      </w:pPr>
      <w:r w:rsidRPr="009F32C9">
        <w:rPr>
          <w:rPrChange w:id="29698" w:author="CR#0252r1" w:date="2020-04-07T04:24:00Z">
            <w:rPr/>
          </w:rPrChange>
        </w:rPr>
        <w:t>DGNSS-CorrectionsElement ::= SEQUENCE {</w:t>
      </w:r>
    </w:p>
    <w:p w:rsidR="002B1632" w:rsidRPr="009F32C9" w:rsidRDefault="002B1632" w:rsidP="002D60CB">
      <w:pPr>
        <w:pStyle w:val="PL"/>
        <w:shd w:val="clear" w:color="auto" w:fill="E6E6E6"/>
        <w:rPr>
          <w:rPrChange w:id="29699" w:author="CR#0252r1" w:date="2020-04-07T04:24:00Z">
            <w:rPr/>
          </w:rPrChange>
        </w:rPr>
      </w:pPr>
      <w:r w:rsidRPr="009F32C9">
        <w:rPr>
          <w:rPrChange w:id="29700" w:author="CR#0252r1" w:date="2020-04-07T04:24:00Z">
            <w:rPr/>
          </w:rPrChange>
        </w:rPr>
        <w:tab/>
        <w:t>svID</w:t>
      </w:r>
      <w:r w:rsidRPr="009F32C9">
        <w:rPr>
          <w:rPrChange w:id="29701" w:author="CR#0252r1" w:date="2020-04-07T04:24:00Z">
            <w:rPr/>
          </w:rPrChange>
        </w:rPr>
        <w:tab/>
      </w:r>
      <w:r w:rsidRPr="009F32C9">
        <w:rPr>
          <w:rPrChange w:id="29702" w:author="CR#0252r1" w:date="2020-04-07T04:24:00Z">
            <w:rPr/>
          </w:rPrChange>
        </w:rPr>
        <w:tab/>
      </w:r>
      <w:r w:rsidR="00354C05" w:rsidRPr="009F32C9">
        <w:rPr>
          <w:rPrChange w:id="29703" w:author="CR#0252r1" w:date="2020-04-07T04:24:00Z">
            <w:rPr/>
          </w:rPrChange>
        </w:rPr>
        <w:tab/>
      </w:r>
      <w:r w:rsidRPr="009F32C9">
        <w:rPr>
          <w:rPrChange w:id="29704" w:author="CR#0252r1" w:date="2020-04-07T04:24:00Z">
            <w:rPr/>
          </w:rPrChange>
        </w:rPr>
        <w:tab/>
        <w:t>SV-ID,</w:t>
      </w:r>
    </w:p>
    <w:p w:rsidR="002B1632" w:rsidRPr="009F32C9" w:rsidRDefault="002B1632" w:rsidP="002D60CB">
      <w:pPr>
        <w:pStyle w:val="PL"/>
        <w:shd w:val="clear" w:color="auto" w:fill="E6E6E6"/>
        <w:rPr>
          <w:rPrChange w:id="29705" w:author="CR#0252r1" w:date="2020-04-07T04:24:00Z">
            <w:rPr/>
          </w:rPrChange>
        </w:rPr>
      </w:pPr>
      <w:r w:rsidRPr="009F32C9">
        <w:rPr>
          <w:rPrChange w:id="29706" w:author="CR#0252r1" w:date="2020-04-07T04:24:00Z">
            <w:rPr/>
          </w:rPrChange>
        </w:rPr>
        <w:tab/>
        <w:t>iod</w:t>
      </w:r>
      <w:r w:rsidR="00354C05" w:rsidRPr="009F32C9">
        <w:rPr>
          <w:rPrChange w:id="29707" w:author="CR#0252r1" w:date="2020-04-07T04:24:00Z">
            <w:rPr/>
          </w:rPrChange>
        </w:rPr>
        <w:tab/>
      </w:r>
      <w:r w:rsidRPr="009F32C9">
        <w:rPr>
          <w:rPrChange w:id="29708" w:author="CR#0252r1" w:date="2020-04-07T04:24:00Z">
            <w:rPr/>
          </w:rPrChange>
        </w:rPr>
        <w:tab/>
      </w:r>
      <w:r w:rsidRPr="009F32C9">
        <w:rPr>
          <w:rPrChange w:id="29709" w:author="CR#0252r1" w:date="2020-04-07T04:24:00Z">
            <w:rPr/>
          </w:rPrChange>
        </w:rPr>
        <w:tab/>
      </w:r>
      <w:r w:rsidRPr="009F32C9">
        <w:rPr>
          <w:rPrChange w:id="29710" w:author="CR#0252r1" w:date="2020-04-07T04:24:00Z">
            <w:rPr/>
          </w:rPrChange>
        </w:rPr>
        <w:tab/>
      </w:r>
      <w:r w:rsidRPr="009F32C9">
        <w:rPr>
          <w:snapToGrid w:val="0"/>
          <w:rPrChange w:id="29711" w:author="CR#0252r1" w:date="2020-04-07T04:24:00Z">
            <w:rPr>
              <w:snapToGrid w:val="0"/>
            </w:rPr>
          </w:rPrChange>
        </w:rPr>
        <w:t>BIT STRING (SIZE(11))</w:t>
      </w:r>
      <w:r w:rsidRPr="009F32C9">
        <w:rPr>
          <w:rPrChange w:id="29712" w:author="CR#0252r1" w:date="2020-04-07T04:24:00Z">
            <w:rPr/>
          </w:rPrChange>
        </w:rPr>
        <w:t>,</w:t>
      </w:r>
    </w:p>
    <w:p w:rsidR="002B1632" w:rsidRPr="009F32C9" w:rsidRDefault="002B1632" w:rsidP="002D60CB">
      <w:pPr>
        <w:pStyle w:val="PL"/>
        <w:shd w:val="clear" w:color="auto" w:fill="E6E6E6"/>
        <w:rPr>
          <w:rPrChange w:id="29713" w:author="CR#0252r1" w:date="2020-04-07T04:24:00Z">
            <w:rPr/>
          </w:rPrChange>
        </w:rPr>
      </w:pPr>
      <w:r w:rsidRPr="009F32C9">
        <w:rPr>
          <w:rPrChange w:id="29714" w:author="CR#0252r1" w:date="2020-04-07T04:24:00Z">
            <w:rPr/>
          </w:rPrChange>
        </w:rPr>
        <w:tab/>
        <w:t>udre</w:t>
      </w:r>
      <w:r w:rsidRPr="009F32C9">
        <w:rPr>
          <w:rPrChange w:id="29715" w:author="CR#0252r1" w:date="2020-04-07T04:24:00Z">
            <w:rPr/>
          </w:rPrChange>
        </w:rPr>
        <w:tab/>
      </w:r>
      <w:r w:rsidRPr="009F32C9">
        <w:rPr>
          <w:rPrChange w:id="29716" w:author="CR#0252r1" w:date="2020-04-07T04:24:00Z">
            <w:rPr/>
          </w:rPrChange>
        </w:rPr>
        <w:tab/>
      </w:r>
      <w:r w:rsidRPr="009F32C9">
        <w:rPr>
          <w:rPrChange w:id="29717" w:author="CR#0252r1" w:date="2020-04-07T04:24:00Z">
            <w:rPr/>
          </w:rPrChange>
        </w:rPr>
        <w:tab/>
      </w:r>
      <w:r w:rsidRPr="009F32C9">
        <w:rPr>
          <w:rPrChange w:id="29718" w:author="CR#0252r1" w:date="2020-04-07T04:24:00Z">
            <w:rPr/>
          </w:rPrChange>
        </w:rPr>
        <w:tab/>
        <w:t>INTEGER (0..3),</w:t>
      </w:r>
      <w:r w:rsidRPr="009F32C9">
        <w:rPr>
          <w:rPrChange w:id="29719" w:author="CR#0252r1" w:date="2020-04-07T04:24:00Z">
            <w:rPr/>
          </w:rPrChange>
        </w:rPr>
        <w:tab/>
      </w:r>
      <w:r w:rsidRPr="009F32C9">
        <w:rPr>
          <w:rPrChange w:id="29720" w:author="CR#0252r1" w:date="2020-04-07T04:24:00Z">
            <w:rPr/>
          </w:rPrChange>
        </w:rPr>
        <w:tab/>
      </w:r>
    </w:p>
    <w:p w:rsidR="002B1632" w:rsidRPr="009F32C9" w:rsidRDefault="002B1632" w:rsidP="002D60CB">
      <w:pPr>
        <w:pStyle w:val="PL"/>
        <w:shd w:val="clear" w:color="auto" w:fill="E6E6E6"/>
        <w:rPr>
          <w:rPrChange w:id="29721" w:author="CR#0252r1" w:date="2020-04-07T04:24:00Z">
            <w:rPr/>
          </w:rPrChange>
        </w:rPr>
      </w:pPr>
      <w:r w:rsidRPr="009F32C9">
        <w:rPr>
          <w:rPrChange w:id="29722" w:author="CR#0252r1" w:date="2020-04-07T04:24:00Z">
            <w:rPr/>
          </w:rPrChange>
        </w:rPr>
        <w:tab/>
        <w:t>pseudoRangeCor</w:t>
      </w:r>
      <w:r w:rsidRPr="009F32C9">
        <w:rPr>
          <w:rPrChange w:id="29723" w:author="CR#0252r1" w:date="2020-04-07T04:24:00Z">
            <w:rPr/>
          </w:rPrChange>
        </w:rPr>
        <w:tab/>
      </w:r>
      <w:r w:rsidRPr="009F32C9">
        <w:rPr>
          <w:rPrChange w:id="29724" w:author="CR#0252r1" w:date="2020-04-07T04:24:00Z">
            <w:rPr/>
          </w:rPrChange>
        </w:rPr>
        <w:tab/>
        <w:t>INTEGER (-2047..2047),</w:t>
      </w:r>
    </w:p>
    <w:p w:rsidR="002B1632" w:rsidRPr="009F32C9" w:rsidRDefault="002B1632" w:rsidP="002D60CB">
      <w:pPr>
        <w:pStyle w:val="PL"/>
        <w:shd w:val="clear" w:color="auto" w:fill="E6E6E6"/>
        <w:rPr>
          <w:rPrChange w:id="29725" w:author="CR#0252r1" w:date="2020-04-07T04:24:00Z">
            <w:rPr/>
          </w:rPrChange>
        </w:rPr>
      </w:pPr>
      <w:r w:rsidRPr="009F32C9">
        <w:rPr>
          <w:rPrChange w:id="29726" w:author="CR#0252r1" w:date="2020-04-07T04:24:00Z">
            <w:rPr/>
          </w:rPrChange>
        </w:rPr>
        <w:tab/>
        <w:t>rangeRateCor</w:t>
      </w:r>
      <w:r w:rsidRPr="009F32C9">
        <w:rPr>
          <w:rPrChange w:id="29727" w:author="CR#0252r1" w:date="2020-04-07T04:24:00Z">
            <w:rPr/>
          </w:rPrChange>
        </w:rPr>
        <w:tab/>
      </w:r>
      <w:r w:rsidRPr="009F32C9">
        <w:rPr>
          <w:rPrChange w:id="29728" w:author="CR#0252r1" w:date="2020-04-07T04:24:00Z">
            <w:rPr/>
          </w:rPrChange>
        </w:rPr>
        <w:tab/>
        <w:t>INTEGER (-127..127),</w:t>
      </w:r>
    </w:p>
    <w:p w:rsidR="002B1632" w:rsidRPr="009F32C9" w:rsidRDefault="002B1632" w:rsidP="002D60CB">
      <w:pPr>
        <w:pStyle w:val="PL"/>
        <w:shd w:val="clear" w:color="auto" w:fill="E6E6E6"/>
        <w:rPr>
          <w:rPrChange w:id="29729" w:author="CR#0252r1" w:date="2020-04-07T04:24:00Z">
            <w:rPr/>
          </w:rPrChange>
        </w:rPr>
      </w:pPr>
      <w:r w:rsidRPr="009F32C9">
        <w:rPr>
          <w:rPrChange w:id="29730" w:author="CR#0252r1" w:date="2020-04-07T04:24:00Z">
            <w:rPr/>
          </w:rPrChange>
        </w:rPr>
        <w:tab/>
        <w:t>udreGrowthRate</w:t>
      </w:r>
      <w:r w:rsidRPr="009F32C9">
        <w:rPr>
          <w:rPrChange w:id="29731" w:author="CR#0252r1" w:date="2020-04-07T04:24:00Z">
            <w:rPr/>
          </w:rPrChange>
        </w:rPr>
        <w:tab/>
      </w:r>
      <w:r w:rsidRPr="009F32C9">
        <w:rPr>
          <w:rPrChange w:id="29732" w:author="CR#0252r1" w:date="2020-04-07T04:24:00Z">
            <w:rPr/>
          </w:rPrChange>
        </w:rPr>
        <w:tab/>
        <w:t>INTEGER (0..7)</w:t>
      </w:r>
      <w:r w:rsidRPr="009F32C9">
        <w:rPr>
          <w:rPrChange w:id="29733" w:author="CR#0252r1" w:date="2020-04-07T04:24:00Z">
            <w:rPr/>
          </w:rPrChange>
        </w:rPr>
        <w:tab/>
      </w:r>
      <w:r w:rsidRPr="009F32C9">
        <w:rPr>
          <w:rPrChange w:id="29734" w:author="CR#0252r1" w:date="2020-04-07T04:24:00Z">
            <w:rPr/>
          </w:rPrChange>
        </w:rPr>
        <w:tab/>
      </w:r>
      <w:r w:rsidRPr="009F32C9">
        <w:rPr>
          <w:rPrChange w:id="29735" w:author="CR#0252r1" w:date="2020-04-07T04:24:00Z">
            <w:rPr/>
          </w:rPrChange>
        </w:rPr>
        <w:tab/>
        <w:t>OPTIONAL,</w:t>
      </w:r>
      <w:r w:rsidRPr="009F32C9">
        <w:rPr>
          <w:snapToGrid w:val="0"/>
          <w:rPrChange w:id="29736" w:author="CR#0252r1" w:date="2020-04-07T04:24:00Z">
            <w:rPr>
              <w:snapToGrid w:val="0"/>
            </w:rPr>
          </w:rPrChange>
        </w:rPr>
        <w:tab/>
        <w:t>-- Need ON</w:t>
      </w:r>
    </w:p>
    <w:p w:rsidR="002B1632" w:rsidRPr="009F32C9" w:rsidRDefault="002B1632" w:rsidP="002D60CB">
      <w:pPr>
        <w:pStyle w:val="PL"/>
        <w:shd w:val="clear" w:color="auto" w:fill="E6E6E6"/>
        <w:rPr>
          <w:rPrChange w:id="29737" w:author="CR#0252r1" w:date="2020-04-07T04:24:00Z">
            <w:rPr/>
          </w:rPrChange>
        </w:rPr>
      </w:pPr>
      <w:r w:rsidRPr="009F32C9">
        <w:rPr>
          <w:rPrChange w:id="29738" w:author="CR#0252r1" w:date="2020-04-07T04:24:00Z">
            <w:rPr/>
          </w:rPrChange>
        </w:rPr>
        <w:tab/>
        <w:t>udreValidityTime</w:t>
      </w:r>
      <w:r w:rsidRPr="009F32C9">
        <w:rPr>
          <w:rPrChange w:id="29739" w:author="CR#0252r1" w:date="2020-04-07T04:24:00Z">
            <w:rPr/>
          </w:rPrChange>
        </w:rPr>
        <w:tab/>
        <w:t>INTEGER (0..7)</w:t>
      </w:r>
      <w:r w:rsidRPr="009F32C9">
        <w:rPr>
          <w:rPrChange w:id="29740" w:author="CR#0252r1" w:date="2020-04-07T04:24:00Z">
            <w:rPr/>
          </w:rPrChange>
        </w:rPr>
        <w:tab/>
      </w:r>
      <w:r w:rsidRPr="009F32C9">
        <w:rPr>
          <w:rPrChange w:id="29741" w:author="CR#0252r1" w:date="2020-04-07T04:24:00Z">
            <w:rPr/>
          </w:rPrChange>
        </w:rPr>
        <w:tab/>
      </w:r>
      <w:r w:rsidRPr="009F32C9">
        <w:rPr>
          <w:rPrChange w:id="29742" w:author="CR#0252r1" w:date="2020-04-07T04:24:00Z">
            <w:rPr/>
          </w:rPrChange>
        </w:rPr>
        <w:tab/>
        <w:t>OPTIONAL,</w:t>
      </w:r>
      <w:r w:rsidRPr="009F32C9">
        <w:rPr>
          <w:snapToGrid w:val="0"/>
          <w:rPrChange w:id="29743" w:author="CR#0252r1" w:date="2020-04-07T04:24:00Z">
            <w:rPr>
              <w:snapToGrid w:val="0"/>
            </w:rPr>
          </w:rPrChange>
        </w:rPr>
        <w:tab/>
        <w:t>-- Need ON</w:t>
      </w:r>
      <w:r w:rsidRPr="009F32C9">
        <w:rPr>
          <w:rPrChange w:id="29744" w:author="CR#0252r1" w:date="2020-04-07T04:24:00Z">
            <w:rPr/>
          </w:rPrChange>
        </w:rPr>
        <w:tab/>
      </w:r>
    </w:p>
    <w:p w:rsidR="002B1632" w:rsidRPr="009F32C9" w:rsidRDefault="002B1632" w:rsidP="002D60CB">
      <w:pPr>
        <w:pStyle w:val="PL"/>
        <w:shd w:val="clear" w:color="auto" w:fill="E6E6E6"/>
        <w:rPr>
          <w:rPrChange w:id="29745" w:author="CR#0252r1" w:date="2020-04-07T04:24:00Z">
            <w:rPr/>
          </w:rPrChange>
        </w:rPr>
      </w:pPr>
      <w:r w:rsidRPr="009F32C9">
        <w:rPr>
          <w:rPrChange w:id="29746" w:author="CR#0252r1" w:date="2020-04-07T04:24:00Z">
            <w:rPr/>
          </w:rPrChange>
        </w:rPr>
        <w:tab/>
        <w:t>...</w:t>
      </w:r>
    </w:p>
    <w:p w:rsidR="002B1632" w:rsidRPr="009F32C9" w:rsidRDefault="002B1632" w:rsidP="002D60CB">
      <w:pPr>
        <w:pStyle w:val="PL"/>
        <w:shd w:val="clear" w:color="auto" w:fill="E6E6E6"/>
        <w:rPr>
          <w:rPrChange w:id="29747" w:author="CR#0252r1" w:date="2020-04-07T04:24:00Z">
            <w:rPr/>
          </w:rPrChange>
        </w:rPr>
      </w:pPr>
      <w:r w:rsidRPr="009F32C9">
        <w:rPr>
          <w:rPrChange w:id="29748" w:author="CR#0252r1" w:date="2020-04-07T04:24:00Z">
            <w:rPr/>
          </w:rPrChange>
        </w:rPr>
        <w:t>}</w:t>
      </w:r>
    </w:p>
    <w:p w:rsidR="002B1632" w:rsidRPr="009F32C9" w:rsidRDefault="002B1632" w:rsidP="002D60CB">
      <w:pPr>
        <w:pStyle w:val="PL"/>
        <w:shd w:val="clear" w:color="auto" w:fill="E6E6E6"/>
        <w:rPr>
          <w:rPrChange w:id="29749" w:author="CR#0252r1" w:date="2020-04-07T04:24:00Z">
            <w:rPr/>
          </w:rPrChange>
        </w:rPr>
      </w:pPr>
    </w:p>
    <w:p w:rsidR="002B1632" w:rsidRPr="009F32C9" w:rsidRDefault="002B1632" w:rsidP="002D60CB">
      <w:pPr>
        <w:pStyle w:val="PL"/>
        <w:shd w:val="clear" w:color="auto" w:fill="E6E6E6"/>
        <w:rPr>
          <w:rPrChange w:id="29750" w:author="CR#0252r1" w:date="2020-04-07T04:24:00Z">
            <w:rPr/>
          </w:rPrChange>
        </w:rPr>
      </w:pPr>
      <w:r w:rsidRPr="009F32C9">
        <w:rPr>
          <w:rPrChange w:id="29751" w:author="CR#0252r1" w:date="2020-04-07T04:24:00Z">
            <w:rPr/>
          </w:rPrChange>
        </w:rPr>
        <w:t>-- ASN1STOP</w:t>
      </w:r>
    </w:p>
    <w:p w:rsidR="002B1632" w:rsidRPr="009F32C9" w:rsidRDefault="002B1632" w:rsidP="002D60CB">
      <w:pPr>
        <w:rPr>
          <w:b/>
          <w:rPrChange w:id="29752"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29753" w:author="CR#0252r1" w:date="2020-04-07T04:24:00Z">
                  <w:rPr/>
                </w:rPrChange>
              </w:rPr>
            </w:pPr>
            <w:r w:rsidRPr="009F32C9">
              <w:rPr>
                <w:i/>
                <w:snapToGrid w:val="0"/>
                <w:rPrChange w:id="29754" w:author="CR#0252r1" w:date="2020-04-07T04:24:00Z">
                  <w:rPr>
                    <w:i/>
                    <w:snapToGrid w:val="0"/>
                  </w:rPr>
                </w:rPrChange>
              </w:rPr>
              <w:lastRenderedPageBreak/>
              <w:t>GNSS-DifferentialCorrections</w:t>
            </w:r>
            <w:r w:rsidRPr="009F32C9">
              <w:rPr>
                <w:iCs/>
                <w:noProof/>
                <w:rPrChange w:id="29755"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29756" w:author="CR#0252r1" w:date="2020-04-07T04:24:00Z">
                  <w:rPr>
                    <w:b/>
                    <w:i/>
                  </w:rPr>
                </w:rPrChange>
              </w:rPr>
            </w:pPr>
            <w:r w:rsidRPr="009F32C9">
              <w:rPr>
                <w:b/>
                <w:i/>
                <w:rPrChange w:id="29757" w:author="CR#0252r1" w:date="2020-04-07T04:24:00Z">
                  <w:rPr>
                    <w:b/>
                    <w:i/>
                  </w:rPr>
                </w:rPrChange>
              </w:rPr>
              <w:t>dgnss-RefTime</w:t>
            </w:r>
          </w:p>
          <w:p w:rsidR="002B1632" w:rsidRPr="009F32C9" w:rsidRDefault="002B1632" w:rsidP="002D60CB">
            <w:pPr>
              <w:pStyle w:val="TAL"/>
              <w:keepNext w:val="0"/>
              <w:keepLines w:val="0"/>
              <w:widowControl w:val="0"/>
              <w:rPr>
                <w:rPrChange w:id="29758" w:author="CR#0252r1" w:date="2020-04-07T04:24:00Z">
                  <w:rPr/>
                </w:rPrChange>
              </w:rPr>
            </w:pPr>
            <w:r w:rsidRPr="009F32C9">
              <w:rPr>
                <w:rPrChange w:id="29759" w:author="CR#0252r1" w:date="2020-04-07T04:24:00Z">
                  <w:rPr/>
                </w:rPrChange>
              </w:rPr>
              <w:t xml:space="preserve">This field specifies the time for which the DGNSS corrections are valid, modulo 1 hour. </w:t>
            </w:r>
            <w:r w:rsidRPr="009F32C9">
              <w:rPr>
                <w:i/>
                <w:rPrChange w:id="29760" w:author="CR#0252r1" w:date="2020-04-07T04:24:00Z">
                  <w:rPr>
                    <w:i/>
                  </w:rPr>
                </w:rPrChange>
              </w:rPr>
              <w:t>dgnss-RefTime</w:t>
            </w:r>
            <w:r w:rsidRPr="009F32C9">
              <w:rPr>
                <w:rPrChange w:id="29761" w:author="CR#0252r1" w:date="2020-04-07T04:24:00Z">
                  <w:rPr/>
                </w:rPrChange>
              </w:rPr>
              <w:t xml:space="preserve"> is given in GNSS specific system time.</w:t>
            </w:r>
          </w:p>
          <w:p w:rsidR="002B1632" w:rsidRPr="009F32C9" w:rsidRDefault="002B1632" w:rsidP="002D60CB">
            <w:pPr>
              <w:pStyle w:val="TAL"/>
              <w:keepNext w:val="0"/>
              <w:keepLines w:val="0"/>
              <w:widowControl w:val="0"/>
              <w:rPr>
                <w:rPrChange w:id="29762" w:author="CR#0252r1" w:date="2020-04-07T04:24:00Z">
                  <w:rPr/>
                </w:rPrChange>
              </w:rPr>
            </w:pPr>
            <w:r w:rsidRPr="009F32C9">
              <w:rPr>
                <w:rPrChange w:id="29763" w:author="CR#0252r1" w:date="2020-04-07T04:24:00Z">
                  <w:rPr/>
                </w:rPrChange>
              </w:rPr>
              <w:t>Scale factor 1</w:t>
            </w:r>
            <w:r w:rsidRPr="009F32C9">
              <w:rPr>
                <w:rPrChange w:id="29764" w:author="CR#0252r1" w:date="2020-04-07T04:24:00Z">
                  <w:rPr/>
                </w:rPrChange>
              </w:rPr>
              <w:noBreakHyphen/>
              <w:t>second.</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Change w:id="29765" w:author="CR#0252r1" w:date="2020-04-07T04:24:00Z">
                  <w:rPr>
                    <w:b/>
                    <w:bCs/>
                    <w:i/>
                    <w:iCs/>
                    <w:noProof/>
                    <w:lang w:eastAsia="en-GB"/>
                  </w:rPr>
                </w:rPrChange>
              </w:rPr>
            </w:pPr>
            <w:r w:rsidRPr="009F32C9">
              <w:rPr>
                <w:b/>
                <w:bCs/>
                <w:i/>
                <w:iCs/>
                <w:noProof/>
                <w:lang w:eastAsia="en-GB"/>
                <w:rPrChange w:id="29766" w:author="CR#0252r1" w:date="2020-04-07T04:24:00Z">
                  <w:rPr>
                    <w:b/>
                    <w:bCs/>
                    <w:i/>
                    <w:iCs/>
                    <w:noProof/>
                    <w:lang w:eastAsia="en-GB"/>
                  </w:rPr>
                </w:rPrChange>
              </w:rPr>
              <w:t>dgnss-SgnTypeList</w:t>
            </w:r>
          </w:p>
          <w:p w:rsidR="002B1632" w:rsidRPr="009F32C9" w:rsidRDefault="002B1632" w:rsidP="002D60CB">
            <w:pPr>
              <w:pStyle w:val="TALCharChar"/>
              <w:keepNext w:val="0"/>
              <w:keepLines w:val="0"/>
              <w:widowControl w:val="0"/>
              <w:rPr>
                <w:bCs/>
                <w:iCs/>
                <w:noProof/>
                <w:lang w:eastAsia="en-GB"/>
                <w:rPrChange w:id="29767" w:author="CR#0252r1" w:date="2020-04-07T04:24:00Z">
                  <w:rPr>
                    <w:bCs/>
                    <w:iCs/>
                    <w:noProof/>
                    <w:lang w:eastAsia="en-GB"/>
                  </w:rPr>
                </w:rPrChange>
              </w:rPr>
            </w:pPr>
            <w:r w:rsidRPr="009F32C9">
              <w:rPr>
                <w:bCs/>
                <w:iCs/>
                <w:noProof/>
                <w:lang w:eastAsia="en-GB"/>
                <w:rPrChange w:id="29768" w:author="CR#0252r1" w:date="2020-04-07T04:24:00Z">
                  <w:rPr>
                    <w:bCs/>
                    <w:iCs/>
                    <w:noProof/>
                    <w:lang w:eastAsia="en-GB"/>
                  </w:rPr>
                </w:rPrChange>
              </w:rPr>
              <w:t xml:space="preserve">This list includes differential correction data for different GNSS signal types, identified by </w:t>
            </w:r>
            <w:r w:rsidRPr="009F32C9">
              <w:rPr>
                <w:i/>
                <w:rPrChange w:id="29769" w:author="CR#0252r1" w:date="2020-04-07T04:24:00Z">
                  <w:rPr>
                    <w:i/>
                  </w:rPr>
                </w:rPrChange>
              </w:rPr>
              <w:t>GNSS-SignalID</w:t>
            </w:r>
            <w:r w:rsidRPr="009F32C9">
              <w:rPr>
                <w:bCs/>
                <w:iCs/>
                <w:noProof/>
                <w:lang w:eastAsia="en-GB"/>
                <w:rPrChange w:id="29770" w:author="CR#0252r1" w:date="2020-04-07T04:24:00Z">
                  <w:rPr>
                    <w:bCs/>
                    <w:iCs/>
                    <w:noProof/>
                    <w:lang w:eastAsia="en-GB"/>
                  </w:rPr>
                </w:rPrChange>
              </w:rPr>
              <w:t>.</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Change w:id="29771" w:author="CR#0252r1" w:date="2020-04-07T04:24:00Z">
                  <w:rPr>
                    <w:b/>
                    <w:bCs/>
                    <w:i/>
                    <w:iCs/>
                    <w:noProof/>
                    <w:lang w:eastAsia="en-GB"/>
                  </w:rPr>
                </w:rPrChange>
              </w:rPr>
            </w:pPr>
            <w:r w:rsidRPr="009F32C9">
              <w:rPr>
                <w:b/>
                <w:bCs/>
                <w:i/>
                <w:iCs/>
                <w:noProof/>
                <w:lang w:eastAsia="en-GB"/>
                <w:rPrChange w:id="29772" w:author="CR#0252r1" w:date="2020-04-07T04:24:00Z">
                  <w:rPr>
                    <w:b/>
                    <w:bCs/>
                    <w:i/>
                    <w:iCs/>
                    <w:noProof/>
                    <w:lang w:eastAsia="en-GB"/>
                  </w:rPr>
                </w:rPrChange>
              </w:rPr>
              <w:t>gnss-StatusHealth</w:t>
            </w:r>
          </w:p>
          <w:p w:rsidR="002B1632" w:rsidRPr="009F32C9" w:rsidRDefault="002B1632" w:rsidP="002D60CB">
            <w:pPr>
              <w:pStyle w:val="TAL"/>
              <w:keepNext w:val="0"/>
              <w:keepLines w:val="0"/>
              <w:widowControl w:val="0"/>
              <w:rPr>
                <w:bCs/>
                <w:i/>
                <w:iCs/>
                <w:noProof/>
                <w:rPrChange w:id="29773" w:author="CR#0252r1" w:date="2020-04-07T04:24:00Z">
                  <w:rPr>
                    <w:bCs/>
                    <w:i/>
                    <w:iCs/>
                    <w:noProof/>
                  </w:rPr>
                </w:rPrChange>
              </w:rPr>
            </w:pPr>
            <w:r w:rsidRPr="009F32C9">
              <w:rPr>
                <w:bCs/>
                <w:iCs/>
                <w:noProof/>
                <w:rPrChange w:id="29774" w:author="CR#0252r1" w:date="2020-04-07T04:24:00Z">
                  <w:rPr>
                    <w:bCs/>
                    <w:iCs/>
                    <w:noProof/>
                  </w:rPr>
                </w:rPrChange>
              </w:rPr>
              <w:t xml:space="preserve">This field specifies </w:t>
            </w:r>
            <w:r w:rsidRPr="009F32C9">
              <w:rPr>
                <w:rPrChange w:id="29775" w:author="CR#0252r1" w:date="2020-04-07T04:24:00Z">
                  <w:rPr/>
                </w:rPrChange>
              </w:rPr>
              <w:t xml:space="preserve">the status of the differential corrections. The values of this field and their respective meanings are defined as in table </w:t>
            </w:r>
            <w:r w:rsidRPr="009F32C9">
              <w:rPr>
                <w:bCs/>
                <w:i/>
                <w:iCs/>
                <w:noProof/>
                <w:rPrChange w:id="29776" w:author="CR#0252r1" w:date="2020-04-07T04:24:00Z">
                  <w:rPr>
                    <w:bCs/>
                    <w:i/>
                    <w:iCs/>
                    <w:noProof/>
                  </w:rPr>
                </w:rPrChange>
              </w:rPr>
              <w:t xml:space="preserve">gnss-StatusHealth </w:t>
            </w:r>
            <w:r w:rsidR="002838DE" w:rsidRPr="009F32C9">
              <w:rPr>
                <w:bCs/>
                <w:iCs/>
                <w:noProof/>
                <w:rPrChange w:id="29777" w:author="CR#0252r1" w:date="2020-04-07T04:24:00Z">
                  <w:rPr>
                    <w:bCs/>
                    <w:iCs/>
                    <w:noProof/>
                  </w:rPr>
                </w:rPrChange>
              </w:rPr>
              <w:t>Value to Indication relation below.</w:t>
            </w:r>
          </w:p>
          <w:p w:rsidR="002B1632" w:rsidRPr="009F32C9" w:rsidRDefault="002B1632" w:rsidP="002D60CB">
            <w:pPr>
              <w:pStyle w:val="TAL"/>
              <w:keepNext w:val="0"/>
              <w:keepLines w:val="0"/>
              <w:widowControl w:val="0"/>
              <w:rPr>
                <w:rPrChange w:id="29778" w:author="CR#0252r1" w:date="2020-04-07T04:24:00Z">
                  <w:rPr/>
                </w:rPrChange>
              </w:rPr>
            </w:pPr>
            <w:r w:rsidRPr="009F32C9">
              <w:rPr>
                <w:rPrChange w:id="29779" w:author="CR#0252r1" w:date="2020-04-07T04:24:00Z">
                  <w:rPr/>
                </w:rPrChange>
              </w:rPr>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9F32C9" w:rsidRDefault="002B1632" w:rsidP="002D60CB">
            <w:pPr>
              <w:pStyle w:val="TAL"/>
              <w:keepNext w:val="0"/>
              <w:keepLines w:val="0"/>
              <w:widowControl w:val="0"/>
              <w:rPr>
                <w:rPrChange w:id="29780" w:author="CR#0252r1" w:date="2020-04-07T04:24:00Z">
                  <w:rPr/>
                </w:rPrChange>
              </w:rPr>
            </w:pPr>
            <w:r w:rsidRPr="009F32C9">
              <w:rPr>
                <w:rPrChange w:id="29781" w:author="CR#0252r1" w:date="2020-04-07T04:24:00Z">
                  <w:rPr/>
                </w:rPrChange>
              </w:rPr>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9782" w:author="CR#0252r1" w:date="2020-04-07T04:24:00Z">
                  <w:rPr>
                    <w:b/>
                    <w:i/>
                    <w:noProof/>
                  </w:rPr>
                </w:rPrChange>
              </w:rPr>
            </w:pPr>
            <w:r w:rsidRPr="009F32C9">
              <w:rPr>
                <w:b/>
                <w:i/>
                <w:noProof/>
                <w:rPrChange w:id="29783" w:author="CR#0252r1" w:date="2020-04-07T04:24:00Z">
                  <w:rPr>
                    <w:b/>
                    <w:i/>
                    <w:noProof/>
                  </w:rPr>
                </w:rPrChange>
              </w:rPr>
              <w:t>dgnss-SatList</w:t>
            </w:r>
          </w:p>
          <w:p w:rsidR="002B1632" w:rsidRPr="009F32C9" w:rsidRDefault="002B1632" w:rsidP="002D60CB">
            <w:pPr>
              <w:pStyle w:val="TAL"/>
              <w:keepNext w:val="0"/>
              <w:keepLines w:val="0"/>
              <w:widowControl w:val="0"/>
              <w:rPr>
                <w:b/>
                <w:i/>
                <w:noProof/>
                <w:rPrChange w:id="29784" w:author="CR#0252r1" w:date="2020-04-07T04:24:00Z">
                  <w:rPr>
                    <w:b/>
                    <w:i/>
                    <w:noProof/>
                  </w:rPr>
                </w:rPrChange>
              </w:rPr>
            </w:pPr>
            <w:r w:rsidRPr="009F32C9">
              <w:rPr>
                <w:bCs/>
                <w:iCs/>
                <w:noProof/>
                <w:rPrChange w:id="29785" w:author="CR#0252r1" w:date="2020-04-07T04:24:00Z">
                  <w:rPr>
                    <w:bCs/>
                    <w:iCs/>
                    <w:noProof/>
                  </w:rPr>
                </w:rPrChange>
              </w:rPr>
              <w:t xml:space="preserve">This list includes differential correction data for different GNSS satellites, identified by </w:t>
            </w:r>
            <w:r w:rsidRPr="009F32C9">
              <w:rPr>
                <w:i/>
                <w:rPrChange w:id="29786" w:author="CR#0252r1" w:date="2020-04-07T04:24:00Z">
                  <w:rPr>
                    <w:i/>
                  </w:rPr>
                </w:rPrChange>
              </w:rPr>
              <w:t>SV-ID</w:t>
            </w:r>
            <w:r w:rsidRPr="009F32C9">
              <w:rPr>
                <w:bCs/>
                <w:iCs/>
                <w:noProof/>
                <w:rPrChange w:id="29787" w:author="CR#0252r1" w:date="2020-04-07T04:24:00Z">
                  <w:rPr>
                    <w:bCs/>
                    <w:iCs/>
                    <w:noProof/>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9788" w:author="CR#0252r1" w:date="2020-04-07T04:24:00Z">
                  <w:rPr>
                    <w:b/>
                    <w:i/>
                    <w:noProof/>
                  </w:rPr>
                </w:rPrChange>
              </w:rPr>
            </w:pPr>
            <w:r w:rsidRPr="009F32C9">
              <w:rPr>
                <w:b/>
                <w:i/>
                <w:noProof/>
                <w:rPrChange w:id="29789" w:author="CR#0252r1" w:date="2020-04-07T04:24:00Z">
                  <w:rPr>
                    <w:b/>
                    <w:i/>
                    <w:noProof/>
                  </w:rPr>
                </w:rPrChange>
              </w:rPr>
              <w:t>iod</w:t>
            </w:r>
          </w:p>
          <w:p w:rsidR="002B1632" w:rsidRPr="009F32C9" w:rsidRDefault="002B1632" w:rsidP="002D60CB">
            <w:pPr>
              <w:pStyle w:val="TAL"/>
              <w:keepNext w:val="0"/>
              <w:keepLines w:val="0"/>
              <w:widowControl w:val="0"/>
              <w:rPr>
                <w:noProof/>
                <w:rPrChange w:id="29790" w:author="CR#0252r1" w:date="2020-04-07T04:24:00Z">
                  <w:rPr>
                    <w:noProof/>
                  </w:rPr>
                </w:rPrChange>
              </w:rPr>
            </w:pPr>
            <w:r w:rsidRPr="009F32C9">
              <w:rPr>
                <w:noProof/>
                <w:rPrChange w:id="29791" w:author="CR#0252r1" w:date="2020-04-07T04:24:00Z">
                  <w:rPr>
                    <w:noProof/>
                  </w:rPr>
                </w:rPrChange>
              </w:rPr>
              <w:t xml:space="preserve">This field specifies the Issue of Data field which contains the identity for the </w:t>
            </w:r>
            <w:r w:rsidRPr="009F32C9">
              <w:rPr>
                <w:i/>
                <w:noProof/>
                <w:rPrChange w:id="29792" w:author="CR#0252r1" w:date="2020-04-07T04:24:00Z">
                  <w:rPr>
                    <w:i/>
                    <w:noProof/>
                  </w:rPr>
                </w:rPrChange>
              </w:rPr>
              <w:t>GNSS-NavigationMode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9793" w:author="CR#0252r1" w:date="2020-04-07T04:24:00Z">
                  <w:rPr>
                    <w:b/>
                    <w:i/>
                    <w:noProof/>
                  </w:rPr>
                </w:rPrChange>
              </w:rPr>
            </w:pPr>
            <w:r w:rsidRPr="009F32C9">
              <w:rPr>
                <w:b/>
                <w:i/>
                <w:noProof/>
                <w:rPrChange w:id="29794" w:author="CR#0252r1" w:date="2020-04-07T04:24:00Z">
                  <w:rPr>
                    <w:b/>
                    <w:i/>
                    <w:noProof/>
                  </w:rPr>
                </w:rPrChange>
              </w:rPr>
              <w:t>udre</w:t>
            </w:r>
          </w:p>
          <w:p w:rsidR="002B1632" w:rsidRPr="009F32C9" w:rsidRDefault="002B1632" w:rsidP="002D60CB">
            <w:pPr>
              <w:pStyle w:val="TAL"/>
              <w:keepNext w:val="0"/>
              <w:keepLines w:val="0"/>
              <w:widowControl w:val="0"/>
              <w:rPr>
                <w:rPrChange w:id="29795" w:author="CR#0252r1" w:date="2020-04-07T04:24:00Z">
                  <w:rPr/>
                </w:rPrChange>
              </w:rPr>
            </w:pPr>
            <w:r w:rsidRPr="009F32C9">
              <w:rPr>
                <w:noProof/>
                <w:rPrChange w:id="29796" w:author="CR#0252r1" w:date="2020-04-07T04:24:00Z">
                  <w:rPr>
                    <w:noProof/>
                  </w:rPr>
                </w:rPrChange>
              </w:rPr>
              <w:t xml:space="preserve">This field </w:t>
            </w:r>
            <w:r w:rsidRPr="009F32C9">
              <w:rPr>
                <w:rPrChange w:id="29797" w:author="CR#0252r1" w:date="2020-04-07T04:24:00Z">
                  <w:rPr/>
                </w:rPrChange>
              </w:rPr>
              <w:t>provides an estimate of the uncertainty (1-</w:t>
            </w:r>
            <w:r w:rsidRPr="009F32C9">
              <w:rPr>
                <w:rPrChange w:id="29798" w:author="CR#0252r1" w:date="2020-04-07T04:24:00Z">
                  <w:rPr/>
                </w:rPrChange>
              </w:rPr>
              <w:sym w:font="Symbol" w:char="F073"/>
            </w:r>
            <w:r w:rsidRPr="009F32C9">
              <w:rPr>
                <w:rPrChange w:id="29799" w:author="CR#0252r1" w:date="2020-04-07T04:24:00Z">
                  <w:rPr/>
                </w:rPrChange>
              </w:rPr>
              <w:t xml:space="preserve">) in the corrections for the particular satellite. The value in this field shall be multiplied by the UDRE Scale Factor in the </w:t>
            </w:r>
            <w:r w:rsidRPr="009F32C9">
              <w:rPr>
                <w:i/>
                <w:rPrChange w:id="29800" w:author="CR#0252r1" w:date="2020-04-07T04:24:00Z">
                  <w:rPr>
                    <w:i/>
                  </w:rPr>
                </w:rPrChange>
              </w:rPr>
              <w:t>gnss-StatusHealth</w:t>
            </w:r>
            <w:r w:rsidRPr="009F32C9">
              <w:rPr>
                <w:rPrChange w:id="29801" w:author="CR#0252r1" w:date="2020-04-07T04:24:00Z">
                  <w:rPr/>
                </w:rPrChange>
              </w:rPr>
              <w:t xml:space="preserve"> field to determine the final UDRE estimate for the particular satellite. The meanings of the values for this field are shown in the table </w:t>
            </w:r>
            <w:r w:rsidRPr="009F32C9">
              <w:rPr>
                <w:i/>
                <w:rPrChange w:id="29802" w:author="CR#0252r1" w:date="2020-04-07T04:24:00Z">
                  <w:rPr>
                    <w:i/>
                  </w:rPr>
                </w:rPrChange>
              </w:rPr>
              <w:t>udre Value</w:t>
            </w:r>
            <w:r w:rsidRPr="009F32C9">
              <w:rPr>
                <w:rPrChange w:id="29803" w:author="CR#0252r1" w:date="2020-04-07T04:24:00Z">
                  <w:rPr/>
                </w:rPrChange>
              </w:rPr>
              <w:t xml:space="preserve"> to Indication relation below. </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9804" w:author="CR#0252r1" w:date="2020-04-07T04:24:00Z">
                  <w:rPr>
                    <w:b/>
                    <w:i/>
                    <w:noProof/>
                  </w:rPr>
                </w:rPrChange>
              </w:rPr>
            </w:pPr>
            <w:r w:rsidRPr="009F32C9">
              <w:rPr>
                <w:b/>
                <w:i/>
                <w:noProof/>
                <w:rPrChange w:id="29805" w:author="CR#0252r1" w:date="2020-04-07T04:24:00Z">
                  <w:rPr>
                    <w:b/>
                    <w:i/>
                    <w:noProof/>
                  </w:rPr>
                </w:rPrChange>
              </w:rPr>
              <w:t>pseudoRangeCor</w:t>
            </w:r>
          </w:p>
          <w:p w:rsidR="002B1632" w:rsidRPr="009F32C9" w:rsidRDefault="002B1632" w:rsidP="002D60CB">
            <w:pPr>
              <w:pStyle w:val="TAL"/>
              <w:keepNext w:val="0"/>
              <w:keepLines w:val="0"/>
              <w:widowControl w:val="0"/>
              <w:rPr>
                <w:noProof/>
                <w:rPrChange w:id="29806" w:author="CR#0252r1" w:date="2020-04-07T04:24:00Z">
                  <w:rPr>
                    <w:noProof/>
                  </w:rPr>
                </w:rPrChange>
              </w:rPr>
            </w:pPr>
            <w:r w:rsidRPr="009F32C9">
              <w:rPr>
                <w:noProof/>
                <w:rPrChange w:id="29807" w:author="CR#0252r1" w:date="2020-04-07T04:24:00Z">
                  <w:rPr>
                    <w:noProof/>
                  </w:rPr>
                </w:rPrChange>
              </w:rPr>
              <w:t xml:space="preserve">This field specifies the correction to the pseudorange for the particular satellite at </w:t>
            </w:r>
            <w:r w:rsidRPr="009F32C9">
              <w:rPr>
                <w:i/>
                <w:noProof/>
                <w:rPrChange w:id="29808" w:author="CR#0252r1" w:date="2020-04-07T04:24:00Z">
                  <w:rPr>
                    <w:i/>
                    <w:noProof/>
                  </w:rPr>
                </w:rPrChange>
              </w:rPr>
              <w:t>dgnss-RefTime</w:t>
            </w:r>
            <w:r w:rsidRPr="009F32C9">
              <w:rPr>
                <w:noProof/>
                <w:rPrChange w:id="29809" w:author="CR#0252r1" w:date="2020-04-07T04:24:00Z">
                  <w:rPr>
                    <w:noProof/>
                  </w:rPr>
                </w:rPrChange>
              </w:rPr>
              <w:t>, t</w:t>
            </w:r>
            <w:r w:rsidRPr="009F32C9">
              <w:rPr>
                <w:noProof/>
                <w:vertAlign w:val="subscript"/>
                <w:rPrChange w:id="29810" w:author="CR#0252r1" w:date="2020-04-07T04:24:00Z">
                  <w:rPr>
                    <w:noProof/>
                    <w:vertAlign w:val="subscript"/>
                  </w:rPr>
                </w:rPrChange>
              </w:rPr>
              <w:t>0</w:t>
            </w:r>
            <w:r w:rsidRPr="009F32C9">
              <w:rPr>
                <w:noProof/>
                <w:rPrChange w:id="29811" w:author="CR#0252r1" w:date="2020-04-07T04:24:00Z">
                  <w:rPr>
                    <w:noProof/>
                  </w:rPr>
                </w:rPrChange>
              </w:rPr>
              <w:t xml:space="preserve">. The value of this field is given in meters and the scale factor is 0.32 meters in the range of </w:t>
            </w:r>
            <w:r w:rsidRPr="009F32C9">
              <w:rPr>
                <w:rFonts w:cs="Arial"/>
                <w:noProof/>
                <w:rPrChange w:id="29812" w:author="CR#0252r1" w:date="2020-04-07T04:24:00Z">
                  <w:rPr>
                    <w:rFonts w:cs="Arial"/>
                    <w:noProof/>
                  </w:rPr>
                </w:rPrChange>
              </w:rPr>
              <w:t>±</w:t>
            </w:r>
            <w:r w:rsidRPr="009F32C9">
              <w:rPr>
                <w:noProof/>
                <w:rPrChange w:id="29813" w:author="CR#0252r1" w:date="2020-04-07T04:24:00Z">
                  <w:rPr>
                    <w:noProof/>
                  </w:rPr>
                </w:rPrChange>
              </w:rPr>
              <w:t>655.04 meters. The method of calculating this field is described in [11].</w:t>
            </w:r>
          </w:p>
          <w:p w:rsidR="002B1632" w:rsidRPr="009F32C9" w:rsidRDefault="002B1632" w:rsidP="002D60CB">
            <w:pPr>
              <w:pStyle w:val="TAL"/>
              <w:keepNext w:val="0"/>
              <w:keepLines w:val="0"/>
              <w:widowControl w:val="0"/>
              <w:rPr>
                <w:noProof/>
                <w:rPrChange w:id="29814" w:author="CR#0252r1" w:date="2020-04-07T04:24:00Z">
                  <w:rPr>
                    <w:noProof/>
                  </w:rPr>
                </w:rPrChange>
              </w:rPr>
            </w:pPr>
            <w:r w:rsidRPr="009F32C9">
              <w:rPr>
                <w:noProof/>
                <w:rPrChange w:id="29815" w:author="CR#0252r1" w:date="2020-04-07T04:24:00Z">
                  <w:rPr>
                    <w:noProof/>
                  </w:rPr>
                </w:rPrChange>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9F32C9" w:rsidRDefault="002B1632" w:rsidP="002D60CB">
            <w:pPr>
              <w:pStyle w:val="TAL"/>
              <w:keepNext w:val="0"/>
              <w:keepLines w:val="0"/>
              <w:widowControl w:val="0"/>
              <w:rPr>
                <w:noProof/>
                <w:rPrChange w:id="29816" w:author="CR#0252r1" w:date="2020-04-07T04:24:00Z">
                  <w:rPr>
                    <w:noProof/>
                  </w:rPr>
                </w:rPrChange>
              </w:rPr>
            </w:pPr>
            <w:r w:rsidRPr="009F32C9">
              <w:rPr>
                <w:noProof/>
                <w:rPrChange w:id="29817" w:author="CR#0252r1" w:date="2020-04-07T04:24:00Z">
                  <w:rPr>
                    <w:noProof/>
                  </w:rPr>
                </w:rPrChange>
              </w:rPr>
              <w:t xml:space="preserve">The </w:t>
            </w:r>
            <w:r w:rsidRPr="009F32C9">
              <w:rPr>
                <w:i/>
                <w:noProof/>
                <w:rPrChange w:id="29818" w:author="CR#0252r1" w:date="2020-04-07T04:24:00Z">
                  <w:rPr>
                    <w:i/>
                    <w:noProof/>
                  </w:rPr>
                </w:rPrChange>
              </w:rPr>
              <w:t>iod</w:t>
            </w:r>
            <w:r w:rsidRPr="009F32C9">
              <w:rPr>
                <w:noProof/>
                <w:rPrChange w:id="29819" w:author="CR#0252r1" w:date="2020-04-07T04:24:00Z">
                  <w:rPr>
                    <w:noProof/>
                  </w:rPr>
                </w:rPrChange>
              </w:rPr>
              <w:t xml:space="preserve"> value sent for a satellite shall always be the IOD value that corresponds to the navigation model for which the pseudo-range corrections are applicable.</w:t>
            </w:r>
          </w:p>
          <w:p w:rsidR="002B1632" w:rsidRPr="009F32C9" w:rsidRDefault="002B1632" w:rsidP="002D60CB">
            <w:pPr>
              <w:pStyle w:val="TAL"/>
              <w:keepNext w:val="0"/>
              <w:keepLines w:val="0"/>
              <w:widowControl w:val="0"/>
              <w:rPr>
                <w:b/>
                <w:i/>
                <w:noProof/>
                <w:rPrChange w:id="29820" w:author="CR#0252r1" w:date="2020-04-07T04:24:00Z">
                  <w:rPr>
                    <w:b/>
                    <w:i/>
                    <w:noProof/>
                  </w:rPr>
                </w:rPrChange>
              </w:rPr>
            </w:pPr>
            <w:r w:rsidRPr="009F32C9">
              <w:rPr>
                <w:noProof/>
                <w:rPrChange w:id="29821" w:author="CR#0252r1" w:date="2020-04-07T04:24:00Z">
                  <w:rPr>
                    <w:noProof/>
                  </w:rPr>
                </w:rPrChange>
              </w:rPr>
              <w:t xml:space="preserve">The target device shall only use the </w:t>
            </w:r>
            <w:r w:rsidRPr="009F32C9">
              <w:rPr>
                <w:i/>
                <w:noProof/>
                <w:rPrChange w:id="29822" w:author="CR#0252r1" w:date="2020-04-07T04:24:00Z">
                  <w:rPr>
                    <w:i/>
                    <w:noProof/>
                  </w:rPr>
                </w:rPrChange>
              </w:rPr>
              <w:t>pseudoRangeCor</w:t>
            </w:r>
            <w:r w:rsidRPr="009F32C9">
              <w:rPr>
                <w:b/>
                <w:i/>
                <w:noProof/>
                <w:rPrChange w:id="29823" w:author="CR#0252r1" w:date="2020-04-07T04:24:00Z">
                  <w:rPr>
                    <w:b/>
                    <w:i/>
                    <w:noProof/>
                  </w:rPr>
                </w:rPrChange>
              </w:rPr>
              <w:t xml:space="preserve"> </w:t>
            </w:r>
            <w:r w:rsidRPr="009F32C9">
              <w:rPr>
                <w:noProof/>
                <w:rPrChange w:id="29824" w:author="CR#0252r1" w:date="2020-04-07T04:24:00Z">
                  <w:rPr>
                    <w:noProof/>
                  </w:rPr>
                </w:rPrChange>
              </w:rPr>
              <w:t>value when the IOD value received matches its available navigation model.</w:t>
            </w:r>
          </w:p>
          <w:p w:rsidR="002B1632" w:rsidRPr="009F32C9" w:rsidRDefault="002B1632" w:rsidP="002D60CB">
            <w:pPr>
              <w:pStyle w:val="TAL"/>
              <w:keepNext w:val="0"/>
              <w:keepLines w:val="0"/>
              <w:widowControl w:val="0"/>
              <w:rPr>
                <w:noProof/>
                <w:rPrChange w:id="29825" w:author="CR#0252r1" w:date="2020-04-07T04:24:00Z">
                  <w:rPr>
                    <w:noProof/>
                  </w:rPr>
                </w:rPrChange>
              </w:rPr>
            </w:pPr>
            <w:r w:rsidRPr="009F32C9">
              <w:rPr>
                <w:noProof/>
                <w:rPrChange w:id="29826" w:author="CR#0252r1" w:date="2020-04-07T04:24:00Z">
                  <w:rPr>
                    <w:noProof/>
                  </w:rPr>
                </w:rPrChange>
              </w:rPr>
              <w:t xml:space="preserve">Pseudo-range corrections are provided with respect to GNSS specific geodetic datum (e.g., PZ-90.02 if </w:t>
            </w:r>
            <w:r w:rsidRPr="009F32C9">
              <w:rPr>
                <w:i/>
                <w:noProof/>
                <w:rPrChange w:id="29827" w:author="CR#0252r1" w:date="2020-04-07T04:24:00Z">
                  <w:rPr>
                    <w:i/>
                    <w:noProof/>
                  </w:rPr>
                </w:rPrChange>
              </w:rPr>
              <w:t>GNSS</w:t>
            </w:r>
            <w:r w:rsidRPr="009F32C9">
              <w:rPr>
                <w:i/>
                <w:noProof/>
                <w:rPrChange w:id="29828" w:author="CR#0252r1" w:date="2020-04-07T04:24:00Z">
                  <w:rPr>
                    <w:i/>
                    <w:noProof/>
                  </w:rPr>
                </w:rPrChange>
              </w:rPr>
              <w:noBreakHyphen/>
              <w:t>ID</w:t>
            </w:r>
            <w:r w:rsidRPr="009F32C9">
              <w:rPr>
                <w:noProof/>
                <w:rPrChange w:id="29829" w:author="CR#0252r1" w:date="2020-04-07T04:24:00Z">
                  <w:rPr>
                    <w:noProof/>
                  </w:rPr>
                </w:rPrChange>
              </w:rPr>
              <w:t xml:space="preserve"> indicates GLONASS).</w:t>
            </w:r>
          </w:p>
          <w:p w:rsidR="002B1632" w:rsidRPr="009F32C9" w:rsidRDefault="002B1632" w:rsidP="002D60CB">
            <w:pPr>
              <w:pStyle w:val="TAL"/>
              <w:keepNext w:val="0"/>
              <w:keepLines w:val="0"/>
              <w:widowControl w:val="0"/>
              <w:rPr>
                <w:noProof/>
                <w:rPrChange w:id="29830" w:author="CR#0252r1" w:date="2020-04-07T04:24:00Z">
                  <w:rPr>
                    <w:noProof/>
                  </w:rPr>
                </w:rPrChange>
              </w:rPr>
            </w:pPr>
            <w:r w:rsidRPr="009F32C9">
              <w:rPr>
                <w:rPrChange w:id="29831" w:author="CR#0252r1" w:date="2020-04-07T04:24:00Z">
                  <w:rPr/>
                </w:rPrChange>
              </w:rPr>
              <w:t>Scale factor 0.32 meter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9832" w:author="CR#0252r1" w:date="2020-04-07T04:24:00Z">
                  <w:rPr>
                    <w:b/>
                    <w:i/>
                    <w:noProof/>
                  </w:rPr>
                </w:rPrChange>
              </w:rPr>
            </w:pPr>
            <w:r w:rsidRPr="009F32C9">
              <w:rPr>
                <w:b/>
                <w:i/>
                <w:noProof/>
                <w:rPrChange w:id="29833" w:author="CR#0252r1" w:date="2020-04-07T04:24:00Z">
                  <w:rPr>
                    <w:b/>
                    <w:i/>
                    <w:noProof/>
                  </w:rPr>
                </w:rPrChange>
              </w:rPr>
              <w:t>rangeRateCor</w:t>
            </w:r>
          </w:p>
          <w:p w:rsidR="002B1632" w:rsidRPr="009F32C9" w:rsidRDefault="002B1632" w:rsidP="002D60CB">
            <w:pPr>
              <w:pStyle w:val="TALCharChar"/>
              <w:widowControl w:val="0"/>
              <w:rPr>
                <w:noProof/>
                <w:rPrChange w:id="29834" w:author="CR#0252r1" w:date="2020-04-07T04:24:00Z">
                  <w:rPr>
                    <w:noProof/>
                  </w:rPr>
                </w:rPrChange>
              </w:rPr>
            </w:pPr>
            <w:r w:rsidRPr="009F32C9">
              <w:rPr>
                <w:noProof/>
                <w:rPrChange w:id="29835" w:author="CR#0252r1" w:date="2020-04-07T04:24:00Z">
                  <w:rPr>
                    <w:noProof/>
                  </w:rPr>
                </w:rPrChange>
              </w:rPr>
              <w:t xml:space="preserve">This field specifies the rate-of-change of the pseudorange correction for the particular satellite, using the satellite ephemeris and clock corrections identified by the </w:t>
            </w:r>
            <w:r w:rsidRPr="009F32C9">
              <w:rPr>
                <w:i/>
                <w:noProof/>
                <w:rPrChange w:id="29836" w:author="CR#0252r1" w:date="2020-04-07T04:24:00Z">
                  <w:rPr>
                    <w:i/>
                    <w:noProof/>
                  </w:rPr>
                </w:rPrChange>
              </w:rPr>
              <w:t>iod</w:t>
            </w:r>
            <w:r w:rsidRPr="009F32C9">
              <w:rPr>
                <w:noProof/>
                <w:rPrChange w:id="29837" w:author="CR#0252r1" w:date="2020-04-07T04:24:00Z">
                  <w:rPr>
                    <w:noProof/>
                  </w:rPr>
                </w:rPrChange>
              </w:rPr>
              <w:t xml:space="preserve"> field. The value of this field is given in meters per second and the resolution is 0.032 meters/sec in the range of </w:t>
            </w:r>
            <w:r w:rsidRPr="009F32C9">
              <w:rPr>
                <w:rFonts w:cs="Arial"/>
                <w:noProof/>
                <w:rPrChange w:id="29838" w:author="CR#0252r1" w:date="2020-04-07T04:24:00Z">
                  <w:rPr>
                    <w:rFonts w:cs="Arial"/>
                    <w:noProof/>
                  </w:rPr>
                </w:rPrChange>
              </w:rPr>
              <w:t>±</w:t>
            </w:r>
            <w:r w:rsidRPr="009F32C9">
              <w:rPr>
                <w:noProof/>
                <w:rPrChange w:id="29839" w:author="CR#0252r1" w:date="2020-04-07T04:24:00Z">
                  <w:rPr>
                    <w:noProof/>
                  </w:rPr>
                </w:rPrChange>
              </w:rPr>
              <w:t>4.064 meters/sec. For some time t</w:t>
            </w:r>
            <w:r w:rsidRPr="009F32C9">
              <w:rPr>
                <w:noProof/>
                <w:vertAlign w:val="subscript"/>
                <w:rPrChange w:id="29840" w:author="CR#0252r1" w:date="2020-04-07T04:24:00Z">
                  <w:rPr>
                    <w:noProof/>
                    <w:vertAlign w:val="subscript"/>
                  </w:rPr>
                </w:rPrChange>
              </w:rPr>
              <w:t>1</w:t>
            </w:r>
            <w:r w:rsidRPr="009F32C9">
              <w:rPr>
                <w:noProof/>
                <w:rPrChange w:id="29841" w:author="CR#0252r1" w:date="2020-04-07T04:24:00Z">
                  <w:rPr>
                    <w:noProof/>
                  </w:rPr>
                </w:rPrChange>
              </w:rPr>
              <w:t xml:space="preserve"> &gt; t</w:t>
            </w:r>
            <w:r w:rsidRPr="009F32C9">
              <w:rPr>
                <w:noProof/>
                <w:vertAlign w:val="subscript"/>
                <w:rPrChange w:id="29842" w:author="CR#0252r1" w:date="2020-04-07T04:24:00Z">
                  <w:rPr>
                    <w:noProof/>
                    <w:vertAlign w:val="subscript"/>
                  </w:rPr>
                </w:rPrChange>
              </w:rPr>
              <w:t>0</w:t>
            </w:r>
            <w:r w:rsidRPr="009F32C9">
              <w:rPr>
                <w:noProof/>
                <w:rPrChange w:id="29843" w:author="CR#0252r1" w:date="2020-04-07T04:24:00Z">
                  <w:rPr>
                    <w:noProof/>
                  </w:rPr>
                </w:rPrChange>
              </w:rPr>
              <w:t xml:space="preserve">, the corrections for </w:t>
            </w:r>
            <w:r w:rsidRPr="009F32C9">
              <w:rPr>
                <w:i/>
                <w:noProof/>
                <w:rPrChange w:id="29844" w:author="CR#0252r1" w:date="2020-04-07T04:24:00Z">
                  <w:rPr>
                    <w:i/>
                    <w:noProof/>
                  </w:rPr>
                </w:rPrChange>
              </w:rPr>
              <w:t>iod</w:t>
            </w:r>
            <w:r w:rsidRPr="009F32C9">
              <w:rPr>
                <w:noProof/>
                <w:rPrChange w:id="29845" w:author="CR#0252r1" w:date="2020-04-07T04:24:00Z">
                  <w:rPr>
                    <w:noProof/>
                  </w:rPr>
                </w:rPrChange>
              </w:rPr>
              <w:t xml:space="preserve"> are estimated by</w:t>
            </w:r>
          </w:p>
          <w:p w:rsidR="002B1632" w:rsidRPr="009F32C9" w:rsidRDefault="002B1632" w:rsidP="002D60CB">
            <w:pPr>
              <w:pStyle w:val="TALCharChar"/>
              <w:widowControl w:val="0"/>
              <w:rPr>
                <w:noProof/>
                <w:rPrChange w:id="29846" w:author="CR#0252r1" w:date="2020-04-07T04:24:00Z">
                  <w:rPr>
                    <w:noProof/>
                  </w:rPr>
                </w:rPrChange>
              </w:rPr>
            </w:pPr>
            <w:r w:rsidRPr="009F32C9">
              <w:rPr>
                <w:snapToGrid w:val="0"/>
                <w:rPrChange w:id="29847" w:author="CR#0252r1" w:date="2020-04-07T04:24:00Z">
                  <w:rPr>
                    <w:snapToGrid w:val="0"/>
                  </w:rPr>
                </w:rPrChange>
              </w:rPr>
              <w:tab/>
            </w:r>
            <w:r w:rsidRPr="009F32C9">
              <w:rPr>
                <w:snapToGrid w:val="0"/>
                <w:rPrChange w:id="29848" w:author="CR#0252r1" w:date="2020-04-07T04:24:00Z">
                  <w:rPr>
                    <w:snapToGrid w:val="0"/>
                  </w:rPr>
                </w:rPrChange>
              </w:rPr>
              <w:tab/>
            </w:r>
            <w:r w:rsidRPr="009F32C9">
              <w:rPr>
                <w:snapToGrid w:val="0"/>
                <w:rPrChange w:id="29849" w:author="CR#0252r1" w:date="2020-04-07T04:24:00Z">
                  <w:rPr>
                    <w:snapToGrid w:val="0"/>
                  </w:rPr>
                </w:rPrChange>
              </w:rPr>
              <w:tab/>
            </w:r>
            <w:r w:rsidRPr="009F32C9">
              <w:rPr>
                <w:snapToGrid w:val="0"/>
                <w:rPrChange w:id="29850" w:author="CR#0252r1" w:date="2020-04-07T04:24:00Z">
                  <w:rPr>
                    <w:snapToGrid w:val="0"/>
                  </w:rPr>
                </w:rPrChange>
              </w:rPr>
              <w:tab/>
            </w:r>
            <w:r w:rsidRPr="009F32C9">
              <w:rPr>
                <w:noProof/>
                <w:rPrChange w:id="29851" w:author="CR#0252r1" w:date="2020-04-07T04:24:00Z">
                  <w:rPr>
                    <w:noProof/>
                  </w:rPr>
                </w:rPrChange>
              </w:rPr>
              <w:t>PRC(t</w:t>
            </w:r>
            <w:r w:rsidRPr="009F32C9">
              <w:rPr>
                <w:noProof/>
                <w:vertAlign w:val="subscript"/>
                <w:rPrChange w:id="29852" w:author="CR#0252r1" w:date="2020-04-07T04:24:00Z">
                  <w:rPr>
                    <w:noProof/>
                    <w:vertAlign w:val="subscript"/>
                  </w:rPr>
                </w:rPrChange>
              </w:rPr>
              <w:t>1</w:t>
            </w:r>
            <w:r w:rsidRPr="009F32C9">
              <w:rPr>
                <w:noProof/>
                <w:rPrChange w:id="29853" w:author="CR#0252r1" w:date="2020-04-07T04:24:00Z">
                  <w:rPr>
                    <w:noProof/>
                  </w:rPr>
                </w:rPrChange>
              </w:rPr>
              <w:t>,</w:t>
            </w:r>
            <w:r w:rsidRPr="009F32C9">
              <w:rPr>
                <w:noProof/>
                <w:vertAlign w:val="subscript"/>
                <w:rPrChange w:id="29854" w:author="CR#0252r1" w:date="2020-04-07T04:24:00Z">
                  <w:rPr>
                    <w:noProof/>
                    <w:vertAlign w:val="subscript"/>
                  </w:rPr>
                </w:rPrChange>
              </w:rPr>
              <w:t xml:space="preserve"> </w:t>
            </w:r>
            <w:r w:rsidRPr="009F32C9">
              <w:rPr>
                <w:noProof/>
                <w:rPrChange w:id="29855" w:author="CR#0252r1" w:date="2020-04-07T04:24:00Z">
                  <w:rPr>
                    <w:noProof/>
                  </w:rPr>
                </w:rPrChange>
              </w:rPr>
              <w:t>IOD) = PRC(t</w:t>
            </w:r>
            <w:r w:rsidRPr="009F32C9">
              <w:rPr>
                <w:noProof/>
                <w:vertAlign w:val="subscript"/>
                <w:rPrChange w:id="29856" w:author="CR#0252r1" w:date="2020-04-07T04:24:00Z">
                  <w:rPr>
                    <w:noProof/>
                    <w:vertAlign w:val="subscript"/>
                  </w:rPr>
                </w:rPrChange>
              </w:rPr>
              <w:t>0</w:t>
            </w:r>
            <w:r w:rsidRPr="009F32C9">
              <w:rPr>
                <w:noProof/>
                <w:rPrChange w:id="29857" w:author="CR#0252r1" w:date="2020-04-07T04:24:00Z">
                  <w:rPr>
                    <w:noProof/>
                  </w:rPr>
                </w:rPrChange>
              </w:rPr>
              <w:t>, IOD) + RRC(t</w:t>
            </w:r>
            <w:r w:rsidRPr="009F32C9">
              <w:rPr>
                <w:noProof/>
                <w:vertAlign w:val="subscript"/>
                <w:rPrChange w:id="29858" w:author="CR#0252r1" w:date="2020-04-07T04:24:00Z">
                  <w:rPr>
                    <w:noProof/>
                    <w:vertAlign w:val="subscript"/>
                  </w:rPr>
                </w:rPrChange>
              </w:rPr>
              <w:t>0</w:t>
            </w:r>
            <w:r w:rsidRPr="009F32C9">
              <w:rPr>
                <w:noProof/>
                <w:rPrChange w:id="29859" w:author="CR#0252r1" w:date="2020-04-07T04:24:00Z">
                  <w:rPr>
                    <w:noProof/>
                  </w:rPr>
                </w:rPrChange>
              </w:rPr>
              <w:t>,IOD)</w:t>
            </w:r>
            <w:r w:rsidRPr="009F32C9">
              <w:rPr>
                <w:noProof/>
                <w:rPrChange w:id="29860" w:author="CR#0252r1" w:date="2020-04-07T04:24:00Z">
                  <w:rPr>
                    <w:noProof/>
                  </w:rPr>
                </w:rPrChange>
              </w:rPr>
              <w:sym w:font="Symbol" w:char="F0D7"/>
            </w:r>
            <w:r w:rsidRPr="009F32C9">
              <w:rPr>
                <w:noProof/>
                <w:rPrChange w:id="29861" w:author="CR#0252r1" w:date="2020-04-07T04:24:00Z">
                  <w:rPr>
                    <w:noProof/>
                  </w:rPr>
                </w:rPrChange>
              </w:rPr>
              <w:t>(t</w:t>
            </w:r>
            <w:r w:rsidRPr="009F32C9">
              <w:rPr>
                <w:noProof/>
                <w:vertAlign w:val="subscript"/>
                <w:rPrChange w:id="29862" w:author="CR#0252r1" w:date="2020-04-07T04:24:00Z">
                  <w:rPr>
                    <w:noProof/>
                    <w:vertAlign w:val="subscript"/>
                  </w:rPr>
                </w:rPrChange>
              </w:rPr>
              <w:t>1</w:t>
            </w:r>
            <w:r w:rsidRPr="009F32C9">
              <w:rPr>
                <w:noProof/>
                <w:rPrChange w:id="29863" w:author="CR#0252r1" w:date="2020-04-07T04:24:00Z">
                  <w:rPr>
                    <w:noProof/>
                  </w:rPr>
                </w:rPrChange>
              </w:rPr>
              <w:t xml:space="preserve"> - t</w:t>
            </w:r>
            <w:r w:rsidRPr="009F32C9">
              <w:rPr>
                <w:noProof/>
                <w:vertAlign w:val="subscript"/>
                <w:rPrChange w:id="29864" w:author="CR#0252r1" w:date="2020-04-07T04:24:00Z">
                  <w:rPr>
                    <w:noProof/>
                    <w:vertAlign w:val="subscript"/>
                  </w:rPr>
                </w:rPrChange>
              </w:rPr>
              <w:t>0</w:t>
            </w:r>
            <w:r w:rsidR="00F03608" w:rsidRPr="009F32C9">
              <w:rPr>
                <w:noProof/>
                <w:rPrChange w:id="29865" w:author="CR#0252r1" w:date="2020-04-07T04:24:00Z">
                  <w:rPr>
                    <w:noProof/>
                  </w:rPr>
                </w:rPrChange>
              </w:rPr>
              <w:t>)</w:t>
            </w:r>
            <w:r w:rsidRPr="009F32C9">
              <w:rPr>
                <w:noProof/>
                <w:rPrChange w:id="29866" w:author="CR#0252r1" w:date="2020-04-07T04:24:00Z">
                  <w:rPr>
                    <w:noProof/>
                  </w:rPr>
                </w:rPrChange>
              </w:rPr>
              <w:t>,</w:t>
            </w:r>
          </w:p>
          <w:p w:rsidR="002B1632" w:rsidRPr="009F32C9" w:rsidRDefault="002B1632" w:rsidP="002D60CB">
            <w:pPr>
              <w:pStyle w:val="TALCharChar"/>
              <w:widowControl w:val="0"/>
              <w:rPr>
                <w:noProof/>
                <w:rPrChange w:id="29867" w:author="CR#0252r1" w:date="2020-04-07T04:24:00Z">
                  <w:rPr>
                    <w:noProof/>
                  </w:rPr>
                </w:rPrChange>
              </w:rPr>
            </w:pPr>
            <w:r w:rsidRPr="009F32C9">
              <w:rPr>
                <w:noProof/>
                <w:rPrChange w:id="29868" w:author="CR#0252r1" w:date="2020-04-07T04:24:00Z">
                  <w:rPr>
                    <w:noProof/>
                  </w:rPr>
                </w:rPrChange>
              </w:rPr>
              <w:t>and the target device uses this to correct the pseudorange it measures at t</w:t>
            </w:r>
            <w:r w:rsidRPr="009F32C9">
              <w:rPr>
                <w:noProof/>
                <w:vertAlign w:val="subscript"/>
                <w:rPrChange w:id="29869" w:author="CR#0252r1" w:date="2020-04-07T04:24:00Z">
                  <w:rPr>
                    <w:noProof/>
                    <w:vertAlign w:val="subscript"/>
                  </w:rPr>
                </w:rPrChange>
              </w:rPr>
              <w:t>1</w:t>
            </w:r>
            <w:r w:rsidRPr="009F32C9">
              <w:rPr>
                <w:noProof/>
                <w:rPrChange w:id="29870" w:author="CR#0252r1" w:date="2020-04-07T04:24:00Z">
                  <w:rPr>
                    <w:noProof/>
                  </w:rPr>
                </w:rPrChange>
              </w:rPr>
              <w:t>, PR</w:t>
            </w:r>
            <w:r w:rsidRPr="009F32C9">
              <w:rPr>
                <w:noProof/>
                <w:vertAlign w:val="subscript"/>
                <w:rPrChange w:id="29871" w:author="CR#0252r1" w:date="2020-04-07T04:24:00Z">
                  <w:rPr>
                    <w:noProof/>
                    <w:vertAlign w:val="subscript"/>
                  </w:rPr>
                </w:rPrChange>
              </w:rPr>
              <w:t>m</w:t>
            </w:r>
            <w:r w:rsidRPr="009F32C9">
              <w:rPr>
                <w:noProof/>
                <w:rPrChange w:id="29872" w:author="CR#0252r1" w:date="2020-04-07T04:24:00Z">
                  <w:rPr>
                    <w:noProof/>
                  </w:rPr>
                </w:rPrChange>
              </w:rPr>
              <w:t>(t</w:t>
            </w:r>
            <w:r w:rsidRPr="009F32C9">
              <w:rPr>
                <w:noProof/>
                <w:vertAlign w:val="subscript"/>
                <w:rPrChange w:id="29873" w:author="CR#0252r1" w:date="2020-04-07T04:24:00Z">
                  <w:rPr>
                    <w:noProof/>
                    <w:vertAlign w:val="subscript"/>
                  </w:rPr>
                </w:rPrChange>
              </w:rPr>
              <w:t>1</w:t>
            </w:r>
            <w:r w:rsidRPr="009F32C9">
              <w:rPr>
                <w:noProof/>
                <w:rPrChange w:id="29874" w:author="CR#0252r1" w:date="2020-04-07T04:24:00Z">
                  <w:rPr>
                    <w:noProof/>
                  </w:rPr>
                </w:rPrChange>
              </w:rPr>
              <w:t>,IOD), by</w:t>
            </w:r>
          </w:p>
          <w:p w:rsidR="002B1632" w:rsidRPr="009F32C9" w:rsidRDefault="002B1632" w:rsidP="002D60CB">
            <w:pPr>
              <w:pStyle w:val="TALCharChar"/>
              <w:widowControl w:val="0"/>
              <w:rPr>
                <w:noProof/>
                <w:rPrChange w:id="29875" w:author="CR#0252r1" w:date="2020-04-07T04:24:00Z">
                  <w:rPr>
                    <w:noProof/>
                  </w:rPr>
                </w:rPrChange>
              </w:rPr>
            </w:pPr>
            <w:r w:rsidRPr="009F32C9">
              <w:rPr>
                <w:noProof/>
                <w:rPrChange w:id="29876" w:author="CR#0252r1" w:date="2020-04-07T04:24:00Z">
                  <w:rPr>
                    <w:noProof/>
                  </w:rPr>
                </w:rPrChange>
              </w:rPr>
              <w:tab/>
            </w:r>
            <w:r w:rsidRPr="009F32C9">
              <w:rPr>
                <w:snapToGrid w:val="0"/>
                <w:rPrChange w:id="29877" w:author="CR#0252r1" w:date="2020-04-07T04:24:00Z">
                  <w:rPr>
                    <w:snapToGrid w:val="0"/>
                  </w:rPr>
                </w:rPrChange>
              </w:rPr>
              <w:tab/>
            </w:r>
            <w:r w:rsidRPr="009F32C9">
              <w:rPr>
                <w:snapToGrid w:val="0"/>
                <w:rPrChange w:id="29878" w:author="CR#0252r1" w:date="2020-04-07T04:24:00Z">
                  <w:rPr>
                    <w:snapToGrid w:val="0"/>
                  </w:rPr>
                </w:rPrChange>
              </w:rPr>
              <w:tab/>
            </w:r>
            <w:r w:rsidRPr="009F32C9">
              <w:rPr>
                <w:snapToGrid w:val="0"/>
                <w:rPrChange w:id="29879" w:author="CR#0252r1" w:date="2020-04-07T04:24:00Z">
                  <w:rPr>
                    <w:snapToGrid w:val="0"/>
                  </w:rPr>
                </w:rPrChange>
              </w:rPr>
              <w:tab/>
            </w:r>
            <w:r w:rsidRPr="009F32C9">
              <w:rPr>
                <w:noProof/>
                <w:rPrChange w:id="29880" w:author="CR#0252r1" w:date="2020-04-07T04:24:00Z">
                  <w:rPr>
                    <w:noProof/>
                  </w:rPr>
                </w:rPrChange>
              </w:rPr>
              <w:t>PR(t</w:t>
            </w:r>
            <w:r w:rsidRPr="009F32C9">
              <w:rPr>
                <w:noProof/>
                <w:vertAlign w:val="subscript"/>
                <w:rPrChange w:id="29881" w:author="CR#0252r1" w:date="2020-04-07T04:24:00Z">
                  <w:rPr>
                    <w:noProof/>
                    <w:vertAlign w:val="subscript"/>
                  </w:rPr>
                </w:rPrChange>
              </w:rPr>
              <w:t>1</w:t>
            </w:r>
            <w:r w:rsidRPr="009F32C9">
              <w:rPr>
                <w:noProof/>
                <w:rPrChange w:id="29882" w:author="CR#0252r1" w:date="2020-04-07T04:24:00Z">
                  <w:rPr>
                    <w:noProof/>
                  </w:rPr>
                </w:rPrChange>
              </w:rPr>
              <w:t>, IOD) = PR</w:t>
            </w:r>
            <w:r w:rsidRPr="009F32C9">
              <w:rPr>
                <w:noProof/>
                <w:vertAlign w:val="subscript"/>
                <w:rPrChange w:id="29883" w:author="CR#0252r1" w:date="2020-04-07T04:24:00Z">
                  <w:rPr>
                    <w:noProof/>
                    <w:vertAlign w:val="subscript"/>
                  </w:rPr>
                </w:rPrChange>
              </w:rPr>
              <w:t>m</w:t>
            </w:r>
            <w:r w:rsidRPr="009F32C9">
              <w:rPr>
                <w:noProof/>
                <w:rPrChange w:id="29884" w:author="CR#0252r1" w:date="2020-04-07T04:24:00Z">
                  <w:rPr>
                    <w:noProof/>
                  </w:rPr>
                </w:rPrChange>
              </w:rPr>
              <w:t>(t</w:t>
            </w:r>
            <w:r w:rsidRPr="009F32C9">
              <w:rPr>
                <w:noProof/>
                <w:vertAlign w:val="subscript"/>
                <w:rPrChange w:id="29885" w:author="CR#0252r1" w:date="2020-04-07T04:24:00Z">
                  <w:rPr>
                    <w:noProof/>
                    <w:vertAlign w:val="subscript"/>
                  </w:rPr>
                </w:rPrChange>
              </w:rPr>
              <w:t>1</w:t>
            </w:r>
            <w:r w:rsidRPr="009F32C9">
              <w:rPr>
                <w:noProof/>
                <w:rPrChange w:id="29886" w:author="CR#0252r1" w:date="2020-04-07T04:24:00Z">
                  <w:rPr>
                    <w:noProof/>
                  </w:rPr>
                </w:rPrChange>
              </w:rPr>
              <w:t>, IOD) + PRC(t</w:t>
            </w:r>
            <w:r w:rsidRPr="009F32C9">
              <w:rPr>
                <w:noProof/>
                <w:vertAlign w:val="subscript"/>
                <w:rPrChange w:id="29887" w:author="CR#0252r1" w:date="2020-04-07T04:24:00Z">
                  <w:rPr>
                    <w:noProof/>
                    <w:vertAlign w:val="subscript"/>
                  </w:rPr>
                </w:rPrChange>
              </w:rPr>
              <w:t>1</w:t>
            </w:r>
            <w:r w:rsidRPr="009F32C9">
              <w:rPr>
                <w:noProof/>
                <w:rPrChange w:id="29888" w:author="CR#0252r1" w:date="2020-04-07T04:24:00Z">
                  <w:rPr>
                    <w:noProof/>
                  </w:rPr>
                </w:rPrChange>
              </w:rPr>
              <w:t>, IOD) .</w:t>
            </w:r>
          </w:p>
          <w:p w:rsidR="002B1632" w:rsidRPr="009F32C9" w:rsidRDefault="002B1632" w:rsidP="002D60CB">
            <w:pPr>
              <w:pStyle w:val="TALCharChar"/>
              <w:keepNext w:val="0"/>
              <w:keepLines w:val="0"/>
              <w:widowControl w:val="0"/>
              <w:rPr>
                <w:noProof/>
                <w:rPrChange w:id="29889" w:author="CR#0252r1" w:date="2020-04-07T04:24:00Z">
                  <w:rPr>
                    <w:noProof/>
                  </w:rPr>
                </w:rPrChange>
              </w:rPr>
            </w:pPr>
            <w:r w:rsidRPr="009F32C9">
              <w:rPr>
                <w:noProof/>
                <w:rPrChange w:id="29890" w:author="CR#0252r1" w:date="2020-04-07T04:24:00Z">
                  <w:rPr>
                    <w:noProof/>
                  </w:rPr>
                </w:rPrChange>
              </w:rPr>
              <w:t xml:space="preserve">The location server shall always send the RRC value that corresponds to the PRC value that it sends. The target device shall only use the RRC value when the </w:t>
            </w:r>
            <w:r w:rsidRPr="009F32C9">
              <w:rPr>
                <w:i/>
                <w:noProof/>
                <w:rPrChange w:id="29891" w:author="CR#0252r1" w:date="2020-04-07T04:24:00Z">
                  <w:rPr>
                    <w:i/>
                    <w:noProof/>
                  </w:rPr>
                </w:rPrChange>
              </w:rPr>
              <w:t>iod</w:t>
            </w:r>
            <w:r w:rsidRPr="009F32C9">
              <w:rPr>
                <w:noProof/>
                <w:rPrChange w:id="29892" w:author="CR#0252r1" w:date="2020-04-07T04:24:00Z">
                  <w:rPr>
                    <w:noProof/>
                  </w:rPr>
                </w:rPrChange>
              </w:rPr>
              <w:t xml:space="preserve"> value received matches its available navigation model.</w:t>
            </w:r>
          </w:p>
          <w:p w:rsidR="002B1632" w:rsidRPr="009F32C9" w:rsidRDefault="002B1632" w:rsidP="002D60CB">
            <w:pPr>
              <w:pStyle w:val="TALCharChar"/>
              <w:keepNext w:val="0"/>
              <w:keepLines w:val="0"/>
              <w:widowControl w:val="0"/>
              <w:rPr>
                <w:rPrChange w:id="29893" w:author="CR#0252r1" w:date="2020-04-07T04:24:00Z">
                  <w:rPr/>
                </w:rPrChange>
              </w:rPr>
            </w:pPr>
            <w:r w:rsidRPr="009F32C9">
              <w:rPr>
                <w:rPrChange w:id="29894" w:author="CR#0252r1" w:date="2020-04-07T04:24:00Z">
                  <w:rPr/>
                </w:rPrChange>
              </w:rPr>
              <w:t>Scale factor 0.032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9895" w:author="CR#0252r1" w:date="2020-04-07T04:24:00Z">
                  <w:rPr>
                    <w:b/>
                    <w:i/>
                    <w:noProof/>
                  </w:rPr>
                </w:rPrChange>
              </w:rPr>
            </w:pPr>
            <w:r w:rsidRPr="009F32C9">
              <w:rPr>
                <w:b/>
                <w:i/>
                <w:noProof/>
                <w:rPrChange w:id="29896" w:author="CR#0252r1" w:date="2020-04-07T04:24:00Z">
                  <w:rPr>
                    <w:b/>
                    <w:i/>
                    <w:noProof/>
                  </w:rPr>
                </w:rPrChange>
              </w:rPr>
              <w:t>udreGrowthRate</w:t>
            </w:r>
          </w:p>
          <w:p w:rsidR="002B1632" w:rsidRPr="009F32C9" w:rsidRDefault="002B1632" w:rsidP="002D60CB">
            <w:pPr>
              <w:pStyle w:val="TAL"/>
              <w:widowControl w:val="0"/>
              <w:rPr>
                <w:b/>
                <w:i/>
                <w:noProof/>
                <w:rPrChange w:id="29897" w:author="CR#0252r1" w:date="2020-04-07T04:24:00Z">
                  <w:rPr>
                    <w:b/>
                    <w:i/>
                    <w:noProof/>
                  </w:rPr>
                </w:rPrChange>
              </w:rPr>
            </w:pPr>
            <w:r w:rsidRPr="009F32C9">
              <w:rPr>
                <w:noProof/>
                <w:rPrChange w:id="29898" w:author="CR#0252r1" w:date="2020-04-07T04:24:00Z">
                  <w:rPr>
                    <w:noProof/>
                  </w:rPr>
                </w:rPrChange>
              </w:rPr>
              <w:t>This field provides an estimate of the growth rate of uncertainty (1-</w:t>
            </w:r>
            <w:r w:rsidRPr="009F32C9">
              <w:rPr>
                <w:noProof/>
                <w:rPrChange w:id="29899" w:author="CR#0252r1" w:date="2020-04-07T04:24:00Z">
                  <w:rPr>
                    <w:noProof/>
                  </w:rPr>
                </w:rPrChange>
              </w:rPr>
              <w:sym w:font="Symbol" w:char="F073"/>
            </w:r>
            <w:r w:rsidRPr="009F32C9">
              <w:rPr>
                <w:noProof/>
                <w:rPrChange w:id="29900" w:author="CR#0252r1" w:date="2020-04-07T04:24:00Z">
                  <w:rPr>
                    <w:noProof/>
                  </w:rPr>
                </w:rPrChange>
              </w:rPr>
              <w:t xml:space="preserve">) in the corrections for the particular satellite identified by </w:t>
            </w:r>
            <w:r w:rsidRPr="009F32C9">
              <w:rPr>
                <w:i/>
                <w:noProof/>
                <w:rPrChange w:id="29901" w:author="CR#0252r1" w:date="2020-04-07T04:24:00Z">
                  <w:rPr>
                    <w:i/>
                    <w:noProof/>
                  </w:rPr>
                </w:rPrChange>
              </w:rPr>
              <w:t>SV-ID</w:t>
            </w:r>
            <w:r w:rsidRPr="009F32C9">
              <w:rPr>
                <w:noProof/>
                <w:rPrChange w:id="29902" w:author="CR#0252r1" w:date="2020-04-07T04:24:00Z">
                  <w:rPr>
                    <w:noProof/>
                  </w:rPr>
                </w:rPrChange>
              </w:rPr>
              <w:t xml:space="preserve">. The estimated UDRE at time value specified in the </w:t>
            </w:r>
            <w:r w:rsidRPr="009F32C9">
              <w:rPr>
                <w:i/>
                <w:noProof/>
                <w:rPrChange w:id="29903" w:author="CR#0252r1" w:date="2020-04-07T04:24:00Z">
                  <w:rPr>
                    <w:i/>
                    <w:noProof/>
                  </w:rPr>
                </w:rPrChange>
              </w:rPr>
              <w:t>udreValidityTime</w:t>
            </w:r>
            <w:r w:rsidRPr="009F32C9">
              <w:rPr>
                <w:b/>
                <w:i/>
                <w:noProof/>
                <w:rPrChange w:id="29904" w:author="CR#0252r1" w:date="2020-04-07T04:24:00Z">
                  <w:rPr>
                    <w:b/>
                    <w:i/>
                    <w:noProof/>
                  </w:rPr>
                </w:rPrChange>
              </w:rPr>
              <w:t xml:space="preserve"> </w:t>
            </w:r>
            <w:r w:rsidRPr="009F32C9">
              <w:rPr>
                <w:i/>
                <w:noProof/>
                <w:rPrChange w:id="29905" w:author="CR#0252r1" w:date="2020-04-07T04:24:00Z">
                  <w:rPr>
                    <w:i/>
                    <w:noProof/>
                  </w:rPr>
                </w:rPrChange>
              </w:rPr>
              <w:t>t</w:t>
            </w:r>
            <w:r w:rsidRPr="009F32C9">
              <w:rPr>
                <w:i/>
                <w:noProof/>
                <w:vertAlign w:val="subscript"/>
                <w:rPrChange w:id="29906" w:author="CR#0252r1" w:date="2020-04-07T04:24:00Z">
                  <w:rPr>
                    <w:i/>
                    <w:noProof/>
                    <w:vertAlign w:val="subscript"/>
                  </w:rPr>
                </w:rPrChange>
              </w:rPr>
              <w:t>1</w:t>
            </w:r>
            <w:r w:rsidRPr="009F32C9">
              <w:rPr>
                <w:noProof/>
                <w:rPrChange w:id="29907" w:author="CR#0252r1" w:date="2020-04-07T04:24:00Z">
                  <w:rPr>
                    <w:noProof/>
                  </w:rPr>
                </w:rPrChange>
              </w:rPr>
              <w:t xml:space="preserve"> is calculated as follows:</w:t>
            </w:r>
          </w:p>
          <w:p w:rsidR="002B1632" w:rsidRPr="009F32C9" w:rsidRDefault="002B1632" w:rsidP="002D60CB">
            <w:pPr>
              <w:pStyle w:val="TAL"/>
              <w:widowControl w:val="0"/>
              <w:rPr>
                <w:noProof/>
                <w:rPrChange w:id="29908" w:author="CR#0252r1" w:date="2020-04-07T04:24:00Z">
                  <w:rPr>
                    <w:noProof/>
                  </w:rPr>
                </w:rPrChange>
              </w:rPr>
            </w:pPr>
            <w:r w:rsidRPr="009F32C9">
              <w:rPr>
                <w:snapToGrid w:val="0"/>
                <w:rPrChange w:id="29909" w:author="CR#0252r1" w:date="2020-04-07T04:24:00Z">
                  <w:rPr>
                    <w:snapToGrid w:val="0"/>
                  </w:rPr>
                </w:rPrChange>
              </w:rPr>
              <w:tab/>
            </w:r>
            <w:r w:rsidRPr="009F32C9">
              <w:rPr>
                <w:snapToGrid w:val="0"/>
                <w:rPrChange w:id="29910" w:author="CR#0252r1" w:date="2020-04-07T04:24:00Z">
                  <w:rPr>
                    <w:snapToGrid w:val="0"/>
                  </w:rPr>
                </w:rPrChange>
              </w:rPr>
              <w:tab/>
            </w:r>
            <w:r w:rsidRPr="009F32C9">
              <w:rPr>
                <w:snapToGrid w:val="0"/>
                <w:rPrChange w:id="29911" w:author="CR#0252r1" w:date="2020-04-07T04:24:00Z">
                  <w:rPr>
                    <w:snapToGrid w:val="0"/>
                  </w:rPr>
                </w:rPrChange>
              </w:rPr>
              <w:tab/>
            </w:r>
            <w:r w:rsidRPr="009F32C9">
              <w:rPr>
                <w:snapToGrid w:val="0"/>
                <w:rPrChange w:id="29912" w:author="CR#0252r1" w:date="2020-04-07T04:24:00Z">
                  <w:rPr>
                    <w:snapToGrid w:val="0"/>
                  </w:rPr>
                </w:rPrChange>
              </w:rPr>
              <w:tab/>
            </w:r>
            <w:r w:rsidRPr="009F32C9">
              <w:rPr>
                <w:noProof/>
                <w:rPrChange w:id="29913" w:author="CR#0252r1" w:date="2020-04-07T04:24:00Z">
                  <w:rPr>
                    <w:noProof/>
                  </w:rPr>
                </w:rPrChange>
              </w:rPr>
              <w:t>UDRE(</w:t>
            </w:r>
            <w:r w:rsidRPr="009F32C9">
              <w:rPr>
                <w:i/>
                <w:noProof/>
                <w:rPrChange w:id="29914" w:author="CR#0252r1" w:date="2020-04-07T04:24:00Z">
                  <w:rPr>
                    <w:i/>
                    <w:noProof/>
                  </w:rPr>
                </w:rPrChange>
              </w:rPr>
              <w:t>t</w:t>
            </w:r>
            <w:r w:rsidRPr="009F32C9">
              <w:rPr>
                <w:i/>
                <w:noProof/>
                <w:vertAlign w:val="subscript"/>
                <w:rPrChange w:id="29915" w:author="CR#0252r1" w:date="2020-04-07T04:24:00Z">
                  <w:rPr>
                    <w:i/>
                    <w:noProof/>
                    <w:vertAlign w:val="subscript"/>
                  </w:rPr>
                </w:rPrChange>
              </w:rPr>
              <w:t>0</w:t>
            </w:r>
            <w:r w:rsidRPr="009F32C9">
              <w:rPr>
                <w:noProof/>
                <w:rPrChange w:id="29916" w:author="CR#0252r1" w:date="2020-04-07T04:24:00Z">
                  <w:rPr>
                    <w:noProof/>
                  </w:rPr>
                </w:rPrChange>
              </w:rPr>
              <w:t>+</w:t>
            </w:r>
            <w:r w:rsidRPr="009F32C9">
              <w:rPr>
                <w:i/>
                <w:noProof/>
                <w:rPrChange w:id="29917" w:author="CR#0252r1" w:date="2020-04-07T04:24:00Z">
                  <w:rPr>
                    <w:i/>
                    <w:noProof/>
                  </w:rPr>
                </w:rPrChange>
              </w:rPr>
              <w:t>t</w:t>
            </w:r>
            <w:r w:rsidRPr="009F32C9">
              <w:rPr>
                <w:i/>
                <w:noProof/>
                <w:vertAlign w:val="subscript"/>
                <w:rPrChange w:id="29918" w:author="CR#0252r1" w:date="2020-04-07T04:24:00Z">
                  <w:rPr>
                    <w:i/>
                    <w:noProof/>
                    <w:vertAlign w:val="subscript"/>
                  </w:rPr>
                </w:rPrChange>
              </w:rPr>
              <w:t>1</w:t>
            </w:r>
            <w:r w:rsidRPr="009F32C9">
              <w:rPr>
                <w:noProof/>
                <w:rPrChange w:id="29919" w:author="CR#0252r1" w:date="2020-04-07T04:24:00Z">
                  <w:rPr>
                    <w:noProof/>
                  </w:rPr>
                </w:rPrChange>
              </w:rPr>
              <w:t>) = UDRE(</w:t>
            </w:r>
            <w:r w:rsidRPr="009F32C9">
              <w:rPr>
                <w:i/>
                <w:noProof/>
                <w:rPrChange w:id="29920" w:author="CR#0252r1" w:date="2020-04-07T04:24:00Z">
                  <w:rPr>
                    <w:i/>
                    <w:noProof/>
                  </w:rPr>
                </w:rPrChange>
              </w:rPr>
              <w:t>t</w:t>
            </w:r>
            <w:r w:rsidRPr="009F32C9">
              <w:rPr>
                <w:i/>
                <w:noProof/>
                <w:vertAlign w:val="subscript"/>
                <w:rPrChange w:id="29921" w:author="CR#0252r1" w:date="2020-04-07T04:24:00Z">
                  <w:rPr>
                    <w:i/>
                    <w:noProof/>
                    <w:vertAlign w:val="subscript"/>
                  </w:rPr>
                </w:rPrChange>
              </w:rPr>
              <w:t>0</w:t>
            </w:r>
            <w:r w:rsidRPr="009F32C9">
              <w:rPr>
                <w:noProof/>
                <w:rPrChange w:id="29922" w:author="CR#0252r1" w:date="2020-04-07T04:24:00Z">
                  <w:rPr>
                    <w:noProof/>
                  </w:rPr>
                </w:rPrChange>
              </w:rPr>
              <w:t xml:space="preserve">) </w:t>
            </w:r>
            <w:r w:rsidRPr="009F32C9">
              <w:rPr>
                <w:noProof/>
                <w:rPrChange w:id="29923" w:author="CR#0252r1" w:date="2020-04-07T04:24:00Z">
                  <w:rPr>
                    <w:noProof/>
                  </w:rPr>
                </w:rPrChange>
              </w:rPr>
              <w:sym w:font="Symbol" w:char="F0B4"/>
            </w:r>
            <w:r w:rsidRPr="009F32C9">
              <w:rPr>
                <w:noProof/>
                <w:rPrChange w:id="29924" w:author="CR#0252r1" w:date="2020-04-07T04:24:00Z">
                  <w:rPr>
                    <w:noProof/>
                  </w:rPr>
                </w:rPrChange>
              </w:rPr>
              <w:t xml:space="preserve"> </w:t>
            </w:r>
            <w:r w:rsidRPr="009F32C9">
              <w:rPr>
                <w:i/>
                <w:noProof/>
                <w:rPrChange w:id="29925" w:author="CR#0252r1" w:date="2020-04-07T04:24:00Z">
                  <w:rPr>
                    <w:i/>
                    <w:noProof/>
                  </w:rPr>
                </w:rPrChange>
              </w:rPr>
              <w:t>udreGrowthRate ,</w:t>
            </w:r>
          </w:p>
          <w:p w:rsidR="002B1632" w:rsidRPr="009F32C9" w:rsidRDefault="002B1632" w:rsidP="002D60CB">
            <w:pPr>
              <w:pStyle w:val="TAL"/>
              <w:keepNext w:val="0"/>
              <w:keepLines w:val="0"/>
              <w:widowControl w:val="0"/>
              <w:rPr>
                <w:b/>
                <w:i/>
                <w:noProof/>
                <w:rPrChange w:id="29926" w:author="CR#0252r1" w:date="2020-04-07T04:24:00Z">
                  <w:rPr>
                    <w:b/>
                    <w:i/>
                    <w:noProof/>
                  </w:rPr>
                </w:rPrChange>
              </w:rPr>
            </w:pPr>
            <w:r w:rsidRPr="009F32C9">
              <w:rPr>
                <w:noProof/>
                <w:rPrChange w:id="29927" w:author="CR#0252r1" w:date="2020-04-07T04:24:00Z">
                  <w:rPr>
                    <w:noProof/>
                  </w:rPr>
                </w:rPrChange>
              </w:rPr>
              <w:t xml:space="preserve">where </w:t>
            </w:r>
            <w:r w:rsidRPr="009F32C9">
              <w:rPr>
                <w:i/>
                <w:noProof/>
                <w:rPrChange w:id="29928" w:author="CR#0252r1" w:date="2020-04-07T04:24:00Z">
                  <w:rPr>
                    <w:i/>
                    <w:noProof/>
                  </w:rPr>
                </w:rPrChange>
              </w:rPr>
              <w:t>t</w:t>
            </w:r>
            <w:r w:rsidRPr="009F32C9">
              <w:rPr>
                <w:i/>
                <w:noProof/>
                <w:vertAlign w:val="subscript"/>
                <w:rPrChange w:id="29929" w:author="CR#0252r1" w:date="2020-04-07T04:24:00Z">
                  <w:rPr>
                    <w:i/>
                    <w:noProof/>
                    <w:vertAlign w:val="subscript"/>
                  </w:rPr>
                </w:rPrChange>
              </w:rPr>
              <w:t>0</w:t>
            </w:r>
            <w:r w:rsidRPr="009F32C9">
              <w:rPr>
                <w:noProof/>
                <w:rPrChange w:id="29930" w:author="CR#0252r1" w:date="2020-04-07T04:24:00Z">
                  <w:rPr>
                    <w:noProof/>
                  </w:rPr>
                </w:rPrChange>
              </w:rPr>
              <w:t xml:space="preserve"> is the DGNSS Reference Time </w:t>
            </w:r>
            <w:r w:rsidRPr="009F32C9">
              <w:rPr>
                <w:i/>
                <w:rPrChange w:id="29931" w:author="CR#0252r1" w:date="2020-04-07T04:24:00Z">
                  <w:rPr>
                    <w:i/>
                  </w:rPr>
                </w:rPrChange>
              </w:rPr>
              <w:t>dgnss-RefTime</w:t>
            </w:r>
            <w:r w:rsidRPr="009F32C9">
              <w:rPr>
                <w:b/>
                <w:i/>
                <w:rPrChange w:id="29932" w:author="CR#0252r1" w:date="2020-04-07T04:24:00Z">
                  <w:rPr>
                    <w:b/>
                    <w:i/>
                  </w:rPr>
                </w:rPrChange>
              </w:rPr>
              <w:t xml:space="preserve"> </w:t>
            </w:r>
            <w:r w:rsidRPr="009F32C9">
              <w:rPr>
                <w:noProof/>
                <w:rPrChange w:id="29933" w:author="CR#0252r1" w:date="2020-04-07T04:24:00Z">
                  <w:rPr>
                    <w:noProof/>
                  </w:rPr>
                </w:rPrChange>
              </w:rPr>
              <w:t xml:space="preserve">for which the corrections are valid, </w:t>
            </w:r>
            <w:r w:rsidRPr="009F32C9">
              <w:rPr>
                <w:i/>
                <w:noProof/>
                <w:rPrChange w:id="29934" w:author="CR#0252r1" w:date="2020-04-07T04:24:00Z">
                  <w:rPr>
                    <w:i/>
                    <w:noProof/>
                  </w:rPr>
                </w:rPrChange>
              </w:rPr>
              <w:t>t</w:t>
            </w:r>
            <w:r w:rsidRPr="009F32C9">
              <w:rPr>
                <w:i/>
                <w:noProof/>
                <w:vertAlign w:val="subscript"/>
                <w:rPrChange w:id="29935" w:author="CR#0252r1" w:date="2020-04-07T04:24:00Z">
                  <w:rPr>
                    <w:i/>
                    <w:noProof/>
                    <w:vertAlign w:val="subscript"/>
                  </w:rPr>
                </w:rPrChange>
              </w:rPr>
              <w:t>1</w:t>
            </w:r>
            <w:r w:rsidRPr="009F32C9">
              <w:rPr>
                <w:noProof/>
                <w:rPrChange w:id="29936" w:author="CR#0252r1" w:date="2020-04-07T04:24:00Z">
                  <w:rPr>
                    <w:noProof/>
                  </w:rPr>
                </w:rPrChange>
              </w:rPr>
              <w:t xml:space="preserve"> is the </w:t>
            </w:r>
            <w:r w:rsidRPr="009F32C9">
              <w:rPr>
                <w:i/>
                <w:noProof/>
                <w:rPrChange w:id="29937" w:author="CR#0252r1" w:date="2020-04-07T04:24:00Z">
                  <w:rPr>
                    <w:i/>
                    <w:noProof/>
                  </w:rPr>
                </w:rPrChange>
              </w:rPr>
              <w:t>udreValidityTime</w:t>
            </w:r>
          </w:p>
          <w:p w:rsidR="002B1632" w:rsidRPr="009F32C9" w:rsidRDefault="002B1632" w:rsidP="002D60CB">
            <w:pPr>
              <w:pStyle w:val="TAL"/>
              <w:keepNext w:val="0"/>
              <w:keepLines w:val="0"/>
              <w:widowControl w:val="0"/>
              <w:rPr>
                <w:b/>
                <w:i/>
                <w:rPrChange w:id="29938" w:author="CR#0252r1" w:date="2020-04-07T04:24:00Z">
                  <w:rPr>
                    <w:b/>
                    <w:i/>
                  </w:rPr>
                </w:rPrChange>
              </w:rPr>
            </w:pPr>
            <w:r w:rsidRPr="009F32C9">
              <w:rPr>
                <w:noProof/>
                <w:rPrChange w:id="29939" w:author="CR#0252r1" w:date="2020-04-07T04:24:00Z">
                  <w:rPr>
                    <w:noProof/>
                  </w:rPr>
                </w:rPrChange>
              </w:rPr>
              <w:t>field, UDRE(</w:t>
            </w:r>
            <w:r w:rsidRPr="009F32C9">
              <w:rPr>
                <w:i/>
                <w:noProof/>
                <w:rPrChange w:id="29940" w:author="CR#0252r1" w:date="2020-04-07T04:24:00Z">
                  <w:rPr>
                    <w:i/>
                    <w:noProof/>
                  </w:rPr>
                </w:rPrChange>
              </w:rPr>
              <w:t>t</w:t>
            </w:r>
            <w:r w:rsidRPr="009F32C9">
              <w:rPr>
                <w:i/>
                <w:noProof/>
                <w:vertAlign w:val="subscript"/>
                <w:rPrChange w:id="29941" w:author="CR#0252r1" w:date="2020-04-07T04:24:00Z">
                  <w:rPr>
                    <w:i/>
                    <w:noProof/>
                    <w:vertAlign w:val="subscript"/>
                  </w:rPr>
                </w:rPrChange>
              </w:rPr>
              <w:t>0</w:t>
            </w:r>
            <w:r w:rsidRPr="009F32C9">
              <w:rPr>
                <w:noProof/>
                <w:rPrChange w:id="29942" w:author="CR#0252r1" w:date="2020-04-07T04:24:00Z">
                  <w:rPr>
                    <w:noProof/>
                  </w:rPr>
                </w:rPrChange>
              </w:rPr>
              <w:t xml:space="preserve">) is the value of the </w:t>
            </w:r>
            <w:r w:rsidRPr="009F32C9">
              <w:rPr>
                <w:i/>
                <w:noProof/>
                <w:rPrChange w:id="29943" w:author="CR#0252r1" w:date="2020-04-07T04:24:00Z">
                  <w:rPr>
                    <w:i/>
                    <w:noProof/>
                  </w:rPr>
                </w:rPrChange>
              </w:rPr>
              <w:t>udre</w:t>
            </w:r>
            <w:r w:rsidRPr="009F32C9">
              <w:rPr>
                <w:noProof/>
                <w:rPrChange w:id="29944" w:author="CR#0252r1" w:date="2020-04-07T04:24:00Z">
                  <w:rPr>
                    <w:noProof/>
                  </w:rPr>
                </w:rPrChange>
              </w:rPr>
              <w:t xml:space="preserve"> field, and </w:t>
            </w:r>
            <w:r w:rsidRPr="009F32C9">
              <w:rPr>
                <w:i/>
                <w:noProof/>
                <w:rPrChange w:id="29945" w:author="CR#0252r1" w:date="2020-04-07T04:24:00Z">
                  <w:rPr>
                    <w:i/>
                    <w:noProof/>
                  </w:rPr>
                </w:rPrChange>
              </w:rPr>
              <w:t>udreGrowthRate</w:t>
            </w:r>
            <w:r w:rsidRPr="009F32C9">
              <w:rPr>
                <w:noProof/>
                <w:rPrChange w:id="29946" w:author="CR#0252r1" w:date="2020-04-07T04:24:00Z">
                  <w:rPr>
                    <w:noProof/>
                  </w:rPr>
                </w:rPrChange>
              </w:rPr>
              <w:t xml:space="preserve"> field is the factor as shown in the table Value of </w:t>
            </w:r>
            <w:r w:rsidRPr="009F32C9">
              <w:rPr>
                <w:i/>
                <w:noProof/>
                <w:rPrChange w:id="29947" w:author="CR#0252r1" w:date="2020-04-07T04:24:00Z">
                  <w:rPr>
                    <w:i/>
                    <w:noProof/>
                  </w:rPr>
                </w:rPrChange>
              </w:rPr>
              <w:t>udreGrowthRate</w:t>
            </w:r>
            <w:r w:rsidRPr="009F32C9">
              <w:rPr>
                <w:noProof/>
                <w:rPrChange w:id="29948" w:author="CR#0252r1" w:date="2020-04-07T04:24:00Z">
                  <w:rPr>
                    <w:noProof/>
                  </w:rPr>
                </w:rPrChange>
              </w:rPr>
              <w:t xml:space="preserve"> to Indication relation below.</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29949" w:author="CR#0252r1" w:date="2020-04-07T04:24:00Z">
                  <w:rPr>
                    <w:b/>
                    <w:i/>
                    <w:noProof/>
                  </w:rPr>
                </w:rPrChange>
              </w:rPr>
            </w:pPr>
            <w:r w:rsidRPr="009F32C9">
              <w:rPr>
                <w:b/>
                <w:i/>
                <w:noProof/>
                <w:rPrChange w:id="29950" w:author="CR#0252r1" w:date="2020-04-07T04:24:00Z">
                  <w:rPr>
                    <w:b/>
                    <w:i/>
                    <w:noProof/>
                  </w:rPr>
                </w:rPrChange>
              </w:rPr>
              <w:t>udreValidityTime</w:t>
            </w:r>
          </w:p>
          <w:p w:rsidR="002B1632" w:rsidRPr="009F32C9" w:rsidRDefault="002B1632" w:rsidP="002D60CB">
            <w:pPr>
              <w:pStyle w:val="TAL"/>
              <w:keepNext w:val="0"/>
              <w:keepLines w:val="0"/>
              <w:widowControl w:val="0"/>
              <w:rPr>
                <w:b/>
                <w:noProof/>
                <w:rPrChange w:id="29951" w:author="CR#0252r1" w:date="2020-04-07T04:24:00Z">
                  <w:rPr>
                    <w:b/>
                    <w:noProof/>
                  </w:rPr>
                </w:rPrChange>
              </w:rPr>
            </w:pPr>
            <w:r w:rsidRPr="009F32C9">
              <w:rPr>
                <w:noProof/>
                <w:rPrChange w:id="29952" w:author="CR#0252r1" w:date="2020-04-07T04:24:00Z">
                  <w:rPr>
                    <w:noProof/>
                  </w:rPr>
                </w:rPrChange>
              </w:rPr>
              <w:t xml:space="preserve">This field specifies the time when the </w:t>
            </w:r>
            <w:r w:rsidRPr="009F32C9">
              <w:rPr>
                <w:i/>
                <w:noProof/>
                <w:rPrChange w:id="29953" w:author="CR#0252r1" w:date="2020-04-07T04:24:00Z">
                  <w:rPr>
                    <w:i/>
                    <w:noProof/>
                  </w:rPr>
                </w:rPrChange>
              </w:rPr>
              <w:t>udreGrowthRate</w:t>
            </w:r>
            <w:r w:rsidRPr="009F32C9">
              <w:rPr>
                <w:noProof/>
                <w:rPrChange w:id="29954" w:author="CR#0252r1" w:date="2020-04-07T04:24:00Z">
                  <w:rPr>
                    <w:noProof/>
                  </w:rPr>
                </w:rPrChange>
              </w:rPr>
              <w:t xml:space="preserve"> field applies and is included if </w:t>
            </w:r>
            <w:r w:rsidRPr="009F32C9">
              <w:rPr>
                <w:i/>
                <w:noProof/>
                <w:rPrChange w:id="29955" w:author="CR#0252r1" w:date="2020-04-07T04:24:00Z">
                  <w:rPr>
                    <w:i/>
                    <w:noProof/>
                  </w:rPr>
                </w:rPrChange>
              </w:rPr>
              <w:t>udreGrowthRate</w:t>
            </w:r>
            <w:r w:rsidRPr="009F32C9">
              <w:rPr>
                <w:noProof/>
                <w:rPrChange w:id="29956" w:author="CR#0252r1" w:date="2020-04-07T04:24:00Z">
                  <w:rPr>
                    <w:noProof/>
                  </w:rPr>
                </w:rPrChange>
              </w:rPr>
              <w:t xml:space="preserve"> is included. The meaning of the values for this field is as shown in the table </w:t>
            </w:r>
            <w:r w:rsidRPr="009F32C9">
              <w:rPr>
                <w:rPrChange w:id="29957" w:author="CR#0252r1" w:date="2020-04-07T04:24:00Z">
                  <w:rPr/>
                </w:rPrChange>
              </w:rPr>
              <w:t>Value of</w:t>
            </w:r>
            <w:r w:rsidRPr="009F32C9">
              <w:rPr>
                <w:i/>
                <w:rPrChange w:id="29958" w:author="CR#0252r1" w:date="2020-04-07T04:24:00Z">
                  <w:rPr>
                    <w:i/>
                  </w:rPr>
                </w:rPrChange>
              </w:rPr>
              <w:t xml:space="preserve"> udreValidityTime</w:t>
            </w:r>
            <w:r w:rsidRPr="009F32C9">
              <w:rPr>
                <w:rPrChange w:id="29959" w:author="CR#0252r1" w:date="2020-04-07T04:24:00Z">
                  <w:rPr/>
                </w:rPrChange>
              </w:rPr>
              <w:t xml:space="preserve"> </w:t>
            </w:r>
            <w:r w:rsidRPr="009F32C9">
              <w:rPr>
                <w:noProof/>
                <w:rPrChange w:id="29960" w:author="CR#0252r1" w:date="2020-04-07T04:24:00Z">
                  <w:rPr>
                    <w:noProof/>
                  </w:rPr>
                </w:rPrChange>
              </w:rPr>
              <w:t>to Indication relation below.</w:t>
            </w:r>
          </w:p>
        </w:tc>
      </w:tr>
    </w:tbl>
    <w:p w:rsidR="002B1632" w:rsidRPr="009F32C9" w:rsidRDefault="002B1632" w:rsidP="002D60CB">
      <w:pPr>
        <w:pStyle w:val="TH"/>
        <w:rPr>
          <w:rPrChange w:id="29961" w:author="CR#0252r1" w:date="2020-04-07T04:24:00Z">
            <w:rPr/>
          </w:rPrChange>
        </w:rPr>
      </w:pPr>
      <w:r w:rsidRPr="009F32C9">
        <w:rPr>
          <w:i/>
          <w:noProof/>
          <w:rPrChange w:id="29962" w:author="CR#0252r1" w:date="2020-04-07T04:24:00Z">
            <w:rPr>
              <w:i/>
              <w:noProof/>
            </w:rPr>
          </w:rPrChange>
        </w:rPr>
        <w:t xml:space="preserve">gnss-StatusHealth </w:t>
      </w:r>
      <w:r w:rsidRPr="009F32C9">
        <w:rPr>
          <w:noProof/>
          <w:rPrChange w:id="29963" w:author="CR#0252r1" w:date="2020-04-07T04:24:00Z">
            <w:rPr>
              <w:noProof/>
            </w:rPr>
          </w:rPrChange>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F32C9" w:rsidRPr="009F32C9">
        <w:trPr>
          <w:cantSplit/>
          <w:jc w:val="center"/>
        </w:trPr>
        <w:tc>
          <w:tcPr>
            <w:tcW w:w="1747" w:type="dxa"/>
          </w:tcPr>
          <w:p w:rsidR="002B1632" w:rsidRPr="009F32C9" w:rsidRDefault="002B1632" w:rsidP="002D60CB">
            <w:pPr>
              <w:pStyle w:val="TAH"/>
              <w:keepNext w:val="0"/>
              <w:keepLines w:val="0"/>
              <w:widowControl w:val="0"/>
              <w:rPr>
                <w:rPrChange w:id="29964" w:author="CR#0252r1" w:date="2020-04-07T04:24:00Z">
                  <w:rPr/>
                </w:rPrChange>
              </w:rPr>
            </w:pPr>
            <w:r w:rsidRPr="009F32C9">
              <w:rPr>
                <w:bCs/>
                <w:i/>
                <w:iCs/>
                <w:noProof/>
                <w:rPrChange w:id="29965" w:author="CR#0252r1" w:date="2020-04-07T04:24:00Z">
                  <w:rPr>
                    <w:bCs/>
                    <w:i/>
                    <w:iCs/>
                    <w:noProof/>
                  </w:rPr>
                </w:rPrChange>
              </w:rPr>
              <w:t>gnss-StatusHealth Value</w:t>
            </w:r>
          </w:p>
        </w:tc>
        <w:tc>
          <w:tcPr>
            <w:tcW w:w="4749" w:type="dxa"/>
          </w:tcPr>
          <w:p w:rsidR="002B1632" w:rsidRPr="009F32C9" w:rsidRDefault="002B1632" w:rsidP="002D60CB">
            <w:pPr>
              <w:pStyle w:val="TAH"/>
              <w:keepNext w:val="0"/>
              <w:keepLines w:val="0"/>
              <w:widowControl w:val="0"/>
              <w:rPr>
                <w:rPrChange w:id="29966" w:author="CR#0252r1" w:date="2020-04-07T04:24:00Z">
                  <w:rPr/>
                </w:rPrChange>
              </w:rPr>
            </w:pPr>
            <w:r w:rsidRPr="009F32C9">
              <w:rPr>
                <w:rPrChange w:id="29967" w:author="CR#0252r1" w:date="2020-04-07T04:24:00Z">
                  <w:rPr/>
                </w:rPrChange>
              </w:rPr>
              <w:t>Indication</w:t>
            </w:r>
          </w:p>
        </w:tc>
      </w:tr>
      <w:tr w:rsidR="009F32C9" w:rsidRPr="009F32C9">
        <w:trPr>
          <w:cantSplit/>
          <w:jc w:val="center"/>
        </w:trPr>
        <w:tc>
          <w:tcPr>
            <w:tcW w:w="1747" w:type="dxa"/>
          </w:tcPr>
          <w:p w:rsidR="002B1632" w:rsidRPr="009F32C9" w:rsidRDefault="002B1632" w:rsidP="002D60CB">
            <w:pPr>
              <w:pStyle w:val="TAL"/>
              <w:keepNext w:val="0"/>
              <w:keepLines w:val="0"/>
              <w:widowControl w:val="0"/>
              <w:rPr>
                <w:rPrChange w:id="29968" w:author="CR#0252r1" w:date="2020-04-07T04:24:00Z">
                  <w:rPr/>
                </w:rPrChange>
              </w:rPr>
            </w:pPr>
            <w:r w:rsidRPr="009F32C9">
              <w:rPr>
                <w:rPrChange w:id="29969" w:author="CR#0252r1" w:date="2020-04-07T04:24:00Z">
                  <w:rPr/>
                </w:rPrChange>
              </w:rPr>
              <w:t>000</w:t>
            </w:r>
          </w:p>
        </w:tc>
        <w:tc>
          <w:tcPr>
            <w:tcW w:w="4749" w:type="dxa"/>
          </w:tcPr>
          <w:p w:rsidR="002B1632" w:rsidRPr="009F32C9" w:rsidRDefault="002B1632" w:rsidP="002D60CB">
            <w:pPr>
              <w:pStyle w:val="TAL"/>
              <w:keepNext w:val="0"/>
              <w:keepLines w:val="0"/>
              <w:widowControl w:val="0"/>
              <w:rPr>
                <w:rPrChange w:id="29970" w:author="CR#0252r1" w:date="2020-04-07T04:24:00Z">
                  <w:rPr/>
                </w:rPrChange>
              </w:rPr>
            </w:pPr>
            <w:r w:rsidRPr="009F32C9">
              <w:rPr>
                <w:rPrChange w:id="29971" w:author="CR#0252r1" w:date="2020-04-07T04:24:00Z">
                  <w:rPr/>
                </w:rPrChange>
              </w:rPr>
              <w:t>UDRE Scale Factor = 1.0</w:t>
            </w:r>
          </w:p>
        </w:tc>
      </w:tr>
      <w:tr w:rsidR="009F32C9" w:rsidRPr="009F32C9">
        <w:trPr>
          <w:cantSplit/>
          <w:jc w:val="center"/>
        </w:trPr>
        <w:tc>
          <w:tcPr>
            <w:tcW w:w="1747" w:type="dxa"/>
          </w:tcPr>
          <w:p w:rsidR="002B1632" w:rsidRPr="009F32C9" w:rsidRDefault="002B1632" w:rsidP="002D60CB">
            <w:pPr>
              <w:pStyle w:val="TAL"/>
              <w:keepNext w:val="0"/>
              <w:keepLines w:val="0"/>
              <w:widowControl w:val="0"/>
              <w:rPr>
                <w:rPrChange w:id="29972" w:author="CR#0252r1" w:date="2020-04-07T04:24:00Z">
                  <w:rPr/>
                </w:rPrChange>
              </w:rPr>
            </w:pPr>
            <w:r w:rsidRPr="009F32C9">
              <w:rPr>
                <w:rPrChange w:id="29973" w:author="CR#0252r1" w:date="2020-04-07T04:24:00Z">
                  <w:rPr/>
                </w:rPrChange>
              </w:rPr>
              <w:lastRenderedPageBreak/>
              <w:t>001</w:t>
            </w:r>
          </w:p>
        </w:tc>
        <w:tc>
          <w:tcPr>
            <w:tcW w:w="4749" w:type="dxa"/>
          </w:tcPr>
          <w:p w:rsidR="002B1632" w:rsidRPr="009F32C9" w:rsidRDefault="002B1632" w:rsidP="002D60CB">
            <w:pPr>
              <w:pStyle w:val="TAL"/>
              <w:keepNext w:val="0"/>
              <w:keepLines w:val="0"/>
              <w:widowControl w:val="0"/>
              <w:rPr>
                <w:rPrChange w:id="29974" w:author="CR#0252r1" w:date="2020-04-07T04:24:00Z">
                  <w:rPr/>
                </w:rPrChange>
              </w:rPr>
            </w:pPr>
            <w:r w:rsidRPr="009F32C9">
              <w:rPr>
                <w:rPrChange w:id="29975" w:author="CR#0252r1" w:date="2020-04-07T04:24:00Z">
                  <w:rPr/>
                </w:rPrChange>
              </w:rPr>
              <w:t>UDRE Scale Factor = 0.75</w:t>
            </w:r>
          </w:p>
        </w:tc>
      </w:tr>
      <w:tr w:rsidR="009F32C9" w:rsidRPr="009F32C9">
        <w:trPr>
          <w:cantSplit/>
          <w:jc w:val="center"/>
        </w:trPr>
        <w:tc>
          <w:tcPr>
            <w:tcW w:w="1747" w:type="dxa"/>
          </w:tcPr>
          <w:p w:rsidR="002B1632" w:rsidRPr="009F32C9" w:rsidRDefault="002B1632" w:rsidP="002D60CB">
            <w:pPr>
              <w:pStyle w:val="TAL"/>
              <w:keepNext w:val="0"/>
              <w:keepLines w:val="0"/>
              <w:widowControl w:val="0"/>
              <w:rPr>
                <w:rPrChange w:id="29976" w:author="CR#0252r1" w:date="2020-04-07T04:24:00Z">
                  <w:rPr/>
                </w:rPrChange>
              </w:rPr>
            </w:pPr>
            <w:r w:rsidRPr="009F32C9">
              <w:rPr>
                <w:rPrChange w:id="29977" w:author="CR#0252r1" w:date="2020-04-07T04:24:00Z">
                  <w:rPr/>
                </w:rPrChange>
              </w:rPr>
              <w:t>010</w:t>
            </w:r>
          </w:p>
        </w:tc>
        <w:tc>
          <w:tcPr>
            <w:tcW w:w="4749" w:type="dxa"/>
          </w:tcPr>
          <w:p w:rsidR="002B1632" w:rsidRPr="009F32C9" w:rsidRDefault="002B1632" w:rsidP="002D60CB">
            <w:pPr>
              <w:pStyle w:val="TAL"/>
              <w:keepNext w:val="0"/>
              <w:keepLines w:val="0"/>
              <w:widowControl w:val="0"/>
              <w:rPr>
                <w:rPrChange w:id="29978" w:author="CR#0252r1" w:date="2020-04-07T04:24:00Z">
                  <w:rPr/>
                </w:rPrChange>
              </w:rPr>
            </w:pPr>
            <w:r w:rsidRPr="009F32C9">
              <w:rPr>
                <w:rPrChange w:id="29979" w:author="CR#0252r1" w:date="2020-04-07T04:24:00Z">
                  <w:rPr/>
                </w:rPrChange>
              </w:rPr>
              <w:t>UDRE Scale Factor = 0.5</w:t>
            </w:r>
          </w:p>
        </w:tc>
      </w:tr>
      <w:tr w:rsidR="009F32C9" w:rsidRPr="009F32C9">
        <w:trPr>
          <w:cantSplit/>
          <w:jc w:val="center"/>
        </w:trPr>
        <w:tc>
          <w:tcPr>
            <w:tcW w:w="1747" w:type="dxa"/>
          </w:tcPr>
          <w:p w:rsidR="002B1632" w:rsidRPr="009F32C9" w:rsidRDefault="002B1632" w:rsidP="002D60CB">
            <w:pPr>
              <w:pStyle w:val="TAL"/>
              <w:keepNext w:val="0"/>
              <w:keepLines w:val="0"/>
              <w:widowControl w:val="0"/>
              <w:rPr>
                <w:rPrChange w:id="29980" w:author="CR#0252r1" w:date="2020-04-07T04:24:00Z">
                  <w:rPr/>
                </w:rPrChange>
              </w:rPr>
            </w:pPr>
            <w:r w:rsidRPr="009F32C9">
              <w:rPr>
                <w:rPrChange w:id="29981" w:author="CR#0252r1" w:date="2020-04-07T04:24:00Z">
                  <w:rPr/>
                </w:rPrChange>
              </w:rPr>
              <w:t>011</w:t>
            </w:r>
          </w:p>
        </w:tc>
        <w:tc>
          <w:tcPr>
            <w:tcW w:w="4749" w:type="dxa"/>
          </w:tcPr>
          <w:p w:rsidR="002B1632" w:rsidRPr="009F32C9" w:rsidRDefault="002B1632" w:rsidP="002D60CB">
            <w:pPr>
              <w:pStyle w:val="TAL"/>
              <w:keepNext w:val="0"/>
              <w:keepLines w:val="0"/>
              <w:widowControl w:val="0"/>
              <w:rPr>
                <w:rPrChange w:id="29982" w:author="CR#0252r1" w:date="2020-04-07T04:24:00Z">
                  <w:rPr/>
                </w:rPrChange>
              </w:rPr>
            </w:pPr>
            <w:r w:rsidRPr="009F32C9">
              <w:rPr>
                <w:rPrChange w:id="29983" w:author="CR#0252r1" w:date="2020-04-07T04:24:00Z">
                  <w:rPr/>
                </w:rPrChange>
              </w:rPr>
              <w:t>UDRE Scale Factor = 0.3</w:t>
            </w:r>
          </w:p>
        </w:tc>
      </w:tr>
      <w:tr w:rsidR="009F32C9" w:rsidRPr="009F32C9">
        <w:trPr>
          <w:cantSplit/>
          <w:jc w:val="center"/>
        </w:trPr>
        <w:tc>
          <w:tcPr>
            <w:tcW w:w="1747" w:type="dxa"/>
          </w:tcPr>
          <w:p w:rsidR="002B1632" w:rsidRPr="009F32C9" w:rsidRDefault="002B1632" w:rsidP="002D60CB">
            <w:pPr>
              <w:pStyle w:val="TAL"/>
              <w:keepNext w:val="0"/>
              <w:keepLines w:val="0"/>
              <w:widowControl w:val="0"/>
              <w:rPr>
                <w:rPrChange w:id="29984" w:author="CR#0252r1" w:date="2020-04-07T04:24:00Z">
                  <w:rPr/>
                </w:rPrChange>
              </w:rPr>
            </w:pPr>
            <w:r w:rsidRPr="009F32C9">
              <w:rPr>
                <w:rPrChange w:id="29985" w:author="CR#0252r1" w:date="2020-04-07T04:24:00Z">
                  <w:rPr/>
                </w:rPrChange>
              </w:rPr>
              <w:t>100</w:t>
            </w:r>
          </w:p>
        </w:tc>
        <w:tc>
          <w:tcPr>
            <w:tcW w:w="4749" w:type="dxa"/>
          </w:tcPr>
          <w:p w:rsidR="002B1632" w:rsidRPr="009F32C9" w:rsidRDefault="002B1632" w:rsidP="002D60CB">
            <w:pPr>
              <w:pStyle w:val="TAL"/>
              <w:keepNext w:val="0"/>
              <w:keepLines w:val="0"/>
              <w:widowControl w:val="0"/>
              <w:rPr>
                <w:rPrChange w:id="29986" w:author="CR#0252r1" w:date="2020-04-07T04:24:00Z">
                  <w:rPr/>
                </w:rPrChange>
              </w:rPr>
            </w:pPr>
            <w:r w:rsidRPr="009F32C9">
              <w:rPr>
                <w:rPrChange w:id="29987" w:author="CR#0252r1" w:date="2020-04-07T04:24:00Z">
                  <w:rPr/>
                </w:rPrChange>
              </w:rPr>
              <w:t>UDRE Scale Factor = 0.2</w:t>
            </w:r>
          </w:p>
        </w:tc>
      </w:tr>
      <w:tr w:rsidR="009F32C9" w:rsidRPr="009F32C9">
        <w:trPr>
          <w:cantSplit/>
          <w:jc w:val="center"/>
        </w:trPr>
        <w:tc>
          <w:tcPr>
            <w:tcW w:w="1747" w:type="dxa"/>
          </w:tcPr>
          <w:p w:rsidR="002B1632" w:rsidRPr="009F32C9" w:rsidRDefault="002B1632" w:rsidP="002D60CB">
            <w:pPr>
              <w:pStyle w:val="TAL"/>
              <w:keepNext w:val="0"/>
              <w:keepLines w:val="0"/>
              <w:widowControl w:val="0"/>
              <w:rPr>
                <w:rPrChange w:id="29988" w:author="CR#0252r1" w:date="2020-04-07T04:24:00Z">
                  <w:rPr/>
                </w:rPrChange>
              </w:rPr>
            </w:pPr>
            <w:r w:rsidRPr="009F32C9">
              <w:rPr>
                <w:rPrChange w:id="29989" w:author="CR#0252r1" w:date="2020-04-07T04:24:00Z">
                  <w:rPr/>
                </w:rPrChange>
              </w:rPr>
              <w:t>101</w:t>
            </w:r>
          </w:p>
        </w:tc>
        <w:tc>
          <w:tcPr>
            <w:tcW w:w="4749" w:type="dxa"/>
          </w:tcPr>
          <w:p w:rsidR="002B1632" w:rsidRPr="009F32C9" w:rsidRDefault="002B1632" w:rsidP="002D60CB">
            <w:pPr>
              <w:pStyle w:val="TAL"/>
              <w:keepNext w:val="0"/>
              <w:keepLines w:val="0"/>
              <w:widowControl w:val="0"/>
              <w:rPr>
                <w:rPrChange w:id="29990" w:author="CR#0252r1" w:date="2020-04-07T04:24:00Z">
                  <w:rPr/>
                </w:rPrChange>
              </w:rPr>
            </w:pPr>
            <w:r w:rsidRPr="009F32C9">
              <w:rPr>
                <w:rPrChange w:id="29991" w:author="CR#0252r1" w:date="2020-04-07T04:24:00Z">
                  <w:rPr/>
                </w:rPrChange>
              </w:rPr>
              <w:t>UDRE Scale Factor = 0.1</w:t>
            </w:r>
          </w:p>
        </w:tc>
      </w:tr>
      <w:tr w:rsidR="009F32C9" w:rsidRPr="009F32C9">
        <w:trPr>
          <w:cantSplit/>
          <w:jc w:val="center"/>
        </w:trPr>
        <w:tc>
          <w:tcPr>
            <w:tcW w:w="1747" w:type="dxa"/>
          </w:tcPr>
          <w:p w:rsidR="002B1632" w:rsidRPr="009F32C9" w:rsidRDefault="002B1632" w:rsidP="002D60CB">
            <w:pPr>
              <w:pStyle w:val="TAL"/>
              <w:keepNext w:val="0"/>
              <w:keepLines w:val="0"/>
              <w:widowControl w:val="0"/>
              <w:rPr>
                <w:rPrChange w:id="29992" w:author="CR#0252r1" w:date="2020-04-07T04:24:00Z">
                  <w:rPr/>
                </w:rPrChange>
              </w:rPr>
            </w:pPr>
            <w:r w:rsidRPr="009F32C9">
              <w:rPr>
                <w:rPrChange w:id="29993" w:author="CR#0252r1" w:date="2020-04-07T04:24:00Z">
                  <w:rPr/>
                </w:rPrChange>
              </w:rPr>
              <w:t>110</w:t>
            </w:r>
          </w:p>
        </w:tc>
        <w:tc>
          <w:tcPr>
            <w:tcW w:w="4749" w:type="dxa"/>
          </w:tcPr>
          <w:p w:rsidR="002B1632" w:rsidRPr="009F32C9" w:rsidRDefault="002B1632" w:rsidP="002D60CB">
            <w:pPr>
              <w:pStyle w:val="TAL"/>
              <w:keepNext w:val="0"/>
              <w:keepLines w:val="0"/>
              <w:widowControl w:val="0"/>
              <w:rPr>
                <w:rPrChange w:id="29994" w:author="CR#0252r1" w:date="2020-04-07T04:24:00Z">
                  <w:rPr/>
                </w:rPrChange>
              </w:rPr>
            </w:pPr>
            <w:r w:rsidRPr="009F32C9">
              <w:rPr>
                <w:rPrChange w:id="29995" w:author="CR#0252r1" w:date="2020-04-07T04:24:00Z">
                  <w:rPr/>
                </w:rPrChange>
              </w:rPr>
              <w:t>Reference Station Transmission Not Monitored</w:t>
            </w:r>
          </w:p>
        </w:tc>
      </w:tr>
      <w:tr w:rsidR="002B1632" w:rsidRPr="009F32C9">
        <w:trPr>
          <w:cantSplit/>
          <w:jc w:val="center"/>
        </w:trPr>
        <w:tc>
          <w:tcPr>
            <w:tcW w:w="1747" w:type="dxa"/>
          </w:tcPr>
          <w:p w:rsidR="002B1632" w:rsidRPr="009F32C9" w:rsidRDefault="002B1632" w:rsidP="002D60CB">
            <w:pPr>
              <w:pStyle w:val="TAL"/>
              <w:keepNext w:val="0"/>
              <w:keepLines w:val="0"/>
              <w:widowControl w:val="0"/>
              <w:rPr>
                <w:rPrChange w:id="29996" w:author="CR#0252r1" w:date="2020-04-07T04:24:00Z">
                  <w:rPr/>
                </w:rPrChange>
              </w:rPr>
            </w:pPr>
            <w:r w:rsidRPr="009F32C9">
              <w:rPr>
                <w:rPrChange w:id="29997" w:author="CR#0252r1" w:date="2020-04-07T04:24:00Z">
                  <w:rPr/>
                </w:rPrChange>
              </w:rPr>
              <w:t>111</w:t>
            </w:r>
          </w:p>
        </w:tc>
        <w:tc>
          <w:tcPr>
            <w:tcW w:w="4749" w:type="dxa"/>
          </w:tcPr>
          <w:p w:rsidR="002B1632" w:rsidRPr="009F32C9" w:rsidRDefault="002B1632" w:rsidP="002D60CB">
            <w:pPr>
              <w:pStyle w:val="TAL"/>
              <w:keepNext w:val="0"/>
              <w:keepLines w:val="0"/>
              <w:widowControl w:val="0"/>
              <w:rPr>
                <w:rPrChange w:id="29998" w:author="CR#0252r1" w:date="2020-04-07T04:24:00Z">
                  <w:rPr/>
                </w:rPrChange>
              </w:rPr>
            </w:pPr>
            <w:r w:rsidRPr="009F32C9">
              <w:rPr>
                <w:rPrChange w:id="29999" w:author="CR#0252r1" w:date="2020-04-07T04:24:00Z">
                  <w:rPr/>
                </w:rPrChange>
              </w:rPr>
              <w:t>Data is invalid - disregard</w:t>
            </w:r>
          </w:p>
        </w:tc>
      </w:tr>
    </w:tbl>
    <w:p w:rsidR="002B1632" w:rsidRPr="009F32C9" w:rsidRDefault="002B1632" w:rsidP="002D60CB">
      <w:pPr>
        <w:rPr>
          <w:b/>
          <w:rPrChange w:id="30000" w:author="CR#0252r1" w:date="2020-04-07T04:24:00Z">
            <w:rPr>
              <w:b/>
            </w:rPr>
          </w:rPrChange>
        </w:rPr>
      </w:pPr>
    </w:p>
    <w:p w:rsidR="002B1632" w:rsidRPr="009F32C9" w:rsidRDefault="002B1632" w:rsidP="002D60CB">
      <w:pPr>
        <w:pStyle w:val="TH"/>
        <w:rPr>
          <w:rPrChange w:id="30001" w:author="CR#0252r1" w:date="2020-04-07T04:24:00Z">
            <w:rPr/>
          </w:rPrChange>
        </w:rPr>
      </w:pPr>
      <w:r w:rsidRPr="009F32C9">
        <w:rPr>
          <w:i/>
          <w:rPrChange w:id="30002" w:author="CR#0252r1" w:date="2020-04-07T04:24:00Z">
            <w:rPr>
              <w:i/>
            </w:rPr>
          </w:rPrChange>
        </w:rPr>
        <w:t>udre Value</w:t>
      </w:r>
      <w:r w:rsidRPr="009F32C9">
        <w:rPr>
          <w:rPrChange w:id="30003" w:author="CR#0252r1" w:date="2020-04-07T04:24:00Z">
            <w:rPr/>
          </w:rPrChange>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F32C9" w:rsidRPr="009F32C9">
        <w:trPr>
          <w:cantSplit/>
          <w:jc w:val="center"/>
        </w:trPr>
        <w:tc>
          <w:tcPr>
            <w:tcW w:w="1440" w:type="dxa"/>
          </w:tcPr>
          <w:p w:rsidR="002B1632" w:rsidRPr="009F32C9" w:rsidRDefault="002B1632" w:rsidP="002D60CB">
            <w:pPr>
              <w:pStyle w:val="TAH"/>
              <w:keepNext w:val="0"/>
              <w:keepLines w:val="0"/>
              <w:widowControl w:val="0"/>
              <w:rPr>
                <w:rPrChange w:id="30004" w:author="CR#0252r1" w:date="2020-04-07T04:24:00Z">
                  <w:rPr/>
                </w:rPrChange>
              </w:rPr>
            </w:pPr>
            <w:r w:rsidRPr="009F32C9">
              <w:rPr>
                <w:i/>
                <w:rPrChange w:id="30005" w:author="CR#0252r1" w:date="2020-04-07T04:24:00Z">
                  <w:rPr>
                    <w:i/>
                  </w:rPr>
                </w:rPrChange>
              </w:rPr>
              <w:t>udre</w:t>
            </w:r>
            <w:r w:rsidRPr="009F32C9">
              <w:rPr>
                <w:rPrChange w:id="30006" w:author="CR#0252r1" w:date="2020-04-07T04:24:00Z">
                  <w:rPr/>
                </w:rPrChange>
              </w:rPr>
              <w:t xml:space="preserve"> Value</w:t>
            </w:r>
          </w:p>
        </w:tc>
        <w:tc>
          <w:tcPr>
            <w:tcW w:w="3168" w:type="dxa"/>
          </w:tcPr>
          <w:p w:rsidR="002B1632" w:rsidRPr="009F32C9" w:rsidRDefault="002B1632" w:rsidP="002D60CB">
            <w:pPr>
              <w:pStyle w:val="TAH"/>
              <w:keepNext w:val="0"/>
              <w:keepLines w:val="0"/>
              <w:widowControl w:val="0"/>
              <w:rPr>
                <w:rPrChange w:id="30007" w:author="CR#0252r1" w:date="2020-04-07T04:24:00Z">
                  <w:rPr/>
                </w:rPrChange>
              </w:rPr>
            </w:pPr>
            <w:r w:rsidRPr="009F32C9">
              <w:rPr>
                <w:rPrChange w:id="30008" w:author="CR#0252r1" w:date="2020-04-07T04:24:00Z">
                  <w:rPr/>
                </w:rPrChange>
              </w:rPr>
              <w:t>Indication</w:t>
            </w:r>
          </w:p>
        </w:tc>
      </w:tr>
      <w:tr w:rsidR="009F32C9" w:rsidRPr="009F32C9">
        <w:trPr>
          <w:cantSplit/>
          <w:jc w:val="center"/>
        </w:trPr>
        <w:tc>
          <w:tcPr>
            <w:tcW w:w="1440" w:type="dxa"/>
          </w:tcPr>
          <w:p w:rsidR="002B1632" w:rsidRPr="009F32C9" w:rsidRDefault="002B1632" w:rsidP="002D60CB">
            <w:pPr>
              <w:pStyle w:val="TAL"/>
              <w:keepNext w:val="0"/>
              <w:keepLines w:val="0"/>
              <w:widowControl w:val="0"/>
              <w:rPr>
                <w:rPrChange w:id="30009" w:author="CR#0252r1" w:date="2020-04-07T04:24:00Z">
                  <w:rPr/>
                </w:rPrChange>
              </w:rPr>
            </w:pPr>
            <w:r w:rsidRPr="009F32C9">
              <w:rPr>
                <w:rPrChange w:id="30010" w:author="CR#0252r1" w:date="2020-04-07T04:24:00Z">
                  <w:rPr/>
                </w:rPrChange>
              </w:rPr>
              <w:t>00</w:t>
            </w:r>
          </w:p>
        </w:tc>
        <w:tc>
          <w:tcPr>
            <w:tcW w:w="3168" w:type="dxa"/>
          </w:tcPr>
          <w:p w:rsidR="002B1632" w:rsidRPr="009F32C9" w:rsidRDefault="002B1632" w:rsidP="002D60CB">
            <w:pPr>
              <w:pStyle w:val="TAL"/>
              <w:keepNext w:val="0"/>
              <w:keepLines w:val="0"/>
              <w:widowControl w:val="0"/>
              <w:rPr>
                <w:rPrChange w:id="30011" w:author="CR#0252r1" w:date="2020-04-07T04:24:00Z">
                  <w:rPr/>
                </w:rPrChange>
              </w:rPr>
            </w:pPr>
            <w:r w:rsidRPr="009F32C9">
              <w:rPr>
                <w:rPrChange w:id="30012" w:author="CR#0252r1" w:date="2020-04-07T04:24:00Z">
                  <w:rPr/>
                </w:rPrChange>
              </w:rPr>
              <w:t xml:space="preserve">UDRE </w:t>
            </w:r>
            <w:r w:rsidRPr="009F32C9">
              <w:rPr>
                <w:rPrChange w:id="30013" w:author="CR#0252r1" w:date="2020-04-07T04:24:00Z">
                  <w:rPr/>
                </w:rPrChange>
              </w:rPr>
              <w:sym w:font="Symbol" w:char="F0A3"/>
            </w:r>
            <w:r w:rsidRPr="009F32C9">
              <w:rPr>
                <w:rPrChange w:id="30014" w:author="CR#0252r1" w:date="2020-04-07T04:24:00Z">
                  <w:rPr/>
                </w:rPrChange>
              </w:rPr>
              <w:t xml:space="preserve"> 1.0 m</w:t>
            </w:r>
          </w:p>
        </w:tc>
      </w:tr>
      <w:tr w:rsidR="009F32C9" w:rsidRPr="009F32C9">
        <w:trPr>
          <w:cantSplit/>
          <w:jc w:val="center"/>
        </w:trPr>
        <w:tc>
          <w:tcPr>
            <w:tcW w:w="1440" w:type="dxa"/>
          </w:tcPr>
          <w:p w:rsidR="002B1632" w:rsidRPr="009F32C9" w:rsidRDefault="002B1632" w:rsidP="002D60CB">
            <w:pPr>
              <w:pStyle w:val="TAL"/>
              <w:keepNext w:val="0"/>
              <w:keepLines w:val="0"/>
              <w:widowControl w:val="0"/>
              <w:rPr>
                <w:rPrChange w:id="30015" w:author="CR#0252r1" w:date="2020-04-07T04:24:00Z">
                  <w:rPr/>
                </w:rPrChange>
              </w:rPr>
            </w:pPr>
            <w:r w:rsidRPr="009F32C9">
              <w:rPr>
                <w:rPrChange w:id="30016" w:author="CR#0252r1" w:date="2020-04-07T04:24:00Z">
                  <w:rPr/>
                </w:rPrChange>
              </w:rPr>
              <w:t>01</w:t>
            </w:r>
          </w:p>
        </w:tc>
        <w:tc>
          <w:tcPr>
            <w:tcW w:w="3168" w:type="dxa"/>
          </w:tcPr>
          <w:p w:rsidR="002B1632" w:rsidRPr="009F32C9" w:rsidRDefault="002B1632" w:rsidP="002D60CB">
            <w:pPr>
              <w:pStyle w:val="TAL"/>
              <w:keepNext w:val="0"/>
              <w:keepLines w:val="0"/>
              <w:widowControl w:val="0"/>
              <w:rPr>
                <w:rPrChange w:id="30017" w:author="CR#0252r1" w:date="2020-04-07T04:24:00Z">
                  <w:rPr/>
                </w:rPrChange>
              </w:rPr>
            </w:pPr>
            <w:r w:rsidRPr="009F32C9">
              <w:rPr>
                <w:rPrChange w:id="30018" w:author="CR#0252r1" w:date="2020-04-07T04:24:00Z">
                  <w:rPr/>
                </w:rPrChange>
              </w:rPr>
              <w:t xml:space="preserve">1.0 m &lt; UDRE </w:t>
            </w:r>
            <w:r w:rsidRPr="009F32C9">
              <w:rPr>
                <w:rPrChange w:id="30019" w:author="CR#0252r1" w:date="2020-04-07T04:24:00Z">
                  <w:rPr/>
                </w:rPrChange>
              </w:rPr>
              <w:sym w:font="Symbol" w:char="F0A3"/>
            </w:r>
            <w:r w:rsidRPr="009F32C9">
              <w:rPr>
                <w:rPrChange w:id="30020" w:author="CR#0252r1" w:date="2020-04-07T04:24:00Z">
                  <w:rPr/>
                </w:rPrChange>
              </w:rPr>
              <w:t xml:space="preserve"> 4.0 m</w:t>
            </w:r>
          </w:p>
        </w:tc>
      </w:tr>
      <w:tr w:rsidR="009F32C9" w:rsidRPr="009F32C9">
        <w:trPr>
          <w:cantSplit/>
          <w:jc w:val="center"/>
        </w:trPr>
        <w:tc>
          <w:tcPr>
            <w:tcW w:w="1440" w:type="dxa"/>
          </w:tcPr>
          <w:p w:rsidR="002B1632" w:rsidRPr="009F32C9" w:rsidRDefault="002B1632" w:rsidP="002D60CB">
            <w:pPr>
              <w:pStyle w:val="TAL"/>
              <w:keepNext w:val="0"/>
              <w:keepLines w:val="0"/>
              <w:widowControl w:val="0"/>
              <w:rPr>
                <w:rPrChange w:id="30021" w:author="CR#0252r1" w:date="2020-04-07T04:24:00Z">
                  <w:rPr/>
                </w:rPrChange>
              </w:rPr>
            </w:pPr>
            <w:r w:rsidRPr="009F32C9">
              <w:rPr>
                <w:rPrChange w:id="30022" w:author="CR#0252r1" w:date="2020-04-07T04:24:00Z">
                  <w:rPr/>
                </w:rPrChange>
              </w:rPr>
              <w:t>10</w:t>
            </w:r>
          </w:p>
        </w:tc>
        <w:tc>
          <w:tcPr>
            <w:tcW w:w="3168" w:type="dxa"/>
          </w:tcPr>
          <w:p w:rsidR="002B1632" w:rsidRPr="009F32C9" w:rsidRDefault="002B1632" w:rsidP="002D60CB">
            <w:pPr>
              <w:pStyle w:val="TAL"/>
              <w:keepNext w:val="0"/>
              <w:keepLines w:val="0"/>
              <w:widowControl w:val="0"/>
              <w:rPr>
                <w:rPrChange w:id="30023" w:author="CR#0252r1" w:date="2020-04-07T04:24:00Z">
                  <w:rPr/>
                </w:rPrChange>
              </w:rPr>
            </w:pPr>
            <w:r w:rsidRPr="009F32C9">
              <w:rPr>
                <w:rPrChange w:id="30024" w:author="CR#0252r1" w:date="2020-04-07T04:24:00Z">
                  <w:rPr/>
                </w:rPrChange>
              </w:rPr>
              <w:t xml:space="preserve">4.0 m &lt; UDRE </w:t>
            </w:r>
            <w:r w:rsidRPr="009F32C9">
              <w:rPr>
                <w:rPrChange w:id="30025" w:author="CR#0252r1" w:date="2020-04-07T04:24:00Z">
                  <w:rPr/>
                </w:rPrChange>
              </w:rPr>
              <w:sym w:font="Symbol" w:char="F0A3"/>
            </w:r>
            <w:r w:rsidRPr="009F32C9">
              <w:rPr>
                <w:rPrChange w:id="30026" w:author="CR#0252r1" w:date="2020-04-07T04:24:00Z">
                  <w:rPr/>
                </w:rPrChange>
              </w:rPr>
              <w:t xml:space="preserve"> 8.0 m</w:t>
            </w:r>
          </w:p>
        </w:tc>
      </w:tr>
      <w:tr w:rsidR="002B1632" w:rsidRPr="009F32C9">
        <w:trPr>
          <w:cantSplit/>
          <w:jc w:val="center"/>
        </w:trPr>
        <w:tc>
          <w:tcPr>
            <w:tcW w:w="1440" w:type="dxa"/>
          </w:tcPr>
          <w:p w:rsidR="002B1632" w:rsidRPr="009F32C9" w:rsidRDefault="002B1632" w:rsidP="002D60CB">
            <w:pPr>
              <w:pStyle w:val="TAL"/>
              <w:keepNext w:val="0"/>
              <w:keepLines w:val="0"/>
              <w:widowControl w:val="0"/>
              <w:rPr>
                <w:rPrChange w:id="30027" w:author="CR#0252r1" w:date="2020-04-07T04:24:00Z">
                  <w:rPr/>
                </w:rPrChange>
              </w:rPr>
            </w:pPr>
            <w:r w:rsidRPr="009F32C9">
              <w:rPr>
                <w:rPrChange w:id="30028" w:author="CR#0252r1" w:date="2020-04-07T04:24:00Z">
                  <w:rPr/>
                </w:rPrChange>
              </w:rPr>
              <w:t>11</w:t>
            </w:r>
          </w:p>
        </w:tc>
        <w:tc>
          <w:tcPr>
            <w:tcW w:w="3168" w:type="dxa"/>
          </w:tcPr>
          <w:p w:rsidR="002B1632" w:rsidRPr="009F32C9" w:rsidRDefault="002B1632" w:rsidP="002D60CB">
            <w:pPr>
              <w:pStyle w:val="TAL"/>
              <w:keepNext w:val="0"/>
              <w:keepLines w:val="0"/>
              <w:widowControl w:val="0"/>
              <w:rPr>
                <w:rPrChange w:id="30029" w:author="CR#0252r1" w:date="2020-04-07T04:24:00Z">
                  <w:rPr/>
                </w:rPrChange>
              </w:rPr>
            </w:pPr>
            <w:r w:rsidRPr="009F32C9">
              <w:rPr>
                <w:rPrChange w:id="30030" w:author="CR#0252r1" w:date="2020-04-07T04:24:00Z">
                  <w:rPr/>
                </w:rPrChange>
              </w:rPr>
              <w:t>8.0 m &lt; UDRE</w:t>
            </w:r>
          </w:p>
        </w:tc>
      </w:tr>
    </w:tbl>
    <w:p w:rsidR="002B1632" w:rsidRPr="009F32C9" w:rsidRDefault="002B1632" w:rsidP="002D60CB">
      <w:pPr>
        <w:rPr>
          <w:b/>
          <w:rPrChange w:id="30031" w:author="CR#0252r1" w:date="2020-04-07T04:24:00Z">
            <w:rPr>
              <w:b/>
            </w:rPr>
          </w:rPrChange>
        </w:rPr>
      </w:pPr>
    </w:p>
    <w:p w:rsidR="002B1632" w:rsidRPr="009F32C9" w:rsidRDefault="002B1632" w:rsidP="00C42F64">
      <w:pPr>
        <w:pStyle w:val="TH"/>
        <w:outlineLvl w:val="0"/>
        <w:rPr>
          <w:rPrChange w:id="30032" w:author="CR#0252r1" w:date="2020-04-07T04:24:00Z">
            <w:rPr/>
          </w:rPrChange>
        </w:rPr>
      </w:pPr>
      <w:r w:rsidRPr="009F32C9">
        <w:rPr>
          <w:noProof/>
          <w:rPrChange w:id="30033" w:author="CR#0252r1" w:date="2020-04-07T04:24:00Z">
            <w:rPr>
              <w:noProof/>
            </w:rPr>
          </w:rPrChange>
        </w:rPr>
        <w:t xml:space="preserve">Value of </w:t>
      </w:r>
      <w:r w:rsidRPr="009F32C9">
        <w:rPr>
          <w:i/>
          <w:noProof/>
          <w:rPrChange w:id="30034" w:author="CR#0252r1" w:date="2020-04-07T04:24:00Z">
            <w:rPr>
              <w:i/>
              <w:noProof/>
            </w:rPr>
          </w:rPrChange>
        </w:rPr>
        <w:t>udreGrowthRate</w:t>
      </w:r>
      <w:r w:rsidRPr="009F32C9">
        <w:rPr>
          <w:noProof/>
          <w:rPrChange w:id="30035" w:author="CR#0252r1" w:date="2020-04-07T04:24:00Z">
            <w:rPr>
              <w:noProof/>
            </w:rPr>
          </w:rPrChange>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F32C9" w:rsidRPr="009F32C9">
        <w:trPr>
          <w:cantSplit/>
          <w:jc w:val="center"/>
        </w:trPr>
        <w:tc>
          <w:tcPr>
            <w:tcW w:w="1933" w:type="dxa"/>
          </w:tcPr>
          <w:p w:rsidR="002B1632" w:rsidRPr="009F32C9" w:rsidRDefault="002B1632" w:rsidP="002D60CB">
            <w:pPr>
              <w:pStyle w:val="TAL"/>
              <w:keepNext w:val="0"/>
              <w:keepLines w:val="0"/>
              <w:widowControl w:val="0"/>
              <w:jc w:val="center"/>
              <w:rPr>
                <w:b/>
                <w:i/>
                <w:noProof/>
                <w:rPrChange w:id="30036" w:author="CR#0252r1" w:date="2020-04-07T04:24:00Z">
                  <w:rPr>
                    <w:b/>
                    <w:i/>
                    <w:noProof/>
                  </w:rPr>
                </w:rPrChange>
              </w:rPr>
            </w:pPr>
            <w:r w:rsidRPr="009F32C9">
              <w:rPr>
                <w:b/>
                <w:noProof/>
                <w:rPrChange w:id="30037" w:author="CR#0252r1" w:date="2020-04-07T04:24:00Z">
                  <w:rPr>
                    <w:b/>
                    <w:noProof/>
                  </w:rPr>
                </w:rPrChange>
              </w:rPr>
              <w:t xml:space="preserve">Value of </w:t>
            </w:r>
            <w:r w:rsidRPr="009F32C9">
              <w:rPr>
                <w:b/>
                <w:i/>
                <w:noProof/>
                <w:rPrChange w:id="30038" w:author="CR#0252r1" w:date="2020-04-07T04:24:00Z">
                  <w:rPr>
                    <w:b/>
                    <w:i/>
                    <w:noProof/>
                  </w:rPr>
                </w:rPrChange>
              </w:rPr>
              <w:t>udreGrowthRate</w:t>
            </w:r>
          </w:p>
        </w:tc>
        <w:tc>
          <w:tcPr>
            <w:tcW w:w="1226" w:type="dxa"/>
          </w:tcPr>
          <w:p w:rsidR="002B1632" w:rsidRPr="009F32C9" w:rsidRDefault="002B1632" w:rsidP="002D60CB">
            <w:pPr>
              <w:pStyle w:val="TAL"/>
              <w:keepNext w:val="0"/>
              <w:keepLines w:val="0"/>
              <w:widowControl w:val="0"/>
              <w:rPr>
                <w:b/>
                <w:noProof/>
                <w:rPrChange w:id="30039" w:author="CR#0252r1" w:date="2020-04-07T04:24:00Z">
                  <w:rPr>
                    <w:b/>
                    <w:noProof/>
                  </w:rPr>
                </w:rPrChange>
              </w:rPr>
            </w:pPr>
            <w:r w:rsidRPr="009F32C9">
              <w:rPr>
                <w:b/>
                <w:noProof/>
                <w:rPrChange w:id="30040" w:author="CR#0252r1" w:date="2020-04-07T04:24:00Z">
                  <w:rPr>
                    <w:b/>
                    <w:noProof/>
                  </w:rPr>
                </w:rPrChange>
              </w:rPr>
              <w:t>Indication</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Change w:id="30041" w:author="CR#0252r1" w:date="2020-04-07T04:24:00Z">
                  <w:rPr>
                    <w:noProof/>
                  </w:rPr>
                </w:rPrChange>
              </w:rPr>
            </w:pPr>
            <w:r w:rsidRPr="009F32C9">
              <w:rPr>
                <w:noProof/>
                <w:rPrChange w:id="30042" w:author="CR#0252r1" w:date="2020-04-07T04:24:00Z">
                  <w:rPr>
                    <w:noProof/>
                  </w:rPr>
                </w:rPrChange>
              </w:rPr>
              <w:t>000</w:t>
            </w:r>
          </w:p>
        </w:tc>
        <w:tc>
          <w:tcPr>
            <w:tcW w:w="1226" w:type="dxa"/>
          </w:tcPr>
          <w:p w:rsidR="002B1632" w:rsidRPr="009F32C9" w:rsidRDefault="002B1632" w:rsidP="002D60CB">
            <w:pPr>
              <w:pStyle w:val="TAL"/>
              <w:keepNext w:val="0"/>
              <w:keepLines w:val="0"/>
              <w:widowControl w:val="0"/>
              <w:jc w:val="center"/>
              <w:rPr>
                <w:noProof/>
                <w:rPrChange w:id="30043" w:author="CR#0252r1" w:date="2020-04-07T04:24:00Z">
                  <w:rPr>
                    <w:noProof/>
                  </w:rPr>
                </w:rPrChange>
              </w:rPr>
            </w:pPr>
            <w:r w:rsidRPr="009F32C9">
              <w:rPr>
                <w:noProof/>
                <w:rPrChange w:id="30044" w:author="CR#0252r1" w:date="2020-04-07T04:24:00Z">
                  <w:rPr>
                    <w:noProof/>
                  </w:rPr>
                </w:rPrChange>
              </w:rPr>
              <w:t>1.5</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Change w:id="30045" w:author="CR#0252r1" w:date="2020-04-07T04:24:00Z">
                  <w:rPr>
                    <w:noProof/>
                  </w:rPr>
                </w:rPrChange>
              </w:rPr>
            </w:pPr>
            <w:r w:rsidRPr="009F32C9">
              <w:rPr>
                <w:noProof/>
                <w:rPrChange w:id="30046" w:author="CR#0252r1" w:date="2020-04-07T04:24:00Z">
                  <w:rPr>
                    <w:noProof/>
                  </w:rPr>
                </w:rPrChange>
              </w:rPr>
              <w:t>001</w:t>
            </w:r>
          </w:p>
        </w:tc>
        <w:tc>
          <w:tcPr>
            <w:tcW w:w="1226" w:type="dxa"/>
          </w:tcPr>
          <w:p w:rsidR="002B1632" w:rsidRPr="009F32C9" w:rsidRDefault="002B1632" w:rsidP="002D60CB">
            <w:pPr>
              <w:pStyle w:val="TAL"/>
              <w:keepNext w:val="0"/>
              <w:keepLines w:val="0"/>
              <w:widowControl w:val="0"/>
              <w:jc w:val="center"/>
              <w:rPr>
                <w:noProof/>
                <w:rPrChange w:id="30047" w:author="CR#0252r1" w:date="2020-04-07T04:24:00Z">
                  <w:rPr>
                    <w:noProof/>
                  </w:rPr>
                </w:rPrChange>
              </w:rPr>
            </w:pPr>
            <w:r w:rsidRPr="009F32C9">
              <w:rPr>
                <w:noProof/>
                <w:rPrChange w:id="30048" w:author="CR#0252r1" w:date="2020-04-07T04:24:00Z">
                  <w:rPr>
                    <w:noProof/>
                  </w:rPr>
                </w:rPrChange>
              </w:rPr>
              <w:t>2</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Change w:id="30049" w:author="CR#0252r1" w:date="2020-04-07T04:24:00Z">
                  <w:rPr>
                    <w:noProof/>
                  </w:rPr>
                </w:rPrChange>
              </w:rPr>
            </w:pPr>
            <w:r w:rsidRPr="009F32C9">
              <w:rPr>
                <w:noProof/>
                <w:rPrChange w:id="30050" w:author="CR#0252r1" w:date="2020-04-07T04:24:00Z">
                  <w:rPr>
                    <w:noProof/>
                  </w:rPr>
                </w:rPrChange>
              </w:rPr>
              <w:t>010</w:t>
            </w:r>
          </w:p>
        </w:tc>
        <w:tc>
          <w:tcPr>
            <w:tcW w:w="1226" w:type="dxa"/>
          </w:tcPr>
          <w:p w:rsidR="002B1632" w:rsidRPr="009F32C9" w:rsidRDefault="002B1632" w:rsidP="002D60CB">
            <w:pPr>
              <w:pStyle w:val="TAL"/>
              <w:keepNext w:val="0"/>
              <w:keepLines w:val="0"/>
              <w:widowControl w:val="0"/>
              <w:jc w:val="center"/>
              <w:rPr>
                <w:noProof/>
                <w:rPrChange w:id="30051" w:author="CR#0252r1" w:date="2020-04-07T04:24:00Z">
                  <w:rPr>
                    <w:noProof/>
                  </w:rPr>
                </w:rPrChange>
              </w:rPr>
            </w:pPr>
            <w:r w:rsidRPr="009F32C9">
              <w:rPr>
                <w:noProof/>
                <w:rPrChange w:id="30052" w:author="CR#0252r1" w:date="2020-04-07T04:24:00Z">
                  <w:rPr>
                    <w:noProof/>
                  </w:rPr>
                </w:rPrChange>
              </w:rPr>
              <w:t>4</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Change w:id="30053" w:author="CR#0252r1" w:date="2020-04-07T04:24:00Z">
                  <w:rPr>
                    <w:noProof/>
                  </w:rPr>
                </w:rPrChange>
              </w:rPr>
            </w:pPr>
            <w:r w:rsidRPr="009F32C9">
              <w:rPr>
                <w:noProof/>
                <w:rPrChange w:id="30054" w:author="CR#0252r1" w:date="2020-04-07T04:24:00Z">
                  <w:rPr>
                    <w:noProof/>
                  </w:rPr>
                </w:rPrChange>
              </w:rPr>
              <w:t>011</w:t>
            </w:r>
          </w:p>
        </w:tc>
        <w:tc>
          <w:tcPr>
            <w:tcW w:w="1226" w:type="dxa"/>
          </w:tcPr>
          <w:p w:rsidR="002B1632" w:rsidRPr="009F32C9" w:rsidRDefault="002B1632" w:rsidP="002D60CB">
            <w:pPr>
              <w:pStyle w:val="TAL"/>
              <w:keepNext w:val="0"/>
              <w:keepLines w:val="0"/>
              <w:widowControl w:val="0"/>
              <w:jc w:val="center"/>
              <w:rPr>
                <w:noProof/>
                <w:rPrChange w:id="30055" w:author="CR#0252r1" w:date="2020-04-07T04:24:00Z">
                  <w:rPr>
                    <w:noProof/>
                  </w:rPr>
                </w:rPrChange>
              </w:rPr>
            </w:pPr>
            <w:r w:rsidRPr="009F32C9">
              <w:rPr>
                <w:noProof/>
                <w:rPrChange w:id="30056" w:author="CR#0252r1" w:date="2020-04-07T04:24:00Z">
                  <w:rPr>
                    <w:noProof/>
                  </w:rPr>
                </w:rPrChange>
              </w:rPr>
              <w:t>6</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Change w:id="30057" w:author="CR#0252r1" w:date="2020-04-07T04:24:00Z">
                  <w:rPr>
                    <w:noProof/>
                  </w:rPr>
                </w:rPrChange>
              </w:rPr>
            </w:pPr>
            <w:r w:rsidRPr="009F32C9">
              <w:rPr>
                <w:noProof/>
                <w:rPrChange w:id="30058" w:author="CR#0252r1" w:date="2020-04-07T04:24:00Z">
                  <w:rPr>
                    <w:noProof/>
                  </w:rPr>
                </w:rPrChange>
              </w:rPr>
              <w:t>100</w:t>
            </w:r>
          </w:p>
        </w:tc>
        <w:tc>
          <w:tcPr>
            <w:tcW w:w="1226" w:type="dxa"/>
          </w:tcPr>
          <w:p w:rsidR="002B1632" w:rsidRPr="009F32C9" w:rsidRDefault="002B1632" w:rsidP="002D60CB">
            <w:pPr>
              <w:pStyle w:val="TAL"/>
              <w:keepNext w:val="0"/>
              <w:keepLines w:val="0"/>
              <w:widowControl w:val="0"/>
              <w:jc w:val="center"/>
              <w:rPr>
                <w:noProof/>
                <w:rPrChange w:id="30059" w:author="CR#0252r1" w:date="2020-04-07T04:24:00Z">
                  <w:rPr>
                    <w:noProof/>
                  </w:rPr>
                </w:rPrChange>
              </w:rPr>
            </w:pPr>
            <w:r w:rsidRPr="009F32C9">
              <w:rPr>
                <w:noProof/>
                <w:rPrChange w:id="30060" w:author="CR#0252r1" w:date="2020-04-07T04:24:00Z">
                  <w:rPr>
                    <w:noProof/>
                  </w:rPr>
                </w:rPrChange>
              </w:rPr>
              <w:t>8</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Change w:id="30061" w:author="CR#0252r1" w:date="2020-04-07T04:24:00Z">
                  <w:rPr>
                    <w:noProof/>
                  </w:rPr>
                </w:rPrChange>
              </w:rPr>
            </w:pPr>
            <w:r w:rsidRPr="009F32C9">
              <w:rPr>
                <w:noProof/>
                <w:rPrChange w:id="30062" w:author="CR#0252r1" w:date="2020-04-07T04:24:00Z">
                  <w:rPr>
                    <w:noProof/>
                  </w:rPr>
                </w:rPrChange>
              </w:rPr>
              <w:t>101</w:t>
            </w:r>
          </w:p>
        </w:tc>
        <w:tc>
          <w:tcPr>
            <w:tcW w:w="1226" w:type="dxa"/>
          </w:tcPr>
          <w:p w:rsidR="002B1632" w:rsidRPr="009F32C9" w:rsidRDefault="002B1632" w:rsidP="002D60CB">
            <w:pPr>
              <w:pStyle w:val="TAL"/>
              <w:keepNext w:val="0"/>
              <w:keepLines w:val="0"/>
              <w:widowControl w:val="0"/>
              <w:jc w:val="center"/>
              <w:rPr>
                <w:noProof/>
                <w:rPrChange w:id="30063" w:author="CR#0252r1" w:date="2020-04-07T04:24:00Z">
                  <w:rPr>
                    <w:noProof/>
                  </w:rPr>
                </w:rPrChange>
              </w:rPr>
            </w:pPr>
            <w:r w:rsidRPr="009F32C9">
              <w:rPr>
                <w:noProof/>
                <w:rPrChange w:id="30064" w:author="CR#0252r1" w:date="2020-04-07T04:24:00Z">
                  <w:rPr>
                    <w:noProof/>
                  </w:rPr>
                </w:rPrChange>
              </w:rPr>
              <w:t>10</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Change w:id="30065" w:author="CR#0252r1" w:date="2020-04-07T04:24:00Z">
                  <w:rPr>
                    <w:noProof/>
                  </w:rPr>
                </w:rPrChange>
              </w:rPr>
            </w:pPr>
            <w:r w:rsidRPr="009F32C9">
              <w:rPr>
                <w:noProof/>
                <w:rPrChange w:id="30066" w:author="CR#0252r1" w:date="2020-04-07T04:24:00Z">
                  <w:rPr>
                    <w:noProof/>
                  </w:rPr>
                </w:rPrChange>
              </w:rPr>
              <w:t>110</w:t>
            </w:r>
          </w:p>
        </w:tc>
        <w:tc>
          <w:tcPr>
            <w:tcW w:w="1226" w:type="dxa"/>
          </w:tcPr>
          <w:p w:rsidR="002B1632" w:rsidRPr="009F32C9" w:rsidRDefault="002B1632" w:rsidP="002D60CB">
            <w:pPr>
              <w:pStyle w:val="TAL"/>
              <w:keepNext w:val="0"/>
              <w:keepLines w:val="0"/>
              <w:widowControl w:val="0"/>
              <w:jc w:val="center"/>
              <w:rPr>
                <w:noProof/>
                <w:rPrChange w:id="30067" w:author="CR#0252r1" w:date="2020-04-07T04:24:00Z">
                  <w:rPr>
                    <w:noProof/>
                  </w:rPr>
                </w:rPrChange>
              </w:rPr>
            </w:pPr>
            <w:r w:rsidRPr="009F32C9">
              <w:rPr>
                <w:noProof/>
                <w:rPrChange w:id="30068" w:author="CR#0252r1" w:date="2020-04-07T04:24:00Z">
                  <w:rPr>
                    <w:noProof/>
                  </w:rPr>
                </w:rPrChange>
              </w:rPr>
              <w:t>12</w:t>
            </w:r>
          </w:p>
        </w:tc>
      </w:tr>
      <w:tr w:rsidR="002B1632" w:rsidRPr="009F32C9">
        <w:trPr>
          <w:cantSplit/>
          <w:jc w:val="center"/>
        </w:trPr>
        <w:tc>
          <w:tcPr>
            <w:tcW w:w="1933" w:type="dxa"/>
          </w:tcPr>
          <w:p w:rsidR="002B1632" w:rsidRPr="009F32C9" w:rsidRDefault="002B1632" w:rsidP="002D60CB">
            <w:pPr>
              <w:pStyle w:val="TAL"/>
              <w:keepNext w:val="0"/>
              <w:keepLines w:val="0"/>
              <w:widowControl w:val="0"/>
              <w:rPr>
                <w:noProof/>
                <w:rPrChange w:id="30069" w:author="CR#0252r1" w:date="2020-04-07T04:24:00Z">
                  <w:rPr>
                    <w:noProof/>
                  </w:rPr>
                </w:rPrChange>
              </w:rPr>
            </w:pPr>
            <w:r w:rsidRPr="009F32C9">
              <w:rPr>
                <w:noProof/>
                <w:rPrChange w:id="30070" w:author="CR#0252r1" w:date="2020-04-07T04:24:00Z">
                  <w:rPr>
                    <w:noProof/>
                  </w:rPr>
                </w:rPrChange>
              </w:rPr>
              <w:t>111</w:t>
            </w:r>
          </w:p>
        </w:tc>
        <w:tc>
          <w:tcPr>
            <w:tcW w:w="1226" w:type="dxa"/>
          </w:tcPr>
          <w:p w:rsidR="002B1632" w:rsidRPr="009F32C9" w:rsidRDefault="002B1632" w:rsidP="002D60CB">
            <w:pPr>
              <w:pStyle w:val="TAL"/>
              <w:keepNext w:val="0"/>
              <w:keepLines w:val="0"/>
              <w:widowControl w:val="0"/>
              <w:jc w:val="center"/>
              <w:rPr>
                <w:noProof/>
                <w:rPrChange w:id="30071" w:author="CR#0252r1" w:date="2020-04-07T04:24:00Z">
                  <w:rPr>
                    <w:noProof/>
                  </w:rPr>
                </w:rPrChange>
              </w:rPr>
            </w:pPr>
            <w:r w:rsidRPr="009F32C9">
              <w:rPr>
                <w:noProof/>
                <w:rPrChange w:id="30072" w:author="CR#0252r1" w:date="2020-04-07T04:24:00Z">
                  <w:rPr>
                    <w:noProof/>
                  </w:rPr>
                </w:rPrChange>
              </w:rPr>
              <w:t>16</w:t>
            </w:r>
          </w:p>
        </w:tc>
      </w:tr>
    </w:tbl>
    <w:p w:rsidR="002B1632" w:rsidRPr="009F32C9" w:rsidRDefault="002B1632" w:rsidP="002D60CB">
      <w:pPr>
        <w:rPr>
          <w:b/>
          <w:rPrChange w:id="30073" w:author="CR#0252r1" w:date="2020-04-07T04:24:00Z">
            <w:rPr>
              <w:b/>
            </w:rPr>
          </w:rPrChange>
        </w:rPr>
      </w:pPr>
    </w:p>
    <w:p w:rsidR="002B1632" w:rsidRPr="009F32C9" w:rsidRDefault="002B1632" w:rsidP="00C42F64">
      <w:pPr>
        <w:pStyle w:val="TH"/>
        <w:outlineLvl w:val="0"/>
        <w:rPr>
          <w:rPrChange w:id="30074" w:author="CR#0252r1" w:date="2020-04-07T04:24:00Z">
            <w:rPr/>
          </w:rPrChange>
        </w:rPr>
      </w:pPr>
      <w:r w:rsidRPr="009F32C9">
        <w:rPr>
          <w:rPrChange w:id="30075" w:author="CR#0252r1" w:date="2020-04-07T04:24:00Z">
            <w:rPr/>
          </w:rPrChange>
        </w:rPr>
        <w:t>Value of</w:t>
      </w:r>
      <w:r w:rsidRPr="009F32C9">
        <w:rPr>
          <w:i/>
          <w:rPrChange w:id="30076" w:author="CR#0252r1" w:date="2020-04-07T04:24:00Z">
            <w:rPr>
              <w:i/>
            </w:rPr>
          </w:rPrChange>
        </w:rPr>
        <w:t xml:space="preserve"> udreValidityTime</w:t>
      </w:r>
      <w:r w:rsidRPr="009F32C9">
        <w:rPr>
          <w:rPrChange w:id="30077" w:author="CR#0252r1" w:date="2020-04-07T04:24:00Z">
            <w:rPr/>
          </w:rPrChange>
        </w:rPr>
        <w:t xml:space="preserve"> </w:t>
      </w:r>
      <w:r w:rsidRPr="009F32C9">
        <w:rPr>
          <w:noProof/>
          <w:rPrChange w:id="30078" w:author="CR#0252r1" w:date="2020-04-07T04:24:00Z">
            <w:rPr>
              <w:noProof/>
            </w:rPr>
          </w:rPrChange>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F32C9" w:rsidRPr="009F32C9">
        <w:trPr>
          <w:cantSplit/>
          <w:jc w:val="center"/>
        </w:trPr>
        <w:tc>
          <w:tcPr>
            <w:tcW w:w="1814" w:type="dxa"/>
          </w:tcPr>
          <w:p w:rsidR="002B1632" w:rsidRPr="009F32C9" w:rsidRDefault="002B1632" w:rsidP="002D60CB">
            <w:pPr>
              <w:pStyle w:val="TAL"/>
              <w:keepNext w:val="0"/>
              <w:keepLines w:val="0"/>
              <w:widowControl w:val="0"/>
              <w:jc w:val="center"/>
              <w:rPr>
                <w:b/>
                <w:i/>
                <w:noProof/>
                <w:rPrChange w:id="30079" w:author="CR#0252r1" w:date="2020-04-07T04:24:00Z">
                  <w:rPr>
                    <w:b/>
                    <w:i/>
                    <w:noProof/>
                  </w:rPr>
                </w:rPrChange>
              </w:rPr>
            </w:pPr>
            <w:r w:rsidRPr="009F32C9">
              <w:rPr>
                <w:b/>
                <w:noProof/>
                <w:rPrChange w:id="30080" w:author="CR#0252r1" w:date="2020-04-07T04:24:00Z">
                  <w:rPr>
                    <w:b/>
                    <w:noProof/>
                  </w:rPr>
                </w:rPrChange>
              </w:rPr>
              <w:t>Value of</w:t>
            </w:r>
            <w:r w:rsidRPr="009F32C9">
              <w:rPr>
                <w:b/>
                <w:i/>
                <w:noProof/>
                <w:rPrChange w:id="30081" w:author="CR#0252r1" w:date="2020-04-07T04:24:00Z">
                  <w:rPr>
                    <w:b/>
                    <w:i/>
                    <w:noProof/>
                  </w:rPr>
                </w:rPrChange>
              </w:rPr>
              <w:t xml:space="preserve"> udreValidityTime</w:t>
            </w:r>
          </w:p>
        </w:tc>
        <w:tc>
          <w:tcPr>
            <w:tcW w:w="1326" w:type="dxa"/>
          </w:tcPr>
          <w:p w:rsidR="002B1632" w:rsidRPr="009F32C9" w:rsidRDefault="002B1632" w:rsidP="002D60CB">
            <w:pPr>
              <w:pStyle w:val="TAL"/>
              <w:keepNext w:val="0"/>
              <w:keepLines w:val="0"/>
              <w:widowControl w:val="0"/>
              <w:rPr>
                <w:b/>
                <w:noProof/>
                <w:rPrChange w:id="30082" w:author="CR#0252r1" w:date="2020-04-07T04:24:00Z">
                  <w:rPr>
                    <w:b/>
                    <w:noProof/>
                  </w:rPr>
                </w:rPrChange>
              </w:rPr>
            </w:pPr>
            <w:r w:rsidRPr="009F32C9">
              <w:rPr>
                <w:b/>
                <w:noProof/>
                <w:rPrChange w:id="30083" w:author="CR#0252r1" w:date="2020-04-07T04:24:00Z">
                  <w:rPr>
                    <w:b/>
                    <w:noProof/>
                  </w:rPr>
                </w:rPrChange>
              </w:rPr>
              <w:t>Indication</w:t>
            </w:r>
          </w:p>
          <w:p w:rsidR="002B1632" w:rsidRPr="009F32C9" w:rsidRDefault="002B1632" w:rsidP="002D60CB">
            <w:pPr>
              <w:pStyle w:val="TAL"/>
              <w:keepNext w:val="0"/>
              <w:keepLines w:val="0"/>
              <w:widowControl w:val="0"/>
              <w:rPr>
                <w:b/>
                <w:noProof/>
                <w:rPrChange w:id="30084" w:author="CR#0252r1" w:date="2020-04-07T04:24:00Z">
                  <w:rPr>
                    <w:b/>
                    <w:noProof/>
                  </w:rPr>
                </w:rPrChange>
              </w:rPr>
            </w:pPr>
            <w:r w:rsidRPr="009F32C9">
              <w:rPr>
                <w:b/>
                <w:noProof/>
                <w:rPrChange w:id="30085" w:author="CR#0252r1" w:date="2020-04-07T04:24:00Z">
                  <w:rPr>
                    <w:b/>
                    <w:noProof/>
                  </w:rPr>
                </w:rPrChange>
              </w:rPr>
              <w:t>[seconds]</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Change w:id="30086" w:author="CR#0252r1" w:date="2020-04-07T04:24:00Z">
                  <w:rPr>
                    <w:noProof/>
                  </w:rPr>
                </w:rPrChange>
              </w:rPr>
            </w:pPr>
            <w:r w:rsidRPr="009F32C9">
              <w:rPr>
                <w:noProof/>
                <w:rPrChange w:id="30087" w:author="CR#0252r1" w:date="2020-04-07T04:24:00Z">
                  <w:rPr>
                    <w:noProof/>
                  </w:rPr>
                </w:rPrChange>
              </w:rPr>
              <w:t>000</w:t>
            </w:r>
          </w:p>
        </w:tc>
        <w:tc>
          <w:tcPr>
            <w:tcW w:w="1326" w:type="dxa"/>
          </w:tcPr>
          <w:p w:rsidR="002B1632" w:rsidRPr="009F32C9" w:rsidRDefault="002B1632" w:rsidP="002D60CB">
            <w:pPr>
              <w:pStyle w:val="TAL"/>
              <w:keepNext w:val="0"/>
              <w:keepLines w:val="0"/>
              <w:widowControl w:val="0"/>
              <w:jc w:val="center"/>
              <w:rPr>
                <w:noProof/>
                <w:rPrChange w:id="30088" w:author="CR#0252r1" w:date="2020-04-07T04:24:00Z">
                  <w:rPr>
                    <w:noProof/>
                  </w:rPr>
                </w:rPrChange>
              </w:rPr>
            </w:pPr>
            <w:r w:rsidRPr="009F32C9">
              <w:rPr>
                <w:noProof/>
                <w:rPrChange w:id="30089" w:author="CR#0252r1" w:date="2020-04-07T04:24:00Z">
                  <w:rPr>
                    <w:noProof/>
                  </w:rPr>
                </w:rPrChange>
              </w:rPr>
              <w:t>2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Change w:id="30090" w:author="CR#0252r1" w:date="2020-04-07T04:24:00Z">
                  <w:rPr>
                    <w:noProof/>
                  </w:rPr>
                </w:rPrChange>
              </w:rPr>
            </w:pPr>
            <w:r w:rsidRPr="009F32C9">
              <w:rPr>
                <w:noProof/>
                <w:rPrChange w:id="30091" w:author="CR#0252r1" w:date="2020-04-07T04:24:00Z">
                  <w:rPr>
                    <w:noProof/>
                  </w:rPr>
                </w:rPrChange>
              </w:rPr>
              <w:t>001</w:t>
            </w:r>
          </w:p>
        </w:tc>
        <w:tc>
          <w:tcPr>
            <w:tcW w:w="1326" w:type="dxa"/>
          </w:tcPr>
          <w:p w:rsidR="002B1632" w:rsidRPr="009F32C9" w:rsidRDefault="002B1632" w:rsidP="002D60CB">
            <w:pPr>
              <w:pStyle w:val="TAL"/>
              <w:keepNext w:val="0"/>
              <w:keepLines w:val="0"/>
              <w:widowControl w:val="0"/>
              <w:jc w:val="center"/>
              <w:rPr>
                <w:noProof/>
                <w:rPrChange w:id="30092" w:author="CR#0252r1" w:date="2020-04-07T04:24:00Z">
                  <w:rPr>
                    <w:noProof/>
                  </w:rPr>
                </w:rPrChange>
              </w:rPr>
            </w:pPr>
            <w:r w:rsidRPr="009F32C9">
              <w:rPr>
                <w:noProof/>
                <w:rPrChange w:id="30093" w:author="CR#0252r1" w:date="2020-04-07T04:24:00Z">
                  <w:rPr>
                    <w:noProof/>
                  </w:rPr>
                </w:rPrChange>
              </w:rPr>
              <w:t>4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Change w:id="30094" w:author="CR#0252r1" w:date="2020-04-07T04:24:00Z">
                  <w:rPr>
                    <w:noProof/>
                  </w:rPr>
                </w:rPrChange>
              </w:rPr>
            </w:pPr>
            <w:r w:rsidRPr="009F32C9">
              <w:rPr>
                <w:noProof/>
                <w:rPrChange w:id="30095" w:author="CR#0252r1" w:date="2020-04-07T04:24:00Z">
                  <w:rPr>
                    <w:noProof/>
                  </w:rPr>
                </w:rPrChange>
              </w:rPr>
              <w:t>010</w:t>
            </w:r>
          </w:p>
        </w:tc>
        <w:tc>
          <w:tcPr>
            <w:tcW w:w="1326" w:type="dxa"/>
          </w:tcPr>
          <w:p w:rsidR="002B1632" w:rsidRPr="009F32C9" w:rsidRDefault="002B1632" w:rsidP="002D60CB">
            <w:pPr>
              <w:pStyle w:val="TAL"/>
              <w:keepNext w:val="0"/>
              <w:keepLines w:val="0"/>
              <w:widowControl w:val="0"/>
              <w:jc w:val="center"/>
              <w:rPr>
                <w:noProof/>
                <w:rPrChange w:id="30096" w:author="CR#0252r1" w:date="2020-04-07T04:24:00Z">
                  <w:rPr>
                    <w:noProof/>
                  </w:rPr>
                </w:rPrChange>
              </w:rPr>
            </w:pPr>
            <w:r w:rsidRPr="009F32C9">
              <w:rPr>
                <w:noProof/>
                <w:rPrChange w:id="30097" w:author="CR#0252r1" w:date="2020-04-07T04:24:00Z">
                  <w:rPr>
                    <w:noProof/>
                  </w:rPr>
                </w:rPrChange>
              </w:rPr>
              <w:t>8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Change w:id="30098" w:author="CR#0252r1" w:date="2020-04-07T04:24:00Z">
                  <w:rPr>
                    <w:noProof/>
                  </w:rPr>
                </w:rPrChange>
              </w:rPr>
            </w:pPr>
            <w:r w:rsidRPr="009F32C9">
              <w:rPr>
                <w:noProof/>
                <w:rPrChange w:id="30099" w:author="CR#0252r1" w:date="2020-04-07T04:24:00Z">
                  <w:rPr>
                    <w:noProof/>
                  </w:rPr>
                </w:rPrChange>
              </w:rPr>
              <w:t>011</w:t>
            </w:r>
          </w:p>
        </w:tc>
        <w:tc>
          <w:tcPr>
            <w:tcW w:w="1326" w:type="dxa"/>
          </w:tcPr>
          <w:p w:rsidR="002B1632" w:rsidRPr="009F32C9" w:rsidRDefault="002B1632" w:rsidP="002D60CB">
            <w:pPr>
              <w:pStyle w:val="TAL"/>
              <w:keepNext w:val="0"/>
              <w:keepLines w:val="0"/>
              <w:widowControl w:val="0"/>
              <w:jc w:val="center"/>
              <w:rPr>
                <w:noProof/>
                <w:rPrChange w:id="30100" w:author="CR#0252r1" w:date="2020-04-07T04:24:00Z">
                  <w:rPr>
                    <w:noProof/>
                  </w:rPr>
                </w:rPrChange>
              </w:rPr>
            </w:pPr>
            <w:r w:rsidRPr="009F32C9">
              <w:rPr>
                <w:noProof/>
                <w:rPrChange w:id="30101" w:author="CR#0252r1" w:date="2020-04-07T04:24:00Z">
                  <w:rPr>
                    <w:noProof/>
                  </w:rPr>
                </w:rPrChange>
              </w:rPr>
              <w:t>16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Change w:id="30102" w:author="CR#0252r1" w:date="2020-04-07T04:24:00Z">
                  <w:rPr>
                    <w:noProof/>
                  </w:rPr>
                </w:rPrChange>
              </w:rPr>
            </w:pPr>
            <w:r w:rsidRPr="009F32C9">
              <w:rPr>
                <w:noProof/>
                <w:rPrChange w:id="30103" w:author="CR#0252r1" w:date="2020-04-07T04:24:00Z">
                  <w:rPr>
                    <w:noProof/>
                  </w:rPr>
                </w:rPrChange>
              </w:rPr>
              <w:t>100</w:t>
            </w:r>
          </w:p>
        </w:tc>
        <w:tc>
          <w:tcPr>
            <w:tcW w:w="1326" w:type="dxa"/>
          </w:tcPr>
          <w:p w:rsidR="002B1632" w:rsidRPr="009F32C9" w:rsidRDefault="002B1632" w:rsidP="002D60CB">
            <w:pPr>
              <w:pStyle w:val="TAL"/>
              <w:keepNext w:val="0"/>
              <w:keepLines w:val="0"/>
              <w:widowControl w:val="0"/>
              <w:jc w:val="center"/>
              <w:rPr>
                <w:noProof/>
                <w:rPrChange w:id="30104" w:author="CR#0252r1" w:date="2020-04-07T04:24:00Z">
                  <w:rPr>
                    <w:noProof/>
                  </w:rPr>
                </w:rPrChange>
              </w:rPr>
            </w:pPr>
            <w:r w:rsidRPr="009F32C9">
              <w:rPr>
                <w:noProof/>
                <w:rPrChange w:id="30105" w:author="CR#0252r1" w:date="2020-04-07T04:24:00Z">
                  <w:rPr>
                    <w:noProof/>
                  </w:rPr>
                </w:rPrChange>
              </w:rPr>
              <w:t>32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Change w:id="30106" w:author="CR#0252r1" w:date="2020-04-07T04:24:00Z">
                  <w:rPr>
                    <w:noProof/>
                  </w:rPr>
                </w:rPrChange>
              </w:rPr>
            </w:pPr>
            <w:r w:rsidRPr="009F32C9">
              <w:rPr>
                <w:noProof/>
                <w:rPrChange w:id="30107" w:author="CR#0252r1" w:date="2020-04-07T04:24:00Z">
                  <w:rPr>
                    <w:noProof/>
                  </w:rPr>
                </w:rPrChange>
              </w:rPr>
              <w:t>101</w:t>
            </w:r>
          </w:p>
        </w:tc>
        <w:tc>
          <w:tcPr>
            <w:tcW w:w="1326" w:type="dxa"/>
          </w:tcPr>
          <w:p w:rsidR="002B1632" w:rsidRPr="009F32C9" w:rsidRDefault="002B1632" w:rsidP="002D60CB">
            <w:pPr>
              <w:pStyle w:val="TAL"/>
              <w:keepNext w:val="0"/>
              <w:keepLines w:val="0"/>
              <w:widowControl w:val="0"/>
              <w:jc w:val="center"/>
              <w:rPr>
                <w:noProof/>
                <w:rPrChange w:id="30108" w:author="CR#0252r1" w:date="2020-04-07T04:24:00Z">
                  <w:rPr>
                    <w:noProof/>
                  </w:rPr>
                </w:rPrChange>
              </w:rPr>
            </w:pPr>
            <w:r w:rsidRPr="009F32C9">
              <w:rPr>
                <w:noProof/>
                <w:rPrChange w:id="30109" w:author="CR#0252r1" w:date="2020-04-07T04:24:00Z">
                  <w:rPr>
                    <w:noProof/>
                  </w:rPr>
                </w:rPrChange>
              </w:rPr>
              <w:t>64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Change w:id="30110" w:author="CR#0252r1" w:date="2020-04-07T04:24:00Z">
                  <w:rPr>
                    <w:noProof/>
                  </w:rPr>
                </w:rPrChange>
              </w:rPr>
            </w:pPr>
            <w:r w:rsidRPr="009F32C9">
              <w:rPr>
                <w:noProof/>
                <w:rPrChange w:id="30111" w:author="CR#0252r1" w:date="2020-04-07T04:24:00Z">
                  <w:rPr>
                    <w:noProof/>
                  </w:rPr>
                </w:rPrChange>
              </w:rPr>
              <w:t>110</w:t>
            </w:r>
          </w:p>
        </w:tc>
        <w:tc>
          <w:tcPr>
            <w:tcW w:w="1326" w:type="dxa"/>
          </w:tcPr>
          <w:p w:rsidR="002B1632" w:rsidRPr="009F32C9" w:rsidRDefault="002B1632" w:rsidP="002D60CB">
            <w:pPr>
              <w:pStyle w:val="TAL"/>
              <w:keepNext w:val="0"/>
              <w:keepLines w:val="0"/>
              <w:widowControl w:val="0"/>
              <w:jc w:val="center"/>
              <w:rPr>
                <w:noProof/>
                <w:rPrChange w:id="30112" w:author="CR#0252r1" w:date="2020-04-07T04:24:00Z">
                  <w:rPr>
                    <w:noProof/>
                  </w:rPr>
                </w:rPrChange>
              </w:rPr>
            </w:pPr>
            <w:r w:rsidRPr="009F32C9">
              <w:rPr>
                <w:noProof/>
                <w:rPrChange w:id="30113" w:author="CR#0252r1" w:date="2020-04-07T04:24:00Z">
                  <w:rPr>
                    <w:noProof/>
                  </w:rPr>
                </w:rPrChange>
              </w:rPr>
              <w:t>1280</w:t>
            </w:r>
          </w:p>
        </w:tc>
      </w:tr>
      <w:tr w:rsidR="002B1632" w:rsidRPr="009F32C9">
        <w:trPr>
          <w:cantSplit/>
          <w:jc w:val="center"/>
        </w:trPr>
        <w:tc>
          <w:tcPr>
            <w:tcW w:w="1814" w:type="dxa"/>
          </w:tcPr>
          <w:p w:rsidR="002B1632" w:rsidRPr="009F32C9" w:rsidRDefault="002B1632" w:rsidP="002D60CB">
            <w:pPr>
              <w:pStyle w:val="TAL"/>
              <w:keepNext w:val="0"/>
              <w:keepLines w:val="0"/>
              <w:widowControl w:val="0"/>
              <w:rPr>
                <w:noProof/>
                <w:rPrChange w:id="30114" w:author="CR#0252r1" w:date="2020-04-07T04:24:00Z">
                  <w:rPr>
                    <w:noProof/>
                  </w:rPr>
                </w:rPrChange>
              </w:rPr>
            </w:pPr>
            <w:r w:rsidRPr="009F32C9">
              <w:rPr>
                <w:noProof/>
                <w:rPrChange w:id="30115" w:author="CR#0252r1" w:date="2020-04-07T04:24:00Z">
                  <w:rPr>
                    <w:noProof/>
                  </w:rPr>
                </w:rPrChange>
              </w:rPr>
              <w:t>111</w:t>
            </w:r>
          </w:p>
        </w:tc>
        <w:tc>
          <w:tcPr>
            <w:tcW w:w="1326" w:type="dxa"/>
          </w:tcPr>
          <w:p w:rsidR="002B1632" w:rsidRPr="009F32C9" w:rsidRDefault="002B1632" w:rsidP="002D60CB">
            <w:pPr>
              <w:pStyle w:val="TAL"/>
              <w:keepNext w:val="0"/>
              <w:keepLines w:val="0"/>
              <w:widowControl w:val="0"/>
              <w:jc w:val="center"/>
              <w:rPr>
                <w:noProof/>
                <w:rPrChange w:id="30116" w:author="CR#0252r1" w:date="2020-04-07T04:24:00Z">
                  <w:rPr>
                    <w:noProof/>
                  </w:rPr>
                </w:rPrChange>
              </w:rPr>
            </w:pPr>
            <w:r w:rsidRPr="009F32C9">
              <w:rPr>
                <w:noProof/>
                <w:rPrChange w:id="30117" w:author="CR#0252r1" w:date="2020-04-07T04:24:00Z">
                  <w:rPr>
                    <w:noProof/>
                  </w:rPr>
                </w:rPrChange>
              </w:rPr>
              <w:t>2560</w:t>
            </w:r>
          </w:p>
        </w:tc>
      </w:tr>
    </w:tbl>
    <w:p w:rsidR="002B1632" w:rsidRPr="009F32C9" w:rsidRDefault="002B1632" w:rsidP="002D60CB">
      <w:pPr>
        <w:rPr>
          <w:b/>
          <w:rPrChange w:id="30118" w:author="CR#0252r1" w:date="2020-04-07T04:24:00Z">
            <w:rPr>
              <w:b/>
            </w:rPr>
          </w:rPrChange>
        </w:rPr>
      </w:pPr>
    </w:p>
    <w:p w:rsidR="002B1632" w:rsidRPr="009F32C9" w:rsidRDefault="002B1632" w:rsidP="002D60CB">
      <w:pPr>
        <w:pStyle w:val="Heading4"/>
        <w:rPr>
          <w:rPrChange w:id="30119" w:author="CR#0252r1" w:date="2020-04-07T04:24:00Z">
            <w:rPr/>
          </w:rPrChange>
        </w:rPr>
      </w:pPr>
      <w:bookmarkStart w:id="30120" w:name="_Toc27765239"/>
      <w:r w:rsidRPr="009F32C9">
        <w:rPr>
          <w:rPrChange w:id="30121" w:author="CR#0252r1" w:date="2020-04-07T04:24:00Z">
            <w:rPr/>
          </w:rPrChange>
        </w:rPr>
        <w:t>–</w:t>
      </w:r>
      <w:r w:rsidRPr="009F32C9">
        <w:rPr>
          <w:rPrChange w:id="30122" w:author="CR#0252r1" w:date="2020-04-07T04:24:00Z">
            <w:rPr/>
          </w:rPrChange>
        </w:rPr>
        <w:tab/>
      </w:r>
      <w:r w:rsidRPr="009F32C9">
        <w:rPr>
          <w:i/>
          <w:snapToGrid w:val="0"/>
          <w:rPrChange w:id="30123" w:author="CR#0252r1" w:date="2020-04-07T04:24:00Z">
            <w:rPr>
              <w:i/>
              <w:snapToGrid w:val="0"/>
            </w:rPr>
          </w:rPrChange>
        </w:rPr>
        <w:t>GNSS-NavigationModel</w:t>
      </w:r>
      <w:bookmarkEnd w:id="30120"/>
    </w:p>
    <w:p w:rsidR="002B1632" w:rsidRPr="009F32C9" w:rsidRDefault="002B1632" w:rsidP="002D60CB">
      <w:pPr>
        <w:keepLines/>
        <w:rPr>
          <w:rPrChange w:id="30124" w:author="CR#0252r1" w:date="2020-04-07T04:24:00Z">
            <w:rPr/>
          </w:rPrChange>
        </w:rPr>
      </w:pPr>
      <w:r w:rsidRPr="009F32C9">
        <w:rPr>
          <w:rPrChange w:id="30125" w:author="CR#0252r1" w:date="2020-04-07T04:24:00Z">
            <w:rPr/>
          </w:rPrChange>
        </w:rPr>
        <w:t xml:space="preserve">The IE </w:t>
      </w:r>
      <w:r w:rsidRPr="009F32C9">
        <w:rPr>
          <w:i/>
          <w:noProof/>
          <w:rPrChange w:id="30126" w:author="CR#0252r1" w:date="2020-04-07T04:24:00Z">
            <w:rPr>
              <w:i/>
              <w:noProof/>
            </w:rPr>
          </w:rPrChange>
        </w:rPr>
        <w:t xml:space="preserve">GNSS-NavigationModel </w:t>
      </w:r>
      <w:r w:rsidRPr="009F32C9">
        <w:rPr>
          <w:noProof/>
          <w:rPrChange w:id="30127" w:author="CR#0252r1" w:date="2020-04-07T04:24:00Z">
            <w:rPr>
              <w:noProof/>
            </w:rPr>
          </w:rPrChange>
        </w:rPr>
        <w:t>is</w:t>
      </w:r>
      <w:r w:rsidRPr="009F32C9">
        <w:rPr>
          <w:rPrChange w:id="30128" w:author="CR#0252r1" w:date="2020-04-07T04:24:00Z">
            <w:rPr/>
          </w:rPrChange>
        </w:rPr>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F32C9">
        <w:rPr>
          <w:i/>
          <w:snapToGrid w:val="0"/>
          <w:rPrChange w:id="30129" w:author="CR#0252r1" w:date="2020-04-07T04:24:00Z">
            <w:rPr>
              <w:i/>
              <w:snapToGrid w:val="0"/>
            </w:rPr>
          </w:rPrChange>
        </w:rPr>
        <w:t>GNSS-DifferentialCorrections</w:t>
      </w:r>
      <w:r w:rsidRPr="009F32C9">
        <w:rPr>
          <w:rPrChange w:id="30130" w:author="CR#0252r1" w:date="2020-04-07T04:24:00Z">
            <w:rPr/>
          </w:rPrChange>
        </w:rPr>
        <w:t xml:space="preserve">). GNSS Orbit Model can be given in Keplerian parameters or as state vector in Earth-Centered Earth-Fixed coordinates, dependent on the </w:t>
      </w:r>
      <w:r w:rsidRPr="009F32C9">
        <w:rPr>
          <w:i/>
          <w:rPrChange w:id="30131" w:author="CR#0252r1" w:date="2020-04-07T04:24:00Z">
            <w:rPr>
              <w:i/>
            </w:rPr>
          </w:rPrChange>
        </w:rPr>
        <w:t>GNSS-ID</w:t>
      </w:r>
      <w:r w:rsidRPr="009F32C9">
        <w:rPr>
          <w:rPrChange w:id="30132" w:author="CR#0252r1" w:date="2020-04-07T04:24:00Z">
            <w:rPr/>
          </w:rPrChange>
        </w:rPr>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9F32C9" w:rsidRDefault="002B1632" w:rsidP="002D60CB">
      <w:pPr>
        <w:pStyle w:val="PL"/>
        <w:shd w:val="clear" w:color="auto" w:fill="E6E6E6"/>
        <w:rPr>
          <w:rPrChange w:id="30133" w:author="CR#0252r1" w:date="2020-04-07T04:24:00Z">
            <w:rPr/>
          </w:rPrChange>
        </w:rPr>
      </w:pPr>
      <w:r w:rsidRPr="009F32C9">
        <w:rPr>
          <w:rPrChange w:id="30134" w:author="CR#0252r1" w:date="2020-04-07T04:24:00Z">
            <w:rPr/>
          </w:rPrChange>
        </w:rPr>
        <w:t>-- ASN1START</w:t>
      </w:r>
    </w:p>
    <w:p w:rsidR="002B1632" w:rsidRPr="009F32C9" w:rsidRDefault="002B1632" w:rsidP="002D60CB">
      <w:pPr>
        <w:pStyle w:val="PL"/>
        <w:shd w:val="clear" w:color="auto" w:fill="E6E6E6"/>
        <w:rPr>
          <w:snapToGrid w:val="0"/>
          <w:rPrChange w:id="30135" w:author="CR#0252r1" w:date="2020-04-07T04:24:00Z">
            <w:rPr>
              <w:snapToGrid w:val="0"/>
            </w:rPr>
          </w:rPrChange>
        </w:rPr>
      </w:pPr>
    </w:p>
    <w:p w:rsidR="002B1632" w:rsidRPr="009F32C9" w:rsidRDefault="002B1632" w:rsidP="00C42F64">
      <w:pPr>
        <w:pStyle w:val="PL"/>
        <w:shd w:val="clear" w:color="auto" w:fill="E6E6E6"/>
        <w:outlineLvl w:val="0"/>
        <w:rPr>
          <w:snapToGrid w:val="0"/>
          <w:rPrChange w:id="30136" w:author="CR#0252r1" w:date="2020-04-07T04:24:00Z">
            <w:rPr>
              <w:snapToGrid w:val="0"/>
            </w:rPr>
          </w:rPrChange>
        </w:rPr>
      </w:pPr>
      <w:r w:rsidRPr="009F32C9">
        <w:rPr>
          <w:snapToGrid w:val="0"/>
          <w:rPrChange w:id="30137" w:author="CR#0252r1" w:date="2020-04-07T04:24:00Z">
            <w:rPr>
              <w:snapToGrid w:val="0"/>
            </w:rPr>
          </w:rPrChange>
        </w:rPr>
        <w:t>GNSS-NavigationModel ::= SEQUENCE {</w:t>
      </w:r>
    </w:p>
    <w:p w:rsidR="002B1632" w:rsidRPr="009F32C9" w:rsidRDefault="002B1632" w:rsidP="002D60CB">
      <w:pPr>
        <w:pStyle w:val="PL"/>
        <w:shd w:val="clear" w:color="auto" w:fill="E6E6E6"/>
        <w:rPr>
          <w:snapToGrid w:val="0"/>
          <w:rPrChange w:id="30138" w:author="CR#0252r1" w:date="2020-04-07T04:24:00Z">
            <w:rPr>
              <w:snapToGrid w:val="0"/>
            </w:rPr>
          </w:rPrChange>
        </w:rPr>
      </w:pPr>
      <w:r w:rsidRPr="009F32C9">
        <w:rPr>
          <w:snapToGrid w:val="0"/>
          <w:rPrChange w:id="30139" w:author="CR#0252r1" w:date="2020-04-07T04:24:00Z">
            <w:rPr>
              <w:snapToGrid w:val="0"/>
            </w:rPr>
          </w:rPrChange>
        </w:rPr>
        <w:tab/>
        <w:t>nonBroadcastIndFlag</w:t>
      </w:r>
      <w:r w:rsidR="00354C05" w:rsidRPr="009F32C9">
        <w:rPr>
          <w:snapToGrid w:val="0"/>
          <w:rPrChange w:id="30140" w:author="CR#0252r1" w:date="2020-04-07T04:24:00Z">
            <w:rPr>
              <w:snapToGrid w:val="0"/>
            </w:rPr>
          </w:rPrChange>
        </w:rPr>
        <w:tab/>
      </w:r>
      <w:r w:rsidRPr="009F32C9">
        <w:rPr>
          <w:snapToGrid w:val="0"/>
          <w:rPrChange w:id="30141" w:author="CR#0252r1" w:date="2020-04-07T04:24:00Z">
            <w:rPr>
              <w:snapToGrid w:val="0"/>
            </w:rPr>
          </w:rPrChange>
        </w:rPr>
        <w:t>INTEGER (0..1),</w:t>
      </w:r>
    </w:p>
    <w:p w:rsidR="002B1632" w:rsidRPr="009F32C9" w:rsidRDefault="002B1632" w:rsidP="002D60CB">
      <w:pPr>
        <w:pStyle w:val="PL"/>
        <w:shd w:val="clear" w:color="auto" w:fill="E6E6E6"/>
        <w:rPr>
          <w:snapToGrid w:val="0"/>
          <w:rPrChange w:id="30142" w:author="CR#0252r1" w:date="2020-04-07T04:24:00Z">
            <w:rPr>
              <w:snapToGrid w:val="0"/>
            </w:rPr>
          </w:rPrChange>
        </w:rPr>
      </w:pPr>
      <w:r w:rsidRPr="009F32C9">
        <w:rPr>
          <w:snapToGrid w:val="0"/>
          <w:rPrChange w:id="30143" w:author="CR#0252r1" w:date="2020-04-07T04:24:00Z">
            <w:rPr>
              <w:snapToGrid w:val="0"/>
            </w:rPr>
          </w:rPrChange>
        </w:rPr>
        <w:tab/>
        <w:t>gnss-SatelliteList</w:t>
      </w:r>
      <w:r w:rsidR="00354C05" w:rsidRPr="009F32C9">
        <w:rPr>
          <w:snapToGrid w:val="0"/>
          <w:rPrChange w:id="30144" w:author="CR#0252r1" w:date="2020-04-07T04:24:00Z">
            <w:rPr>
              <w:snapToGrid w:val="0"/>
            </w:rPr>
          </w:rPrChange>
        </w:rPr>
        <w:tab/>
      </w:r>
      <w:r w:rsidRPr="009F32C9">
        <w:rPr>
          <w:snapToGrid w:val="0"/>
          <w:rPrChange w:id="30145" w:author="CR#0252r1" w:date="2020-04-07T04:24:00Z">
            <w:rPr>
              <w:snapToGrid w:val="0"/>
            </w:rPr>
          </w:rPrChange>
        </w:rPr>
        <w:tab/>
        <w:t>GNSS-NavModelSatelliteList,</w:t>
      </w:r>
    </w:p>
    <w:p w:rsidR="002B1632" w:rsidRPr="009F32C9" w:rsidRDefault="002B1632" w:rsidP="002D60CB">
      <w:pPr>
        <w:pStyle w:val="PL"/>
        <w:shd w:val="clear" w:color="auto" w:fill="E6E6E6"/>
        <w:rPr>
          <w:snapToGrid w:val="0"/>
          <w:rPrChange w:id="30146" w:author="CR#0252r1" w:date="2020-04-07T04:24:00Z">
            <w:rPr>
              <w:snapToGrid w:val="0"/>
            </w:rPr>
          </w:rPrChange>
        </w:rPr>
      </w:pPr>
      <w:r w:rsidRPr="009F32C9">
        <w:rPr>
          <w:snapToGrid w:val="0"/>
          <w:rPrChange w:id="30147" w:author="CR#0252r1" w:date="2020-04-07T04:24:00Z">
            <w:rPr>
              <w:snapToGrid w:val="0"/>
            </w:rPr>
          </w:rPrChange>
        </w:rPr>
        <w:tab/>
        <w:t>...</w:t>
      </w:r>
    </w:p>
    <w:p w:rsidR="002B1632" w:rsidRPr="009F32C9" w:rsidRDefault="002B1632" w:rsidP="002D60CB">
      <w:pPr>
        <w:pStyle w:val="PL"/>
        <w:shd w:val="clear" w:color="auto" w:fill="E6E6E6"/>
        <w:rPr>
          <w:snapToGrid w:val="0"/>
          <w:rPrChange w:id="30148" w:author="CR#0252r1" w:date="2020-04-07T04:24:00Z">
            <w:rPr>
              <w:snapToGrid w:val="0"/>
            </w:rPr>
          </w:rPrChange>
        </w:rPr>
      </w:pPr>
      <w:r w:rsidRPr="009F32C9">
        <w:rPr>
          <w:snapToGrid w:val="0"/>
          <w:rPrChange w:id="30149" w:author="CR#0252r1" w:date="2020-04-07T04:24:00Z">
            <w:rPr>
              <w:snapToGrid w:val="0"/>
            </w:rPr>
          </w:rPrChange>
        </w:rPr>
        <w:t>}</w:t>
      </w:r>
    </w:p>
    <w:p w:rsidR="002B1632" w:rsidRPr="009F32C9" w:rsidRDefault="002B1632" w:rsidP="002D60CB">
      <w:pPr>
        <w:pStyle w:val="PL"/>
        <w:shd w:val="clear" w:color="auto" w:fill="E6E6E6"/>
        <w:rPr>
          <w:snapToGrid w:val="0"/>
          <w:rPrChange w:id="30150" w:author="CR#0252r1" w:date="2020-04-07T04:24:00Z">
            <w:rPr>
              <w:snapToGrid w:val="0"/>
            </w:rPr>
          </w:rPrChange>
        </w:rPr>
      </w:pPr>
    </w:p>
    <w:p w:rsidR="002B1632" w:rsidRPr="009F32C9" w:rsidRDefault="002B1632" w:rsidP="00C42F64">
      <w:pPr>
        <w:pStyle w:val="PL"/>
        <w:shd w:val="clear" w:color="auto" w:fill="E6E6E6"/>
        <w:outlineLvl w:val="0"/>
        <w:rPr>
          <w:snapToGrid w:val="0"/>
          <w:rPrChange w:id="30151" w:author="CR#0252r1" w:date="2020-04-07T04:24:00Z">
            <w:rPr>
              <w:snapToGrid w:val="0"/>
            </w:rPr>
          </w:rPrChange>
        </w:rPr>
      </w:pPr>
      <w:r w:rsidRPr="009F32C9">
        <w:rPr>
          <w:snapToGrid w:val="0"/>
          <w:rPrChange w:id="30152" w:author="CR#0252r1" w:date="2020-04-07T04:24:00Z">
            <w:rPr>
              <w:snapToGrid w:val="0"/>
            </w:rPr>
          </w:rPrChange>
        </w:rPr>
        <w:t>GNSS-NavModelSatelliteList ::= SEQUENCE (SIZE(1..64)) OF GNSS-NavModelSatelliteElement</w:t>
      </w:r>
    </w:p>
    <w:p w:rsidR="002B1632" w:rsidRPr="009F32C9" w:rsidRDefault="002B1632" w:rsidP="002D60CB">
      <w:pPr>
        <w:pStyle w:val="PL"/>
        <w:shd w:val="clear" w:color="auto" w:fill="E6E6E6"/>
        <w:rPr>
          <w:snapToGrid w:val="0"/>
          <w:rPrChange w:id="30153" w:author="CR#0252r1" w:date="2020-04-07T04:24:00Z">
            <w:rPr>
              <w:snapToGrid w:val="0"/>
            </w:rPr>
          </w:rPrChange>
        </w:rPr>
      </w:pPr>
    </w:p>
    <w:p w:rsidR="002B1632" w:rsidRPr="009F32C9" w:rsidRDefault="002B1632" w:rsidP="00C42F64">
      <w:pPr>
        <w:pStyle w:val="PL"/>
        <w:shd w:val="clear" w:color="auto" w:fill="E6E6E6"/>
        <w:outlineLvl w:val="0"/>
        <w:rPr>
          <w:snapToGrid w:val="0"/>
          <w:rPrChange w:id="30154" w:author="CR#0252r1" w:date="2020-04-07T04:24:00Z">
            <w:rPr>
              <w:snapToGrid w:val="0"/>
            </w:rPr>
          </w:rPrChange>
        </w:rPr>
      </w:pPr>
      <w:r w:rsidRPr="009F32C9">
        <w:rPr>
          <w:snapToGrid w:val="0"/>
          <w:rPrChange w:id="30155" w:author="CR#0252r1" w:date="2020-04-07T04:24:00Z">
            <w:rPr>
              <w:snapToGrid w:val="0"/>
            </w:rPr>
          </w:rPrChange>
        </w:rPr>
        <w:t>GNSS-NavModelSatelliteElement ::= SEQUENCE {</w:t>
      </w:r>
    </w:p>
    <w:p w:rsidR="002B1632" w:rsidRPr="009F32C9" w:rsidRDefault="002B1632" w:rsidP="002D60CB">
      <w:pPr>
        <w:pStyle w:val="PL"/>
        <w:shd w:val="clear" w:color="auto" w:fill="E6E6E6"/>
        <w:rPr>
          <w:snapToGrid w:val="0"/>
          <w:rPrChange w:id="30156" w:author="CR#0252r1" w:date="2020-04-07T04:24:00Z">
            <w:rPr>
              <w:snapToGrid w:val="0"/>
            </w:rPr>
          </w:rPrChange>
        </w:rPr>
      </w:pPr>
      <w:r w:rsidRPr="009F32C9">
        <w:rPr>
          <w:snapToGrid w:val="0"/>
          <w:rPrChange w:id="30157" w:author="CR#0252r1" w:date="2020-04-07T04:24:00Z">
            <w:rPr>
              <w:snapToGrid w:val="0"/>
            </w:rPr>
          </w:rPrChange>
        </w:rPr>
        <w:tab/>
        <w:t>svID</w:t>
      </w:r>
      <w:r w:rsidR="00354C05" w:rsidRPr="009F32C9">
        <w:rPr>
          <w:snapToGrid w:val="0"/>
          <w:rPrChange w:id="30158" w:author="CR#0252r1" w:date="2020-04-07T04:24:00Z">
            <w:rPr>
              <w:snapToGrid w:val="0"/>
            </w:rPr>
          </w:rPrChange>
        </w:rPr>
        <w:tab/>
      </w:r>
      <w:r w:rsidRPr="009F32C9">
        <w:rPr>
          <w:snapToGrid w:val="0"/>
          <w:rPrChange w:id="30159" w:author="CR#0252r1" w:date="2020-04-07T04:24:00Z">
            <w:rPr>
              <w:snapToGrid w:val="0"/>
            </w:rPr>
          </w:rPrChange>
        </w:rPr>
        <w:tab/>
      </w:r>
      <w:r w:rsidRPr="009F32C9">
        <w:rPr>
          <w:snapToGrid w:val="0"/>
          <w:rPrChange w:id="30160" w:author="CR#0252r1" w:date="2020-04-07T04:24:00Z">
            <w:rPr>
              <w:snapToGrid w:val="0"/>
            </w:rPr>
          </w:rPrChange>
        </w:rPr>
        <w:tab/>
      </w:r>
      <w:r w:rsidRPr="009F32C9">
        <w:rPr>
          <w:snapToGrid w:val="0"/>
          <w:rPrChange w:id="30161" w:author="CR#0252r1" w:date="2020-04-07T04:24:00Z">
            <w:rPr>
              <w:snapToGrid w:val="0"/>
            </w:rPr>
          </w:rPrChange>
        </w:rPr>
        <w:tab/>
        <w:t>SV-ID,</w:t>
      </w:r>
    </w:p>
    <w:p w:rsidR="002B1632" w:rsidRPr="009F32C9" w:rsidRDefault="002B1632" w:rsidP="002D60CB">
      <w:pPr>
        <w:pStyle w:val="PL"/>
        <w:shd w:val="clear" w:color="auto" w:fill="E6E6E6"/>
        <w:rPr>
          <w:snapToGrid w:val="0"/>
          <w:rPrChange w:id="30162" w:author="CR#0252r1" w:date="2020-04-07T04:24:00Z">
            <w:rPr>
              <w:snapToGrid w:val="0"/>
            </w:rPr>
          </w:rPrChange>
        </w:rPr>
      </w:pPr>
      <w:r w:rsidRPr="009F32C9">
        <w:rPr>
          <w:snapToGrid w:val="0"/>
          <w:rPrChange w:id="30163" w:author="CR#0252r1" w:date="2020-04-07T04:24:00Z">
            <w:rPr>
              <w:snapToGrid w:val="0"/>
            </w:rPr>
          </w:rPrChange>
        </w:rPr>
        <w:tab/>
        <w:t>svHealth</w:t>
      </w:r>
      <w:r w:rsidR="00354C05" w:rsidRPr="009F32C9">
        <w:rPr>
          <w:snapToGrid w:val="0"/>
          <w:rPrChange w:id="30164" w:author="CR#0252r1" w:date="2020-04-07T04:24:00Z">
            <w:rPr>
              <w:snapToGrid w:val="0"/>
            </w:rPr>
          </w:rPrChange>
        </w:rPr>
        <w:tab/>
      </w:r>
      <w:r w:rsidRPr="009F32C9">
        <w:rPr>
          <w:snapToGrid w:val="0"/>
          <w:rPrChange w:id="30165" w:author="CR#0252r1" w:date="2020-04-07T04:24:00Z">
            <w:rPr>
              <w:snapToGrid w:val="0"/>
            </w:rPr>
          </w:rPrChange>
        </w:rPr>
        <w:tab/>
      </w:r>
      <w:r w:rsidRPr="009F32C9">
        <w:rPr>
          <w:snapToGrid w:val="0"/>
          <w:rPrChange w:id="30166" w:author="CR#0252r1" w:date="2020-04-07T04:24:00Z">
            <w:rPr>
              <w:snapToGrid w:val="0"/>
            </w:rPr>
          </w:rPrChange>
        </w:rPr>
        <w:tab/>
        <w:t>BIT STRING (SIZE(8)),</w:t>
      </w:r>
      <w:r w:rsidR="00354C05" w:rsidRPr="009F32C9">
        <w:rPr>
          <w:snapToGrid w:val="0"/>
          <w:rPrChange w:id="30167" w:author="CR#0252r1" w:date="2020-04-07T04:24:00Z">
            <w:rPr>
              <w:snapToGrid w:val="0"/>
            </w:rPr>
          </w:rPrChange>
        </w:rPr>
        <w:tab/>
      </w:r>
    </w:p>
    <w:p w:rsidR="002B1632" w:rsidRPr="009F32C9" w:rsidRDefault="002B1632" w:rsidP="002D60CB">
      <w:pPr>
        <w:pStyle w:val="PL"/>
        <w:shd w:val="clear" w:color="auto" w:fill="E6E6E6"/>
        <w:rPr>
          <w:snapToGrid w:val="0"/>
          <w:rPrChange w:id="30168" w:author="CR#0252r1" w:date="2020-04-07T04:24:00Z">
            <w:rPr>
              <w:snapToGrid w:val="0"/>
            </w:rPr>
          </w:rPrChange>
        </w:rPr>
      </w:pPr>
      <w:r w:rsidRPr="009F32C9">
        <w:rPr>
          <w:snapToGrid w:val="0"/>
          <w:rPrChange w:id="30169" w:author="CR#0252r1" w:date="2020-04-07T04:24:00Z">
            <w:rPr>
              <w:snapToGrid w:val="0"/>
            </w:rPr>
          </w:rPrChange>
        </w:rPr>
        <w:tab/>
        <w:t>iod</w:t>
      </w:r>
      <w:r w:rsidR="00354C05" w:rsidRPr="009F32C9">
        <w:rPr>
          <w:snapToGrid w:val="0"/>
          <w:rPrChange w:id="30170" w:author="CR#0252r1" w:date="2020-04-07T04:24:00Z">
            <w:rPr>
              <w:snapToGrid w:val="0"/>
            </w:rPr>
          </w:rPrChange>
        </w:rPr>
        <w:tab/>
      </w:r>
      <w:r w:rsidRPr="009F32C9">
        <w:rPr>
          <w:snapToGrid w:val="0"/>
          <w:rPrChange w:id="30171" w:author="CR#0252r1" w:date="2020-04-07T04:24:00Z">
            <w:rPr>
              <w:snapToGrid w:val="0"/>
            </w:rPr>
          </w:rPrChange>
        </w:rPr>
        <w:tab/>
      </w:r>
      <w:r w:rsidRPr="009F32C9">
        <w:rPr>
          <w:snapToGrid w:val="0"/>
          <w:rPrChange w:id="30172" w:author="CR#0252r1" w:date="2020-04-07T04:24:00Z">
            <w:rPr>
              <w:snapToGrid w:val="0"/>
            </w:rPr>
          </w:rPrChange>
        </w:rPr>
        <w:tab/>
      </w:r>
      <w:r w:rsidRPr="009F32C9">
        <w:rPr>
          <w:snapToGrid w:val="0"/>
          <w:rPrChange w:id="30173" w:author="CR#0252r1" w:date="2020-04-07T04:24:00Z">
            <w:rPr>
              <w:snapToGrid w:val="0"/>
            </w:rPr>
          </w:rPrChange>
        </w:rPr>
        <w:tab/>
        <w:t>BIT STRING (SIZE(11)),</w:t>
      </w:r>
      <w:r w:rsidRPr="009F32C9">
        <w:rPr>
          <w:snapToGrid w:val="0"/>
          <w:rPrChange w:id="30174" w:author="CR#0252r1" w:date="2020-04-07T04:24:00Z">
            <w:rPr>
              <w:snapToGrid w:val="0"/>
            </w:rPr>
          </w:rPrChange>
        </w:rPr>
        <w:tab/>
      </w:r>
    </w:p>
    <w:p w:rsidR="002B1632" w:rsidRPr="009F32C9" w:rsidRDefault="002B1632" w:rsidP="002D60CB">
      <w:pPr>
        <w:pStyle w:val="PL"/>
        <w:shd w:val="clear" w:color="auto" w:fill="E6E6E6"/>
        <w:rPr>
          <w:snapToGrid w:val="0"/>
          <w:rPrChange w:id="30175" w:author="CR#0252r1" w:date="2020-04-07T04:24:00Z">
            <w:rPr>
              <w:snapToGrid w:val="0"/>
            </w:rPr>
          </w:rPrChange>
        </w:rPr>
      </w:pPr>
      <w:r w:rsidRPr="009F32C9">
        <w:rPr>
          <w:snapToGrid w:val="0"/>
          <w:rPrChange w:id="30176" w:author="CR#0252r1" w:date="2020-04-07T04:24:00Z">
            <w:rPr>
              <w:snapToGrid w:val="0"/>
            </w:rPr>
          </w:rPrChange>
        </w:rPr>
        <w:tab/>
        <w:t>gnss-ClockModel</w:t>
      </w:r>
      <w:r w:rsidRPr="009F32C9">
        <w:rPr>
          <w:snapToGrid w:val="0"/>
          <w:rPrChange w:id="30177" w:author="CR#0252r1" w:date="2020-04-07T04:24:00Z">
            <w:rPr>
              <w:snapToGrid w:val="0"/>
            </w:rPr>
          </w:rPrChange>
        </w:rPr>
        <w:tab/>
      </w:r>
      <w:r w:rsidRPr="009F32C9">
        <w:rPr>
          <w:snapToGrid w:val="0"/>
          <w:rPrChange w:id="30178" w:author="CR#0252r1" w:date="2020-04-07T04:24:00Z">
            <w:rPr>
              <w:snapToGrid w:val="0"/>
            </w:rPr>
          </w:rPrChange>
        </w:rPr>
        <w:tab/>
        <w:t>GNSS-ClockModel,</w:t>
      </w:r>
    </w:p>
    <w:p w:rsidR="002B1632" w:rsidRPr="009F32C9" w:rsidRDefault="002B1632" w:rsidP="002D60CB">
      <w:pPr>
        <w:pStyle w:val="PL"/>
        <w:shd w:val="clear" w:color="auto" w:fill="E6E6E6"/>
        <w:rPr>
          <w:snapToGrid w:val="0"/>
          <w:rPrChange w:id="30179" w:author="CR#0252r1" w:date="2020-04-07T04:24:00Z">
            <w:rPr>
              <w:snapToGrid w:val="0"/>
            </w:rPr>
          </w:rPrChange>
        </w:rPr>
      </w:pPr>
      <w:r w:rsidRPr="009F32C9">
        <w:rPr>
          <w:snapToGrid w:val="0"/>
          <w:rPrChange w:id="30180" w:author="CR#0252r1" w:date="2020-04-07T04:24:00Z">
            <w:rPr>
              <w:snapToGrid w:val="0"/>
            </w:rPr>
          </w:rPrChange>
        </w:rPr>
        <w:tab/>
        <w:t>gnss-OrbitModel</w:t>
      </w:r>
      <w:r w:rsidRPr="009F32C9">
        <w:rPr>
          <w:snapToGrid w:val="0"/>
          <w:rPrChange w:id="30181" w:author="CR#0252r1" w:date="2020-04-07T04:24:00Z">
            <w:rPr>
              <w:snapToGrid w:val="0"/>
            </w:rPr>
          </w:rPrChange>
        </w:rPr>
        <w:tab/>
      </w:r>
      <w:r w:rsidRPr="009F32C9">
        <w:rPr>
          <w:snapToGrid w:val="0"/>
          <w:rPrChange w:id="30182" w:author="CR#0252r1" w:date="2020-04-07T04:24:00Z">
            <w:rPr>
              <w:snapToGrid w:val="0"/>
            </w:rPr>
          </w:rPrChange>
        </w:rPr>
        <w:tab/>
        <w:t>GNSS-OrbitModel,</w:t>
      </w:r>
    </w:p>
    <w:p w:rsidR="002B1632" w:rsidRPr="009F32C9" w:rsidRDefault="002B1632" w:rsidP="002D60CB">
      <w:pPr>
        <w:pStyle w:val="PL"/>
        <w:shd w:val="clear" w:color="auto" w:fill="E6E6E6"/>
        <w:rPr>
          <w:snapToGrid w:val="0"/>
          <w:rPrChange w:id="30183" w:author="CR#0252r1" w:date="2020-04-07T04:24:00Z">
            <w:rPr>
              <w:snapToGrid w:val="0"/>
            </w:rPr>
          </w:rPrChange>
        </w:rPr>
      </w:pPr>
      <w:r w:rsidRPr="009F32C9">
        <w:rPr>
          <w:snapToGrid w:val="0"/>
          <w:rPrChange w:id="30184" w:author="CR#0252r1" w:date="2020-04-07T04:24:00Z">
            <w:rPr>
              <w:snapToGrid w:val="0"/>
            </w:rPr>
          </w:rPrChange>
        </w:rPr>
        <w:tab/>
        <w:t>...</w:t>
      </w:r>
      <w:r w:rsidR="00A756ED" w:rsidRPr="009F32C9">
        <w:rPr>
          <w:snapToGrid w:val="0"/>
          <w:rPrChange w:id="30185" w:author="CR#0252r1" w:date="2020-04-07T04:24:00Z">
            <w:rPr>
              <w:snapToGrid w:val="0"/>
            </w:rPr>
          </w:rPrChange>
        </w:rPr>
        <w:t>,</w:t>
      </w:r>
    </w:p>
    <w:p w:rsidR="00A756ED" w:rsidRPr="009F32C9" w:rsidRDefault="00A756ED" w:rsidP="002D60CB">
      <w:pPr>
        <w:pStyle w:val="PL"/>
        <w:shd w:val="clear" w:color="auto" w:fill="E6E6E6"/>
        <w:rPr>
          <w:snapToGrid w:val="0"/>
          <w:rPrChange w:id="30186" w:author="CR#0252r1" w:date="2020-04-07T04:24:00Z">
            <w:rPr>
              <w:snapToGrid w:val="0"/>
            </w:rPr>
          </w:rPrChange>
        </w:rPr>
      </w:pPr>
      <w:r w:rsidRPr="009F32C9">
        <w:rPr>
          <w:snapToGrid w:val="0"/>
          <w:rPrChange w:id="30187" w:author="CR#0252r1" w:date="2020-04-07T04:24:00Z">
            <w:rPr>
              <w:snapToGrid w:val="0"/>
            </w:rPr>
          </w:rPrChange>
        </w:rPr>
        <w:tab/>
        <w:t>[[</w:t>
      </w:r>
      <w:r w:rsidRPr="009F32C9">
        <w:rPr>
          <w:snapToGrid w:val="0"/>
          <w:rPrChange w:id="30188" w:author="CR#0252r1" w:date="2020-04-07T04:24:00Z">
            <w:rPr>
              <w:snapToGrid w:val="0"/>
            </w:rPr>
          </w:rPrChange>
        </w:rPr>
        <w:tab/>
        <w:t>svHealthExt-</w:t>
      </w:r>
      <w:r w:rsidR="009A2DC8" w:rsidRPr="009F32C9">
        <w:rPr>
          <w:snapToGrid w:val="0"/>
          <w:rPrChange w:id="30189" w:author="CR#0252r1" w:date="2020-04-07T04:24:00Z">
            <w:rPr>
              <w:snapToGrid w:val="0"/>
            </w:rPr>
          </w:rPrChange>
        </w:rPr>
        <w:t xml:space="preserve">v1240 </w:t>
      </w:r>
      <w:r w:rsidRPr="009F32C9">
        <w:rPr>
          <w:snapToGrid w:val="0"/>
          <w:rPrChange w:id="30190" w:author="CR#0252r1" w:date="2020-04-07T04:24:00Z">
            <w:rPr>
              <w:snapToGrid w:val="0"/>
            </w:rPr>
          </w:rPrChange>
        </w:rPr>
        <w:t>BIT STRING (SIZE(4))</w:t>
      </w:r>
      <w:r w:rsidRPr="009F32C9">
        <w:rPr>
          <w:snapToGrid w:val="0"/>
          <w:rPrChange w:id="30191" w:author="CR#0252r1" w:date="2020-04-07T04:24:00Z">
            <w:rPr>
              <w:snapToGrid w:val="0"/>
            </w:rPr>
          </w:rPrChange>
        </w:rPr>
        <w:tab/>
      </w:r>
      <w:r w:rsidRPr="009F32C9">
        <w:rPr>
          <w:snapToGrid w:val="0"/>
          <w:rPrChange w:id="30192" w:author="CR#0252r1" w:date="2020-04-07T04:24:00Z">
            <w:rPr>
              <w:snapToGrid w:val="0"/>
            </w:rPr>
          </w:rPrChange>
        </w:rPr>
        <w:tab/>
      </w:r>
      <w:r w:rsidRPr="009F32C9">
        <w:rPr>
          <w:snapToGrid w:val="0"/>
          <w:rPrChange w:id="30193" w:author="CR#0252r1" w:date="2020-04-07T04:24:00Z">
            <w:rPr>
              <w:snapToGrid w:val="0"/>
            </w:rPr>
          </w:rPrChange>
        </w:rPr>
        <w:tab/>
        <w:t>OPTIONAL</w:t>
      </w:r>
      <w:r w:rsidRPr="009F32C9">
        <w:rPr>
          <w:snapToGrid w:val="0"/>
          <w:rPrChange w:id="30194" w:author="CR#0252r1" w:date="2020-04-07T04:24:00Z">
            <w:rPr>
              <w:snapToGrid w:val="0"/>
            </w:rPr>
          </w:rPrChange>
        </w:rPr>
        <w:tab/>
      </w:r>
      <w:r w:rsidRPr="009F32C9">
        <w:rPr>
          <w:snapToGrid w:val="0"/>
          <w:rPrChange w:id="30195" w:author="CR#0252r1" w:date="2020-04-07T04:24:00Z">
            <w:rPr>
              <w:snapToGrid w:val="0"/>
            </w:rPr>
          </w:rPrChange>
        </w:rPr>
        <w:tab/>
        <w:t>-- Need ON</w:t>
      </w:r>
    </w:p>
    <w:p w:rsidR="00A756ED" w:rsidRPr="009F32C9" w:rsidRDefault="00A756ED" w:rsidP="002D60CB">
      <w:pPr>
        <w:pStyle w:val="PL"/>
        <w:shd w:val="clear" w:color="auto" w:fill="E6E6E6"/>
        <w:rPr>
          <w:snapToGrid w:val="0"/>
          <w:rPrChange w:id="30196" w:author="CR#0252r1" w:date="2020-04-07T04:24:00Z">
            <w:rPr>
              <w:snapToGrid w:val="0"/>
            </w:rPr>
          </w:rPrChange>
        </w:rPr>
      </w:pPr>
      <w:r w:rsidRPr="009F32C9">
        <w:rPr>
          <w:snapToGrid w:val="0"/>
          <w:rPrChange w:id="30197" w:author="CR#0252r1" w:date="2020-04-07T04:24:00Z">
            <w:rPr>
              <w:snapToGrid w:val="0"/>
            </w:rPr>
          </w:rPrChange>
        </w:rPr>
        <w:tab/>
        <w:t>]]</w:t>
      </w:r>
    </w:p>
    <w:p w:rsidR="002B1632" w:rsidRPr="009F32C9" w:rsidRDefault="002B1632" w:rsidP="002D60CB">
      <w:pPr>
        <w:pStyle w:val="PL"/>
        <w:shd w:val="clear" w:color="auto" w:fill="E6E6E6"/>
        <w:rPr>
          <w:snapToGrid w:val="0"/>
          <w:rPrChange w:id="30198" w:author="CR#0252r1" w:date="2020-04-07T04:24:00Z">
            <w:rPr>
              <w:snapToGrid w:val="0"/>
            </w:rPr>
          </w:rPrChange>
        </w:rPr>
      </w:pPr>
      <w:r w:rsidRPr="009F32C9">
        <w:rPr>
          <w:snapToGrid w:val="0"/>
          <w:rPrChange w:id="30199" w:author="CR#0252r1" w:date="2020-04-07T04:24:00Z">
            <w:rPr>
              <w:snapToGrid w:val="0"/>
            </w:rPr>
          </w:rPrChange>
        </w:rPr>
        <w:t>}</w:t>
      </w:r>
    </w:p>
    <w:p w:rsidR="002B1632" w:rsidRPr="009F32C9" w:rsidRDefault="002B1632" w:rsidP="002D60CB">
      <w:pPr>
        <w:pStyle w:val="PL"/>
        <w:shd w:val="clear" w:color="auto" w:fill="E6E6E6"/>
        <w:rPr>
          <w:rPrChange w:id="30200" w:author="CR#0252r1" w:date="2020-04-07T04:24:00Z">
            <w:rPr/>
          </w:rPrChange>
        </w:rPr>
      </w:pPr>
    </w:p>
    <w:p w:rsidR="002B1632" w:rsidRPr="009F32C9" w:rsidRDefault="002B1632" w:rsidP="00C42F64">
      <w:pPr>
        <w:pStyle w:val="PL"/>
        <w:shd w:val="clear" w:color="auto" w:fill="E6E6E6"/>
        <w:outlineLvl w:val="0"/>
        <w:rPr>
          <w:snapToGrid w:val="0"/>
          <w:rPrChange w:id="30201" w:author="CR#0252r1" w:date="2020-04-07T04:24:00Z">
            <w:rPr>
              <w:snapToGrid w:val="0"/>
            </w:rPr>
          </w:rPrChange>
        </w:rPr>
      </w:pPr>
      <w:r w:rsidRPr="009F32C9">
        <w:rPr>
          <w:snapToGrid w:val="0"/>
          <w:rPrChange w:id="30202" w:author="CR#0252r1" w:date="2020-04-07T04:24:00Z">
            <w:rPr>
              <w:snapToGrid w:val="0"/>
            </w:rPr>
          </w:rPrChange>
        </w:rPr>
        <w:t>GNSS-ClockModel ::= CHOICE {</w:t>
      </w:r>
    </w:p>
    <w:p w:rsidR="002B1632" w:rsidRPr="009F32C9" w:rsidRDefault="002B1632" w:rsidP="002D60CB">
      <w:pPr>
        <w:pStyle w:val="PL"/>
        <w:shd w:val="clear" w:color="auto" w:fill="E6E6E6"/>
        <w:rPr>
          <w:snapToGrid w:val="0"/>
          <w:rPrChange w:id="30203" w:author="CR#0252r1" w:date="2020-04-07T04:24:00Z">
            <w:rPr>
              <w:snapToGrid w:val="0"/>
            </w:rPr>
          </w:rPrChange>
        </w:rPr>
      </w:pPr>
      <w:r w:rsidRPr="009F32C9">
        <w:rPr>
          <w:snapToGrid w:val="0"/>
          <w:rPrChange w:id="30204" w:author="CR#0252r1" w:date="2020-04-07T04:24:00Z">
            <w:rPr>
              <w:snapToGrid w:val="0"/>
            </w:rPr>
          </w:rPrChange>
        </w:rPr>
        <w:tab/>
        <w:t>standardClockModelList</w:t>
      </w:r>
      <w:r w:rsidRPr="009F32C9">
        <w:rPr>
          <w:snapToGrid w:val="0"/>
          <w:rPrChange w:id="30205" w:author="CR#0252r1" w:date="2020-04-07T04:24:00Z">
            <w:rPr>
              <w:snapToGrid w:val="0"/>
            </w:rPr>
          </w:rPrChange>
        </w:rPr>
        <w:tab/>
        <w:t>StandardClockModelList,</w:t>
      </w:r>
      <w:r w:rsidRPr="009F32C9">
        <w:rPr>
          <w:snapToGrid w:val="0"/>
          <w:rPrChange w:id="30206" w:author="CR#0252r1" w:date="2020-04-07T04:24:00Z">
            <w:rPr>
              <w:snapToGrid w:val="0"/>
            </w:rPr>
          </w:rPrChange>
        </w:rPr>
        <w:tab/>
      </w:r>
      <w:r w:rsidR="00354C05" w:rsidRPr="009F32C9">
        <w:rPr>
          <w:snapToGrid w:val="0"/>
          <w:rPrChange w:id="30207" w:author="CR#0252r1" w:date="2020-04-07T04:24:00Z">
            <w:rPr>
              <w:snapToGrid w:val="0"/>
            </w:rPr>
          </w:rPrChange>
        </w:rPr>
        <w:tab/>
      </w:r>
      <w:r w:rsidRPr="009F32C9">
        <w:rPr>
          <w:snapToGrid w:val="0"/>
          <w:rPrChange w:id="30208" w:author="CR#0252r1" w:date="2020-04-07T04:24:00Z">
            <w:rPr>
              <w:snapToGrid w:val="0"/>
            </w:rPr>
          </w:rPrChange>
        </w:rPr>
        <w:tab/>
        <w:t>-- Model-1</w:t>
      </w:r>
    </w:p>
    <w:p w:rsidR="002B1632" w:rsidRPr="009F32C9" w:rsidRDefault="002B1632" w:rsidP="002D60CB">
      <w:pPr>
        <w:pStyle w:val="PL"/>
        <w:shd w:val="clear" w:color="auto" w:fill="E6E6E6"/>
        <w:rPr>
          <w:snapToGrid w:val="0"/>
          <w:rPrChange w:id="30209" w:author="CR#0252r1" w:date="2020-04-07T04:24:00Z">
            <w:rPr>
              <w:snapToGrid w:val="0"/>
            </w:rPr>
          </w:rPrChange>
        </w:rPr>
      </w:pPr>
      <w:r w:rsidRPr="009F32C9">
        <w:rPr>
          <w:snapToGrid w:val="0"/>
          <w:rPrChange w:id="30210" w:author="CR#0252r1" w:date="2020-04-07T04:24:00Z">
            <w:rPr>
              <w:snapToGrid w:val="0"/>
            </w:rPr>
          </w:rPrChange>
        </w:rPr>
        <w:tab/>
        <w:t>nav-ClockModel</w:t>
      </w:r>
      <w:r w:rsidRPr="009F32C9">
        <w:rPr>
          <w:snapToGrid w:val="0"/>
          <w:rPrChange w:id="30211" w:author="CR#0252r1" w:date="2020-04-07T04:24:00Z">
            <w:rPr>
              <w:snapToGrid w:val="0"/>
            </w:rPr>
          </w:rPrChange>
        </w:rPr>
        <w:tab/>
      </w:r>
      <w:r w:rsidRPr="009F32C9">
        <w:rPr>
          <w:snapToGrid w:val="0"/>
          <w:rPrChange w:id="30212" w:author="CR#0252r1" w:date="2020-04-07T04:24:00Z">
            <w:rPr>
              <w:snapToGrid w:val="0"/>
            </w:rPr>
          </w:rPrChange>
        </w:rPr>
        <w:tab/>
      </w:r>
      <w:r w:rsidRPr="009F32C9">
        <w:rPr>
          <w:snapToGrid w:val="0"/>
          <w:rPrChange w:id="30213" w:author="CR#0252r1" w:date="2020-04-07T04:24:00Z">
            <w:rPr>
              <w:snapToGrid w:val="0"/>
            </w:rPr>
          </w:rPrChange>
        </w:rPr>
        <w:tab/>
        <w:t>NAV-ClockModel,</w:t>
      </w:r>
      <w:r w:rsidRPr="009F32C9">
        <w:rPr>
          <w:snapToGrid w:val="0"/>
          <w:rPrChange w:id="30214" w:author="CR#0252r1" w:date="2020-04-07T04:24:00Z">
            <w:rPr>
              <w:snapToGrid w:val="0"/>
            </w:rPr>
          </w:rPrChange>
        </w:rPr>
        <w:tab/>
      </w:r>
      <w:r w:rsidRPr="009F32C9">
        <w:rPr>
          <w:snapToGrid w:val="0"/>
          <w:rPrChange w:id="30215" w:author="CR#0252r1" w:date="2020-04-07T04:24:00Z">
            <w:rPr>
              <w:snapToGrid w:val="0"/>
            </w:rPr>
          </w:rPrChange>
        </w:rPr>
        <w:tab/>
      </w:r>
      <w:r w:rsidRPr="009F32C9">
        <w:rPr>
          <w:snapToGrid w:val="0"/>
          <w:rPrChange w:id="30216" w:author="CR#0252r1" w:date="2020-04-07T04:24:00Z">
            <w:rPr>
              <w:snapToGrid w:val="0"/>
            </w:rPr>
          </w:rPrChange>
        </w:rPr>
        <w:tab/>
      </w:r>
      <w:r w:rsidRPr="009F32C9">
        <w:rPr>
          <w:snapToGrid w:val="0"/>
          <w:rPrChange w:id="30217" w:author="CR#0252r1" w:date="2020-04-07T04:24:00Z">
            <w:rPr>
              <w:snapToGrid w:val="0"/>
            </w:rPr>
          </w:rPrChange>
        </w:rPr>
        <w:tab/>
      </w:r>
      <w:r w:rsidRPr="009F32C9">
        <w:rPr>
          <w:snapToGrid w:val="0"/>
          <w:rPrChange w:id="30218" w:author="CR#0252r1" w:date="2020-04-07T04:24:00Z">
            <w:rPr>
              <w:snapToGrid w:val="0"/>
            </w:rPr>
          </w:rPrChange>
        </w:rPr>
        <w:tab/>
        <w:t>-- Model-2</w:t>
      </w:r>
    </w:p>
    <w:p w:rsidR="002B1632" w:rsidRPr="009F32C9" w:rsidRDefault="002B1632" w:rsidP="002D60CB">
      <w:pPr>
        <w:pStyle w:val="PL"/>
        <w:shd w:val="clear" w:color="auto" w:fill="E6E6E6"/>
        <w:rPr>
          <w:snapToGrid w:val="0"/>
          <w:rPrChange w:id="30219" w:author="CR#0252r1" w:date="2020-04-07T04:24:00Z">
            <w:rPr>
              <w:snapToGrid w:val="0"/>
            </w:rPr>
          </w:rPrChange>
        </w:rPr>
      </w:pPr>
      <w:r w:rsidRPr="009F32C9">
        <w:rPr>
          <w:snapToGrid w:val="0"/>
          <w:rPrChange w:id="30220" w:author="CR#0252r1" w:date="2020-04-07T04:24:00Z">
            <w:rPr>
              <w:snapToGrid w:val="0"/>
            </w:rPr>
          </w:rPrChange>
        </w:rPr>
        <w:tab/>
        <w:t>cnav-ClockModel</w:t>
      </w:r>
      <w:r w:rsidRPr="009F32C9">
        <w:rPr>
          <w:snapToGrid w:val="0"/>
          <w:rPrChange w:id="30221" w:author="CR#0252r1" w:date="2020-04-07T04:24:00Z">
            <w:rPr>
              <w:snapToGrid w:val="0"/>
            </w:rPr>
          </w:rPrChange>
        </w:rPr>
        <w:tab/>
      </w:r>
      <w:r w:rsidRPr="009F32C9">
        <w:rPr>
          <w:snapToGrid w:val="0"/>
          <w:rPrChange w:id="30222" w:author="CR#0252r1" w:date="2020-04-07T04:24:00Z">
            <w:rPr>
              <w:snapToGrid w:val="0"/>
            </w:rPr>
          </w:rPrChange>
        </w:rPr>
        <w:tab/>
      </w:r>
      <w:r w:rsidRPr="009F32C9">
        <w:rPr>
          <w:snapToGrid w:val="0"/>
          <w:rPrChange w:id="30223" w:author="CR#0252r1" w:date="2020-04-07T04:24:00Z">
            <w:rPr>
              <w:snapToGrid w:val="0"/>
            </w:rPr>
          </w:rPrChange>
        </w:rPr>
        <w:tab/>
        <w:t>CNAV-ClockModel,</w:t>
      </w:r>
      <w:r w:rsidR="00354C05" w:rsidRPr="009F32C9">
        <w:rPr>
          <w:snapToGrid w:val="0"/>
          <w:rPrChange w:id="30224" w:author="CR#0252r1" w:date="2020-04-07T04:24:00Z">
            <w:rPr>
              <w:snapToGrid w:val="0"/>
            </w:rPr>
          </w:rPrChange>
        </w:rPr>
        <w:tab/>
      </w:r>
      <w:r w:rsidRPr="009F32C9">
        <w:rPr>
          <w:snapToGrid w:val="0"/>
          <w:rPrChange w:id="30225" w:author="CR#0252r1" w:date="2020-04-07T04:24:00Z">
            <w:rPr>
              <w:snapToGrid w:val="0"/>
            </w:rPr>
          </w:rPrChange>
        </w:rPr>
        <w:tab/>
      </w:r>
      <w:r w:rsidRPr="009F32C9">
        <w:rPr>
          <w:snapToGrid w:val="0"/>
          <w:rPrChange w:id="30226" w:author="CR#0252r1" w:date="2020-04-07T04:24:00Z">
            <w:rPr>
              <w:snapToGrid w:val="0"/>
            </w:rPr>
          </w:rPrChange>
        </w:rPr>
        <w:tab/>
      </w:r>
      <w:r w:rsidRPr="009F32C9">
        <w:rPr>
          <w:snapToGrid w:val="0"/>
          <w:rPrChange w:id="30227" w:author="CR#0252r1" w:date="2020-04-07T04:24:00Z">
            <w:rPr>
              <w:snapToGrid w:val="0"/>
            </w:rPr>
          </w:rPrChange>
        </w:rPr>
        <w:tab/>
        <w:t>-- Model-3</w:t>
      </w:r>
    </w:p>
    <w:p w:rsidR="002B1632" w:rsidRPr="009F32C9" w:rsidRDefault="002B1632" w:rsidP="002D60CB">
      <w:pPr>
        <w:pStyle w:val="PL"/>
        <w:shd w:val="clear" w:color="auto" w:fill="E6E6E6"/>
        <w:rPr>
          <w:snapToGrid w:val="0"/>
          <w:rPrChange w:id="30228" w:author="CR#0252r1" w:date="2020-04-07T04:24:00Z">
            <w:rPr>
              <w:snapToGrid w:val="0"/>
            </w:rPr>
          </w:rPrChange>
        </w:rPr>
      </w:pPr>
      <w:r w:rsidRPr="009F32C9">
        <w:rPr>
          <w:snapToGrid w:val="0"/>
          <w:rPrChange w:id="30229" w:author="CR#0252r1" w:date="2020-04-07T04:24:00Z">
            <w:rPr>
              <w:snapToGrid w:val="0"/>
            </w:rPr>
          </w:rPrChange>
        </w:rPr>
        <w:tab/>
        <w:t>glonass-ClockModel</w:t>
      </w:r>
      <w:r w:rsidRPr="009F32C9">
        <w:rPr>
          <w:snapToGrid w:val="0"/>
          <w:rPrChange w:id="30230" w:author="CR#0252r1" w:date="2020-04-07T04:24:00Z">
            <w:rPr>
              <w:snapToGrid w:val="0"/>
            </w:rPr>
          </w:rPrChange>
        </w:rPr>
        <w:tab/>
      </w:r>
      <w:r w:rsidRPr="009F32C9">
        <w:rPr>
          <w:snapToGrid w:val="0"/>
          <w:rPrChange w:id="30231" w:author="CR#0252r1" w:date="2020-04-07T04:24:00Z">
            <w:rPr>
              <w:snapToGrid w:val="0"/>
            </w:rPr>
          </w:rPrChange>
        </w:rPr>
        <w:tab/>
        <w:t>GLONASS-ClockModel,</w:t>
      </w:r>
      <w:r w:rsidRPr="009F32C9">
        <w:rPr>
          <w:snapToGrid w:val="0"/>
          <w:rPrChange w:id="30232" w:author="CR#0252r1" w:date="2020-04-07T04:24:00Z">
            <w:rPr>
              <w:snapToGrid w:val="0"/>
            </w:rPr>
          </w:rPrChange>
        </w:rPr>
        <w:tab/>
      </w:r>
      <w:r w:rsidRPr="009F32C9">
        <w:rPr>
          <w:snapToGrid w:val="0"/>
          <w:rPrChange w:id="30233" w:author="CR#0252r1" w:date="2020-04-07T04:24:00Z">
            <w:rPr>
              <w:snapToGrid w:val="0"/>
            </w:rPr>
          </w:rPrChange>
        </w:rPr>
        <w:tab/>
      </w:r>
      <w:r w:rsidRPr="009F32C9">
        <w:rPr>
          <w:snapToGrid w:val="0"/>
          <w:rPrChange w:id="30234" w:author="CR#0252r1" w:date="2020-04-07T04:24:00Z">
            <w:rPr>
              <w:snapToGrid w:val="0"/>
            </w:rPr>
          </w:rPrChange>
        </w:rPr>
        <w:tab/>
      </w:r>
      <w:r w:rsidRPr="009F32C9">
        <w:rPr>
          <w:snapToGrid w:val="0"/>
          <w:rPrChange w:id="30235" w:author="CR#0252r1" w:date="2020-04-07T04:24:00Z">
            <w:rPr>
              <w:snapToGrid w:val="0"/>
            </w:rPr>
          </w:rPrChange>
        </w:rPr>
        <w:tab/>
        <w:t>-- Model-4</w:t>
      </w:r>
    </w:p>
    <w:p w:rsidR="002B1632" w:rsidRPr="009F32C9" w:rsidRDefault="002B1632" w:rsidP="002D60CB">
      <w:pPr>
        <w:pStyle w:val="PL"/>
        <w:shd w:val="clear" w:color="auto" w:fill="E6E6E6"/>
        <w:rPr>
          <w:snapToGrid w:val="0"/>
          <w:rPrChange w:id="30236" w:author="CR#0252r1" w:date="2020-04-07T04:24:00Z">
            <w:rPr>
              <w:snapToGrid w:val="0"/>
            </w:rPr>
          </w:rPrChange>
        </w:rPr>
      </w:pPr>
      <w:r w:rsidRPr="009F32C9">
        <w:rPr>
          <w:snapToGrid w:val="0"/>
          <w:rPrChange w:id="30237" w:author="CR#0252r1" w:date="2020-04-07T04:24:00Z">
            <w:rPr>
              <w:snapToGrid w:val="0"/>
            </w:rPr>
          </w:rPrChange>
        </w:rPr>
        <w:tab/>
        <w:t>sbas-ClockModel</w:t>
      </w:r>
      <w:r w:rsidRPr="009F32C9">
        <w:rPr>
          <w:snapToGrid w:val="0"/>
          <w:rPrChange w:id="30238" w:author="CR#0252r1" w:date="2020-04-07T04:24:00Z">
            <w:rPr>
              <w:snapToGrid w:val="0"/>
            </w:rPr>
          </w:rPrChange>
        </w:rPr>
        <w:tab/>
      </w:r>
      <w:r w:rsidRPr="009F32C9">
        <w:rPr>
          <w:snapToGrid w:val="0"/>
          <w:rPrChange w:id="30239" w:author="CR#0252r1" w:date="2020-04-07T04:24:00Z">
            <w:rPr>
              <w:snapToGrid w:val="0"/>
            </w:rPr>
          </w:rPrChange>
        </w:rPr>
        <w:tab/>
      </w:r>
      <w:r w:rsidRPr="009F32C9">
        <w:rPr>
          <w:snapToGrid w:val="0"/>
          <w:rPrChange w:id="30240" w:author="CR#0252r1" w:date="2020-04-07T04:24:00Z">
            <w:rPr>
              <w:snapToGrid w:val="0"/>
            </w:rPr>
          </w:rPrChange>
        </w:rPr>
        <w:tab/>
        <w:t>SBAS-ClockModel,</w:t>
      </w:r>
      <w:r w:rsidRPr="009F32C9">
        <w:rPr>
          <w:snapToGrid w:val="0"/>
          <w:rPrChange w:id="30241" w:author="CR#0252r1" w:date="2020-04-07T04:24:00Z">
            <w:rPr>
              <w:snapToGrid w:val="0"/>
            </w:rPr>
          </w:rPrChange>
        </w:rPr>
        <w:tab/>
      </w:r>
      <w:r w:rsidRPr="009F32C9">
        <w:rPr>
          <w:snapToGrid w:val="0"/>
          <w:rPrChange w:id="30242" w:author="CR#0252r1" w:date="2020-04-07T04:24:00Z">
            <w:rPr>
              <w:snapToGrid w:val="0"/>
            </w:rPr>
          </w:rPrChange>
        </w:rPr>
        <w:tab/>
      </w:r>
      <w:r w:rsidRPr="009F32C9">
        <w:rPr>
          <w:snapToGrid w:val="0"/>
          <w:rPrChange w:id="30243" w:author="CR#0252r1" w:date="2020-04-07T04:24:00Z">
            <w:rPr>
              <w:snapToGrid w:val="0"/>
            </w:rPr>
          </w:rPrChange>
        </w:rPr>
        <w:tab/>
      </w:r>
      <w:r w:rsidRPr="009F32C9">
        <w:rPr>
          <w:snapToGrid w:val="0"/>
          <w:rPrChange w:id="30244" w:author="CR#0252r1" w:date="2020-04-07T04:24:00Z">
            <w:rPr>
              <w:snapToGrid w:val="0"/>
            </w:rPr>
          </w:rPrChange>
        </w:rPr>
        <w:tab/>
        <w:t>-- Model-5</w:t>
      </w:r>
    </w:p>
    <w:p w:rsidR="002B1632" w:rsidRPr="009F32C9" w:rsidRDefault="002B1632" w:rsidP="002D60CB">
      <w:pPr>
        <w:pStyle w:val="PL"/>
        <w:shd w:val="clear" w:color="auto" w:fill="E6E6E6"/>
        <w:rPr>
          <w:snapToGrid w:val="0"/>
          <w:rPrChange w:id="30245" w:author="CR#0252r1" w:date="2020-04-07T04:24:00Z">
            <w:rPr>
              <w:snapToGrid w:val="0"/>
            </w:rPr>
          </w:rPrChange>
        </w:rPr>
      </w:pPr>
      <w:r w:rsidRPr="009F32C9">
        <w:rPr>
          <w:snapToGrid w:val="0"/>
          <w:rPrChange w:id="30246" w:author="CR#0252r1" w:date="2020-04-07T04:24:00Z">
            <w:rPr>
              <w:snapToGrid w:val="0"/>
            </w:rPr>
          </w:rPrChange>
        </w:rPr>
        <w:tab/>
        <w:t>...</w:t>
      </w:r>
      <w:r w:rsidR="00AA5800" w:rsidRPr="009F32C9">
        <w:rPr>
          <w:snapToGrid w:val="0"/>
          <w:rPrChange w:id="30247" w:author="CR#0252r1" w:date="2020-04-07T04:24:00Z">
            <w:rPr>
              <w:snapToGrid w:val="0"/>
            </w:rPr>
          </w:rPrChange>
        </w:rPr>
        <w:t>,</w:t>
      </w:r>
    </w:p>
    <w:p w:rsidR="00AA5800" w:rsidRPr="009F32C9" w:rsidRDefault="00AA5800" w:rsidP="002D60CB">
      <w:pPr>
        <w:pStyle w:val="PL"/>
        <w:shd w:val="clear" w:color="auto" w:fill="E6E6E6"/>
        <w:rPr>
          <w:snapToGrid w:val="0"/>
          <w:rPrChange w:id="30248" w:author="CR#0252r1" w:date="2020-04-07T04:24:00Z">
            <w:rPr>
              <w:snapToGrid w:val="0"/>
            </w:rPr>
          </w:rPrChange>
        </w:rPr>
      </w:pPr>
      <w:r w:rsidRPr="009F32C9">
        <w:rPr>
          <w:snapToGrid w:val="0"/>
          <w:rPrChange w:id="30249" w:author="CR#0252r1" w:date="2020-04-07T04:24:00Z">
            <w:rPr>
              <w:snapToGrid w:val="0"/>
            </w:rPr>
          </w:rPrChange>
        </w:rPr>
        <w:tab/>
        <w:t>bds-ClockModel-r12</w:t>
      </w:r>
      <w:r w:rsidRPr="009F32C9">
        <w:rPr>
          <w:snapToGrid w:val="0"/>
          <w:rPrChange w:id="30250" w:author="CR#0252r1" w:date="2020-04-07T04:24:00Z">
            <w:rPr>
              <w:snapToGrid w:val="0"/>
            </w:rPr>
          </w:rPrChange>
        </w:rPr>
        <w:tab/>
      </w:r>
      <w:r w:rsidRPr="009F32C9">
        <w:rPr>
          <w:snapToGrid w:val="0"/>
          <w:rPrChange w:id="30251" w:author="CR#0252r1" w:date="2020-04-07T04:24:00Z">
            <w:rPr>
              <w:snapToGrid w:val="0"/>
            </w:rPr>
          </w:rPrChange>
        </w:rPr>
        <w:tab/>
        <w:t>BDS-ClockModel-r12</w:t>
      </w:r>
      <w:ins w:id="30252" w:author="CR#0247r8" w:date="2020-04-07T00:57:00Z">
        <w:r w:rsidR="00D04D0A" w:rsidRPr="009F32C9">
          <w:rPr>
            <w:snapToGrid w:val="0"/>
            <w:rPrChange w:id="30253" w:author="CR#0252r1" w:date="2020-04-07T04:24:00Z">
              <w:rPr>
                <w:snapToGrid w:val="0"/>
              </w:rPr>
            </w:rPrChange>
          </w:rPr>
          <w:t>,</w:t>
        </w:r>
      </w:ins>
      <w:r w:rsidRPr="009F32C9">
        <w:rPr>
          <w:snapToGrid w:val="0"/>
          <w:rPrChange w:id="30254" w:author="CR#0252r1" w:date="2020-04-07T04:24:00Z">
            <w:rPr>
              <w:snapToGrid w:val="0"/>
            </w:rPr>
          </w:rPrChange>
        </w:rPr>
        <w:tab/>
      </w:r>
      <w:r w:rsidRPr="009F32C9">
        <w:rPr>
          <w:snapToGrid w:val="0"/>
          <w:rPrChange w:id="30255" w:author="CR#0252r1" w:date="2020-04-07T04:24:00Z">
            <w:rPr>
              <w:snapToGrid w:val="0"/>
            </w:rPr>
          </w:rPrChange>
        </w:rPr>
        <w:tab/>
      </w:r>
      <w:r w:rsidRPr="009F32C9">
        <w:rPr>
          <w:snapToGrid w:val="0"/>
          <w:rPrChange w:id="30256" w:author="CR#0252r1" w:date="2020-04-07T04:24:00Z">
            <w:rPr>
              <w:snapToGrid w:val="0"/>
            </w:rPr>
          </w:rPrChange>
        </w:rPr>
        <w:tab/>
      </w:r>
      <w:r w:rsidRPr="009F32C9">
        <w:rPr>
          <w:snapToGrid w:val="0"/>
          <w:rPrChange w:id="30257" w:author="CR#0252r1" w:date="2020-04-07T04:24:00Z">
            <w:rPr>
              <w:snapToGrid w:val="0"/>
            </w:rPr>
          </w:rPrChange>
        </w:rPr>
        <w:tab/>
        <w:t>-- Model-6</w:t>
      </w:r>
    </w:p>
    <w:p w:rsidR="00D04D0A" w:rsidRPr="009F32C9" w:rsidRDefault="00D04D0A" w:rsidP="00D04D0A">
      <w:pPr>
        <w:pStyle w:val="PL"/>
        <w:shd w:val="clear" w:color="auto" w:fill="E6E6E6"/>
        <w:tabs>
          <w:tab w:val="clear" w:pos="5760"/>
          <w:tab w:val="left" w:pos="5740"/>
        </w:tabs>
        <w:rPr>
          <w:ins w:id="30258" w:author="CR#0248r1" w:date="2020-04-07T02:09:00Z"/>
          <w:snapToGrid w:val="0"/>
          <w:rPrChange w:id="30259" w:author="CR#0252r1" w:date="2020-04-07T04:24:00Z">
            <w:rPr>
              <w:ins w:id="30260" w:author="CR#0248r1" w:date="2020-04-07T02:09:00Z"/>
              <w:snapToGrid w:val="0"/>
            </w:rPr>
          </w:rPrChange>
        </w:rPr>
      </w:pPr>
      <w:bookmarkStart w:id="30261" w:name="OLE_LINK63"/>
      <w:bookmarkStart w:id="30262" w:name="OLE_LINK64"/>
      <w:ins w:id="30263" w:author="CR#0248r1" w:date="2020-04-07T02:09:00Z">
        <w:r w:rsidRPr="009F32C9">
          <w:rPr>
            <w:rFonts w:hint="eastAsia"/>
            <w:snapToGrid w:val="0"/>
            <w:rPrChange w:id="30264" w:author="CR#0252r1" w:date="2020-04-07T04:24:00Z">
              <w:rPr>
                <w:rFonts w:hint="eastAsia"/>
                <w:snapToGrid w:val="0"/>
              </w:rPr>
            </w:rPrChange>
          </w:rPr>
          <w:tab/>
        </w:r>
        <w:r w:rsidRPr="009F32C9">
          <w:rPr>
            <w:snapToGrid w:val="0"/>
            <w:rPrChange w:id="30265" w:author="CR#0252r1" w:date="2020-04-07T04:24:00Z">
              <w:rPr>
                <w:snapToGrid w:val="0"/>
              </w:rPr>
            </w:rPrChange>
          </w:rPr>
          <w:t>bds-ClockModel</w:t>
        </w:r>
        <w:r w:rsidRPr="009F32C9">
          <w:rPr>
            <w:rFonts w:hint="eastAsia"/>
            <w:snapToGrid w:val="0"/>
            <w:lang w:eastAsia="zh-CN"/>
            <w:rPrChange w:id="30266" w:author="CR#0252r1" w:date="2020-04-07T04:24:00Z">
              <w:rPr>
                <w:rFonts w:hint="eastAsia"/>
                <w:snapToGrid w:val="0"/>
                <w:lang w:eastAsia="zh-CN"/>
              </w:rPr>
            </w:rPrChange>
          </w:rPr>
          <w:t>2</w:t>
        </w:r>
        <w:r w:rsidRPr="009F32C9">
          <w:rPr>
            <w:rFonts w:hint="eastAsia"/>
            <w:snapToGrid w:val="0"/>
            <w:rPrChange w:id="30267" w:author="CR#0252r1" w:date="2020-04-07T04:24:00Z">
              <w:rPr>
                <w:rFonts w:hint="eastAsia"/>
                <w:snapToGrid w:val="0"/>
              </w:rPr>
            </w:rPrChange>
          </w:rPr>
          <w:t>-r16</w:t>
        </w:r>
        <w:r w:rsidRPr="009F32C9">
          <w:rPr>
            <w:snapToGrid w:val="0"/>
            <w:rPrChange w:id="30268" w:author="CR#0252r1" w:date="2020-04-07T04:24:00Z">
              <w:rPr>
                <w:snapToGrid w:val="0"/>
              </w:rPr>
            </w:rPrChange>
          </w:rPr>
          <w:tab/>
        </w:r>
        <w:r w:rsidRPr="009F32C9">
          <w:rPr>
            <w:rFonts w:hint="eastAsia"/>
            <w:snapToGrid w:val="0"/>
            <w:rPrChange w:id="30269" w:author="CR#0252r1" w:date="2020-04-07T04:24:00Z">
              <w:rPr>
                <w:rFonts w:hint="eastAsia"/>
                <w:snapToGrid w:val="0"/>
              </w:rPr>
            </w:rPrChange>
          </w:rPr>
          <w:tab/>
          <w:t>B</w:t>
        </w:r>
        <w:r w:rsidRPr="009F32C9">
          <w:rPr>
            <w:snapToGrid w:val="0"/>
            <w:rPrChange w:id="30270" w:author="CR#0252r1" w:date="2020-04-07T04:24:00Z">
              <w:rPr>
                <w:snapToGrid w:val="0"/>
              </w:rPr>
            </w:rPrChange>
          </w:rPr>
          <w:t>DS-ClockModel</w:t>
        </w:r>
        <w:r w:rsidRPr="009F32C9">
          <w:rPr>
            <w:rFonts w:hint="eastAsia"/>
            <w:snapToGrid w:val="0"/>
            <w:lang w:eastAsia="zh-CN"/>
            <w:rPrChange w:id="30271" w:author="CR#0252r1" w:date="2020-04-07T04:24:00Z">
              <w:rPr>
                <w:rFonts w:hint="eastAsia"/>
                <w:snapToGrid w:val="0"/>
                <w:lang w:eastAsia="zh-CN"/>
              </w:rPr>
            </w:rPrChange>
          </w:rPr>
          <w:t>2</w:t>
        </w:r>
        <w:r w:rsidRPr="009F32C9">
          <w:rPr>
            <w:rFonts w:hint="eastAsia"/>
            <w:snapToGrid w:val="0"/>
            <w:rPrChange w:id="30272" w:author="CR#0252r1" w:date="2020-04-07T04:24:00Z">
              <w:rPr>
                <w:rFonts w:hint="eastAsia"/>
                <w:snapToGrid w:val="0"/>
              </w:rPr>
            </w:rPrChange>
          </w:rPr>
          <w:t>-r16</w:t>
        </w:r>
      </w:ins>
      <w:ins w:id="30273" w:author="CR#0248r1" w:date="2020-04-07T02:10:00Z">
        <w:r w:rsidRPr="009F32C9">
          <w:rPr>
            <w:snapToGrid w:val="0"/>
            <w:rPrChange w:id="30274" w:author="CR#0252r1" w:date="2020-04-07T04:24:00Z">
              <w:rPr>
                <w:snapToGrid w:val="0"/>
              </w:rPr>
            </w:rPrChange>
          </w:rPr>
          <w:t>,</w:t>
        </w:r>
      </w:ins>
      <w:ins w:id="30275" w:author="CR#0248r1" w:date="2020-04-07T02:09:00Z">
        <w:r w:rsidRPr="009F32C9">
          <w:rPr>
            <w:rFonts w:hint="eastAsia"/>
            <w:snapToGrid w:val="0"/>
            <w:rPrChange w:id="30276" w:author="CR#0252r1" w:date="2020-04-07T04:24:00Z">
              <w:rPr>
                <w:rFonts w:hint="eastAsia"/>
                <w:snapToGrid w:val="0"/>
              </w:rPr>
            </w:rPrChange>
          </w:rPr>
          <w:tab/>
        </w:r>
        <w:r w:rsidRPr="009F32C9">
          <w:rPr>
            <w:rFonts w:hint="eastAsia"/>
            <w:snapToGrid w:val="0"/>
            <w:rPrChange w:id="30277" w:author="CR#0252r1" w:date="2020-04-07T04:24:00Z">
              <w:rPr>
                <w:rFonts w:hint="eastAsia"/>
                <w:snapToGrid w:val="0"/>
              </w:rPr>
            </w:rPrChange>
          </w:rPr>
          <w:tab/>
        </w:r>
        <w:r w:rsidRPr="009F32C9">
          <w:rPr>
            <w:rFonts w:hint="eastAsia"/>
            <w:snapToGrid w:val="0"/>
            <w:rPrChange w:id="30278" w:author="CR#0252r1" w:date="2020-04-07T04:24:00Z">
              <w:rPr>
                <w:rFonts w:hint="eastAsia"/>
                <w:snapToGrid w:val="0"/>
              </w:rPr>
            </w:rPrChange>
          </w:rPr>
          <w:tab/>
        </w:r>
        <w:r w:rsidRPr="009F32C9">
          <w:rPr>
            <w:snapToGrid w:val="0"/>
            <w:rPrChange w:id="30279" w:author="CR#0252r1" w:date="2020-04-07T04:24:00Z">
              <w:rPr>
                <w:snapToGrid w:val="0"/>
              </w:rPr>
            </w:rPrChange>
          </w:rPr>
          <w:t>-- Model-</w:t>
        </w:r>
        <w:r w:rsidRPr="009F32C9">
          <w:rPr>
            <w:rFonts w:hint="eastAsia"/>
            <w:snapToGrid w:val="0"/>
            <w:rPrChange w:id="30280" w:author="CR#0252r1" w:date="2020-04-07T04:24:00Z">
              <w:rPr>
                <w:rFonts w:hint="eastAsia"/>
                <w:snapToGrid w:val="0"/>
              </w:rPr>
            </w:rPrChange>
          </w:rPr>
          <w:t>7</w:t>
        </w:r>
      </w:ins>
    </w:p>
    <w:bookmarkEnd w:id="30261"/>
    <w:bookmarkEnd w:id="30262"/>
    <w:p w:rsidR="00D04D0A" w:rsidRPr="009F32C9" w:rsidRDefault="00D04D0A" w:rsidP="00D04D0A">
      <w:pPr>
        <w:pStyle w:val="PL"/>
        <w:shd w:val="clear" w:color="auto" w:fill="E6E6E6"/>
        <w:rPr>
          <w:ins w:id="30281" w:author="CR#0247r8" w:date="2020-04-07T00:57:00Z"/>
          <w:snapToGrid w:val="0"/>
          <w:rPrChange w:id="30282" w:author="CR#0252r1" w:date="2020-04-07T04:24:00Z">
            <w:rPr>
              <w:ins w:id="30283" w:author="CR#0247r8" w:date="2020-04-07T00:57:00Z"/>
              <w:snapToGrid w:val="0"/>
            </w:rPr>
          </w:rPrChange>
        </w:rPr>
      </w:pPr>
      <w:ins w:id="30284" w:author="CR#0247r8" w:date="2020-04-07T00:57:00Z">
        <w:r w:rsidRPr="009F32C9">
          <w:rPr>
            <w:snapToGrid w:val="0"/>
            <w:rPrChange w:id="30285" w:author="CR#0252r1" w:date="2020-04-07T04:24:00Z">
              <w:rPr>
                <w:snapToGrid w:val="0"/>
              </w:rPr>
            </w:rPrChange>
          </w:rPr>
          <w:tab/>
          <w:t>navic-ClockModel-r16</w:t>
        </w:r>
        <w:r w:rsidRPr="009F32C9">
          <w:rPr>
            <w:snapToGrid w:val="0"/>
            <w:rPrChange w:id="30286" w:author="CR#0252r1" w:date="2020-04-07T04:24:00Z">
              <w:rPr>
                <w:snapToGrid w:val="0"/>
              </w:rPr>
            </w:rPrChange>
          </w:rPr>
          <w:tab/>
          <w:t>NavIC-ClockModel-r16</w:t>
        </w:r>
        <w:r w:rsidRPr="009F32C9">
          <w:rPr>
            <w:snapToGrid w:val="0"/>
            <w:rPrChange w:id="30287" w:author="CR#0252r1" w:date="2020-04-07T04:24:00Z">
              <w:rPr>
                <w:snapToGrid w:val="0"/>
              </w:rPr>
            </w:rPrChange>
          </w:rPr>
          <w:tab/>
        </w:r>
        <w:r w:rsidRPr="009F32C9">
          <w:rPr>
            <w:snapToGrid w:val="0"/>
            <w:rPrChange w:id="30288" w:author="CR#0252r1" w:date="2020-04-07T04:24:00Z">
              <w:rPr>
                <w:snapToGrid w:val="0"/>
              </w:rPr>
            </w:rPrChange>
          </w:rPr>
          <w:tab/>
        </w:r>
        <w:r w:rsidRPr="009F32C9">
          <w:rPr>
            <w:snapToGrid w:val="0"/>
            <w:rPrChange w:id="30289" w:author="CR#0252r1" w:date="2020-04-07T04:24:00Z">
              <w:rPr>
                <w:snapToGrid w:val="0"/>
              </w:rPr>
            </w:rPrChange>
          </w:rPr>
          <w:tab/>
          <w:t>-- Model-8</w:t>
        </w:r>
      </w:ins>
    </w:p>
    <w:p w:rsidR="002B1632" w:rsidRPr="009F32C9" w:rsidRDefault="002B1632" w:rsidP="002D60CB">
      <w:pPr>
        <w:pStyle w:val="PL"/>
        <w:shd w:val="clear" w:color="auto" w:fill="E6E6E6"/>
        <w:rPr>
          <w:snapToGrid w:val="0"/>
          <w:rPrChange w:id="30290" w:author="CR#0252r1" w:date="2020-04-07T04:24:00Z">
            <w:rPr>
              <w:snapToGrid w:val="0"/>
            </w:rPr>
          </w:rPrChange>
        </w:rPr>
      </w:pPr>
      <w:r w:rsidRPr="009F32C9">
        <w:rPr>
          <w:snapToGrid w:val="0"/>
          <w:rPrChange w:id="30291" w:author="CR#0252r1" w:date="2020-04-07T04:24:00Z">
            <w:rPr>
              <w:snapToGrid w:val="0"/>
            </w:rPr>
          </w:rPrChange>
        </w:rPr>
        <w:t>}</w:t>
      </w:r>
    </w:p>
    <w:p w:rsidR="002B1632" w:rsidRPr="009F32C9" w:rsidRDefault="002B1632" w:rsidP="002D60CB">
      <w:pPr>
        <w:pStyle w:val="PL"/>
        <w:shd w:val="clear" w:color="auto" w:fill="E6E6E6"/>
        <w:rPr>
          <w:snapToGrid w:val="0"/>
          <w:rPrChange w:id="30292" w:author="CR#0252r1" w:date="2020-04-07T04:24:00Z">
            <w:rPr>
              <w:snapToGrid w:val="0"/>
            </w:rPr>
          </w:rPrChange>
        </w:rPr>
      </w:pPr>
    </w:p>
    <w:p w:rsidR="002B1632" w:rsidRPr="009F32C9" w:rsidRDefault="002B1632" w:rsidP="00C42F64">
      <w:pPr>
        <w:pStyle w:val="PL"/>
        <w:shd w:val="clear" w:color="auto" w:fill="E6E6E6"/>
        <w:outlineLvl w:val="0"/>
        <w:rPr>
          <w:snapToGrid w:val="0"/>
          <w:rPrChange w:id="30293" w:author="CR#0252r1" w:date="2020-04-07T04:24:00Z">
            <w:rPr>
              <w:snapToGrid w:val="0"/>
            </w:rPr>
          </w:rPrChange>
        </w:rPr>
      </w:pPr>
      <w:r w:rsidRPr="009F32C9">
        <w:rPr>
          <w:snapToGrid w:val="0"/>
          <w:rPrChange w:id="30294" w:author="CR#0252r1" w:date="2020-04-07T04:24:00Z">
            <w:rPr>
              <w:snapToGrid w:val="0"/>
            </w:rPr>
          </w:rPrChange>
        </w:rPr>
        <w:t>GNSS-OrbitModel ::= CHOICE {</w:t>
      </w:r>
    </w:p>
    <w:p w:rsidR="002B1632" w:rsidRPr="009F32C9" w:rsidRDefault="002B1632" w:rsidP="002D60CB">
      <w:pPr>
        <w:pStyle w:val="PL"/>
        <w:shd w:val="clear" w:color="auto" w:fill="E6E6E6"/>
        <w:rPr>
          <w:snapToGrid w:val="0"/>
          <w:rPrChange w:id="30295" w:author="CR#0252r1" w:date="2020-04-07T04:24:00Z">
            <w:rPr>
              <w:snapToGrid w:val="0"/>
            </w:rPr>
          </w:rPrChange>
        </w:rPr>
      </w:pPr>
      <w:r w:rsidRPr="009F32C9">
        <w:rPr>
          <w:snapToGrid w:val="0"/>
          <w:rPrChange w:id="30296" w:author="CR#0252r1" w:date="2020-04-07T04:24:00Z">
            <w:rPr>
              <w:snapToGrid w:val="0"/>
            </w:rPr>
          </w:rPrChange>
        </w:rPr>
        <w:tab/>
        <w:t>keplerianSet</w:t>
      </w:r>
      <w:r w:rsidRPr="009F32C9">
        <w:rPr>
          <w:snapToGrid w:val="0"/>
          <w:rPrChange w:id="30297" w:author="CR#0252r1" w:date="2020-04-07T04:24:00Z">
            <w:rPr>
              <w:snapToGrid w:val="0"/>
            </w:rPr>
          </w:rPrChange>
        </w:rPr>
        <w:tab/>
      </w:r>
      <w:r w:rsidR="00354C05" w:rsidRPr="009F32C9">
        <w:rPr>
          <w:snapToGrid w:val="0"/>
          <w:rPrChange w:id="30298" w:author="CR#0252r1" w:date="2020-04-07T04:24:00Z">
            <w:rPr>
              <w:snapToGrid w:val="0"/>
            </w:rPr>
          </w:rPrChange>
        </w:rPr>
        <w:tab/>
      </w:r>
      <w:r w:rsidRPr="009F32C9">
        <w:rPr>
          <w:snapToGrid w:val="0"/>
          <w:rPrChange w:id="30299" w:author="CR#0252r1" w:date="2020-04-07T04:24:00Z">
            <w:rPr>
              <w:snapToGrid w:val="0"/>
            </w:rPr>
          </w:rPrChange>
        </w:rPr>
        <w:tab/>
        <w:t>NavModelKeplerianSet,</w:t>
      </w:r>
      <w:r w:rsidRPr="009F32C9">
        <w:rPr>
          <w:snapToGrid w:val="0"/>
          <w:rPrChange w:id="30300" w:author="CR#0252r1" w:date="2020-04-07T04:24:00Z">
            <w:rPr>
              <w:snapToGrid w:val="0"/>
            </w:rPr>
          </w:rPrChange>
        </w:rPr>
        <w:tab/>
      </w:r>
      <w:r w:rsidRPr="009F32C9">
        <w:rPr>
          <w:snapToGrid w:val="0"/>
          <w:rPrChange w:id="30301" w:author="CR#0252r1" w:date="2020-04-07T04:24:00Z">
            <w:rPr>
              <w:snapToGrid w:val="0"/>
            </w:rPr>
          </w:rPrChange>
        </w:rPr>
        <w:tab/>
      </w:r>
      <w:r w:rsidRPr="009F32C9">
        <w:rPr>
          <w:snapToGrid w:val="0"/>
          <w:rPrChange w:id="30302" w:author="CR#0252r1" w:date="2020-04-07T04:24:00Z">
            <w:rPr>
              <w:snapToGrid w:val="0"/>
            </w:rPr>
          </w:rPrChange>
        </w:rPr>
        <w:tab/>
        <w:t>-- Model-1</w:t>
      </w:r>
    </w:p>
    <w:p w:rsidR="002B1632" w:rsidRPr="009F32C9" w:rsidRDefault="002B1632" w:rsidP="002D60CB">
      <w:pPr>
        <w:pStyle w:val="PL"/>
        <w:shd w:val="clear" w:color="auto" w:fill="E6E6E6"/>
        <w:rPr>
          <w:snapToGrid w:val="0"/>
          <w:rPrChange w:id="30303" w:author="CR#0252r1" w:date="2020-04-07T04:24:00Z">
            <w:rPr>
              <w:snapToGrid w:val="0"/>
            </w:rPr>
          </w:rPrChange>
        </w:rPr>
      </w:pPr>
      <w:r w:rsidRPr="009F32C9">
        <w:rPr>
          <w:snapToGrid w:val="0"/>
          <w:rPrChange w:id="30304" w:author="CR#0252r1" w:date="2020-04-07T04:24:00Z">
            <w:rPr>
              <w:snapToGrid w:val="0"/>
            </w:rPr>
          </w:rPrChange>
        </w:rPr>
        <w:tab/>
        <w:t>nav-KeplerianSet</w:t>
      </w:r>
      <w:r w:rsidRPr="009F32C9">
        <w:rPr>
          <w:snapToGrid w:val="0"/>
          <w:rPrChange w:id="30305" w:author="CR#0252r1" w:date="2020-04-07T04:24:00Z">
            <w:rPr>
              <w:snapToGrid w:val="0"/>
            </w:rPr>
          </w:rPrChange>
        </w:rPr>
        <w:tab/>
      </w:r>
      <w:r w:rsidRPr="009F32C9">
        <w:rPr>
          <w:snapToGrid w:val="0"/>
          <w:rPrChange w:id="30306" w:author="CR#0252r1" w:date="2020-04-07T04:24:00Z">
            <w:rPr>
              <w:snapToGrid w:val="0"/>
            </w:rPr>
          </w:rPrChange>
        </w:rPr>
        <w:tab/>
        <w:t>NavModelNAV-KeplerianSet,</w:t>
      </w:r>
      <w:r w:rsidRPr="009F32C9">
        <w:rPr>
          <w:snapToGrid w:val="0"/>
          <w:rPrChange w:id="30307" w:author="CR#0252r1" w:date="2020-04-07T04:24:00Z">
            <w:rPr>
              <w:snapToGrid w:val="0"/>
            </w:rPr>
          </w:rPrChange>
        </w:rPr>
        <w:tab/>
      </w:r>
      <w:r w:rsidRPr="009F32C9">
        <w:rPr>
          <w:snapToGrid w:val="0"/>
          <w:rPrChange w:id="30308" w:author="CR#0252r1" w:date="2020-04-07T04:24:00Z">
            <w:rPr>
              <w:snapToGrid w:val="0"/>
            </w:rPr>
          </w:rPrChange>
        </w:rPr>
        <w:tab/>
        <w:t>-- Model-2</w:t>
      </w:r>
    </w:p>
    <w:p w:rsidR="002B1632" w:rsidRPr="009F32C9" w:rsidRDefault="002B1632" w:rsidP="002D60CB">
      <w:pPr>
        <w:pStyle w:val="PL"/>
        <w:shd w:val="clear" w:color="auto" w:fill="E6E6E6"/>
        <w:rPr>
          <w:snapToGrid w:val="0"/>
          <w:rPrChange w:id="30309" w:author="CR#0252r1" w:date="2020-04-07T04:24:00Z">
            <w:rPr>
              <w:snapToGrid w:val="0"/>
            </w:rPr>
          </w:rPrChange>
        </w:rPr>
      </w:pPr>
      <w:r w:rsidRPr="009F32C9">
        <w:rPr>
          <w:snapToGrid w:val="0"/>
          <w:rPrChange w:id="30310" w:author="CR#0252r1" w:date="2020-04-07T04:24:00Z">
            <w:rPr>
              <w:snapToGrid w:val="0"/>
            </w:rPr>
          </w:rPrChange>
        </w:rPr>
        <w:tab/>
        <w:t>cnav-KeplerianSet</w:t>
      </w:r>
      <w:r w:rsidRPr="009F32C9">
        <w:rPr>
          <w:snapToGrid w:val="0"/>
          <w:rPrChange w:id="30311" w:author="CR#0252r1" w:date="2020-04-07T04:24:00Z">
            <w:rPr>
              <w:snapToGrid w:val="0"/>
            </w:rPr>
          </w:rPrChange>
        </w:rPr>
        <w:tab/>
      </w:r>
      <w:r w:rsidRPr="009F32C9">
        <w:rPr>
          <w:snapToGrid w:val="0"/>
          <w:rPrChange w:id="30312" w:author="CR#0252r1" w:date="2020-04-07T04:24:00Z">
            <w:rPr>
              <w:snapToGrid w:val="0"/>
            </w:rPr>
          </w:rPrChange>
        </w:rPr>
        <w:tab/>
        <w:t>NavModelCNAV-KeplerianSet,</w:t>
      </w:r>
      <w:r w:rsidRPr="009F32C9">
        <w:rPr>
          <w:snapToGrid w:val="0"/>
          <w:rPrChange w:id="30313" w:author="CR#0252r1" w:date="2020-04-07T04:24:00Z">
            <w:rPr>
              <w:snapToGrid w:val="0"/>
            </w:rPr>
          </w:rPrChange>
        </w:rPr>
        <w:tab/>
      </w:r>
      <w:r w:rsidRPr="009F32C9">
        <w:rPr>
          <w:snapToGrid w:val="0"/>
          <w:rPrChange w:id="30314" w:author="CR#0252r1" w:date="2020-04-07T04:24:00Z">
            <w:rPr>
              <w:snapToGrid w:val="0"/>
            </w:rPr>
          </w:rPrChange>
        </w:rPr>
        <w:tab/>
        <w:t>-- Model-3</w:t>
      </w:r>
    </w:p>
    <w:p w:rsidR="002B1632" w:rsidRPr="009F32C9" w:rsidRDefault="002B1632" w:rsidP="002D60CB">
      <w:pPr>
        <w:pStyle w:val="PL"/>
        <w:shd w:val="clear" w:color="auto" w:fill="E6E6E6"/>
        <w:rPr>
          <w:snapToGrid w:val="0"/>
          <w:rPrChange w:id="30315" w:author="CR#0252r1" w:date="2020-04-07T04:24:00Z">
            <w:rPr>
              <w:snapToGrid w:val="0"/>
            </w:rPr>
          </w:rPrChange>
        </w:rPr>
      </w:pPr>
      <w:r w:rsidRPr="009F32C9">
        <w:rPr>
          <w:snapToGrid w:val="0"/>
          <w:rPrChange w:id="30316" w:author="CR#0252r1" w:date="2020-04-07T04:24:00Z">
            <w:rPr>
              <w:snapToGrid w:val="0"/>
            </w:rPr>
          </w:rPrChange>
        </w:rPr>
        <w:tab/>
        <w:t>glonass-ECEF</w:t>
      </w:r>
      <w:r w:rsidRPr="009F32C9">
        <w:rPr>
          <w:snapToGrid w:val="0"/>
          <w:rPrChange w:id="30317" w:author="CR#0252r1" w:date="2020-04-07T04:24:00Z">
            <w:rPr>
              <w:snapToGrid w:val="0"/>
            </w:rPr>
          </w:rPrChange>
        </w:rPr>
        <w:tab/>
      </w:r>
      <w:r w:rsidRPr="009F32C9">
        <w:rPr>
          <w:snapToGrid w:val="0"/>
          <w:rPrChange w:id="30318" w:author="CR#0252r1" w:date="2020-04-07T04:24:00Z">
            <w:rPr>
              <w:snapToGrid w:val="0"/>
            </w:rPr>
          </w:rPrChange>
        </w:rPr>
        <w:tab/>
      </w:r>
      <w:r w:rsidRPr="009F32C9">
        <w:rPr>
          <w:snapToGrid w:val="0"/>
          <w:rPrChange w:id="30319" w:author="CR#0252r1" w:date="2020-04-07T04:24:00Z">
            <w:rPr>
              <w:snapToGrid w:val="0"/>
            </w:rPr>
          </w:rPrChange>
        </w:rPr>
        <w:tab/>
        <w:t>NavModel-GLONASS-ECEF,</w:t>
      </w:r>
      <w:r w:rsidR="00354C05" w:rsidRPr="009F32C9">
        <w:rPr>
          <w:snapToGrid w:val="0"/>
          <w:rPrChange w:id="30320" w:author="CR#0252r1" w:date="2020-04-07T04:24:00Z">
            <w:rPr>
              <w:snapToGrid w:val="0"/>
            </w:rPr>
          </w:rPrChange>
        </w:rPr>
        <w:tab/>
      </w:r>
      <w:r w:rsidRPr="009F32C9">
        <w:rPr>
          <w:snapToGrid w:val="0"/>
          <w:rPrChange w:id="30321" w:author="CR#0252r1" w:date="2020-04-07T04:24:00Z">
            <w:rPr>
              <w:snapToGrid w:val="0"/>
            </w:rPr>
          </w:rPrChange>
        </w:rPr>
        <w:tab/>
      </w:r>
      <w:r w:rsidRPr="009F32C9">
        <w:rPr>
          <w:snapToGrid w:val="0"/>
          <w:rPrChange w:id="30322" w:author="CR#0252r1" w:date="2020-04-07T04:24:00Z">
            <w:rPr>
              <w:snapToGrid w:val="0"/>
            </w:rPr>
          </w:rPrChange>
        </w:rPr>
        <w:tab/>
        <w:t>-- Model-4</w:t>
      </w:r>
    </w:p>
    <w:p w:rsidR="002B1632" w:rsidRPr="009F32C9" w:rsidRDefault="002B1632" w:rsidP="002D60CB">
      <w:pPr>
        <w:pStyle w:val="PL"/>
        <w:shd w:val="clear" w:color="auto" w:fill="E6E6E6"/>
        <w:rPr>
          <w:snapToGrid w:val="0"/>
          <w:rPrChange w:id="30323" w:author="CR#0252r1" w:date="2020-04-07T04:24:00Z">
            <w:rPr>
              <w:snapToGrid w:val="0"/>
            </w:rPr>
          </w:rPrChange>
        </w:rPr>
      </w:pPr>
      <w:r w:rsidRPr="009F32C9">
        <w:rPr>
          <w:snapToGrid w:val="0"/>
          <w:rPrChange w:id="30324" w:author="CR#0252r1" w:date="2020-04-07T04:24:00Z">
            <w:rPr>
              <w:snapToGrid w:val="0"/>
            </w:rPr>
          </w:rPrChange>
        </w:rPr>
        <w:tab/>
        <w:t>sbas-ECEF</w:t>
      </w:r>
      <w:r w:rsidRPr="009F32C9">
        <w:rPr>
          <w:snapToGrid w:val="0"/>
          <w:rPrChange w:id="30325" w:author="CR#0252r1" w:date="2020-04-07T04:24:00Z">
            <w:rPr>
              <w:snapToGrid w:val="0"/>
            </w:rPr>
          </w:rPrChange>
        </w:rPr>
        <w:tab/>
      </w:r>
      <w:r w:rsidRPr="009F32C9">
        <w:rPr>
          <w:snapToGrid w:val="0"/>
          <w:rPrChange w:id="30326" w:author="CR#0252r1" w:date="2020-04-07T04:24:00Z">
            <w:rPr>
              <w:snapToGrid w:val="0"/>
            </w:rPr>
          </w:rPrChange>
        </w:rPr>
        <w:tab/>
      </w:r>
      <w:r w:rsidRPr="009F32C9">
        <w:rPr>
          <w:snapToGrid w:val="0"/>
          <w:rPrChange w:id="30327" w:author="CR#0252r1" w:date="2020-04-07T04:24:00Z">
            <w:rPr>
              <w:snapToGrid w:val="0"/>
            </w:rPr>
          </w:rPrChange>
        </w:rPr>
        <w:tab/>
      </w:r>
      <w:r w:rsidRPr="009F32C9">
        <w:rPr>
          <w:snapToGrid w:val="0"/>
          <w:rPrChange w:id="30328" w:author="CR#0252r1" w:date="2020-04-07T04:24:00Z">
            <w:rPr>
              <w:snapToGrid w:val="0"/>
            </w:rPr>
          </w:rPrChange>
        </w:rPr>
        <w:tab/>
        <w:t>NavModel-SBAS-ECEF,</w:t>
      </w:r>
      <w:r w:rsidRPr="009F32C9">
        <w:rPr>
          <w:snapToGrid w:val="0"/>
          <w:rPrChange w:id="30329" w:author="CR#0252r1" w:date="2020-04-07T04:24:00Z">
            <w:rPr>
              <w:snapToGrid w:val="0"/>
            </w:rPr>
          </w:rPrChange>
        </w:rPr>
        <w:tab/>
      </w:r>
      <w:r w:rsidRPr="009F32C9">
        <w:rPr>
          <w:snapToGrid w:val="0"/>
          <w:rPrChange w:id="30330" w:author="CR#0252r1" w:date="2020-04-07T04:24:00Z">
            <w:rPr>
              <w:snapToGrid w:val="0"/>
            </w:rPr>
          </w:rPrChange>
        </w:rPr>
        <w:tab/>
      </w:r>
      <w:r w:rsidRPr="009F32C9">
        <w:rPr>
          <w:snapToGrid w:val="0"/>
          <w:rPrChange w:id="30331" w:author="CR#0252r1" w:date="2020-04-07T04:24:00Z">
            <w:rPr>
              <w:snapToGrid w:val="0"/>
            </w:rPr>
          </w:rPrChange>
        </w:rPr>
        <w:tab/>
      </w:r>
      <w:r w:rsidRPr="009F32C9">
        <w:rPr>
          <w:snapToGrid w:val="0"/>
          <w:rPrChange w:id="30332" w:author="CR#0252r1" w:date="2020-04-07T04:24:00Z">
            <w:rPr>
              <w:snapToGrid w:val="0"/>
            </w:rPr>
          </w:rPrChange>
        </w:rPr>
        <w:tab/>
        <w:t>-- Model-5</w:t>
      </w:r>
    </w:p>
    <w:p w:rsidR="002B1632" w:rsidRPr="009F32C9" w:rsidRDefault="002B1632" w:rsidP="002D60CB">
      <w:pPr>
        <w:pStyle w:val="PL"/>
        <w:shd w:val="clear" w:color="auto" w:fill="E6E6E6"/>
        <w:rPr>
          <w:snapToGrid w:val="0"/>
          <w:rPrChange w:id="30333" w:author="CR#0252r1" w:date="2020-04-07T04:24:00Z">
            <w:rPr>
              <w:snapToGrid w:val="0"/>
            </w:rPr>
          </w:rPrChange>
        </w:rPr>
      </w:pPr>
      <w:r w:rsidRPr="009F32C9">
        <w:rPr>
          <w:snapToGrid w:val="0"/>
          <w:rPrChange w:id="30334" w:author="CR#0252r1" w:date="2020-04-07T04:24:00Z">
            <w:rPr>
              <w:snapToGrid w:val="0"/>
            </w:rPr>
          </w:rPrChange>
        </w:rPr>
        <w:tab/>
        <w:t>...</w:t>
      </w:r>
      <w:r w:rsidR="00AA5800" w:rsidRPr="009F32C9">
        <w:rPr>
          <w:snapToGrid w:val="0"/>
          <w:rPrChange w:id="30335" w:author="CR#0252r1" w:date="2020-04-07T04:24:00Z">
            <w:rPr>
              <w:snapToGrid w:val="0"/>
            </w:rPr>
          </w:rPrChange>
        </w:rPr>
        <w:t>,</w:t>
      </w:r>
    </w:p>
    <w:p w:rsidR="00AA5800" w:rsidRPr="009F32C9" w:rsidRDefault="00AA5800" w:rsidP="002D60CB">
      <w:pPr>
        <w:pStyle w:val="PL"/>
        <w:shd w:val="clear" w:color="auto" w:fill="E6E6E6"/>
        <w:rPr>
          <w:snapToGrid w:val="0"/>
          <w:rPrChange w:id="30336" w:author="CR#0252r1" w:date="2020-04-07T04:24:00Z">
            <w:rPr>
              <w:snapToGrid w:val="0"/>
            </w:rPr>
          </w:rPrChange>
        </w:rPr>
      </w:pPr>
      <w:r w:rsidRPr="009F32C9">
        <w:rPr>
          <w:snapToGrid w:val="0"/>
          <w:rPrChange w:id="30337" w:author="CR#0252r1" w:date="2020-04-07T04:24:00Z">
            <w:rPr>
              <w:snapToGrid w:val="0"/>
            </w:rPr>
          </w:rPrChange>
        </w:rPr>
        <w:tab/>
        <w:t>bds-KeplerianSet-r12</w:t>
      </w:r>
      <w:r w:rsidRPr="009F32C9">
        <w:rPr>
          <w:snapToGrid w:val="0"/>
          <w:rPrChange w:id="30338" w:author="CR#0252r1" w:date="2020-04-07T04:24:00Z">
            <w:rPr>
              <w:snapToGrid w:val="0"/>
            </w:rPr>
          </w:rPrChange>
        </w:rPr>
        <w:tab/>
        <w:t>NavModel-BDS-KeplerianSet-r12</w:t>
      </w:r>
      <w:ins w:id="30339" w:author="CR#0247r8" w:date="2020-04-07T00:58:00Z">
        <w:r w:rsidR="00D04D0A" w:rsidRPr="009F32C9">
          <w:rPr>
            <w:snapToGrid w:val="0"/>
            <w:rPrChange w:id="30340" w:author="CR#0252r1" w:date="2020-04-07T04:24:00Z">
              <w:rPr>
                <w:snapToGrid w:val="0"/>
              </w:rPr>
            </w:rPrChange>
          </w:rPr>
          <w:t>,</w:t>
        </w:r>
      </w:ins>
      <w:r w:rsidRPr="009F32C9">
        <w:rPr>
          <w:snapToGrid w:val="0"/>
          <w:rPrChange w:id="30341" w:author="CR#0252r1" w:date="2020-04-07T04:24:00Z">
            <w:rPr>
              <w:snapToGrid w:val="0"/>
            </w:rPr>
          </w:rPrChange>
        </w:rPr>
        <w:tab/>
        <w:t>-- Model-6</w:t>
      </w:r>
    </w:p>
    <w:p w:rsidR="00D04D0A" w:rsidRPr="009F32C9" w:rsidRDefault="00D04D0A" w:rsidP="00D04D0A">
      <w:pPr>
        <w:pStyle w:val="PL"/>
        <w:shd w:val="clear" w:color="auto" w:fill="E6E6E6"/>
        <w:rPr>
          <w:ins w:id="30342" w:author="CR#0248r1" w:date="2020-04-07T02:10:00Z"/>
          <w:snapToGrid w:val="0"/>
          <w:lang w:eastAsia="zh-CN"/>
          <w:rPrChange w:id="30343" w:author="CR#0252r1" w:date="2020-04-07T04:24:00Z">
            <w:rPr>
              <w:ins w:id="30344" w:author="CR#0248r1" w:date="2020-04-07T02:10:00Z"/>
              <w:snapToGrid w:val="0"/>
              <w:lang w:eastAsia="zh-CN"/>
            </w:rPr>
          </w:rPrChange>
        </w:rPr>
      </w:pPr>
      <w:ins w:id="30345" w:author="CR#0248r1" w:date="2020-04-07T02:10:00Z">
        <w:r w:rsidRPr="009F32C9">
          <w:rPr>
            <w:rFonts w:hint="eastAsia"/>
            <w:snapToGrid w:val="0"/>
            <w:lang w:eastAsia="zh-CN"/>
            <w:rPrChange w:id="30346" w:author="CR#0252r1" w:date="2020-04-07T04:24:00Z">
              <w:rPr>
                <w:rFonts w:hint="eastAsia"/>
                <w:snapToGrid w:val="0"/>
                <w:lang w:eastAsia="zh-CN"/>
              </w:rPr>
            </w:rPrChange>
          </w:rPr>
          <w:tab/>
        </w:r>
        <w:r w:rsidRPr="009F32C9">
          <w:rPr>
            <w:snapToGrid w:val="0"/>
            <w:rPrChange w:id="30347" w:author="CR#0252r1" w:date="2020-04-07T04:24:00Z">
              <w:rPr>
                <w:snapToGrid w:val="0"/>
              </w:rPr>
            </w:rPrChange>
          </w:rPr>
          <w:t>bds-KeplerianSet</w:t>
        </w:r>
        <w:r w:rsidRPr="009F32C9">
          <w:rPr>
            <w:rFonts w:hint="eastAsia"/>
            <w:snapToGrid w:val="0"/>
            <w:lang w:eastAsia="zh-CN"/>
            <w:rPrChange w:id="30348" w:author="CR#0252r1" w:date="2020-04-07T04:24:00Z">
              <w:rPr>
                <w:rFonts w:hint="eastAsia"/>
                <w:snapToGrid w:val="0"/>
                <w:lang w:eastAsia="zh-CN"/>
              </w:rPr>
            </w:rPrChange>
          </w:rPr>
          <w:t>2-r16</w:t>
        </w:r>
        <w:r w:rsidRPr="009F32C9">
          <w:rPr>
            <w:snapToGrid w:val="0"/>
            <w:rPrChange w:id="30349" w:author="CR#0252r1" w:date="2020-04-07T04:24:00Z">
              <w:rPr>
                <w:snapToGrid w:val="0"/>
              </w:rPr>
            </w:rPrChange>
          </w:rPr>
          <w:tab/>
          <w:t>NavModel-BDS-KeplerianSet</w:t>
        </w:r>
        <w:r w:rsidRPr="009F32C9">
          <w:rPr>
            <w:rFonts w:hint="eastAsia"/>
            <w:snapToGrid w:val="0"/>
            <w:lang w:eastAsia="zh-CN"/>
            <w:rPrChange w:id="30350" w:author="CR#0252r1" w:date="2020-04-07T04:24:00Z">
              <w:rPr>
                <w:rFonts w:hint="eastAsia"/>
                <w:snapToGrid w:val="0"/>
                <w:lang w:eastAsia="zh-CN"/>
              </w:rPr>
            </w:rPrChange>
          </w:rPr>
          <w:t>2-r16</w:t>
        </w:r>
        <w:r w:rsidRPr="009F32C9">
          <w:rPr>
            <w:snapToGrid w:val="0"/>
            <w:lang w:eastAsia="zh-CN"/>
            <w:rPrChange w:id="30351" w:author="CR#0252r1" w:date="2020-04-07T04:24:00Z">
              <w:rPr>
                <w:snapToGrid w:val="0"/>
                <w:lang w:eastAsia="zh-CN"/>
              </w:rPr>
            </w:rPrChange>
          </w:rPr>
          <w:t>,</w:t>
        </w:r>
        <w:r w:rsidRPr="009F32C9">
          <w:rPr>
            <w:rFonts w:hint="eastAsia"/>
            <w:snapToGrid w:val="0"/>
            <w:lang w:eastAsia="zh-CN"/>
            <w:rPrChange w:id="30352" w:author="CR#0252r1" w:date="2020-04-07T04:24:00Z">
              <w:rPr>
                <w:rFonts w:hint="eastAsia"/>
                <w:snapToGrid w:val="0"/>
                <w:lang w:eastAsia="zh-CN"/>
              </w:rPr>
            </w:rPrChange>
          </w:rPr>
          <w:tab/>
        </w:r>
        <w:r w:rsidRPr="009F32C9">
          <w:rPr>
            <w:snapToGrid w:val="0"/>
            <w:rPrChange w:id="30353" w:author="CR#0252r1" w:date="2020-04-07T04:24:00Z">
              <w:rPr>
                <w:snapToGrid w:val="0"/>
              </w:rPr>
            </w:rPrChange>
          </w:rPr>
          <w:t>-- Model-</w:t>
        </w:r>
        <w:r w:rsidRPr="009F32C9">
          <w:rPr>
            <w:rFonts w:hint="eastAsia"/>
            <w:snapToGrid w:val="0"/>
            <w:lang w:eastAsia="zh-CN"/>
            <w:rPrChange w:id="30354" w:author="CR#0252r1" w:date="2020-04-07T04:24:00Z">
              <w:rPr>
                <w:rFonts w:hint="eastAsia"/>
                <w:snapToGrid w:val="0"/>
                <w:lang w:eastAsia="zh-CN"/>
              </w:rPr>
            </w:rPrChange>
          </w:rPr>
          <w:t>7</w:t>
        </w:r>
      </w:ins>
    </w:p>
    <w:p w:rsidR="00D04D0A" w:rsidRPr="009F32C9" w:rsidRDefault="00D04D0A" w:rsidP="00D04D0A">
      <w:pPr>
        <w:pStyle w:val="PL"/>
        <w:shd w:val="clear" w:color="auto" w:fill="E6E6E6"/>
        <w:rPr>
          <w:ins w:id="30355" w:author="CR#0247r8" w:date="2020-04-07T00:58:00Z"/>
          <w:snapToGrid w:val="0"/>
          <w:rPrChange w:id="30356" w:author="CR#0252r1" w:date="2020-04-07T04:24:00Z">
            <w:rPr>
              <w:ins w:id="30357" w:author="CR#0247r8" w:date="2020-04-07T00:58:00Z"/>
              <w:snapToGrid w:val="0"/>
            </w:rPr>
          </w:rPrChange>
        </w:rPr>
      </w:pPr>
      <w:ins w:id="30358" w:author="CR#0247r8" w:date="2020-04-07T00:58:00Z">
        <w:r w:rsidRPr="009F32C9">
          <w:rPr>
            <w:snapToGrid w:val="0"/>
            <w:rPrChange w:id="30359" w:author="CR#0252r1" w:date="2020-04-07T04:24:00Z">
              <w:rPr>
                <w:snapToGrid w:val="0"/>
              </w:rPr>
            </w:rPrChange>
          </w:rPr>
          <w:tab/>
          <w:t>navic-KeplerianSet-r16</w:t>
        </w:r>
        <w:r w:rsidRPr="009F32C9">
          <w:rPr>
            <w:snapToGrid w:val="0"/>
            <w:rPrChange w:id="30360" w:author="CR#0252r1" w:date="2020-04-07T04:24:00Z">
              <w:rPr>
                <w:snapToGrid w:val="0"/>
              </w:rPr>
            </w:rPrChange>
          </w:rPr>
          <w:tab/>
          <w:t>NavModel-NavIC-KeplerianSet-r16</w:t>
        </w:r>
        <w:r w:rsidRPr="009F32C9">
          <w:rPr>
            <w:snapToGrid w:val="0"/>
            <w:rPrChange w:id="30361" w:author="CR#0252r1" w:date="2020-04-07T04:24:00Z">
              <w:rPr>
                <w:snapToGrid w:val="0"/>
              </w:rPr>
            </w:rPrChange>
          </w:rPr>
          <w:tab/>
          <w:t>-- Model-8</w:t>
        </w:r>
      </w:ins>
    </w:p>
    <w:p w:rsidR="002B1632" w:rsidRPr="009F32C9" w:rsidRDefault="002B1632" w:rsidP="002D60CB">
      <w:pPr>
        <w:pStyle w:val="PL"/>
        <w:shd w:val="clear" w:color="auto" w:fill="E6E6E6"/>
        <w:rPr>
          <w:snapToGrid w:val="0"/>
          <w:rPrChange w:id="30362" w:author="CR#0252r1" w:date="2020-04-07T04:24:00Z">
            <w:rPr>
              <w:snapToGrid w:val="0"/>
            </w:rPr>
          </w:rPrChange>
        </w:rPr>
      </w:pPr>
      <w:r w:rsidRPr="009F32C9">
        <w:rPr>
          <w:snapToGrid w:val="0"/>
          <w:rPrChange w:id="30363" w:author="CR#0252r1" w:date="2020-04-07T04:24:00Z">
            <w:rPr>
              <w:snapToGrid w:val="0"/>
            </w:rPr>
          </w:rPrChange>
        </w:rPr>
        <w:t>}</w:t>
      </w:r>
    </w:p>
    <w:p w:rsidR="002B1632" w:rsidRPr="009F32C9" w:rsidRDefault="002B1632" w:rsidP="002D60CB">
      <w:pPr>
        <w:pStyle w:val="PL"/>
        <w:shd w:val="clear" w:color="auto" w:fill="E6E6E6"/>
        <w:rPr>
          <w:rPrChange w:id="30364" w:author="CR#0252r1" w:date="2020-04-07T04:24:00Z">
            <w:rPr/>
          </w:rPrChange>
        </w:rPr>
      </w:pPr>
    </w:p>
    <w:p w:rsidR="002B1632" w:rsidRPr="009F32C9" w:rsidRDefault="002B1632" w:rsidP="002D60CB">
      <w:pPr>
        <w:pStyle w:val="PL"/>
        <w:shd w:val="clear" w:color="auto" w:fill="E6E6E6"/>
        <w:rPr>
          <w:rPrChange w:id="30365" w:author="CR#0252r1" w:date="2020-04-07T04:24:00Z">
            <w:rPr/>
          </w:rPrChange>
        </w:rPr>
      </w:pPr>
      <w:r w:rsidRPr="009F32C9">
        <w:rPr>
          <w:rPrChange w:id="30366" w:author="CR#0252r1" w:date="2020-04-07T04:24:00Z">
            <w:rPr/>
          </w:rPrChange>
        </w:rPr>
        <w:t>-- ASN1STOP</w:t>
      </w:r>
    </w:p>
    <w:p w:rsidR="002B1632" w:rsidRPr="009F32C9" w:rsidRDefault="002B1632" w:rsidP="002D60CB">
      <w:pPr>
        <w:rPr>
          <w:b/>
          <w:rPrChange w:id="30367"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30368" w:author="CR#0252r1" w:date="2020-04-07T04:24:00Z">
                  <w:rPr/>
                </w:rPrChange>
              </w:rPr>
            </w:pPr>
            <w:r w:rsidRPr="009F32C9">
              <w:rPr>
                <w:i/>
                <w:snapToGrid w:val="0"/>
                <w:rPrChange w:id="30369" w:author="CR#0252r1" w:date="2020-04-07T04:24:00Z">
                  <w:rPr>
                    <w:i/>
                    <w:snapToGrid w:val="0"/>
                  </w:rPr>
                </w:rPrChange>
              </w:rPr>
              <w:t>GNSS-NavigationModel</w:t>
            </w:r>
            <w:r w:rsidRPr="009F32C9">
              <w:rPr>
                <w:iCs/>
                <w:noProof/>
                <w:rPrChange w:id="30370"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30371" w:author="CR#0252r1" w:date="2020-04-07T04:24:00Z">
                  <w:rPr>
                    <w:b/>
                    <w:i/>
                  </w:rPr>
                </w:rPrChange>
              </w:rPr>
            </w:pPr>
            <w:r w:rsidRPr="009F32C9">
              <w:rPr>
                <w:b/>
                <w:i/>
                <w:rPrChange w:id="30372" w:author="CR#0252r1" w:date="2020-04-07T04:24:00Z">
                  <w:rPr>
                    <w:b/>
                    <w:i/>
                  </w:rPr>
                </w:rPrChange>
              </w:rPr>
              <w:t>nonBroadcastIndFlag</w:t>
            </w:r>
          </w:p>
          <w:p w:rsidR="002B1632" w:rsidRPr="009F32C9" w:rsidRDefault="002B1632" w:rsidP="002D60CB">
            <w:pPr>
              <w:pStyle w:val="TAL"/>
              <w:keepNext w:val="0"/>
              <w:keepLines w:val="0"/>
              <w:widowControl w:val="0"/>
              <w:rPr>
                <w:rPrChange w:id="30373" w:author="CR#0252r1" w:date="2020-04-07T04:24:00Z">
                  <w:rPr/>
                </w:rPrChange>
              </w:rPr>
            </w:pPr>
            <w:r w:rsidRPr="009F32C9">
              <w:rPr>
                <w:rPrChange w:id="30374" w:author="CR#0252r1" w:date="2020-04-07T04:24:00Z">
                  <w:rPr/>
                </w:rPrChange>
              </w:rPr>
              <w:t xml:space="preserve">This field indicates if the </w:t>
            </w:r>
            <w:r w:rsidRPr="009F32C9">
              <w:rPr>
                <w:i/>
                <w:noProof/>
                <w:rPrChange w:id="30375" w:author="CR#0252r1" w:date="2020-04-07T04:24:00Z">
                  <w:rPr>
                    <w:i/>
                    <w:noProof/>
                  </w:rPr>
                </w:rPrChange>
              </w:rPr>
              <w:t>GNSS-NavigationModel</w:t>
            </w:r>
            <w:r w:rsidRPr="009F32C9">
              <w:rPr>
                <w:rPrChange w:id="30376" w:author="CR#0252r1" w:date="2020-04-07T04:24:00Z">
                  <w:rPr/>
                </w:rPrChange>
              </w:rPr>
              <w:t xml:space="preserve"> elements are not derived from satellite broadcast data or are given in a format not native to the GNSS. A value of 0 means the </w:t>
            </w:r>
            <w:r w:rsidRPr="009F32C9">
              <w:rPr>
                <w:i/>
                <w:noProof/>
                <w:rPrChange w:id="30377" w:author="CR#0252r1" w:date="2020-04-07T04:24:00Z">
                  <w:rPr>
                    <w:i/>
                    <w:noProof/>
                  </w:rPr>
                </w:rPrChange>
              </w:rPr>
              <w:t>GNSS-NavigationModel</w:t>
            </w:r>
            <w:r w:rsidRPr="009F32C9">
              <w:rPr>
                <w:rPrChange w:id="30378" w:author="CR#0252r1" w:date="2020-04-07T04:24:00Z">
                  <w:rPr/>
                </w:rPrChange>
              </w:rPr>
              <w:t xml:space="preserve"> data elements correspond to GNSS satellite broadcasted data; a value of 1 means the </w:t>
            </w:r>
            <w:r w:rsidRPr="009F32C9">
              <w:rPr>
                <w:i/>
                <w:noProof/>
                <w:rPrChange w:id="30379" w:author="CR#0252r1" w:date="2020-04-07T04:24:00Z">
                  <w:rPr>
                    <w:i/>
                    <w:noProof/>
                  </w:rPr>
                </w:rPrChange>
              </w:rPr>
              <w:t>GNSS-NavigationModel</w:t>
            </w:r>
            <w:r w:rsidRPr="009F32C9">
              <w:rPr>
                <w:rPrChange w:id="30380" w:author="CR#0252r1" w:date="2020-04-07T04:24:00Z">
                  <w:rPr/>
                </w:rPrChange>
              </w:rPr>
              <w:t xml:space="preserve"> data elements are not derived from satellite broadcast. </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30381" w:author="CR#0252r1" w:date="2020-04-07T04:24:00Z">
                  <w:rPr>
                    <w:b/>
                    <w:i/>
                  </w:rPr>
                </w:rPrChange>
              </w:rPr>
            </w:pPr>
            <w:r w:rsidRPr="009F32C9">
              <w:rPr>
                <w:b/>
                <w:i/>
                <w:rPrChange w:id="30382" w:author="CR#0252r1" w:date="2020-04-07T04:24:00Z">
                  <w:rPr>
                    <w:b/>
                    <w:i/>
                  </w:rPr>
                </w:rPrChange>
              </w:rPr>
              <w:t>gnss-SatelliteList</w:t>
            </w:r>
          </w:p>
          <w:p w:rsidR="002B1632" w:rsidRPr="009F32C9" w:rsidRDefault="002B1632" w:rsidP="002D60CB">
            <w:pPr>
              <w:pStyle w:val="TAL"/>
              <w:keepNext w:val="0"/>
              <w:keepLines w:val="0"/>
              <w:widowControl w:val="0"/>
              <w:rPr>
                <w:rPrChange w:id="30383" w:author="CR#0252r1" w:date="2020-04-07T04:24:00Z">
                  <w:rPr/>
                </w:rPrChange>
              </w:rPr>
            </w:pPr>
            <w:r w:rsidRPr="009F32C9">
              <w:rPr>
                <w:rPrChange w:id="30384" w:author="CR#0252r1" w:date="2020-04-07T04:24:00Z">
                  <w:rPr/>
                </w:rPrChange>
              </w:rPr>
              <w:t xml:space="preserve">This list provides ephemeris and clock corrections for GNSS satellites indicated by </w:t>
            </w:r>
            <w:r w:rsidRPr="009F32C9">
              <w:rPr>
                <w:i/>
                <w:rPrChange w:id="30385" w:author="CR#0252r1" w:date="2020-04-07T04:24:00Z">
                  <w:rPr>
                    <w:i/>
                  </w:rPr>
                </w:rPrChange>
              </w:rPr>
              <w:t>SV</w:t>
            </w:r>
            <w:r w:rsidRPr="009F32C9">
              <w:rPr>
                <w:i/>
                <w:rPrChange w:id="30386" w:author="CR#0252r1" w:date="2020-04-07T04:24:00Z">
                  <w:rPr>
                    <w:i/>
                  </w:rPr>
                </w:rPrChange>
              </w:rPr>
              <w:noBreakHyphen/>
              <w:t>ID</w:t>
            </w:r>
            <w:r w:rsidRPr="009F32C9">
              <w:rPr>
                <w:rPrChange w:id="30387" w:author="CR#0252r1" w:date="2020-04-07T04:24:00Z">
                  <w:rPr/>
                </w:rPrChange>
              </w:rPr>
              <w:t>.</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Change w:id="30388" w:author="CR#0252r1" w:date="2020-04-07T04:24:00Z">
                  <w:rPr>
                    <w:b/>
                    <w:bCs/>
                    <w:i/>
                    <w:iCs/>
                    <w:noProof/>
                    <w:lang w:eastAsia="en-GB"/>
                  </w:rPr>
                </w:rPrChange>
              </w:rPr>
            </w:pPr>
            <w:r w:rsidRPr="009F32C9">
              <w:rPr>
                <w:b/>
                <w:bCs/>
                <w:i/>
                <w:iCs/>
                <w:noProof/>
                <w:lang w:eastAsia="en-GB"/>
                <w:rPrChange w:id="30389" w:author="CR#0252r1" w:date="2020-04-07T04:24:00Z">
                  <w:rPr>
                    <w:b/>
                    <w:bCs/>
                    <w:i/>
                    <w:iCs/>
                    <w:noProof/>
                    <w:lang w:eastAsia="en-GB"/>
                  </w:rPr>
                </w:rPrChange>
              </w:rPr>
              <w:t>svHealth</w:t>
            </w:r>
          </w:p>
          <w:p w:rsidR="002B1632" w:rsidRPr="009F32C9" w:rsidRDefault="002B1632" w:rsidP="002D60CB">
            <w:pPr>
              <w:pStyle w:val="TALCharChar"/>
              <w:keepNext w:val="0"/>
              <w:keepLines w:val="0"/>
              <w:widowControl w:val="0"/>
              <w:rPr>
                <w:rPrChange w:id="30390" w:author="CR#0252r1" w:date="2020-04-07T04:24:00Z">
                  <w:rPr/>
                </w:rPrChange>
              </w:rPr>
            </w:pPr>
            <w:r w:rsidRPr="009F32C9">
              <w:rPr>
                <w:bCs/>
                <w:iCs/>
                <w:noProof/>
                <w:rPrChange w:id="30391" w:author="CR#0252r1" w:date="2020-04-07T04:24:00Z">
                  <w:rPr>
                    <w:bCs/>
                    <w:iCs/>
                    <w:noProof/>
                  </w:rPr>
                </w:rPrChange>
              </w:rPr>
              <w:t>This field specifies</w:t>
            </w:r>
            <w:r w:rsidRPr="009F32C9">
              <w:rPr>
                <w:rFonts w:ascii="Times New Roman" w:hAnsi="Times New Roman"/>
                <w:bCs/>
                <w:sz w:val="20"/>
                <w:lang w:eastAsia="en-GB"/>
                <w:rPrChange w:id="30392" w:author="CR#0252r1" w:date="2020-04-07T04:24:00Z">
                  <w:rPr>
                    <w:rFonts w:ascii="Times New Roman" w:hAnsi="Times New Roman"/>
                    <w:bCs/>
                    <w:sz w:val="20"/>
                    <w:lang w:eastAsia="en-GB"/>
                  </w:rPr>
                </w:rPrChange>
              </w:rPr>
              <w:t xml:space="preserve"> </w:t>
            </w:r>
            <w:r w:rsidRPr="009F32C9">
              <w:rPr>
                <w:bCs/>
                <w:iCs/>
                <w:noProof/>
                <w:rPrChange w:id="30393" w:author="CR#0252r1" w:date="2020-04-07T04:24:00Z">
                  <w:rPr>
                    <w:bCs/>
                    <w:iCs/>
                    <w:noProof/>
                  </w:rPr>
                </w:rPrChange>
              </w:rPr>
              <w:t>the satellite</w:t>
            </w:r>
            <w:r w:rsidR="00354C05" w:rsidRPr="009F32C9">
              <w:rPr>
                <w:bCs/>
                <w:iCs/>
                <w:noProof/>
                <w:rPrChange w:id="30394" w:author="CR#0252r1" w:date="2020-04-07T04:24:00Z">
                  <w:rPr>
                    <w:bCs/>
                    <w:iCs/>
                    <w:noProof/>
                  </w:rPr>
                </w:rPrChange>
              </w:rPr>
              <w:t>'</w:t>
            </w:r>
            <w:r w:rsidRPr="009F32C9">
              <w:rPr>
                <w:bCs/>
                <w:iCs/>
                <w:noProof/>
                <w:rPrChange w:id="30395" w:author="CR#0252r1" w:date="2020-04-07T04:24:00Z">
                  <w:rPr>
                    <w:bCs/>
                    <w:iCs/>
                    <w:noProof/>
                  </w:rPr>
                </w:rPrChange>
              </w:rPr>
              <w:t xml:space="preserve">s current health. The health values are GNSS system specific. The interpretation of </w:t>
            </w:r>
            <w:r w:rsidRPr="009F32C9">
              <w:rPr>
                <w:bCs/>
                <w:i/>
                <w:iCs/>
                <w:noProof/>
                <w:rPrChange w:id="30396" w:author="CR#0252r1" w:date="2020-04-07T04:24:00Z">
                  <w:rPr>
                    <w:bCs/>
                    <w:i/>
                    <w:iCs/>
                    <w:noProof/>
                  </w:rPr>
                </w:rPrChange>
              </w:rPr>
              <w:t>svHealth</w:t>
            </w:r>
            <w:r w:rsidRPr="009F32C9">
              <w:rPr>
                <w:bCs/>
                <w:iCs/>
                <w:noProof/>
                <w:rPrChange w:id="30397" w:author="CR#0252r1" w:date="2020-04-07T04:24:00Z">
                  <w:rPr>
                    <w:bCs/>
                    <w:iCs/>
                    <w:noProof/>
                  </w:rPr>
                </w:rPrChange>
              </w:rPr>
              <w:t xml:space="preserve"> depends on the </w:t>
            </w:r>
            <w:r w:rsidRPr="009F32C9">
              <w:rPr>
                <w:bCs/>
                <w:i/>
                <w:iCs/>
                <w:noProof/>
                <w:rPrChange w:id="30398" w:author="CR#0252r1" w:date="2020-04-07T04:24:00Z">
                  <w:rPr>
                    <w:bCs/>
                    <w:i/>
                    <w:iCs/>
                    <w:noProof/>
                  </w:rPr>
                </w:rPrChange>
              </w:rPr>
              <w:t>GNSS</w:t>
            </w:r>
            <w:r w:rsidRPr="009F32C9">
              <w:rPr>
                <w:bCs/>
                <w:i/>
                <w:iCs/>
                <w:noProof/>
                <w:rPrChange w:id="30399" w:author="CR#0252r1" w:date="2020-04-07T04:24:00Z">
                  <w:rPr>
                    <w:bCs/>
                    <w:i/>
                    <w:iCs/>
                    <w:noProof/>
                  </w:rPr>
                </w:rPrChange>
              </w:rPr>
              <w:noBreakHyphen/>
              <w:t>ID</w:t>
            </w:r>
            <w:r w:rsidRPr="009F32C9">
              <w:rPr>
                <w:bCs/>
                <w:iCs/>
                <w:noProof/>
                <w:rPrChange w:id="30400" w:author="CR#0252r1" w:date="2020-04-07T04:24:00Z">
                  <w:rPr>
                    <w:bCs/>
                    <w:iCs/>
                    <w:noProof/>
                  </w:rPr>
                </w:rPrChange>
              </w:rPr>
              <w:t xml:space="preserve"> and is as shown in table GNSS to svHealth Bit String(8) relation below.</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30401" w:author="CR#0252r1" w:date="2020-04-07T04:24:00Z">
                  <w:rPr>
                    <w:b/>
                    <w:i/>
                    <w:noProof/>
                  </w:rPr>
                </w:rPrChange>
              </w:rPr>
            </w:pPr>
            <w:r w:rsidRPr="009F32C9">
              <w:rPr>
                <w:b/>
                <w:i/>
                <w:noProof/>
                <w:rPrChange w:id="30402" w:author="CR#0252r1" w:date="2020-04-07T04:24:00Z">
                  <w:rPr>
                    <w:b/>
                    <w:i/>
                    <w:noProof/>
                  </w:rPr>
                </w:rPrChange>
              </w:rPr>
              <w:t>iod</w:t>
            </w:r>
          </w:p>
          <w:p w:rsidR="002B1632" w:rsidRPr="009F32C9" w:rsidRDefault="002B1632" w:rsidP="002D60CB">
            <w:pPr>
              <w:pStyle w:val="TAL"/>
              <w:keepNext w:val="0"/>
              <w:keepLines w:val="0"/>
              <w:widowControl w:val="0"/>
              <w:rPr>
                <w:bCs/>
                <w:noProof/>
                <w:rPrChange w:id="30403" w:author="CR#0252r1" w:date="2020-04-07T04:24:00Z">
                  <w:rPr>
                    <w:bCs/>
                    <w:noProof/>
                  </w:rPr>
                </w:rPrChange>
              </w:rPr>
            </w:pPr>
            <w:r w:rsidRPr="009F32C9">
              <w:rPr>
                <w:noProof/>
                <w:rPrChange w:id="30404" w:author="CR#0252r1" w:date="2020-04-07T04:24:00Z">
                  <w:rPr>
                    <w:noProof/>
                  </w:rPr>
                </w:rPrChange>
              </w:rPr>
              <w:t>This field specifies the Issue of Data and contains the identity for GNSS Navigation Model.</w:t>
            </w:r>
          </w:p>
          <w:p w:rsidR="002B1632" w:rsidRPr="009F32C9" w:rsidRDefault="002B1632" w:rsidP="002D60CB">
            <w:pPr>
              <w:pStyle w:val="TAL"/>
              <w:keepNext w:val="0"/>
              <w:keepLines w:val="0"/>
              <w:widowControl w:val="0"/>
              <w:rPr>
                <w:noProof/>
                <w:rPrChange w:id="30405" w:author="CR#0252r1" w:date="2020-04-07T04:24:00Z">
                  <w:rPr>
                    <w:noProof/>
                  </w:rPr>
                </w:rPrChange>
              </w:rPr>
            </w:pPr>
            <w:r w:rsidRPr="009F32C9">
              <w:rPr>
                <w:noProof/>
                <w:rPrChange w:id="30406" w:author="CR#0252r1" w:date="2020-04-07T04:24:00Z">
                  <w:rPr>
                    <w:noProof/>
                  </w:rPr>
                </w:rPrChange>
              </w:rPr>
              <w:t xml:space="preserve">In case of broadcasted GPS NAV ephemeris, the </w:t>
            </w:r>
            <w:r w:rsidRPr="009F32C9">
              <w:rPr>
                <w:i/>
                <w:noProof/>
                <w:rPrChange w:id="30407" w:author="CR#0252r1" w:date="2020-04-07T04:24:00Z">
                  <w:rPr>
                    <w:i/>
                    <w:noProof/>
                  </w:rPr>
                </w:rPrChange>
              </w:rPr>
              <w:t>iod</w:t>
            </w:r>
            <w:r w:rsidRPr="009F32C9">
              <w:rPr>
                <w:noProof/>
                <w:rPrChange w:id="30408" w:author="CR#0252r1" w:date="2020-04-07T04:24:00Z">
                  <w:rPr>
                    <w:noProof/>
                  </w:rPr>
                </w:rPrChange>
              </w:rPr>
              <w:t xml:space="preserve"> contains the IODC as described in [4].</w:t>
            </w:r>
          </w:p>
          <w:p w:rsidR="002B1632" w:rsidRPr="009F32C9" w:rsidRDefault="002B1632" w:rsidP="002D60CB">
            <w:pPr>
              <w:pStyle w:val="TAL"/>
              <w:keepNext w:val="0"/>
              <w:keepLines w:val="0"/>
              <w:widowControl w:val="0"/>
              <w:rPr>
                <w:noProof/>
                <w:rPrChange w:id="30409" w:author="CR#0252r1" w:date="2020-04-07T04:24:00Z">
                  <w:rPr>
                    <w:noProof/>
                  </w:rPr>
                </w:rPrChange>
              </w:rPr>
            </w:pPr>
            <w:r w:rsidRPr="009F32C9">
              <w:rPr>
                <w:noProof/>
                <w:rPrChange w:id="30410" w:author="CR#0252r1" w:date="2020-04-07T04:24:00Z">
                  <w:rPr>
                    <w:noProof/>
                  </w:rPr>
                </w:rPrChange>
              </w:rPr>
              <w:t xml:space="preserve">In case of broadcasted Modernized GPS ephemeris, the </w:t>
            </w:r>
            <w:r w:rsidRPr="009F32C9">
              <w:rPr>
                <w:i/>
                <w:noProof/>
                <w:rPrChange w:id="30411" w:author="CR#0252r1" w:date="2020-04-07T04:24:00Z">
                  <w:rPr>
                    <w:i/>
                    <w:noProof/>
                  </w:rPr>
                </w:rPrChange>
              </w:rPr>
              <w:t>iod</w:t>
            </w:r>
            <w:r w:rsidRPr="009F32C9">
              <w:rPr>
                <w:noProof/>
                <w:rPrChange w:id="30412" w:author="CR#0252r1" w:date="2020-04-07T04:24:00Z">
                  <w:rPr>
                    <w:noProof/>
                  </w:rPr>
                </w:rPrChange>
              </w:rPr>
              <w:t xml:space="preserve"> contains the 11-bit parameter t</w:t>
            </w:r>
            <w:r w:rsidRPr="009F32C9">
              <w:rPr>
                <w:noProof/>
                <w:vertAlign w:val="subscript"/>
                <w:rPrChange w:id="30413" w:author="CR#0252r1" w:date="2020-04-07T04:24:00Z">
                  <w:rPr>
                    <w:noProof/>
                    <w:vertAlign w:val="subscript"/>
                  </w:rPr>
                </w:rPrChange>
              </w:rPr>
              <w:t>oe</w:t>
            </w:r>
            <w:r w:rsidRPr="009F32C9">
              <w:rPr>
                <w:noProof/>
                <w:rPrChange w:id="30414" w:author="CR#0252r1" w:date="2020-04-07T04:24:00Z">
                  <w:rPr>
                    <w:noProof/>
                  </w:rPr>
                </w:rPrChange>
              </w:rPr>
              <w:t xml:space="preserve"> as defined in [4, Table 30-I] [6, Table 3.5-1].</w:t>
            </w:r>
          </w:p>
          <w:p w:rsidR="002B1632" w:rsidRPr="009F32C9" w:rsidRDefault="002B1632" w:rsidP="002D60CB">
            <w:pPr>
              <w:pStyle w:val="TAL"/>
              <w:keepNext w:val="0"/>
              <w:keepLines w:val="0"/>
              <w:widowControl w:val="0"/>
              <w:rPr>
                <w:noProof/>
                <w:rPrChange w:id="30415" w:author="CR#0252r1" w:date="2020-04-07T04:24:00Z">
                  <w:rPr>
                    <w:noProof/>
                  </w:rPr>
                </w:rPrChange>
              </w:rPr>
            </w:pPr>
            <w:r w:rsidRPr="009F32C9">
              <w:rPr>
                <w:noProof/>
                <w:rPrChange w:id="30416" w:author="CR#0252r1" w:date="2020-04-07T04:24:00Z">
                  <w:rPr>
                    <w:noProof/>
                  </w:rPr>
                </w:rPrChange>
              </w:rPr>
              <w:t xml:space="preserve">In case of broadcasted SBAS ephemeris, the </w:t>
            </w:r>
            <w:r w:rsidRPr="009F32C9">
              <w:rPr>
                <w:i/>
                <w:noProof/>
                <w:rPrChange w:id="30417" w:author="CR#0252r1" w:date="2020-04-07T04:24:00Z">
                  <w:rPr>
                    <w:i/>
                    <w:noProof/>
                  </w:rPr>
                </w:rPrChange>
              </w:rPr>
              <w:t>iod</w:t>
            </w:r>
            <w:r w:rsidRPr="009F32C9">
              <w:rPr>
                <w:noProof/>
                <w:rPrChange w:id="30418" w:author="CR#0252r1" w:date="2020-04-07T04:24:00Z">
                  <w:rPr>
                    <w:noProof/>
                  </w:rPr>
                </w:rPrChange>
              </w:rPr>
              <w:t xml:space="preserve"> contains the 8 bits Issue of Data as defined in [10] Message Type 9.</w:t>
            </w:r>
          </w:p>
          <w:p w:rsidR="002B1632" w:rsidRPr="009F32C9" w:rsidRDefault="002B1632" w:rsidP="002D60CB">
            <w:pPr>
              <w:pStyle w:val="TAL"/>
              <w:keepNext w:val="0"/>
              <w:keepLines w:val="0"/>
              <w:widowControl w:val="0"/>
              <w:rPr>
                <w:noProof/>
                <w:rPrChange w:id="30419" w:author="CR#0252r1" w:date="2020-04-07T04:24:00Z">
                  <w:rPr>
                    <w:noProof/>
                  </w:rPr>
                </w:rPrChange>
              </w:rPr>
            </w:pPr>
            <w:r w:rsidRPr="009F32C9">
              <w:rPr>
                <w:noProof/>
                <w:rPrChange w:id="30420" w:author="CR#0252r1" w:date="2020-04-07T04:24:00Z">
                  <w:rPr>
                    <w:noProof/>
                  </w:rPr>
                </w:rPrChange>
              </w:rPr>
              <w:t xml:space="preserve">In case of broadcasted QZSS QZS-L1 ephemeris, the </w:t>
            </w:r>
            <w:r w:rsidRPr="009F32C9">
              <w:rPr>
                <w:i/>
                <w:noProof/>
                <w:rPrChange w:id="30421" w:author="CR#0252r1" w:date="2020-04-07T04:24:00Z">
                  <w:rPr>
                    <w:i/>
                    <w:noProof/>
                  </w:rPr>
                </w:rPrChange>
              </w:rPr>
              <w:t>iod</w:t>
            </w:r>
            <w:r w:rsidRPr="009F32C9">
              <w:rPr>
                <w:noProof/>
                <w:rPrChange w:id="30422" w:author="CR#0252r1" w:date="2020-04-07T04:24:00Z">
                  <w:rPr>
                    <w:noProof/>
                  </w:rPr>
                </w:rPrChange>
              </w:rPr>
              <w:t xml:space="preserve"> contains the IODC as described in [7].</w:t>
            </w:r>
          </w:p>
          <w:p w:rsidR="002B1632" w:rsidRPr="009F32C9" w:rsidRDefault="002B1632" w:rsidP="002D60CB">
            <w:pPr>
              <w:pStyle w:val="TAL"/>
              <w:keepNext w:val="0"/>
              <w:keepLines w:val="0"/>
              <w:widowControl w:val="0"/>
              <w:rPr>
                <w:noProof/>
                <w:rPrChange w:id="30423" w:author="CR#0252r1" w:date="2020-04-07T04:24:00Z">
                  <w:rPr>
                    <w:noProof/>
                  </w:rPr>
                </w:rPrChange>
              </w:rPr>
            </w:pPr>
            <w:r w:rsidRPr="009F32C9">
              <w:rPr>
                <w:noProof/>
                <w:rPrChange w:id="30424" w:author="CR#0252r1" w:date="2020-04-07T04:24:00Z">
                  <w:rPr>
                    <w:noProof/>
                  </w:rPr>
                </w:rPrChange>
              </w:rPr>
              <w:t xml:space="preserve">In case of broadcasted QZSS QZS-L1C/L2C/L5 ephemeris, the </w:t>
            </w:r>
            <w:r w:rsidRPr="009F32C9">
              <w:rPr>
                <w:i/>
                <w:noProof/>
                <w:rPrChange w:id="30425" w:author="CR#0252r1" w:date="2020-04-07T04:24:00Z">
                  <w:rPr>
                    <w:i/>
                    <w:noProof/>
                  </w:rPr>
                </w:rPrChange>
              </w:rPr>
              <w:t>iod</w:t>
            </w:r>
            <w:r w:rsidRPr="009F32C9">
              <w:rPr>
                <w:noProof/>
                <w:rPrChange w:id="30426" w:author="CR#0252r1" w:date="2020-04-07T04:24:00Z">
                  <w:rPr>
                    <w:noProof/>
                  </w:rPr>
                </w:rPrChange>
              </w:rPr>
              <w:t xml:space="preserve"> contains the 11-bit parameter t</w:t>
            </w:r>
            <w:r w:rsidRPr="009F32C9">
              <w:rPr>
                <w:noProof/>
                <w:vertAlign w:val="subscript"/>
                <w:rPrChange w:id="30427" w:author="CR#0252r1" w:date="2020-04-07T04:24:00Z">
                  <w:rPr>
                    <w:noProof/>
                    <w:vertAlign w:val="subscript"/>
                  </w:rPr>
                </w:rPrChange>
              </w:rPr>
              <w:t>oe</w:t>
            </w:r>
            <w:r w:rsidRPr="009F32C9">
              <w:rPr>
                <w:noProof/>
                <w:rPrChange w:id="30428" w:author="CR#0252r1" w:date="2020-04-07T04:24:00Z">
                  <w:rPr>
                    <w:noProof/>
                  </w:rPr>
                </w:rPrChange>
              </w:rPr>
              <w:t xml:space="preserve"> as defined in [7].</w:t>
            </w:r>
          </w:p>
          <w:p w:rsidR="002B1632" w:rsidRPr="009F32C9" w:rsidRDefault="002B1632" w:rsidP="002D60CB">
            <w:pPr>
              <w:pStyle w:val="TAL"/>
              <w:keepNext w:val="0"/>
              <w:keepLines w:val="0"/>
              <w:widowControl w:val="0"/>
              <w:rPr>
                <w:noProof/>
                <w:rPrChange w:id="30429" w:author="CR#0252r1" w:date="2020-04-07T04:24:00Z">
                  <w:rPr>
                    <w:noProof/>
                  </w:rPr>
                </w:rPrChange>
              </w:rPr>
            </w:pPr>
            <w:r w:rsidRPr="009F32C9">
              <w:rPr>
                <w:noProof/>
                <w:rPrChange w:id="30430" w:author="CR#0252r1" w:date="2020-04-07T04:24:00Z">
                  <w:rPr>
                    <w:noProof/>
                  </w:rPr>
                </w:rPrChange>
              </w:rPr>
              <w:t xml:space="preserve">In case of broadcasted GLONASS ephemeris, the </w:t>
            </w:r>
            <w:r w:rsidRPr="009F32C9">
              <w:rPr>
                <w:i/>
                <w:noProof/>
                <w:rPrChange w:id="30431" w:author="CR#0252r1" w:date="2020-04-07T04:24:00Z">
                  <w:rPr>
                    <w:i/>
                    <w:noProof/>
                  </w:rPr>
                </w:rPrChange>
              </w:rPr>
              <w:t>iod</w:t>
            </w:r>
            <w:r w:rsidRPr="009F32C9">
              <w:rPr>
                <w:noProof/>
                <w:rPrChange w:id="30432" w:author="CR#0252r1" w:date="2020-04-07T04:24:00Z">
                  <w:rPr>
                    <w:noProof/>
                  </w:rPr>
                </w:rPrChange>
              </w:rPr>
              <w:t xml:space="preserve"> contains the parameter t</w:t>
            </w:r>
            <w:r w:rsidRPr="009F32C9">
              <w:rPr>
                <w:noProof/>
                <w:vertAlign w:val="subscript"/>
                <w:rPrChange w:id="30433" w:author="CR#0252r1" w:date="2020-04-07T04:24:00Z">
                  <w:rPr>
                    <w:noProof/>
                    <w:vertAlign w:val="subscript"/>
                  </w:rPr>
                </w:rPrChange>
              </w:rPr>
              <w:t>b</w:t>
            </w:r>
            <w:r w:rsidRPr="009F32C9">
              <w:rPr>
                <w:noProof/>
                <w:rPrChange w:id="30434" w:author="CR#0252r1" w:date="2020-04-07T04:24:00Z">
                  <w:rPr>
                    <w:noProof/>
                  </w:rPr>
                </w:rPrChange>
              </w:rPr>
              <w:t xml:space="preserve"> as defined in [9].</w:t>
            </w:r>
          </w:p>
          <w:p w:rsidR="002B1632" w:rsidRPr="009F32C9" w:rsidRDefault="002B1632" w:rsidP="002D60CB">
            <w:pPr>
              <w:pStyle w:val="TAL"/>
              <w:keepNext w:val="0"/>
              <w:keepLines w:val="0"/>
              <w:widowControl w:val="0"/>
              <w:rPr>
                <w:noProof/>
                <w:rPrChange w:id="30435" w:author="CR#0252r1" w:date="2020-04-07T04:24:00Z">
                  <w:rPr>
                    <w:noProof/>
                  </w:rPr>
                </w:rPrChange>
              </w:rPr>
            </w:pPr>
            <w:r w:rsidRPr="009F32C9">
              <w:rPr>
                <w:noProof/>
                <w:rPrChange w:id="30436" w:author="CR#0252r1" w:date="2020-04-07T04:24:00Z">
                  <w:rPr>
                    <w:noProof/>
                  </w:rPr>
                </w:rPrChange>
              </w:rPr>
              <w:t xml:space="preserve">In the case of broadcasted Galileo ephemeris, the </w:t>
            </w:r>
            <w:r w:rsidRPr="009F32C9">
              <w:rPr>
                <w:i/>
                <w:noProof/>
                <w:rPrChange w:id="30437" w:author="CR#0252r1" w:date="2020-04-07T04:24:00Z">
                  <w:rPr>
                    <w:i/>
                    <w:noProof/>
                  </w:rPr>
                </w:rPrChange>
              </w:rPr>
              <w:t>iod</w:t>
            </w:r>
            <w:r w:rsidRPr="009F32C9">
              <w:rPr>
                <w:noProof/>
                <w:rPrChange w:id="30438" w:author="CR#0252r1" w:date="2020-04-07T04:24:00Z">
                  <w:rPr>
                    <w:noProof/>
                  </w:rPr>
                </w:rPrChange>
              </w:rPr>
              <w:t xml:space="preserve"> contains the IOD index as described in [8].</w:t>
            </w:r>
          </w:p>
          <w:p w:rsidR="00D04D0A" w:rsidRPr="009F32C9" w:rsidRDefault="00AA5800" w:rsidP="00D04D0A">
            <w:pPr>
              <w:pStyle w:val="TAL"/>
              <w:keepNext w:val="0"/>
              <w:keepLines w:val="0"/>
              <w:widowControl w:val="0"/>
              <w:rPr>
                <w:ins w:id="30439" w:author="CR#0248r1" w:date="2020-04-07T02:11:00Z"/>
                <w:rFonts w:eastAsia="DengXian"/>
                <w:noProof/>
                <w:lang w:eastAsia="zh-CN"/>
                <w:rPrChange w:id="30440" w:author="CR#0252r1" w:date="2020-04-07T04:24:00Z">
                  <w:rPr>
                    <w:ins w:id="30441" w:author="CR#0248r1" w:date="2020-04-07T02:11:00Z"/>
                    <w:rFonts w:eastAsia="DengXian"/>
                    <w:noProof/>
                    <w:lang w:eastAsia="zh-CN"/>
                  </w:rPr>
                </w:rPrChange>
              </w:rPr>
            </w:pPr>
            <w:r w:rsidRPr="009F32C9">
              <w:rPr>
                <w:noProof/>
                <w:rPrChange w:id="30442" w:author="CR#0252r1" w:date="2020-04-07T04:24:00Z">
                  <w:rPr>
                    <w:noProof/>
                  </w:rPr>
                </w:rPrChange>
              </w:rPr>
              <w:t xml:space="preserve">In the case of broadcasted BDS </w:t>
            </w:r>
            <w:ins w:id="30443" w:author="CR#0248r1" w:date="2020-04-07T02:11:00Z">
              <w:r w:rsidR="00D04D0A" w:rsidRPr="009F32C9">
                <w:rPr>
                  <w:rFonts w:eastAsia="DengXian" w:hint="eastAsia"/>
                  <w:noProof/>
                  <w:lang w:eastAsia="zh-CN"/>
                  <w:rPrChange w:id="30444" w:author="CR#0252r1" w:date="2020-04-07T04:24:00Z">
                    <w:rPr>
                      <w:rFonts w:eastAsia="DengXian" w:hint="eastAsia"/>
                      <w:noProof/>
                      <w:lang w:eastAsia="zh-CN"/>
                    </w:rPr>
                  </w:rPrChange>
                </w:rPr>
                <w:t xml:space="preserve">B1I </w:t>
              </w:r>
            </w:ins>
            <w:r w:rsidRPr="009F32C9">
              <w:rPr>
                <w:noProof/>
                <w:rPrChange w:id="30445" w:author="CR#0252r1" w:date="2020-04-07T04:24:00Z">
                  <w:rPr>
                    <w:noProof/>
                  </w:rPr>
                </w:rPrChange>
              </w:rPr>
              <w:t xml:space="preserve">ephemeris, the </w:t>
            </w:r>
            <w:r w:rsidRPr="009F32C9">
              <w:rPr>
                <w:i/>
                <w:noProof/>
                <w:rPrChange w:id="30446" w:author="CR#0252r1" w:date="2020-04-07T04:24:00Z">
                  <w:rPr>
                    <w:i/>
                    <w:noProof/>
                  </w:rPr>
                </w:rPrChange>
              </w:rPr>
              <w:t>iod</w:t>
            </w:r>
            <w:r w:rsidRPr="009F32C9">
              <w:rPr>
                <w:noProof/>
                <w:rPrChange w:id="30447" w:author="CR#0252r1" w:date="2020-04-07T04:24:00Z">
                  <w:rPr>
                    <w:noProof/>
                  </w:rPr>
                </w:rPrChange>
              </w:rPr>
              <w:t xml:space="preserve"> contains </w:t>
            </w:r>
            <w:r w:rsidR="00182165" w:rsidRPr="009F32C9">
              <w:rPr>
                <w:noProof/>
                <w:rPrChange w:id="30448" w:author="CR#0252r1" w:date="2020-04-07T04:24:00Z">
                  <w:rPr>
                    <w:noProof/>
                  </w:rPr>
                </w:rPrChange>
              </w:rPr>
              <w:t>11 MSB bits of the t</w:t>
            </w:r>
            <w:r w:rsidR="00182165" w:rsidRPr="009F32C9">
              <w:rPr>
                <w:noProof/>
                <w:vertAlign w:val="subscript"/>
                <w:rPrChange w:id="30449" w:author="CR#0252r1" w:date="2020-04-07T04:24:00Z">
                  <w:rPr>
                    <w:noProof/>
                    <w:vertAlign w:val="subscript"/>
                  </w:rPr>
                </w:rPrChange>
              </w:rPr>
              <w:t>oe</w:t>
            </w:r>
            <w:r w:rsidR="00182165" w:rsidRPr="009F32C9">
              <w:rPr>
                <w:noProof/>
                <w:rPrChange w:id="30450" w:author="CR#0252r1" w:date="2020-04-07T04:24:00Z">
                  <w:rPr>
                    <w:noProof/>
                  </w:rPr>
                </w:rPrChange>
              </w:rPr>
              <w:t xml:space="preserve"> as defined</w:t>
            </w:r>
            <w:r w:rsidR="00182165" w:rsidRPr="009F32C9" w:rsidDel="0009067B">
              <w:rPr>
                <w:noProof/>
                <w:rPrChange w:id="30451" w:author="CR#0252r1" w:date="2020-04-07T04:24:00Z">
                  <w:rPr>
                    <w:noProof/>
                  </w:rPr>
                </w:rPrChange>
              </w:rPr>
              <w:t xml:space="preserve"> </w:t>
            </w:r>
            <w:r w:rsidRPr="009F32C9">
              <w:rPr>
                <w:noProof/>
                <w:rPrChange w:id="30452" w:author="CR#0252r1" w:date="2020-04-07T04:24:00Z">
                  <w:rPr>
                    <w:noProof/>
                  </w:rPr>
                </w:rPrChange>
              </w:rPr>
              <w:t xml:space="preserve">in </w:t>
            </w:r>
            <w:r w:rsidR="00B0152E" w:rsidRPr="009F32C9">
              <w:rPr>
                <w:noProof/>
                <w:rPrChange w:id="30453" w:author="CR#0252r1" w:date="2020-04-07T04:24:00Z">
                  <w:rPr>
                    <w:noProof/>
                  </w:rPr>
                </w:rPrChange>
              </w:rPr>
              <w:t>[23]</w:t>
            </w:r>
            <w:r w:rsidRPr="009F32C9">
              <w:rPr>
                <w:noProof/>
                <w:rPrChange w:id="30454" w:author="CR#0252r1" w:date="2020-04-07T04:24:00Z">
                  <w:rPr>
                    <w:noProof/>
                  </w:rPr>
                </w:rPrChange>
              </w:rPr>
              <w:t>.</w:t>
            </w:r>
          </w:p>
          <w:p w:rsidR="00AA5800" w:rsidRPr="009F32C9" w:rsidRDefault="00D04D0A" w:rsidP="00D04D0A">
            <w:pPr>
              <w:pStyle w:val="TAL"/>
              <w:keepNext w:val="0"/>
              <w:keepLines w:val="0"/>
              <w:widowControl w:val="0"/>
              <w:rPr>
                <w:noProof/>
                <w:rPrChange w:id="30455" w:author="CR#0252r1" w:date="2020-04-07T04:24:00Z">
                  <w:rPr>
                    <w:noProof/>
                  </w:rPr>
                </w:rPrChange>
              </w:rPr>
            </w:pPr>
            <w:ins w:id="30456" w:author="CR#0248r1" w:date="2020-04-07T02:11:00Z">
              <w:r w:rsidRPr="009F32C9">
                <w:rPr>
                  <w:rFonts w:hint="eastAsia"/>
                  <w:noProof/>
                  <w:rPrChange w:id="30457" w:author="CR#0252r1" w:date="2020-04-07T04:24:00Z">
                    <w:rPr>
                      <w:rFonts w:hint="eastAsia"/>
                      <w:noProof/>
                    </w:rPr>
                  </w:rPrChange>
                </w:rPr>
                <w:t>In</w:t>
              </w:r>
              <w:r w:rsidRPr="009F32C9">
                <w:rPr>
                  <w:rFonts w:eastAsia="DengXian" w:hint="eastAsia"/>
                  <w:noProof/>
                  <w:lang w:eastAsia="zh-CN"/>
                  <w:rPrChange w:id="30458" w:author="CR#0252r1" w:date="2020-04-07T04:24:00Z">
                    <w:rPr>
                      <w:rFonts w:eastAsia="DengXian" w:hint="eastAsia"/>
                      <w:noProof/>
                      <w:lang w:eastAsia="zh-CN"/>
                    </w:rPr>
                  </w:rPrChange>
                </w:rPr>
                <w:t xml:space="preserve"> the case of broadcasted BDS B1C ephemeris, the </w:t>
              </w:r>
              <w:r w:rsidRPr="009F32C9">
                <w:rPr>
                  <w:i/>
                  <w:noProof/>
                  <w:rPrChange w:id="30459" w:author="CR#0252r1" w:date="2020-04-07T04:24:00Z">
                    <w:rPr>
                      <w:i/>
                      <w:noProof/>
                    </w:rPr>
                  </w:rPrChange>
                </w:rPr>
                <w:t>iod</w:t>
              </w:r>
              <w:r w:rsidRPr="009F32C9">
                <w:rPr>
                  <w:noProof/>
                  <w:rPrChange w:id="30460" w:author="CR#0252r1" w:date="2020-04-07T04:24:00Z">
                    <w:rPr>
                      <w:noProof/>
                    </w:rPr>
                  </w:rPrChange>
                </w:rPr>
                <w:t xml:space="preserve"> contains</w:t>
              </w:r>
              <w:r w:rsidRPr="009F32C9">
                <w:rPr>
                  <w:rFonts w:eastAsia="DengXian" w:hint="eastAsia"/>
                  <w:noProof/>
                  <w:lang w:eastAsia="zh-CN"/>
                  <w:rPrChange w:id="30461" w:author="CR#0252r1" w:date="2020-04-07T04:24:00Z">
                    <w:rPr>
                      <w:rFonts w:eastAsia="DengXian" w:hint="eastAsia"/>
                      <w:noProof/>
                      <w:lang w:eastAsia="zh-CN"/>
                    </w:rPr>
                  </w:rPrChange>
                </w:rPr>
                <w:t xml:space="preserve"> the IODC as described in [</w:t>
              </w:r>
              <w:r w:rsidRPr="009F32C9">
                <w:rPr>
                  <w:rFonts w:eastAsia="DengXian"/>
                  <w:noProof/>
                  <w:lang w:eastAsia="zh-CN"/>
                  <w:rPrChange w:id="30462" w:author="CR#0252r1" w:date="2020-04-07T04:24:00Z">
                    <w:rPr>
                      <w:rFonts w:eastAsia="DengXian"/>
                      <w:noProof/>
                      <w:lang w:eastAsia="zh-CN"/>
                    </w:rPr>
                  </w:rPrChange>
                </w:rPr>
                <w:t>39</w:t>
              </w:r>
              <w:r w:rsidRPr="009F32C9">
                <w:rPr>
                  <w:rFonts w:eastAsia="DengXian" w:hint="eastAsia"/>
                  <w:noProof/>
                  <w:lang w:eastAsia="zh-CN"/>
                  <w:rPrChange w:id="30463" w:author="CR#0252r1" w:date="2020-04-07T04:24:00Z">
                    <w:rPr>
                      <w:rFonts w:eastAsia="DengXian" w:hint="eastAsia"/>
                      <w:noProof/>
                      <w:lang w:eastAsia="zh-CN"/>
                    </w:rPr>
                  </w:rPrChange>
                </w:rPr>
                <w:t>].</w:t>
              </w:r>
            </w:ins>
          </w:p>
          <w:p w:rsidR="00D04D0A" w:rsidRPr="009F32C9" w:rsidRDefault="00D04D0A" w:rsidP="00D04D0A">
            <w:pPr>
              <w:pStyle w:val="TAL"/>
              <w:keepNext w:val="0"/>
              <w:keepLines w:val="0"/>
              <w:widowControl w:val="0"/>
              <w:rPr>
                <w:ins w:id="30464" w:author="CR#0247r8" w:date="2020-04-07T00:58:00Z"/>
                <w:noProof/>
                <w:rPrChange w:id="30465" w:author="CR#0252r1" w:date="2020-04-07T04:24:00Z">
                  <w:rPr>
                    <w:ins w:id="30466" w:author="CR#0247r8" w:date="2020-04-07T00:58:00Z"/>
                    <w:noProof/>
                  </w:rPr>
                </w:rPrChange>
              </w:rPr>
            </w:pPr>
            <w:ins w:id="30467" w:author="CR#0247r8" w:date="2020-04-07T00:58:00Z">
              <w:r w:rsidRPr="009F32C9">
                <w:rPr>
                  <w:noProof/>
                  <w:rPrChange w:id="30468" w:author="CR#0252r1" w:date="2020-04-07T04:24:00Z">
                    <w:rPr>
                      <w:noProof/>
                    </w:rPr>
                  </w:rPrChange>
                </w:rPr>
                <w:t>In the case of broadcasted NavIC ephemeris, the iod contains 11 MSB bits of the toe as defined in [</w:t>
              </w:r>
              <w:r w:rsidRPr="009F32C9">
                <w:rPr>
                  <w:noProof/>
                  <w:rPrChange w:id="30469" w:author="CR#0252r1" w:date="2020-04-07T04:24:00Z">
                    <w:rPr>
                      <w:noProof/>
                    </w:rPr>
                  </w:rPrChange>
                </w:rPr>
                <w:t>3</w:t>
              </w:r>
            </w:ins>
            <w:ins w:id="30470" w:author="CR#0247r8" w:date="2020-04-07T00:59:00Z">
              <w:r w:rsidRPr="009F32C9">
                <w:rPr>
                  <w:noProof/>
                  <w:rPrChange w:id="30471" w:author="CR#0252r1" w:date="2020-04-07T04:24:00Z">
                    <w:rPr>
                      <w:noProof/>
                    </w:rPr>
                  </w:rPrChange>
                </w:rPr>
                <w:t>8</w:t>
              </w:r>
            </w:ins>
            <w:ins w:id="30472" w:author="CR#0247r8" w:date="2020-04-07T00:58:00Z">
              <w:r w:rsidRPr="009F32C9">
                <w:rPr>
                  <w:noProof/>
                  <w:rPrChange w:id="30473" w:author="CR#0252r1" w:date="2020-04-07T04:24:00Z">
                    <w:rPr>
                      <w:noProof/>
                    </w:rPr>
                  </w:rPrChange>
                </w:rPr>
                <w:t>].</w:t>
              </w:r>
            </w:ins>
          </w:p>
          <w:p w:rsidR="002B1632" w:rsidRPr="009F32C9" w:rsidRDefault="002B1632" w:rsidP="00D04D0A">
            <w:pPr>
              <w:pStyle w:val="TAL"/>
              <w:keepNext w:val="0"/>
              <w:keepLines w:val="0"/>
              <w:widowControl w:val="0"/>
              <w:rPr>
                <w:noProof/>
                <w:rPrChange w:id="30474" w:author="CR#0252r1" w:date="2020-04-07T04:24:00Z">
                  <w:rPr>
                    <w:noProof/>
                  </w:rPr>
                </w:rPrChange>
              </w:rPr>
            </w:pPr>
            <w:r w:rsidRPr="009F32C9">
              <w:rPr>
                <w:bCs/>
                <w:iCs/>
                <w:noProof/>
                <w:rPrChange w:id="30475" w:author="CR#0252r1" w:date="2020-04-07T04:24:00Z">
                  <w:rPr>
                    <w:bCs/>
                    <w:iCs/>
                    <w:noProof/>
                  </w:rPr>
                </w:rPrChange>
              </w:rPr>
              <w:t xml:space="preserve">The interpretation of </w:t>
            </w:r>
            <w:r w:rsidRPr="009F32C9">
              <w:rPr>
                <w:bCs/>
                <w:i/>
                <w:iCs/>
                <w:noProof/>
                <w:rPrChange w:id="30476" w:author="CR#0252r1" w:date="2020-04-07T04:24:00Z">
                  <w:rPr>
                    <w:bCs/>
                    <w:i/>
                    <w:iCs/>
                    <w:noProof/>
                  </w:rPr>
                </w:rPrChange>
              </w:rPr>
              <w:t>iod</w:t>
            </w:r>
            <w:r w:rsidRPr="009F32C9">
              <w:rPr>
                <w:bCs/>
                <w:iCs/>
                <w:noProof/>
                <w:rPrChange w:id="30477" w:author="CR#0252r1" w:date="2020-04-07T04:24:00Z">
                  <w:rPr>
                    <w:bCs/>
                    <w:iCs/>
                    <w:noProof/>
                  </w:rPr>
                </w:rPrChange>
              </w:rPr>
              <w:t xml:space="preserve"> depends on the </w:t>
            </w:r>
            <w:r w:rsidRPr="009F32C9">
              <w:rPr>
                <w:bCs/>
                <w:i/>
                <w:iCs/>
                <w:noProof/>
                <w:rPrChange w:id="30478" w:author="CR#0252r1" w:date="2020-04-07T04:24:00Z">
                  <w:rPr>
                    <w:bCs/>
                    <w:i/>
                    <w:iCs/>
                    <w:noProof/>
                  </w:rPr>
                </w:rPrChange>
              </w:rPr>
              <w:t>GNSS</w:t>
            </w:r>
            <w:r w:rsidRPr="009F32C9">
              <w:rPr>
                <w:bCs/>
                <w:i/>
                <w:iCs/>
                <w:noProof/>
                <w:rPrChange w:id="30479" w:author="CR#0252r1" w:date="2020-04-07T04:24:00Z">
                  <w:rPr>
                    <w:bCs/>
                    <w:i/>
                    <w:iCs/>
                    <w:noProof/>
                  </w:rPr>
                </w:rPrChange>
              </w:rPr>
              <w:noBreakHyphen/>
              <w:t>ID</w:t>
            </w:r>
            <w:r w:rsidRPr="009F32C9">
              <w:rPr>
                <w:bCs/>
                <w:iCs/>
                <w:noProof/>
                <w:rPrChange w:id="30480" w:author="CR#0252r1" w:date="2020-04-07T04:24:00Z">
                  <w:rPr>
                    <w:bCs/>
                    <w:iCs/>
                    <w:noProof/>
                  </w:rPr>
                </w:rPrChange>
              </w:rPr>
              <w:t xml:space="preserve"> and is as shown in table GNSS to iod Bit String(11) relation below.</w:t>
            </w:r>
          </w:p>
        </w:tc>
      </w:tr>
      <w:tr w:rsidR="00A756ED" w:rsidRPr="009F32C9" w:rsidTr="00B77D73">
        <w:trPr>
          <w:cantSplit/>
        </w:trPr>
        <w:tc>
          <w:tcPr>
            <w:tcW w:w="9639" w:type="dxa"/>
          </w:tcPr>
          <w:p w:rsidR="00A756ED" w:rsidRPr="009F32C9" w:rsidRDefault="00A756ED" w:rsidP="002D60CB">
            <w:pPr>
              <w:pStyle w:val="TALCharChar"/>
              <w:keepNext w:val="0"/>
              <w:keepLines w:val="0"/>
              <w:widowControl w:val="0"/>
              <w:rPr>
                <w:b/>
                <w:bCs/>
                <w:i/>
                <w:iCs/>
                <w:noProof/>
                <w:lang w:eastAsia="en-GB"/>
                <w:rPrChange w:id="30481" w:author="CR#0252r1" w:date="2020-04-07T04:24:00Z">
                  <w:rPr>
                    <w:b/>
                    <w:bCs/>
                    <w:i/>
                    <w:iCs/>
                    <w:noProof/>
                    <w:lang w:eastAsia="en-GB"/>
                  </w:rPr>
                </w:rPrChange>
              </w:rPr>
            </w:pPr>
            <w:r w:rsidRPr="009F32C9">
              <w:rPr>
                <w:b/>
                <w:bCs/>
                <w:i/>
                <w:iCs/>
                <w:noProof/>
                <w:lang w:eastAsia="en-GB"/>
                <w:rPrChange w:id="30482" w:author="CR#0252r1" w:date="2020-04-07T04:24:00Z">
                  <w:rPr>
                    <w:b/>
                    <w:bCs/>
                    <w:i/>
                    <w:iCs/>
                    <w:noProof/>
                    <w:lang w:eastAsia="en-GB"/>
                  </w:rPr>
                </w:rPrChange>
              </w:rPr>
              <w:t>svHealthExt</w:t>
            </w:r>
          </w:p>
          <w:p w:rsidR="00A756ED" w:rsidRPr="009F32C9" w:rsidRDefault="00A756ED" w:rsidP="002D60CB">
            <w:pPr>
              <w:pStyle w:val="TAL"/>
              <w:keepNext w:val="0"/>
              <w:keepLines w:val="0"/>
              <w:widowControl w:val="0"/>
              <w:rPr>
                <w:b/>
                <w:i/>
                <w:noProof/>
                <w:rPrChange w:id="30483" w:author="CR#0252r1" w:date="2020-04-07T04:24:00Z">
                  <w:rPr>
                    <w:b/>
                    <w:i/>
                    <w:noProof/>
                  </w:rPr>
                </w:rPrChange>
              </w:rPr>
            </w:pPr>
            <w:r w:rsidRPr="009F32C9">
              <w:rPr>
                <w:bCs/>
                <w:iCs/>
                <w:noProof/>
                <w:rPrChange w:id="30484" w:author="CR#0252r1" w:date="2020-04-07T04:24:00Z">
                  <w:rPr>
                    <w:bCs/>
                    <w:iCs/>
                    <w:noProof/>
                  </w:rPr>
                </w:rPrChange>
              </w:rPr>
              <w:t>This field specifies</w:t>
            </w:r>
            <w:r w:rsidRPr="009F32C9">
              <w:rPr>
                <w:rFonts w:ascii="Times New Roman" w:hAnsi="Times New Roman"/>
                <w:bCs/>
                <w:sz w:val="20"/>
                <w:lang w:eastAsia="en-GB"/>
                <w:rPrChange w:id="30485" w:author="CR#0252r1" w:date="2020-04-07T04:24:00Z">
                  <w:rPr>
                    <w:rFonts w:ascii="Times New Roman" w:hAnsi="Times New Roman"/>
                    <w:bCs/>
                    <w:sz w:val="20"/>
                    <w:lang w:eastAsia="en-GB"/>
                  </w:rPr>
                </w:rPrChange>
              </w:rPr>
              <w:t xml:space="preserve"> </w:t>
            </w:r>
            <w:r w:rsidRPr="009F32C9">
              <w:rPr>
                <w:bCs/>
                <w:iCs/>
                <w:noProof/>
                <w:rPrChange w:id="30486" w:author="CR#0252r1" w:date="2020-04-07T04:24:00Z">
                  <w:rPr>
                    <w:bCs/>
                    <w:iCs/>
                    <w:noProof/>
                  </w:rPr>
                </w:rPrChange>
              </w:rPr>
              <w:t>the satellite</w:t>
            </w:r>
            <w:r w:rsidR="00354C05" w:rsidRPr="009F32C9">
              <w:rPr>
                <w:bCs/>
                <w:iCs/>
                <w:noProof/>
                <w:rPrChange w:id="30487" w:author="CR#0252r1" w:date="2020-04-07T04:24:00Z">
                  <w:rPr>
                    <w:bCs/>
                    <w:iCs/>
                    <w:noProof/>
                  </w:rPr>
                </w:rPrChange>
              </w:rPr>
              <w:t>'</w:t>
            </w:r>
            <w:r w:rsidRPr="009F32C9">
              <w:rPr>
                <w:bCs/>
                <w:iCs/>
                <w:noProof/>
                <w:rPrChange w:id="30488" w:author="CR#0252r1" w:date="2020-04-07T04:24:00Z">
                  <w:rPr>
                    <w:bCs/>
                    <w:iCs/>
                    <w:noProof/>
                  </w:rPr>
                </w:rPrChange>
              </w:rPr>
              <w:t xml:space="preserve">s additional current health. The health values are GNSS system specific. The interpretation of </w:t>
            </w:r>
            <w:r w:rsidRPr="009F32C9">
              <w:rPr>
                <w:bCs/>
                <w:i/>
                <w:iCs/>
                <w:noProof/>
                <w:rPrChange w:id="30489" w:author="CR#0252r1" w:date="2020-04-07T04:24:00Z">
                  <w:rPr>
                    <w:bCs/>
                    <w:i/>
                    <w:iCs/>
                    <w:noProof/>
                  </w:rPr>
                </w:rPrChange>
              </w:rPr>
              <w:t>svHealthExt</w:t>
            </w:r>
            <w:r w:rsidRPr="009F32C9">
              <w:rPr>
                <w:bCs/>
                <w:iCs/>
                <w:noProof/>
                <w:rPrChange w:id="30490" w:author="CR#0252r1" w:date="2020-04-07T04:24:00Z">
                  <w:rPr>
                    <w:bCs/>
                    <w:iCs/>
                    <w:noProof/>
                  </w:rPr>
                </w:rPrChange>
              </w:rPr>
              <w:t xml:space="preserve"> depends on the </w:t>
            </w:r>
            <w:r w:rsidRPr="009F32C9">
              <w:rPr>
                <w:bCs/>
                <w:i/>
                <w:iCs/>
                <w:noProof/>
                <w:rPrChange w:id="30491" w:author="CR#0252r1" w:date="2020-04-07T04:24:00Z">
                  <w:rPr>
                    <w:bCs/>
                    <w:i/>
                    <w:iCs/>
                    <w:noProof/>
                  </w:rPr>
                </w:rPrChange>
              </w:rPr>
              <w:t>GNSS</w:t>
            </w:r>
            <w:r w:rsidRPr="009F32C9">
              <w:rPr>
                <w:bCs/>
                <w:i/>
                <w:iCs/>
                <w:noProof/>
                <w:rPrChange w:id="30492" w:author="CR#0252r1" w:date="2020-04-07T04:24:00Z">
                  <w:rPr>
                    <w:bCs/>
                    <w:i/>
                    <w:iCs/>
                    <w:noProof/>
                  </w:rPr>
                </w:rPrChange>
              </w:rPr>
              <w:noBreakHyphen/>
              <w:t>ID</w:t>
            </w:r>
            <w:r w:rsidRPr="009F32C9">
              <w:rPr>
                <w:bCs/>
                <w:iCs/>
                <w:noProof/>
                <w:rPrChange w:id="30493" w:author="CR#0252r1" w:date="2020-04-07T04:24:00Z">
                  <w:rPr>
                    <w:bCs/>
                    <w:iCs/>
                    <w:noProof/>
                  </w:rPr>
                </w:rPrChange>
              </w:rPr>
              <w:t xml:space="preserve"> and is as shown in table GNSS to svHealthExt Bit String(4) relation below.</w:t>
            </w:r>
          </w:p>
        </w:tc>
      </w:tr>
    </w:tbl>
    <w:p w:rsidR="002B1632" w:rsidRPr="009F32C9" w:rsidRDefault="002B1632" w:rsidP="002D60CB">
      <w:pPr>
        <w:rPr>
          <w:b/>
          <w:rPrChange w:id="30494" w:author="CR#0252r1" w:date="2020-04-07T04:24:00Z">
            <w:rPr>
              <w:b/>
            </w:rPr>
          </w:rPrChange>
        </w:rPr>
      </w:pPr>
    </w:p>
    <w:p w:rsidR="002B1632" w:rsidRPr="009F32C9" w:rsidRDefault="002B1632" w:rsidP="00C42F64">
      <w:pPr>
        <w:pStyle w:val="TH"/>
        <w:outlineLvl w:val="0"/>
        <w:rPr>
          <w:rPrChange w:id="30495" w:author="CR#0252r1" w:date="2020-04-07T04:24:00Z">
            <w:rPr/>
          </w:rPrChange>
        </w:rPr>
      </w:pPr>
      <w:r w:rsidRPr="009F32C9">
        <w:rPr>
          <w:noProof/>
          <w:rPrChange w:id="30496" w:author="CR#0252r1" w:date="2020-04-07T04:24:00Z">
            <w:rPr>
              <w:noProof/>
            </w:rPr>
          </w:rPrChange>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F32C9" w:rsidRPr="009F32C9" w:rsidTr="00AA5800">
        <w:trPr>
          <w:cantSplit/>
          <w:jc w:val="center"/>
        </w:trPr>
        <w:tc>
          <w:tcPr>
            <w:tcW w:w="1162" w:type="dxa"/>
            <w:vMerge w:val="restart"/>
          </w:tcPr>
          <w:p w:rsidR="002B1632" w:rsidRPr="009F32C9" w:rsidRDefault="002B1632" w:rsidP="002D60CB">
            <w:pPr>
              <w:pStyle w:val="TAH"/>
              <w:keepNext w:val="0"/>
              <w:keepLines w:val="0"/>
              <w:widowControl w:val="0"/>
              <w:rPr>
                <w:sz w:val="16"/>
                <w:szCs w:val="16"/>
                <w:rPrChange w:id="30497" w:author="CR#0252r1" w:date="2020-04-07T04:24:00Z">
                  <w:rPr>
                    <w:sz w:val="16"/>
                    <w:szCs w:val="16"/>
                  </w:rPr>
                </w:rPrChange>
              </w:rPr>
            </w:pPr>
            <w:r w:rsidRPr="009F32C9">
              <w:rPr>
                <w:sz w:val="16"/>
                <w:szCs w:val="16"/>
                <w:rPrChange w:id="30498" w:author="CR#0252r1" w:date="2020-04-07T04:24:00Z">
                  <w:rPr>
                    <w:sz w:val="16"/>
                    <w:szCs w:val="16"/>
                  </w:rPr>
                </w:rPrChange>
              </w:rPr>
              <w:t>GNSS</w:t>
            </w:r>
          </w:p>
        </w:tc>
        <w:tc>
          <w:tcPr>
            <w:tcW w:w="8223" w:type="dxa"/>
            <w:gridSpan w:val="8"/>
          </w:tcPr>
          <w:p w:rsidR="002B1632" w:rsidRPr="009F32C9" w:rsidRDefault="002B1632" w:rsidP="002D60CB">
            <w:pPr>
              <w:pStyle w:val="TAH"/>
              <w:keepNext w:val="0"/>
              <w:keepLines w:val="0"/>
              <w:widowControl w:val="0"/>
              <w:rPr>
                <w:sz w:val="16"/>
                <w:szCs w:val="16"/>
                <w:rPrChange w:id="30499" w:author="CR#0252r1" w:date="2020-04-07T04:24:00Z">
                  <w:rPr>
                    <w:sz w:val="16"/>
                    <w:szCs w:val="16"/>
                  </w:rPr>
                </w:rPrChange>
              </w:rPr>
            </w:pPr>
            <w:r w:rsidRPr="009F32C9">
              <w:rPr>
                <w:bCs/>
                <w:i/>
                <w:iCs/>
                <w:sz w:val="16"/>
                <w:szCs w:val="16"/>
                <w:rPrChange w:id="30500" w:author="CR#0252r1" w:date="2020-04-07T04:24:00Z">
                  <w:rPr>
                    <w:bCs/>
                    <w:i/>
                    <w:iCs/>
                    <w:sz w:val="16"/>
                    <w:szCs w:val="16"/>
                  </w:rPr>
                </w:rPrChange>
              </w:rPr>
              <w:t>svHealth</w:t>
            </w:r>
            <w:r w:rsidRPr="009F32C9">
              <w:rPr>
                <w:sz w:val="16"/>
                <w:szCs w:val="16"/>
                <w:rPrChange w:id="30501" w:author="CR#0252r1" w:date="2020-04-07T04:24:00Z">
                  <w:rPr>
                    <w:sz w:val="16"/>
                    <w:szCs w:val="16"/>
                  </w:rPr>
                </w:rPrChange>
              </w:rPr>
              <w:t xml:space="preserve"> Bit String(8)</w:t>
            </w:r>
          </w:p>
        </w:tc>
      </w:tr>
      <w:tr w:rsidR="009F32C9" w:rsidRPr="009F32C9" w:rsidTr="00AA5800">
        <w:trPr>
          <w:cantSplit/>
          <w:jc w:val="center"/>
        </w:trPr>
        <w:tc>
          <w:tcPr>
            <w:tcW w:w="1162" w:type="dxa"/>
            <w:vMerge/>
          </w:tcPr>
          <w:p w:rsidR="002B1632" w:rsidRPr="009F32C9" w:rsidRDefault="002B1632" w:rsidP="002D60CB">
            <w:pPr>
              <w:pStyle w:val="TAH"/>
              <w:keepNext w:val="0"/>
              <w:keepLines w:val="0"/>
              <w:widowControl w:val="0"/>
              <w:rPr>
                <w:sz w:val="16"/>
                <w:szCs w:val="16"/>
                <w:rPrChange w:id="30502" w:author="CR#0252r1" w:date="2020-04-07T04:24:00Z">
                  <w:rPr>
                    <w:sz w:val="16"/>
                    <w:szCs w:val="16"/>
                  </w:rPr>
                </w:rPrChange>
              </w:rPr>
            </w:pPr>
          </w:p>
        </w:tc>
        <w:tc>
          <w:tcPr>
            <w:tcW w:w="1134" w:type="dxa"/>
          </w:tcPr>
          <w:p w:rsidR="002B1632" w:rsidRPr="009F32C9" w:rsidRDefault="002B1632" w:rsidP="002D60CB">
            <w:pPr>
              <w:pStyle w:val="TAH"/>
              <w:keepNext w:val="0"/>
              <w:keepLines w:val="0"/>
              <w:widowControl w:val="0"/>
              <w:rPr>
                <w:sz w:val="16"/>
                <w:szCs w:val="16"/>
                <w:rPrChange w:id="30503" w:author="CR#0252r1" w:date="2020-04-07T04:24:00Z">
                  <w:rPr>
                    <w:sz w:val="16"/>
                    <w:szCs w:val="16"/>
                  </w:rPr>
                </w:rPrChange>
              </w:rPr>
            </w:pPr>
            <w:r w:rsidRPr="009F32C9">
              <w:rPr>
                <w:sz w:val="16"/>
                <w:szCs w:val="16"/>
                <w:rPrChange w:id="30504" w:author="CR#0252r1" w:date="2020-04-07T04:24:00Z">
                  <w:rPr>
                    <w:sz w:val="16"/>
                    <w:szCs w:val="16"/>
                  </w:rPr>
                </w:rPrChange>
              </w:rPr>
              <w:t>Bit 1</w:t>
            </w:r>
          </w:p>
          <w:p w:rsidR="002B1632" w:rsidRPr="009F32C9" w:rsidRDefault="002B1632" w:rsidP="002D60CB">
            <w:pPr>
              <w:pStyle w:val="TAH"/>
              <w:keepNext w:val="0"/>
              <w:keepLines w:val="0"/>
              <w:widowControl w:val="0"/>
              <w:rPr>
                <w:sz w:val="16"/>
                <w:szCs w:val="16"/>
                <w:rPrChange w:id="30505" w:author="CR#0252r1" w:date="2020-04-07T04:24:00Z">
                  <w:rPr>
                    <w:sz w:val="16"/>
                    <w:szCs w:val="16"/>
                  </w:rPr>
                </w:rPrChange>
              </w:rPr>
            </w:pPr>
            <w:r w:rsidRPr="009F32C9">
              <w:rPr>
                <w:sz w:val="16"/>
                <w:szCs w:val="16"/>
                <w:rPrChange w:id="30506" w:author="CR#0252r1" w:date="2020-04-07T04:24:00Z">
                  <w:rPr>
                    <w:sz w:val="16"/>
                    <w:szCs w:val="16"/>
                  </w:rPr>
                </w:rPrChange>
              </w:rPr>
              <w:t>(MSB)</w:t>
            </w:r>
          </w:p>
        </w:tc>
        <w:tc>
          <w:tcPr>
            <w:tcW w:w="1134" w:type="dxa"/>
          </w:tcPr>
          <w:p w:rsidR="002B1632" w:rsidRPr="009F32C9" w:rsidRDefault="002B1632" w:rsidP="002D60CB">
            <w:pPr>
              <w:pStyle w:val="TAH"/>
              <w:keepNext w:val="0"/>
              <w:keepLines w:val="0"/>
              <w:widowControl w:val="0"/>
              <w:rPr>
                <w:sz w:val="16"/>
                <w:szCs w:val="16"/>
                <w:rPrChange w:id="30507" w:author="CR#0252r1" w:date="2020-04-07T04:24:00Z">
                  <w:rPr>
                    <w:sz w:val="16"/>
                    <w:szCs w:val="16"/>
                  </w:rPr>
                </w:rPrChange>
              </w:rPr>
            </w:pPr>
            <w:r w:rsidRPr="009F32C9">
              <w:rPr>
                <w:sz w:val="16"/>
                <w:szCs w:val="16"/>
                <w:rPrChange w:id="30508" w:author="CR#0252r1" w:date="2020-04-07T04:24:00Z">
                  <w:rPr>
                    <w:sz w:val="16"/>
                    <w:szCs w:val="16"/>
                  </w:rPr>
                </w:rPrChange>
              </w:rPr>
              <w:t>Bit 2</w:t>
            </w:r>
          </w:p>
        </w:tc>
        <w:tc>
          <w:tcPr>
            <w:tcW w:w="992" w:type="dxa"/>
          </w:tcPr>
          <w:p w:rsidR="002B1632" w:rsidRPr="009F32C9" w:rsidRDefault="002B1632" w:rsidP="002D60CB">
            <w:pPr>
              <w:pStyle w:val="TAH"/>
              <w:keepNext w:val="0"/>
              <w:keepLines w:val="0"/>
              <w:widowControl w:val="0"/>
              <w:rPr>
                <w:sz w:val="16"/>
                <w:szCs w:val="16"/>
                <w:rPrChange w:id="30509" w:author="CR#0252r1" w:date="2020-04-07T04:24:00Z">
                  <w:rPr>
                    <w:sz w:val="16"/>
                    <w:szCs w:val="16"/>
                  </w:rPr>
                </w:rPrChange>
              </w:rPr>
            </w:pPr>
            <w:r w:rsidRPr="009F32C9">
              <w:rPr>
                <w:sz w:val="16"/>
                <w:szCs w:val="16"/>
                <w:rPrChange w:id="30510" w:author="CR#0252r1" w:date="2020-04-07T04:24:00Z">
                  <w:rPr>
                    <w:sz w:val="16"/>
                    <w:szCs w:val="16"/>
                  </w:rPr>
                </w:rPrChange>
              </w:rPr>
              <w:t>Bit 3</w:t>
            </w:r>
          </w:p>
        </w:tc>
        <w:tc>
          <w:tcPr>
            <w:tcW w:w="993" w:type="dxa"/>
          </w:tcPr>
          <w:p w:rsidR="002B1632" w:rsidRPr="009F32C9" w:rsidRDefault="002B1632" w:rsidP="002D60CB">
            <w:pPr>
              <w:pStyle w:val="TAH"/>
              <w:keepNext w:val="0"/>
              <w:keepLines w:val="0"/>
              <w:widowControl w:val="0"/>
              <w:rPr>
                <w:sz w:val="16"/>
                <w:szCs w:val="16"/>
                <w:rPrChange w:id="30511" w:author="CR#0252r1" w:date="2020-04-07T04:24:00Z">
                  <w:rPr>
                    <w:sz w:val="16"/>
                    <w:szCs w:val="16"/>
                  </w:rPr>
                </w:rPrChange>
              </w:rPr>
            </w:pPr>
            <w:r w:rsidRPr="009F32C9">
              <w:rPr>
                <w:sz w:val="16"/>
                <w:szCs w:val="16"/>
                <w:rPrChange w:id="30512" w:author="CR#0252r1" w:date="2020-04-07T04:24:00Z">
                  <w:rPr>
                    <w:sz w:val="16"/>
                    <w:szCs w:val="16"/>
                  </w:rPr>
                </w:rPrChange>
              </w:rPr>
              <w:t>Bit 4</w:t>
            </w:r>
          </w:p>
        </w:tc>
        <w:tc>
          <w:tcPr>
            <w:tcW w:w="993" w:type="dxa"/>
          </w:tcPr>
          <w:p w:rsidR="002B1632" w:rsidRPr="009F32C9" w:rsidRDefault="002B1632" w:rsidP="002D60CB">
            <w:pPr>
              <w:pStyle w:val="TAH"/>
              <w:keepNext w:val="0"/>
              <w:keepLines w:val="0"/>
              <w:widowControl w:val="0"/>
              <w:rPr>
                <w:sz w:val="16"/>
                <w:szCs w:val="16"/>
                <w:rPrChange w:id="30513" w:author="CR#0252r1" w:date="2020-04-07T04:24:00Z">
                  <w:rPr>
                    <w:sz w:val="16"/>
                    <w:szCs w:val="16"/>
                  </w:rPr>
                </w:rPrChange>
              </w:rPr>
            </w:pPr>
            <w:r w:rsidRPr="009F32C9">
              <w:rPr>
                <w:sz w:val="16"/>
                <w:szCs w:val="16"/>
                <w:rPrChange w:id="30514" w:author="CR#0252r1" w:date="2020-04-07T04:24:00Z">
                  <w:rPr>
                    <w:sz w:val="16"/>
                    <w:szCs w:val="16"/>
                  </w:rPr>
                </w:rPrChange>
              </w:rPr>
              <w:t>Bit 5</w:t>
            </w:r>
          </w:p>
        </w:tc>
        <w:tc>
          <w:tcPr>
            <w:tcW w:w="992" w:type="dxa"/>
          </w:tcPr>
          <w:p w:rsidR="002B1632" w:rsidRPr="009F32C9" w:rsidRDefault="002B1632" w:rsidP="002D60CB">
            <w:pPr>
              <w:pStyle w:val="TAH"/>
              <w:keepNext w:val="0"/>
              <w:keepLines w:val="0"/>
              <w:widowControl w:val="0"/>
              <w:rPr>
                <w:sz w:val="16"/>
                <w:szCs w:val="16"/>
                <w:rPrChange w:id="30515" w:author="CR#0252r1" w:date="2020-04-07T04:24:00Z">
                  <w:rPr>
                    <w:sz w:val="16"/>
                    <w:szCs w:val="16"/>
                  </w:rPr>
                </w:rPrChange>
              </w:rPr>
            </w:pPr>
            <w:r w:rsidRPr="009F32C9">
              <w:rPr>
                <w:sz w:val="16"/>
                <w:szCs w:val="16"/>
                <w:rPrChange w:id="30516" w:author="CR#0252r1" w:date="2020-04-07T04:24:00Z">
                  <w:rPr>
                    <w:sz w:val="16"/>
                    <w:szCs w:val="16"/>
                  </w:rPr>
                </w:rPrChange>
              </w:rPr>
              <w:t xml:space="preserve">Bit 6 </w:t>
            </w:r>
          </w:p>
        </w:tc>
        <w:tc>
          <w:tcPr>
            <w:tcW w:w="992" w:type="dxa"/>
          </w:tcPr>
          <w:p w:rsidR="002B1632" w:rsidRPr="009F32C9" w:rsidRDefault="002B1632" w:rsidP="002D60CB">
            <w:pPr>
              <w:pStyle w:val="TAH"/>
              <w:keepNext w:val="0"/>
              <w:keepLines w:val="0"/>
              <w:widowControl w:val="0"/>
              <w:rPr>
                <w:sz w:val="16"/>
                <w:szCs w:val="16"/>
                <w:rPrChange w:id="30517" w:author="CR#0252r1" w:date="2020-04-07T04:24:00Z">
                  <w:rPr>
                    <w:sz w:val="16"/>
                    <w:szCs w:val="16"/>
                  </w:rPr>
                </w:rPrChange>
              </w:rPr>
            </w:pPr>
            <w:r w:rsidRPr="009F32C9">
              <w:rPr>
                <w:sz w:val="16"/>
                <w:szCs w:val="16"/>
                <w:rPrChange w:id="30518" w:author="CR#0252r1" w:date="2020-04-07T04:24:00Z">
                  <w:rPr>
                    <w:sz w:val="16"/>
                    <w:szCs w:val="16"/>
                  </w:rPr>
                </w:rPrChange>
              </w:rPr>
              <w:t>Bit 7</w:t>
            </w:r>
          </w:p>
        </w:tc>
        <w:tc>
          <w:tcPr>
            <w:tcW w:w="993" w:type="dxa"/>
          </w:tcPr>
          <w:p w:rsidR="002B1632" w:rsidRPr="009F32C9" w:rsidRDefault="002B1632" w:rsidP="002D60CB">
            <w:pPr>
              <w:pStyle w:val="TAH"/>
              <w:keepNext w:val="0"/>
              <w:keepLines w:val="0"/>
              <w:widowControl w:val="0"/>
              <w:rPr>
                <w:sz w:val="16"/>
                <w:szCs w:val="16"/>
                <w:rPrChange w:id="30519" w:author="CR#0252r1" w:date="2020-04-07T04:24:00Z">
                  <w:rPr>
                    <w:sz w:val="16"/>
                    <w:szCs w:val="16"/>
                  </w:rPr>
                </w:rPrChange>
              </w:rPr>
            </w:pPr>
            <w:r w:rsidRPr="009F32C9">
              <w:rPr>
                <w:sz w:val="16"/>
                <w:szCs w:val="16"/>
                <w:rPrChange w:id="30520" w:author="CR#0252r1" w:date="2020-04-07T04:24:00Z">
                  <w:rPr>
                    <w:sz w:val="16"/>
                    <w:szCs w:val="16"/>
                  </w:rPr>
                </w:rPrChange>
              </w:rPr>
              <w:t>Bit 8 (LSB)</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Change w:id="30521" w:author="CR#0252r1" w:date="2020-04-07T04:24:00Z">
                  <w:rPr>
                    <w:sz w:val="16"/>
                    <w:szCs w:val="16"/>
                  </w:rPr>
                </w:rPrChange>
              </w:rPr>
            </w:pPr>
            <w:r w:rsidRPr="009F32C9">
              <w:rPr>
                <w:sz w:val="16"/>
                <w:szCs w:val="16"/>
                <w:rPrChange w:id="30522" w:author="CR#0252r1" w:date="2020-04-07T04:24:00Z">
                  <w:rPr>
                    <w:sz w:val="16"/>
                    <w:szCs w:val="16"/>
                  </w:rPr>
                </w:rPrChange>
              </w:rPr>
              <w:t>GPS L1/CA</w:t>
            </w:r>
            <w:r w:rsidRPr="009F32C9">
              <w:rPr>
                <w:sz w:val="16"/>
                <w:szCs w:val="16"/>
                <w:vertAlign w:val="superscript"/>
                <w:rPrChange w:id="30523" w:author="CR#0252r1" w:date="2020-04-07T04:24:00Z">
                  <w:rPr>
                    <w:sz w:val="16"/>
                    <w:szCs w:val="16"/>
                    <w:vertAlign w:val="superscript"/>
                  </w:rPr>
                </w:rPrChange>
              </w:rPr>
              <w:t>(1)</w:t>
            </w:r>
          </w:p>
        </w:tc>
        <w:tc>
          <w:tcPr>
            <w:tcW w:w="6238" w:type="dxa"/>
            <w:gridSpan w:val="6"/>
          </w:tcPr>
          <w:p w:rsidR="002B1632" w:rsidRPr="009F32C9" w:rsidRDefault="002B1632" w:rsidP="002D60CB">
            <w:pPr>
              <w:pStyle w:val="TAL"/>
              <w:keepNext w:val="0"/>
              <w:keepLines w:val="0"/>
              <w:widowControl w:val="0"/>
              <w:jc w:val="center"/>
              <w:rPr>
                <w:sz w:val="16"/>
                <w:szCs w:val="16"/>
                <w:rPrChange w:id="30524" w:author="CR#0252r1" w:date="2020-04-07T04:24:00Z">
                  <w:rPr>
                    <w:sz w:val="16"/>
                    <w:szCs w:val="16"/>
                  </w:rPr>
                </w:rPrChange>
              </w:rPr>
            </w:pPr>
            <w:r w:rsidRPr="009F32C9">
              <w:rPr>
                <w:sz w:val="16"/>
                <w:szCs w:val="16"/>
                <w:rPrChange w:id="30525" w:author="CR#0252r1" w:date="2020-04-07T04:24:00Z">
                  <w:rPr>
                    <w:sz w:val="16"/>
                    <w:szCs w:val="16"/>
                  </w:rPr>
                </w:rPrChange>
              </w:rPr>
              <w:t>SV Health [4]</w:t>
            </w:r>
          </w:p>
        </w:tc>
        <w:tc>
          <w:tcPr>
            <w:tcW w:w="992" w:type="dxa"/>
          </w:tcPr>
          <w:p w:rsidR="002B1632" w:rsidRPr="009F32C9" w:rsidRDefault="00354C05" w:rsidP="002D60CB">
            <w:pPr>
              <w:pStyle w:val="TAL"/>
              <w:keepNext w:val="0"/>
              <w:keepLines w:val="0"/>
              <w:widowControl w:val="0"/>
              <w:jc w:val="center"/>
              <w:rPr>
                <w:sz w:val="16"/>
                <w:szCs w:val="16"/>
                <w:rPrChange w:id="30526" w:author="CR#0252r1" w:date="2020-04-07T04:24:00Z">
                  <w:rPr>
                    <w:sz w:val="16"/>
                    <w:szCs w:val="16"/>
                  </w:rPr>
                </w:rPrChange>
              </w:rPr>
            </w:pPr>
            <w:r w:rsidRPr="009F32C9">
              <w:rPr>
                <w:sz w:val="16"/>
                <w:szCs w:val="16"/>
                <w:rPrChange w:id="30527" w:author="CR#0252r1" w:date="2020-04-07T04:24:00Z">
                  <w:rPr>
                    <w:sz w:val="16"/>
                    <w:szCs w:val="16"/>
                  </w:rPr>
                </w:rPrChange>
              </w:rPr>
              <w:t>'</w:t>
            </w:r>
            <w:r w:rsidR="002B1632" w:rsidRPr="009F32C9">
              <w:rPr>
                <w:sz w:val="16"/>
                <w:szCs w:val="16"/>
                <w:rPrChange w:id="30528" w:author="CR#0252r1" w:date="2020-04-07T04:24:00Z">
                  <w:rPr>
                    <w:sz w:val="16"/>
                    <w:szCs w:val="16"/>
                  </w:rPr>
                </w:rPrChange>
              </w:rPr>
              <w:t>0</w:t>
            </w:r>
            <w:r w:rsidRPr="009F32C9">
              <w:rPr>
                <w:sz w:val="16"/>
                <w:szCs w:val="16"/>
                <w:rPrChange w:id="30529"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530" w:author="CR#0252r1" w:date="2020-04-07T04:24:00Z">
                  <w:rPr>
                    <w:sz w:val="16"/>
                    <w:szCs w:val="16"/>
                  </w:rPr>
                </w:rPrChange>
              </w:rPr>
            </w:pPr>
            <w:r w:rsidRPr="009F32C9">
              <w:rPr>
                <w:sz w:val="16"/>
                <w:szCs w:val="16"/>
                <w:rPrChange w:id="30531" w:author="CR#0252r1" w:date="2020-04-07T04:24:00Z">
                  <w:rPr>
                    <w:sz w:val="16"/>
                    <w:szCs w:val="16"/>
                  </w:rPr>
                </w:rPrChange>
              </w:rPr>
              <w:t>(reserved)</w:t>
            </w:r>
          </w:p>
        </w:tc>
        <w:tc>
          <w:tcPr>
            <w:tcW w:w="993" w:type="dxa"/>
          </w:tcPr>
          <w:p w:rsidR="002B1632" w:rsidRPr="009F32C9" w:rsidRDefault="00354C05" w:rsidP="002D60CB">
            <w:pPr>
              <w:pStyle w:val="TAL"/>
              <w:keepNext w:val="0"/>
              <w:keepLines w:val="0"/>
              <w:widowControl w:val="0"/>
              <w:jc w:val="center"/>
              <w:rPr>
                <w:sz w:val="16"/>
                <w:szCs w:val="16"/>
                <w:rPrChange w:id="30532" w:author="CR#0252r1" w:date="2020-04-07T04:24:00Z">
                  <w:rPr>
                    <w:sz w:val="16"/>
                    <w:szCs w:val="16"/>
                  </w:rPr>
                </w:rPrChange>
              </w:rPr>
            </w:pPr>
            <w:r w:rsidRPr="009F32C9">
              <w:rPr>
                <w:sz w:val="16"/>
                <w:szCs w:val="16"/>
                <w:rPrChange w:id="30533" w:author="CR#0252r1" w:date="2020-04-07T04:24:00Z">
                  <w:rPr>
                    <w:sz w:val="16"/>
                    <w:szCs w:val="16"/>
                  </w:rPr>
                </w:rPrChange>
              </w:rPr>
              <w:t>'</w:t>
            </w:r>
            <w:r w:rsidR="002B1632" w:rsidRPr="009F32C9">
              <w:rPr>
                <w:sz w:val="16"/>
                <w:szCs w:val="16"/>
                <w:rPrChange w:id="30534" w:author="CR#0252r1" w:date="2020-04-07T04:24:00Z">
                  <w:rPr>
                    <w:sz w:val="16"/>
                    <w:szCs w:val="16"/>
                  </w:rPr>
                </w:rPrChange>
              </w:rPr>
              <w:t>0</w:t>
            </w:r>
            <w:r w:rsidRPr="009F32C9">
              <w:rPr>
                <w:sz w:val="16"/>
                <w:szCs w:val="16"/>
                <w:rPrChange w:id="30535"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536" w:author="CR#0252r1" w:date="2020-04-07T04:24:00Z">
                  <w:rPr>
                    <w:sz w:val="16"/>
                    <w:szCs w:val="16"/>
                  </w:rPr>
                </w:rPrChange>
              </w:rPr>
            </w:pPr>
            <w:r w:rsidRPr="009F32C9">
              <w:rPr>
                <w:sz w:val="16"/>
                <w:szCs w:val="16"/>
                <w:rPrChange w:id="30537" w:author="CR#0252r1" w:date="2020-04-07T04:24:00Z">
                  <w:rPr>
                    <w:sz w:val="16"/>
                    <w:szCs w:val="16"/>
                  </w:rPr>
                </w:rPrChange>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Change w:id="30538" w:author="CR#0252r1" w:date="2020-04-07T04:24:00Z">
                  <w:rPr>
                    <w:sz w:val="16"/>
                    <w:szCs w:val="16"/>
                  </w:rPr>
                </w:rPrChange>
              </w:rPr>
            </w:pPr>
            <w:r w:rsidRPr="009F32C9">
              <w:rPr>
                <w:sz w:val="16"/>
                <w:szCs w:val="16"/>
                <w:rPrChange w:id="30539" w:author="CR#0252r1" w:date="2020-04-07T04:24:00Z">
                  <w:rPr>
                    <w:sz w:val="16"/>
                    <w:szCs w:val="16"/>
                  </w:rPr>
                </w:rPrChange>
              </w:rPr>
              <w:t>Modernized GPS</w:t>
            </w:r>
            <w:r w:rsidRPr="009F32C9">
              <w:rPr>
                <w:sz w:val="16"/>
                <w:szCs w:val="16"/>
                <w:vertAlign w:val="superscript"/>
                <w:rPrChange w:id="30540" w:author="CR#0252r1" w:date="2020-04-07T04:24:00Z">
                  <w:rPr>
                    <w:sz w:val="16"/>
                    <w:szCs w:val="16"/>
                    <w:vertAlign w:val="superscript"/>
                  </w:rPr>
                </w:rPrChange>
              </w:rPr>
              <w:t>(2)</w:t>
            </w:r>
          </w:p>
        </w:tc>
        <w:tc>
          <w:tcPr>
            <w:tcW w:w="1134" w:type="dxa"/>
          </w:tcPr>
          <w:p w:rsidR="002B1632" w:rsidRPr="009F32C9" w:rsidRDefault="002B1632" w:rsidP="002D60CB">
            <w:pPr>
              <w:pStyle w:val="TAL"/>
              <w:keepNext w:val="0"/>
              <w:keepLines w:val="0"/>
              <w:widowControl w:val="0"/>
              <w:jc w:val="center"/>
              <w:rPr>
                <w:sz w:val="16"/>
                <w:szCs w:val="16"/>
                <w:rPrChange w:id="30541" w:author="CR#0252r1" w:date="2020-04-07T04:24:00Z">
                  <w:rPr>
                    <w:sz w:val="16"/>
                    <w:szCs w:val="16"/>
                  </w:rPr>
                </w:rPrChange>
              </w:rPr>
            </w:pPr>
            <w:r w:rsidRPr="009F32C9">
              <w:rPr>
                <w:sz w:val="16"/>
                <w:szCs w:val="16"/>
                <w:rPrChange w:id="30542" w:author="CR#0252r1" w:date="2020-04-07T04:24:00Z">
                  <w:rPr>
                    <w:sz w:val="16"/>
                    <w:szCs w:val="16"/>
                  </w:rPr>
                </w:rPrChange>
              </w:rPr>
              <w:t>L1C Health</w:t>
            </w:r>
          </w:p>
          <w:p w:rsidR="002B1632" w:rsidRPr="009F32C9" w:rsidRDefault="002B1632" w:rsidP="002D60CB">
            <w:pPr>
              <w:pStyle w:val="TAL"/>
              <w:keepNext w:val="0"/>
              <w:keepLines w:val="0"/>
              <w:widowControl w:val="0"/>
              <w:jc w:val="center"/>
              <w:rPr>
                <w:sz w:val="16"/>
                <w:szCs w:val="16"/>
                <w:rPrChange w:id="30543" w:author="CR#0252r1" w:date="2020-04-07T04:24:00Z">
                  <w:rPr>
                    <w:sz w:val="16"/>
                    <w:szCs w:val="16"/>
                  </w:rPr>
                </w:rPrChange>
              </w:rPr>
            </w:pPr>
            <w:r w:rsidRPr="009F32C9">
              <w:rPr>
                <w:sz w:val="16"/>
                <w:szCs w:val="16"/>
                <w:rPrChange w:id="30544" w:author="CR#0252r1" w:date="2020-04-07T04:24:00Z">
                  <w:rPr>
                    <w:sz w:val="16"/>
                    <w:szCs w:val="16"/>
                  </w:rPr>
                </w:rPrChange>
              </w:rPr>
              <w:t>[6]</w:t>
            </w:r>
          </w:p>
        </w:tc>
        <w:tc>
          <w:tcPr>
            <w:tcW w:w="1134" w:type="dxa"/>
          </w:tcPr>
          <w:p w:rsidR="002B1632" w:rsidRPr="009F32C9" w:rsidRDefault="002B1632" w:rsidP="002D60CB">
            <w:pPr>
              <w:pStyle w:val="TAL"/>
              <w:keepNext w:val="0"/>
              <w:keepLines w:val="0"/>
              <w:widowControl w:val="0"/>
              <w:jc w:val="center"/>
              <w:rPr>
                <w:sz w:val="16"/>
                <w:szCs w:val="16"/>
                <w:rPrChange w:id="30545" w:author="CR#0252r1" w:date="2020-04-07T04:24:00Z">
                  <w:rPr>
                    <w:sz w:val="16"/>
                    <w:szCs w:val="16"/>
                  </w:rPr>
                </w:rPrChange>
              </w:rPr>
            </w:pPr>
            <w:r w:rsidRPr="009F32C9">
              <w:rPr>
                <w:sz w:val="16"/>
                <w:szCs w:val="16"/>
                <w:rPrChange w:id="30546" w:author="CR#0252r1" w:date="2020-04-07T04:24:00Z">
                  <w:rPr>
                    <w:sz w:val="16"/>
                    <w:szCs w:val="16"/>
                  </w:rPr>
                </w:rPrChange>
              </w:rPr>
              <w:t>L1 Health [4,5]</w:t>
            </w:r>
          </w:p>
        </w:tc>
        <w:tc>
          <w:tcPr>
            <w:tcW w:w="992" w:type="dxa"/>
          </w:tcPr>
          <w:p w:rsidR="002B1632" w:rsidRPr="009F32C9" w:rsidRDefault="002B1632" w:rsidP="002D60CB">
            <w:pPr>
              <w:pStyle w:val="TAL"/>
              <w:keepNext w:val="0"/>
              <w:keepLines w:val="0"/>
              <w:widowControl w:val="0"/>
              <w:jc w:val="center"/>
              <w:rPr>
                <w:sz w:val="16"/>
                <w:szCs w:val="16"/>
                <w:rPrChange w:id="30547" w:author="CR#0252r1" w:date="2020-04-07T04:24:00Z">
                  <w:rPr>
                    <w:sz w:val="16"/>
                    <w:szCs w:val="16"/>
                  </w:rPr>
                </w:rPrChange>
              </w:rPr>
            </w:pPr>
            <w:r w:rsidRPr="009F32C9">
              <w:rPr>
                <w:sz w:val="16"/>
                <w:szCs w:val="16"/>
                <w:rPrChange w:id="30548" w:author="CR#0252r1" w:date="2020-04-07T04:24:00Z">
                  <w:rPr>
                    <w:sz w:val="16"/>
                    <w:szCs w:val="16"/>
                  </w:rPr>
                </w:rPrChange>
              </w:rPr>
              <w:t>L2 Health</w:t>
            </w:r>
          </w:p>
          <w:p w:rsidR="002B1632" w:rsidRPr="009F32C9" w:rsidRDefault="002B1632" w:rsidP="002D60CB">
            <w:pPr>
              <w:pStyle w:val="TAL"/>
              <w:keepNext w:val="0"/>
              <w:keepLines w:val="0"/>
              <w:widowControl w:val="0"/>
              <w:jc w:val="center"/>
              <w:rPr>
                <w:sz w:val="16"/>
                <w:szCs w:val="16"/>
                <w:rPrChange w:id="30549" w:author="CR#0252r1" w:date="2020-04-07T04:24:00Z">
                  <w:rPr>
                    <w:sz w:val="16"/>
                    <w:szCs w:val="16"/>
                  </w:rPr>
                </w:rPrChange>
              </w:rPr>
            </w:pPr>
            <w:r w:rsidRPr="009F32C9">
              <w:rPr>
                <w:sz w:val="16"/>
                <w:szCs w:val="16"/>
                <w:rPrChange w:id="30550" w:author="CR#0252r1" w:date="2020-04-07T04:24:00Z">
                  <w:rPr>
                    <w:sz w:val="16"/>
                    <w:szCs w:val="16"/>
                  </w:rPr>
                </w:rPrChange>
              </w:rPr>
              <w:t>[4,5]</w:t>
            </w:r>
          </w:p>
        </w:tc>
        <w:tc>
          <w:tcPr>
            <w:tcW w:w="993" w:type="dxa"/>
          </w:tcPr>
          <w:p w:rsidR="002B1632" w:rsidRPr="009F32C9" w:rsidRDefault="002B1632" w:rsidP="002D60CB">
            <w:pPr>
              <w:pStyle w:val="TAL"/>
              <w:keepNext w:val="0"/>
              <w:keepLines w:val="0"/>
              <w:widowControl w:val="0"/>
              <w:jc w:val="center"/>
              <w:rPr>
                <w:sz w:val="16"/>
                <w:szCs w:val="16"/>
                <w:rPrChange w:id="30551" w:author="CR#0252r1" w:date="2020-04-07T04:24:00Z">
                  <w:rPr>
                    <w:sz w:val="16"/>
                    <w:szCs w:val="16"/>
                  </w:rPr>
                </w:rPrChange>
              </w:rPr>
            </w:pPr>
            <w:r w:rsidRPr="009F32C9">
              <w:rPr>
                <w:sz w:val="16"/>
                <w:szCs w:val="16"/>
                <w:rPrChange w:id="30552" w:author="CR#0252r1" w:date="2020-04-07T04:24:00Z">
                  <w:rPr>
                    <w:sz w:val="16"/>
                    <w:szCs w:val="16"/>
                  </w:rPr>
                </w:rPrChange>
              </w:rPr>
              <w:t>L5 Health [4,5]</w:t>
            </w:r>
          </w:p>
        </w:tc>
        <w:tc>
          <w:tcPr>
            <w:tcW w:w="993" w:type="dxa"/>
          </w:tcPr>
          <w:p w:rsidR="002B1632" w:rsidRPr="009F32C9" w:rsidRDefault="00354C05" w:rsidP="002D60CB">
            <w:pPr>
              <w:pStyle w:val="TAL"/>
              <w:keepNext w:val="0"/>
              <w:keepLines w:val="0"/>
              <w:widowControl w:val="0"/>
              <w:jc w:val="center"/>
              <w:rPr>
                <w:sz w:val="16"/>
                <w:szCs w:val="16"/>
                <w:rPrChange w:id="30553" w:author="CR#0252r1" w:date="2020-04-07T04:24:00Z">
                  <w:rPr>
                    <w:sz w:val="16"/>
                    <w:szCs w:val="16"/>
                  </w:rPr>
                </w:rPrChange>
              </w:rPr>
            </w:pPr>
            <w:r w:rsidRPr="009F32C9">
              <w:rPr>
                <w:sz w:val="16"/>
                <w:szCs w:val="16"/>
                <w:rPrChange w:id="30554" w:author="CR#0252r1" w:date="2020-04-07T04:24:00Z">
                  <w:rPr>
                    <w:sz w:val="16"/>
                    <w:szCs w:val="16"/>
                  </w:rPr>
                </w:rPrChange>
              </w:rPr>
              <w:t>'</w:t>
            </w:r>
            <w:r w:rsidR="002B1632" w:rsidRPr="009F32C9">
              <w:rPr>
                <w:sz w:val="16"/>
                <w:szCs w:val="16"/>
                <w:rPrChange w:id="30555" w:author="CR#0252r1" w:date="2020-04-07T04:24:00Z">
                  <w:rPr>
                    <w:sz w:val="16"/>
                    <w:szCs w:val="16"/>
                  </w:rPr>
                </w:rPrChange>
              </w:rPr>
              <w:t>0</w:t>
            </w:r>
            <w:r w:rsidRPr="009F32C9">
              <w:rPr>
                <w:sz w:val="16"/>
                <w:szCs w:val="16"/>
                <w:rPrChange w:id="30556"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557" w:author="CR#0252r1" w:date="2020-04-07T04:24:00Z">
                  <w:rPr>
                    <w:sz w:val="16"/>
                    <w:szCs w:val="16"/>
                  </w:rPr>
                </w:rPrChange>
              </w:rPr>
            </w:pPr>
            <w:r w:rsidRPr="009F32C9">
              <w:rPr>
                <w:sz w:val="16"/>
                <w:szCs w:val="16"/>
                <w:rPrChange w:id="30558" w:author="CR#0252r1" w:date="2020-04-07T04:24:00Z">
                  <w:rPr>
                    <w:sz w:val="16"/>
                    <w:szCs w:val="16"/>
                  </w:rPr>
                </w:rPrChange>
              </w:rPr>
              <w:t>(reserved)</w:t>
            </w:r>
          </w:p>
        </w:tc>
        <w:tc>
          <w:tcPr>
            <w:tcW w:w="992" w:type="dxa"/>
          </w:tcPr>
          <w:p w:rsidR="002B1632" w:rsidRPr="009F32C9" w:rsidRDefault="00354C05" w:rsidP="002D60CB">
            <w:pPr>
              <w:pStyle w:val="TAL"/>
              <w:keepNext w:val="0"/>
              <w:keepLines w:val="0"/>
              <w:widowControl w:val="0"/>
              <w:jc w:val="center"/>
              <w:rPr>
                <w:sz w:val="16"/>
                <w:szCs w:val="16"/>
                <w:rPrChange w:id="30559" w:author="CR#0252r1" w:date="2020-04-07T04:24:00Z">
                  <w:rPr>
                    <w:sz w:val="16"/>
                    <w:szCs w:val="16"/>
                  </w:rPr>
                </w:rPrChange>
              </w:rPr>
            </w:pPr>
            <w:r w:rsidRPr="009F32C9">
              <w:rPr>
                <w:sz w:val="16"/>
                <w:szCs w:val="16"/>
                <w:rPrChange w:id="30560" w:author="CR#0252r1" w:date="2020-04-07T04:24:00Z">
                  <w:rPr>
                    <w:sz w:val="16"/>
                    <w:szCs w:val="16"/>
                  </w:rPr>
                </w:rPrChange>
              </w:rPr>
              <w:t>'</w:t>
            </w:r>
            <w:r w:rsidR="002B1632" w:rsidRPr="009F32C9">
              <w:rPr>
                <w:sz w:val="16"/>
                <w:szCs w:val="16"/>
                <w:rPrChange w:id="30561" w:author="CR#0252r1" w:date="2020-04-07T04:24:00Z">
                  <w:rPr>
                    <w:sz w:val="16"/>
                    <w:szCs w:val="16"/>
                  </w:rPr>
                </w:rPrChange>
              </w:rPr>
              <w:t>0</w:t>
            </w:r>
            <w:r w:rsidRPr="009F32C9">
              <w:rPr>
                <w:sz w:val="16"/>
                <w:szCs w:val="16"/>
                <w:rPrChange w:id="30562"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563" w:author="CR#0252r1" w:date="2020-04-07T04:24:00Z">
                  <w:rPr>
                    <w:sz w:val="16"/>
                    <w:szCs w:val="16"/>
                  </w:rPr>
                </w:rPrChange>
              </w:rPr>
            </w:pPr>
            <w:r w:rsidRPr="009F32C9">
              <w:rPr>
                <w:sz w:val="16"/>
                <w:szCs w:val="16"/>
                <w:rPrChange w:id="30564" w:author="CR#0252r1" w:date="2020-04-07T04:24:00Z">
                  <w:rPr>
                    <w:sz w:val="16"/>
                    <w:szCs w:val="16"/>
                  </w:rPr>
                </w:rPrChange>
              </w:rPr>
              <w:t>(reserved)</w:t>
            </w:r>
          </w:p>
        </w:tc>
        <w:tc>
          <w:tcPr>
            <w:tcW w:w="992" w:type="dxa"/>
          </w:tcPr>
          <w:p w:rsidR="002B1632" w:rsidRPr="009F32C9" w:rsidRDefault="00354C05" w:rsidP="002D60CB">
            <w:pPr>
              <w:pStyle w:val="TAL"/>
              <w:keepNext w:val="0"/>
              <w:keepLines w:val="0"/>
              <w:widowControl w:val="0"/>
              <w:jc w:val="center"/>
              <w:rPr>
                <w:sz w:val="16"/>
                <w:szCs w:val="16"/>
                <w:rPrChange w:id="30565" w:author="CR#0252r1" w:date="2020-04-07T04:24:00Z">
                  <w:rPr>
                    <w:sz w:val="16"/>
                    <w:szCs w:val="16"/>
                  </w:rPr>
                </w:rPrChange>
              </w:rPr>
            </w:pPr>
            <w:r w:rsidRPr="009F32C9">
              <w:rPr>
                <w:sz w:val="16"/>
                <w:szCs w:val="16"/>
                <w:rPrChange w:id="30566" w:author="CR#0252r1" w:date="2020-04-07T04:24:00Z">
                  <w:rPr>
                    <w:sz w:val="16"/>
                    <w:szCs w:val="16"/>
                  </w:rPr>
                </w:rPrChange>
              </w:rPr>
              <w:t>'</w:t>
            </w:r>
            <w:r w:rsidR="002B1632" w:rsidRPr="009F32C9">
              <w:rPr>
                <w:sz w:val="16"/>
                <w:szCs w:val="16"/>
                <w:rPrChange w:id="30567" w:author="CR#0252r1" w:date="2020-04-07T04:24:00Z">
                  <w:rPr>
                    <w:sz w:val="16"/>
                    <w:szCs w:val="16"/>
                  </w:rPr>
                </w:rPrChange>
              </w:rPr>
              <w:t>0</w:t>
            </w:r>
            <w:r w:rsidRPr="009F32C9">
              <w:rPr>
                <w:sz w:val="16"/>
                <w:szCs w:val="16"/>
                <w:rPrChange w:id="30568"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569" w:author="CR#0252r1" w:date="2020-04-07T04:24:00Z">
                  <w:rPr>
                    <w:sz w:val="16"/>
                    <w:szCs w:val="16"/>
                  </w:rPr>
                </w:rPrChange>
              </w:rPr>
            </w:pPr>
            <w:r w:rsidRPr="009F32C9">
              <w:rPr>
                <w:sz w:val="16"/>
                <w:szCs w:val="16"/>
                <w:rPrChange w:id="30570" w:author="CR#0252r1" w:date="2020-04-07T04:24:00Z">
                  <w:rPr>
                    <w:sz w:val="16"/>
                    <w:szCs w:val="16"/>
                  </w:rPr>
                </w:rPrChange>
              </w:rPr>
              <w:t>(reserved)</w:t>
            </w:r>
          </w:p>
        </w:tc>
        <w:tc>
          <w:tcPr>
            <w:tcW w:w="993" w:type="dxa"/>
          </w:tcPr>
          <w:p w:rsidR="002B1632" w:rsidRPr="009F32C9" w:rsidRDefault="00354C05" w:rsidP="002D60CB">
            <w:pPr>
              <w:pStyle w:val="TAL"/>
              <w:keepNext w:val="0"/>
              <w:keepLines w:val="0"/>
              <w:widowControl w:val="0"/>
              <w:jc w:val="center"/>
              <w:rPr>
                <w:sz w:val="16"/>
                <w:szCs w:val="16"/>
                <w:rPrChange w:id="30571" w:author="CR#0252r1" w:date="2020-04-07T04:24:00Z">
                  <w:rPr>
                    <w:sz w:val="16"/>
                    <w:szCs w:val="16"/>
                  </w:rPr>
                </w:rPrChange>
              </w:rPr>
            </w:pPr>
            <w:r w:rsidRPr="009F32C9">
              <w:rPr>
                <w:sz w:val="16"/>
                <w:szCs w:val="16"/>
                <w:rPrChange w:id="30572" w:author="CR#0252r1" w:date="2020-04-07T04:24:00Z">
                  <w:rPr>
                    <w:sz w:val="16"/>
                    <w:szCs w:val="16"/>
                  </w:rPr>
                </w:rPrChange>
              </w:rPr>
              <w:t>'</w:t>
            </w:r>
            <w:r w:rsidR="002B1632" w:rsidRPr="009F32C9">
              <w:rPr>
                <w:sz w:val="16"/>
                <w:szCs w:val="16"/>
                <w:rPrChange w:id="30573" w:author="CR#0252r1" w:date="2020-04-07T04:24:00Z">
                  <w:rPr>
                    <w:sz w:val="16"/>
                    <w:szCs w:val="16"/>
                  </w:rPr>
                </w:rPrChange>
              </w:rPr>
              <w:t>0</w:t>
            </w:r>
            <w:r w:rsidRPr="009F32C9">
              <w:rPr>
                <w:sz w:val="16"/>
                <w:szCs w:val="16"/>
                <w:rPrChange w:id="30574"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575" w:author="CR#0252r1" w:date="2020-04-07T04:24:00Z">
                  <w:rPr>
                    <w:sz w:val="16"/>
                    <w:szCs w:val="16"/>
                  </w:rPr>
                </w:rPrChange>
              </w:rPr>
            </w:pPr>
            <w:r w:rsidRPr="009F32C9">
              <w:rPr>
                <w:sz w:val="16"/>
                <w:szCs w:val="16"/>
                <w:rPrChange w:id="30576" w:author="CR#0252r1" w:date="2020-04-07T04:24:00Z">
                  <w:rPr>
                    <w:sz w:val="16"/>
                    <w:szCs w:val="16"/>
                  </w:rPr>
                </w:rPrChange>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Change w:id="30577" w:author="CR#0252r1" w:date="2020-04-07T04:24:00Z">
                  <w:rPr>
                    <w:sz w:val="16"/>
                    <w:szCs w:val="16"/>
                  </w:rPr>
                </w:rPrChange>
              </w:rPr>
            </w:pPr>
            <w:r w:rsidRPr="009F32C9">
              <w:rPr>
                <w:sz w:val="16"/>
                <w:szCs w:val="16"/>
                <w:rPrChange w:id="30578" w:author="CR#0252r1" w:date="2020-04-07T04:24:00Z">
                  <w:rPr>
                    <w:sz w:val="16"/>
                    <w:szCs w:val="16"/>
                  </w:rPr>
                </w:rPrChange>
              </w:rPr>
              <w:t>SBAS</w:t>
            </w:r>
            <w:r w:rsidRPr="009F32C9">
              <w:rPr>
                <w:sz w:val="16"/>
                <w:szCs w:val="16"/>
                <w:vertAlign w:val="superscript"/>
                <w:rPrChange w:id="30579" w:author="CR#0252r1" w:date="2020-04-07T04:24:00Z">
                  <w:rPr>
                    <w:sz w:val="16"/>
                    <w:szCs w:val="16"/>
                    <w:vertAlign w:val="superscript"/>
                  </w:rPr>
                </w:rPrChange>
              </w:rPr>
              <w:t>(3)</w:t>
            </w:r>
          </w:p>
        </w:tc>
        <w:tc>
          <w:tcPr>
            <w:tcW w:w="1134" w:type="dxa"/>
          </w:tcPr>
          <w:p w:rsidR="002B1632" w:rsidRPr="009F32C9" w:rsidRDefault="002B1632" w:rsidP="002D60CB">
            <w:pPr>
              <w:pStyle w:val="TAL"/>
              <w:keepNext w:val="0"/>
              <w:keepLines w:val="0"/>
              <w:widowControl w:val="0"/>
              <w:jc w:val="center"/>
              <w:rPr>
                <w:sz w:val="16"/>
                <w:szCs w:val="16"/>
                <w:rPrChange w:id="30580" w:author="CR#0252r1" w:date="2020-04-07T04:24:00Z">
                  <w:rPr>
                    <w:sz w:val="16"/>
                    <w:szCs w:val="16"/>
                  </w:rPr>
                </w:rPrChange>
              </w:rPr>
            </w:pPr>
            <w:r w:rsidRPr="009F32C9">
              <w:rPr>
                <w:sz w:val="16"/>
                <w:szCs w:val="16"/>
                <w:rPrChange w:id="30581" w:author="CR#0252r1" w:date="2020-04-07T04:24:00Z">
                  <w:rPr>
                    <w:sz w:val="16"/>
                    <w:szCs w:val="16"/>
                  </w:rPr>
                </w:rPrChange>
              </w:rPr>
              <w:t>Ranging</w:t>
            </w:r>
          </w:p>
          <w:p w:rsidR="002B1632" w:rsidRPr="009F32C9" w:rsidRDefault="002B1632" w:rsidP="002D60CB">
            <w:pPr>
              <w:pStyle w:val="TAL"/>
              <w:keepNext w:val="0"/>
              <w:keepLines w:val="0"/>
              <w:widowControl w:val="0"/>
              <w:jc w:val="center"/>
              <w:rPr>
                <w:sz w:val="16"/>
                <w:szCs w:val="16"/>
                <w:rPrChange w:id="30582" w:author="CR#0252r1" w:date="2020-04-07T04:24:00Z">
                  <w:rPr>
                    <w:sz w:val="16"/>
                    <w:szCs w:val="16"/>
                  </w:rPr>
                </w:rPrChange>
              </w:rPr>
            </w:pPr>
            <w:r w:rsidRPr="009F32C9">
              <w:rPr>
                <w:sz w:val="16"/>
                <w:szCs w:val="16"/>
                <w:rPrChange w:id="30583" w:author="CR#0252r1" w:date="2020-04-07T04:24:00Z">
                  <w:rPr>
                    <w:sz w:val="16"/>
                    <w:szCs w:val="16"/>
                  </w:rPr>
                </w:rPrChange>
              </w:rPr>
              <w:t>On (0),Off(1) [10]</w:t>
            </w:r>
          </w:p>
        </w:tc>
        <w:tc>
          <w:tcPr>
            <w:tcW w:w="1134" w:type="dxa"/>
          </w:tcPr>
          <w:p w:rsidR="002B1632" w:rsidRPr="009F32C9" w:rsidRDefault="002B1632" w:rsidP="002D60CB">
            <w:pPr>
              <w:pStyle w:val="TAL"/>
              <w:keepNext w:val="0"/>
              <w:keepLines w:val="0"/>
              <w:widowControl w:val="0"/>
              <w:jc w:val="center"/>
              <w:rPr>
                <w:sz w:val="16"/>
                <w:szCs w:val="16"/>
                <w:rPrChange w:id="30584" w:author="CR#0252r1" w:date="2020-04-07T04:24:00Z">
                  <w:rPr>
                    <w:sz w:val="16"/>
                    <w:szCs w:val="16"/>
                  </w:rPr>
                </w:rPrChange>
              </w:rPr>
            </w:pPr>
            <w:r w:rsidRPr="009F32C9">
              <w:rPr>
                <w:sz w:val="16"/>
                <w:szCs w:val="16"/>
                <w:rPrChange w:id="30585" w:author="CR#0252r1" w:date="2020-04-07T04:24:00Z">
                  <w:rPr>
                    <w:sz w:val="16"/>
                    <w:szCs w:val="16"/>
                  </w:rPr>
                </w:rPrChange>
              </w:rPr>
              <w:t>Corrections On(0),Off(1) [10]</w:t>
            </w:r>
          </w:p>
        </w:tc>
        <w:tc>
          <w:tcPr>
            <w:tcW w:w="992" w:type="dxa"/>
          </w:tcPr>
          <w:p w:rsidR="002B1632" w:rsidRPr="009F32C9" w:rsidRDefault="002B1632" w:rsidP="002D60CB">
            <w:pPr>
              <w:pStyle w:val="TAL"/>
              <w:keepNext w:val="0"/>
              <w:keepLines w:val="0"/>
              <w:widowControl w:val="0"/>
              <w:jc w:val="center"/>
              <w:rPr>
                <w:sz w:val="16"/>
                <w:szCs w:val="16"/>
                <w:rPrChange w:id="30586" w:author="CR#0252r1" w:date="2020-04-07T04:24:00Z">
                  <w:rPr>
                    <w:sz w:val="16"/>
                    <w:szCs w:val="16"/>
                  </w:rPr>
                </w:rPrChange>
              </w:rPr>
            </w:pPr>
            <w:r w:rsidRPr="009F32C9">
              <w:rPr>
                <w:sz w:val="16"/>
                <w:szCs w:val="16"/>
                <w:rPrChange w:id="30587" w:author="CR#0252r1" w:date="2020-04-07T04:24:00Z">
                  <w:rPr>
                    <w:sz w:val="16"/>
                    <w:szCs w:val="16"/>
                  </w:rPr>
                </w:rPrChange>
              </w:rPr>
              <w:t>Integrity</w:t>
            </w:r>
          </w:p>
          <w:p w:rsidR="002B1632" w:rsidRPr="009F32C9" w:rsidRDefault="002B1632" w:rsidP="002D60CB">
            <w:pPr>
              <w:pStyle w:val="TAL"/>
              <w:keepNext w:val="0"/>
              <w:keepLines w:val="0"/>
              <w:widowControl w:val="0"/>
              <w:jc w:val="center"/>
              <w:rPr>
                <w:sz w:val="16"/>
                <w:szCs w:val="16"/>
                <w:rPrChange w:id="30588" w:author="CR#0252r1" w:date="2020-04-07T04:24:00Z">
                  <w:rPr>
                    <w:sz w:val="16"/>
                    <w:szCs w:val="16"/>
                  </w:rPr>
                </w:rPrChange>
              </w:rPr>
            </w:pPr>
            <w:r w:rsidRPr="009F32C9">
              <w:rPr>
                <w:sz w:val="16"/>
                <w:szCs w:val="16"/>
                <w:rPrChange w:id="30589" w:author="CR#0252r1" w:date="2020-04-07T04:24:00Z">
                  <w:rPr>
                    <w:sz w:val="16"/>
                    <w:szCs w:val="16"/>
                  </w:rPr>
                </w:rPrChange>
              </w:rPr>
              <w:t>On(0),Off(1)[10]</w:t>
            </w:r>
          </w:p>
        </w:tc>
        <w:tc>
          <w:tcPr>
            <w:tcW w:w="993" w:type="dxa"/>
          </w:tcPr>
          <w:p w:rsidR="002B1632" w:rsidRPr="009F32C9" w:rsidRDefault="00354C05" w:rsidP="002D60CB">
            <w:pPr>
              <w:pStyle w:val="TAL"/>
              <w:keepNext w:val="0"/>
              <w:keepLines w:val="0"/>
              <w:widowControl w:val="0"/>
              <w:jc w:val="center"/>
              <w:rPr>
                <w:sz w:val="16"/>
                <w:szCs w:val="16"/>
                <w:rPrChange w:id="30590" w:author="CR#0252r1" w:date="2020-04-07T04:24:00Z">
                  <w:rPr>
                    <w:sz w:val="16"/>
                    <w:szCs w:val="16"/>
                  </w:rPr>
                </w:rPrChange>
              </w:rPr>
            </w:pPr>
            <w:r w:rsidRPr="009F32C9">
              <w:rPr>
                <w:sz w:val="16"/>
                <w:szCs w:val="16"/>
                <w:rPrChange w:id="30591" w:author="CR#0252r1" w:date="2020-04-07T04:24:00Z">
                  <w:rPr>
                    <w:sz w:val="16"/>
                    <w:szCs w:val="16"/>
                  </w:rPr>
                </w:rPrChange>
              </w:rPr>
              <w:t>'</w:t>
            </w:r>
            <w:r w:rsidR="002B1632" w:rsidRPr="009F32C9">
              <w:rPr>
                <w:sz w:val="16"/>
                <w:szCs w:val="16"/>
                <w:rPrChange w:id="30592" w:author="CR#0252r1" w:date="2020-04-07T04:24:00Z">
                  <w:rPr>
                    <w:sz w:val="16"/>
                    <w:szCs w:val="16"/>
                  </w:rPr>
                </w:rPrChange>
              </w:rPr>
              <w:t>0</w:t>
            </w:r>
            <w:r w:rsidRPr="009F32C9">
              <w:rPr>
                <w:sz w:val="16"/>
                <w:szCs w:val="16"/>
                <w:rPrChange w:id="30593"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594" w:author="CR#0252r1" w:date="2020-04-07T04:24:00Z">
                  <w:rPr>
                    <w:sz w:val="16"/>
                    <w:szCs w:val="16"/>
                  </w:rPr>
                </w:rPrChange>
              </w:rPr>
            </w:pPr>
            <w:r w:rsidRPr="009F32C9">
              <w:rPr>
                <w:sz w:val="16"/>
                <w:szCs w:val="16"/>
                <w:rPrChange w:id="30595" w:author="CR#0252r1" w:date="2020-04-07T04:24:00Z">
                  <w:rPr>
                    <w:sz w:val="16"/>
                    <w:szCs w:val="16"/>
                  </w:rPr>
                </w:rPrChange>
              </w:rPr>
              <w:t>(reserved)</w:t>
            </w:r>
          </w:p>
        </w:tc>
        <w:tc>
          <w:tcPr>
            <w:tcW w:w="993" w:type="dxa"/>
          </w:tcPr>
          <w:p w:rsidR="002B1632" w:rsidRPr="009F32C9" w:rsidRDefault="00354C05" w:rsidP="002D60CB">
            <w:pPr>
              <w:pStyle w:val="TAL"/>
              <w:keepNext w:val="0"/>
              <w:keepLines w:val="0"/>
              <w:widowControl w:val="0"/>
              <w:jc w:val="center"/>
              <w:rPr>
                <w:sz w:val="16"/>
                <w:szCs w:val="16"/>
                <w:rPrChange w:id="30596" w:author="CR#0252r1" w:date="2020-04-07T04:24:00Z">
                  <w:rPr>
                    <w:sz w:val="16"/>
                    <w:szCs w:val="16"/>
                  </w:rPr>
                </w:rPrChange>
              </w:rPr>
            </w:pPr>
            <w:r w:rsidRPr="009F32C9">
              <w:rPr>
                <w:sz w:val="16"/>
                <w:szCs w:val="16"/>
                <w:rPrChange w:id="30597" w:author="CR#0252r1" w:date="2020-04-07T04:24:00Z">
                  <w:rPr>
                    <w:sz w:val="16"/>
                    <w:szCs w:val="16"/>
                  </w:rPr>
                </w:rPrChange>
              </w:rPr>
              <w:t>'</w:t>
            </w:r>
            <w:r w:rsidR="002B1632" w:rsidRPr="009F32C9">
              <w:rPr>
                <w:sz w:val="16"/>
                <w:szCs w:val="16"/>
                <w:rPrChange w:id="30598" w:author="CR#0252r1" w:date="2020-04-07T04:24:00Z">
                  <w:rPr>
                    <w:sz w:val="16"/>
                    <w:szCs w:val="16"/>
                  </w:rPr>
                </w:rPrChange>
              </w:rPr>
              <w:t>0</w:t>
            </w:r>
            <w:r w:rsidRPr="009F32C9">
              <w:rPr>
                <w:sz w:val="16"/>
                <w:szCs w:val="16"/>
                <w:rPrChange w:id="30599"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600" w:author="CR#0252r1" w:date="2020-04-07T04:24:00Z">
                  <w:rPr>
                    <w:sz w:val="16"/>
                    <w:szCs w:val="16"/>
                  </w:rPr>
                </w:rPrChange>
              </w:rPr>
            </w:pPr>
            <w:r w:rsidRPr="009F32C9">
              <w:rPr>
                <w:sz w:val="16"/>
                <w:szCs w:val="16"/>
                <w:rPrChange w:id="30601" w:author="CR#0252r1" w:date="2020-04-07T04:24:00Z">
                  <w:rPr>
                    <w:sz w:val="16"/>
                    <w:szCs w:val="16"/>
                  </w:rPr>
                </w:rPrChange>
              </w:rPr>
              <w:t>(reserved)</w:t>
            </w:r>
          </w:p>
        </w:tc>
        <w:tc>
          <w:tcPr>
            <w:tcW w:w="992" w:type="dxa"/>
          </w:tcPr>
          <w:p w:rsidR="002B1632" w:rsidRPr="009F32C9" w:rsidRDefault="00354C05" w:rsidP="002D60CB">
            <w:pPr>
              <w:pStyle w:val="TAL"/>
              <w:keepNext w:val="0"/>
              <w:keepLines w:val="0"/>
              <w:widowControl w:val="0"/>
              <w:jc w:val="center"/>
              <w:rPr>
                <w:sz w:val="16"/>
                <w:szCs w:val="16"/>
                <w:rPrChange w:id="30602" w:author="CR#0252r1" w:date="2020-04-07T04:24:00Z">
                  <w:rPr>
                    <w:sz w:val="16"/>
                    <w:szCs w:val="16"/>
                  </w:rPr>
                </w:rPrChange>
              </w:rPr>
            </w:pPr>
            <w:r w:rsidRPr="009F32C9">
              <w:rPr>
                <w:sz w:val="16"/>
                <w:szCs w:val="16"/>
                <w:rPrChange w:id="30603" w:author="CR#0252r1" w:date="2020-04-07T04:24:00Z">
                  <w:rPr>
                    <w:sz w:val="16"/>
                    <w:szCs w:val="16"/>
                  </w:rPr>
                </w:rPrChange>
              </w:rPr>
              <w:t>'</w:t>
            </w:r>
            <w:r w:rsidR="002B1632" w:rsidRPr="009F32C9">
              <w:rPr>
                <w:sz w:val="16"/>
                <w:szCs w:val="16"/>
                <w:rPrChange w:id="30604" w:author="CR#0252r1" w:date="2020-04-07T04:24:00Z">
                  <w:rPr>
                    <w:sz w:val="16"/>
                    <w:szCs w:val="16"/>
                  </w:rPr>
                </w:rPrChange>
              </w:rPr>
              <w:t>0</w:t>
            </w:r>
            <w:r w:rsidRPr="009F32C9">
              <w:rPr>
                <w:sz w:val="16"/>
                <w:szCs w:val="16"/>
                <w:rPrChange w:id="30605"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606" w:author="CR#0252r1" w:date="2020-04-07T04:24:00Z">
                  <w:rPr>
                    <w:sz w:val="16"/>
                    <w:szCs w:val="16"/>
                  </w:rPr>
                </w:rPrChange>
              </w:rPr>
            </w:pPr>
            <w:r w:rsidRPr="009F32C9">
              <w:rPr>
                <w:sz w:val="16"/>
                <w:szCs w:val="16"/>
                <w:rPrChange w:id="30607" w:author="CR#0252r1" w:date="2020-04-07T04:24:00Z">
                  <w:rPr>
                    <w:sz w:val="16"/>
                    <w:szCs w:val="16"/>
                  </w:rPr>
                </w:rPrChange>
              </w:rPr>
              <w:t>(reserved)</w:t>
            </w:r>
          </w:p>
        </w:tc>
        <w:tc>
          <w:tcPr>
            <w:tcW w:w="992" w:type="dxa"/>
          </w:tcPr>
          <w:p w:rsidR="002B1632" w:rsidRPr="009F32C9" w:rsidRDefault="00354C05" w:rsidP="002D60CB">
            <w:pPr>
              <w:pStyle w:val="TAL"/>
              <w:keepNext w:val="0"/>
              <w:keepLines w:val="0"/>
              <w:widowControl w:val="0"/>
              <w:jc w:val="center"/>
              <w:rPr>
                <w:sz w:val="16"/>
                <w:szCs w:val="16"/>
                <w:rPrChange w:id="30608" w:author="CR#0252r1" w:date="2020-04-07T04:24:00Z">
                  <w:rPr>
                    <w:sz w:val="16"/>
                    <w:szCs w:val="16"/>
                  </w:rPr>
                </w:rPrChange>
              </w:rPr>
            </w:pPr>
            <w:r w:rsidRPr="009F32C9">
              <w:rPr>
                <w:sz w:val="16"/>
                <w:szCs w:val="16"/>
                <w:rPrChange w:id="30609" w:author="CR#0252r1" w:date="2020-04-07T04:24:00Z">
                  <w:rPr>
                    <w:sz w:val="16"/>
                    <w:szCs w:val="16"/>
                  </w:rPr>
                </w:rPrChange>
              </w:rPr>
              <w:t>'</w:t>
            </w:r>
            <w:r w:rsidR="002B1632" w:rsidRPr="009F32C9">
              <w:rPr>
                <w:sz w:val="16"/>
                <w:szCs w:val="16"/>
                <w:rPrChange w:id="30610" w:author="CR#0252r1" w:date="2020-04-07T04:24:00Z">
                  <w:rPr>
                    <w:sz w:val="16"/>
                    <w:szCs w:val="16"/>
                  </w:rPr>
                </w:rPrChange>
              </w:rPr>
              <w:t>0</w:t>
            </w:r>
            <w:r w:rsidRPr="009F32C9">
              <w:rPr>
                <w:sz w:val="16"/>
                <w:szCs w:val="16"/>
                <w:rPrChange w:id="30611"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612" w:author="CR#0252r1" w:date="2020-04-07T04:24:00Z">
                  <w:rPr>
                    <w:sz w:val="16"/>
                    <w:szCs w:val="16"/>
                  </w:rPr>
                </w:rPrChange>
              </w:rPr>
            </w:pPr>
            <w:r w:rsidRPr="009F32C9">
              <w:rPr>
                <w:sz w:val="16"/>
                <w:szCs w:val="16"/>
                <w:rPrChange w:id="30613" w:author="CR#0252r1" w:date="2020-04-07T04:24:00Z">
                  <w:rPr>
                    <w:sz w:val="16"/>
                    <w:szCs w:val="16"/>
                  </w:rPr>
                </w:rPrChange>
              </w:rPr>
              <w:t>(reserved)</w:t>
            </w:r>
          </w:p>
        </w:tc>
        <w:tc>
          <w:tcPr>
            <w:tcW w:w="993" w:type="dxa"/>
          </w:tcPr>
          <w:p w:rsidR="002B1632" w:rsidRPr="009F32C9" w:rsidRDefault="00354C05" w:rsidP="002D60CB">
            <w:pPr>
              <w:pStyle w:val="TAL"/>
              <w:keepNext w:val="0"/>
              <w:keepLines w:val="0"/>
              <w:widowControl w:val="0"/>
              <w:jc w:val="center"/>
              <w:rPr>
                <w:sz w:val="16"/>
                <w:szCs w:val="16"/>
                <w:rPrChange w:id="30614" w:author="CR#0252r1" w:date="2020-04-07T04:24:00Z">
                  <w:rPr>
                    <w:sz w:val="16"/>
                    <w:szCs w:val="16"/>
                  </w:rPr>
                </w:rPrChange>
              </w:rPr>
            </w:pPr>
            <w:r w:rsidRPr="009F32C9">
              <w:rPr>
                <w:sz w:val="16"/>
                <w:szCs w:val="16"/>
                <w:rPrChange w:id="30615" w:author="CR#0252r1" w:date="2020-04-07T04:24:00Z">
                  <w:rPr>
                    <w:sz w:val="16"/>
                    <w:szCs w:val="16"/>
                  </w:rPr>
                </w:rPrChange>
              </w:rPr>
              <w:t>'</w:t>
            </w:r>
            <w:r w:rsidR="002B1632" w:rsidRPr="009F32C9">
              <w:rPr>
                <w:sz w:val="16"/>
                <w:szCs w:val="16"/>
                <w:rPrChange w:id="30616" w:author="CR#0252r1" w:date="2020-04-07T04:24:00Z">
                  <w:rPr>
                    <w:sz w:val="16"/>
                    <w:szCs w:val="16"/>
                  </w:rPr>
                </w:rPrChange>
              </w:rPr>
              <w:t>0</w:t>
            </w:r>
            <w:r w:rsidRPr="009F32C9">
              <w:rPr>
                <w:sz w:val="16"/>
                <w:szCs w:val="16"/>
                <w:rPrChange w:id="30617"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618" w:author="CR#0252r1" w:date="2020-04-07T04:24:00Z">
                  <w:rPr>
                    <w:sz w:val="16"/>
                    <w:szCs w:val="16"/>
                  </w:rPr>
                </w:rPrChange>
              </w:rPr>
            </w:pPr>
            <w:r w:rsidRPr="009F32C9">
              <w:rPr>
                <w:sz w:val="16"/>
                <w:szCs w:val="16"/>
                <w:rPrChange w:id="30619" w:author="CR#0252r1" w:date="2020-04-07T04:24:00Z">
                  <w:rPr>
                    <w:sz w:val="16"/>
                    <w:szCs w:val="16"/>
                  </w:rPr>
                </w:rPrChange>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Change w:id="30620" w:author="CR#0252r1" w:date="2020-04-07T04:24:00Z">
                  <w:rPr>
                    <w:sz w:val="16"/>
                    <w:szCs w:val="16"/>
                  </w:rPr>
                </w:rPrChange>
              </w:rPr>
            </w:pPr>
            <w:r w:rsidRPr="009F32C9">
              <w:rPr>
                <w:sz w:val="16"/>
                <w:szCs w:val="16"/>
                <w:rPrChange w:id="30621" w:author="CR#0252r1" w:date="2020-04-07T04:24:00Z">
                  <w:rPr>
                    <w:sz w:val="16"/>
                    <w:szCs w:val="16"/>
                  </w:rPr>
                </w:rPrChange>
              </w:rPr>
              <w:t>QZSS</w:t>
            </w:r>
            <w:r w:rsidRPr="009F32C9">
              <w:rPr>
                <w:sz w:val="16"/>
                <w:szCs w:val="16"/>
                <w:vertAlign w:val="superscript"/>
                <w:rPrChange w:id="30622" w:author="CR#0252r1" w:date="2020-04-07T04:24:00Z">
                  <w:rPr>
                    <w:sz w:val="16"/>
                    <w:szCs w:val="16"/>
                    <w:vertAlign w:val="superscript"/>
                  </w:rPr>
                </w:rPrChange>
              </w:rPr>
              <w:t>(4)</w:t>
            </w:r>
          </w:p>
          <w:p w:rsidR="002B1632" w:rsidRPr="009F32C9" w:rsidRDefault="002B1632" w:rsidP="002D60CB">
            <w:pPr>
              <w:pStyle w:val="TAL"/>
              <w:keepNext w:val="0"/>
              <w:keepLines w:val="0"/>
              <w:widowControl w:val="0"/>
              <w:rPr>
                <w:sz w:val="16"/>
                <w:szCs w:val="16"/>
                <w:rPrChange w:id="30623" w:author="CR#0252r1" w:date="2020-04-07T04:24:00Z">
                  <w:rPr>
                    <w:sz w:val="16"/>
                    <w:szCs w:val="16"/>
                  </w:rPr>
                </w:rPrChange>
              </w:rPr>
            </w:pPr>
            <w:r w:rsidRPr="009F32C9">
              <w:rPr>
                <w:sz w:val="16"/>
                <w:szCs w:val="16"/>
                <w:rPrChange w:id="30624" w:author="CR#0252r1" w:date="2020-04-07T04:24:00Z">
                  <w:rPr>
                    <w:sz w:val="16"/>
                    <w:szCs w:val="16"/>
                  </w:rPr>
                </w:rPrChange>
              </w:rPr>
              <w:t>QZS-L1</w:t>
            </w:r>
          </w:p>
        </w:tc>
        <w:tc>
          <w:tcPr>
            <w:tcW w:w="6238" w:type="dxa"/>
            <w:gridSpan w:val="6"/>
          </w:tcPr>
          <w:p w:rsidR="002B1632" w:rsidRPr="009F32C9" w:rsidRDefault="002B1632" w:rsidP="002D60CB">
            <w:pPr>
              <w:pStyle w:val="TAL"/>
              <w:keepNext w:val="0"/>
              <w:keepLines w:val="0"/>
              <w:widowControl w:val="0"/>
              <w:jc w:val="center"/>
              <w:rPr>
                <w:sz w:val="16"/>
                <w:szCs w:val="16"/>
                <w:rPrChange w:id="30625" w:author="CR#0252r1" w:date="2020-04-07T04:24:00Z">
                  <w:rPr>
                    <w:sz w:val="16"/>
                    <w:szCs w:val="16"/>
                  </w:rPr>
                </w:rPrChange>
              </w:rPr>
            </w:pPr>
            <w:r w:rsidRPr="009F32C9">
              <w:rPr>
                <w:sz w:val="16"/>
                <w:szCs w:val="16"/>
                <w:rPrChange w:id="30626" w:author="CR#0252r1" w:date="2020-04-07T04:24:00Z">
                  <w:rPr>
                    <w:sz w:val="16"/>
                    <w:szCs w:val="16"/>
                  </w:rPr>
                </w:rPrChange>
              </w:rPr>
              <w:t>SV Health [7]</w:t>
            </w:r>
          </w:p>
        </w:tc>
        <w:tc>
          <w:tcPr>
            <w:tcW w:w="992" w:type="dxa"/>
          </w:tcPr>
          <w:p w:rsidR="002B1632" w:rsidRPr="009F32C9" w:rsidRDefault="00354C05" w:rsidP="002D60CB">
            <w:pPr>
              <w:pStyle w:val="TAL"/>
              <w:keepNext w:val="0"/>
              <w:keepLines w:val="0"/>
              <w:widowControl w:val="0"/>
              <w:jc w:val="center"/>
              <w:rPr>
                <w:sz w:val="16"/>
                <w:szCs w:val="16"/>
                <w:rPrChange w:id="30627" w:author="CR#0252r1" w:date="2020-04-07T04:24:00Z">
                  <w:rPr>
                    <w:sz w:val="16"/>
                    <w:szCs w:val="16"/>
                  </w:rPr>
                </w:rPrChange>
              </w:rPr>
            </w:pPr>
            <w:r w:rsidRPr="009F32C9">
              <w:rPr>
                <w:sz w:val="16"/>
                <w:szCs w:val="16"/>
                <w:rPrChange w:id="30628" w:author="CR#0252r1" w:date="2020-04-07T04:24:00Z">
                  <w:rPr>
                    <w:sz w:val="16"/>
                    <w:szCs w:val="16"/>
                  </w:rPr>
                </w:rPrChange>
              </w:rPr>
              <w:t>'</w:t>
            </w:r>
            <w:r w:rsidR="002B1632" w:rsidRPr="009F32C9">
              <w:rPr>
                <w:sz w:val="16"/>
                <w:szCs w:val="16"/>
                <w:rPrChange w:id="30629" w:author="CR#0252r1" w:date="2020-04-07T04:24:00Z">
                  <w:rPr>
                    <w:sz w:val="16"/>
                    <w:szCs w:val="16"/>
                  </w:rPr>
                </w:rPrChange>
              </w:rPr>
              <w:t>0</w:t>
            </w:r>
            <w:r w:rsidRPr="009F32C9">
              <w:rPr>
                <w:sz w:val="16"/>
                <w:szCs w:val="16"/>
                <w:rPrChange w:id="30630"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631" w:author="CR#0252r1" w:date="2020-04-07T04:24:00Z">
                  <w:rPr>
                    <w:sz w:val="16"/>
                    <w:szCs w:val="16"/>
                  </w:rPr>
                </w:rPrChange>
              </w:rPr>
            </w:pPr>
            <w:r w:rsidRPr="009F32C9">
              <w:rPr>
                <w:sz w:val="16"/>
                <w:szCs w:val="16"/>
                <w:rPrChange w:id="30632" w:author="CR#0252r1" w:date="2020-04-07T04:24:00Z">
                  <w:rPr>
                    <w:sz w:val="16"/>
                    <w:szCs w:val="16"/>
                  </w:rPr>
                </w:rPrChange>
              </w:rPr>
              <w:t>(reserved)</w:t>
            </w:r>
          </w:p>
        </w:tc>
        <w:tc>
          <w:tcPr>
            <w:tcW w:w="993" w:type="dxa"/>
          </w:tcPr>
          <w:p w:rsidR="002B1632" w:rsidRPr="009F32C9" w:rsidRDefault="00354C05" w:rsidP="002D60CB">
            <w:pPr>
              <w:pStyle w:val="TAL"/>
              <w:keepNext w:val="0"/>
              <w:keepLines w:val="0"/>
              <w:widowControl w:val="0"/>
              <w:jc w:val="center"/>
              <w:rPr>
                <w:sz w:val="16"/>
                <w:szCs w:val="16"/>
                <w:rPrChange w:id="30633" w:author="CR#0252r1" w:date="2020-04-07T04:24:00Z">
                  <w:rPr>
                    <w:sz w:val="16"/>
                    <w:szCs w:val="16"/>
                  </w:rPr>
                </w:rPrChange>
              </w:rPr>
            </w:pPr>
            <w:r w:rsidRPr="009F32C9">
              <w:rPr>
                <w:sz w:val="16"/>
                <w:szCs w:val="16"/>
                <w:rPrChange w:id="30634" w:author="CR#0252r1" w:date="2020-04-07T04:24:00Z">
                  <w:rPr>
                    <w:sz w:val="16"/>
                    <w:szCs w:val="16"/>
                  </w:rPr>
                </w:rPrChange>
              </w:rPr>
              <w:t>'</w:t>
            </w:r>
            <w:r w:rsidR="002B1632" w:rsidRPr="009F32C9">
              <w:rPr>
                <w:sz w:val="16"/>
                <w:szCs w:val="16"/>
                <w:rPrChange w:id="30635" w:author="CR#0252r1" w:date="2020-04-07T04:24:00Z">
                  <w:rPr>
                    <w:sz w:val="16"/>
                    <w:szCs w:val="16"/>
                  </w:rPr>
                </w:rPrChange>
              </w:rPr>
              <w:t>0</w:t>
            </w:r>
            <w:r w:rsidRPr="009F32C9">
              <w:rPr>
                <w:sz w:val="16"/>
                <w:szCs w:val="16"/>
                <w:rPrChange w:id="30636"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637" w:author="CR#0252r1" w:date="2020-04-07T04:24:00Z">
                  <w:rPr>
                    <w:sz w:val="16"/>
                    <w:szCs w:val="16"/>
                  </w:rPr>
                </w:rPrChange>
              </w:rPr>
            </w:pPr>
            <w:r w:rsidRPr="009F32C9">
              <w:rPr>
                <w:sz w:val="16"/>
                <w:szCs w:val="16"/>
                <w:rPrChange w:id="30638" w:author="CR#0252r1" w:date="2020-04-07T04:24:00Z">
                  <w:rPr>
                    <w:sz w:val="16"/>
                    <w:szCs w:val="16"/>
                  </w:rPr>
                </w:rPrChange>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Change w:id="30639" w:author="CR#0252r1" w:date="2020-04-07T04:24:00Z">
                  <w:rPr>
                    <w:sz w:val="16"/>
                    <w:szCs w:val="16"/>
                  </w:rPr>
                </w:rPrChange>
              </w:rPr>
            </w:pPr>
            <w:r w:rsidRPr="009F32C9">
              <w:rPr>
                <w:sz w:val="16"/>
                <w:szCs w:val="16"/>
                <w:rPrChange w:id="30640" w:author="CR#0252r1" w:date="2020-04-07T04:24:00Z">
                  <w:rPr>
                    <w:sz w:val="16"/>
                    <w:szCs w:val="16"/>
                  </w:rPr>
                </w:rPrChange>
              </w:rPr>
              <w:t>QZSS</w:t>
            </w:r>
            <w:r w:rsidRPr="009F32C9">
              <w:rPr>
                <w:sz w:val="16"/>
                <w:szCs w:val="16"/>
                <w:vertAlign w:val="superscript"/>
                <w:rPrChange w:id="30641" w:author="CR#0252r1" w:date="2020-04-07T04:24:00Z">
                  <w:rPr>
                    <w:sz w:val="16"/>
                    <w:szCs w:val="16"/>
                    <w:vertAlign w:val="superscript"/>
                  </w:rPr>
                </w:rPrChange>
              </w:rPr>
              <w:t>(5)</w:t>
            </w:r>
          </w:p>
          <w:p w:rsidR="002B1632" w:rsidRPr="009F32C9" w:rsidRDefault="002B1632" w:rsidP="002D60CB">
            <w:pPr>
              <w:pStyle w:val="TAL"/>
              <w:keepNext w:val="0"/>
              <w:keepLines w:val="0"/>
              <w:widowControl w:val="0"/>
              <w:rPr>
                <w:sz w:val="16"/>
                <w:szCs w:val="16"/>
                <w:rPrChange w:id="30642" w:author="CR#0252r1" w:date="2020-04-07T04:24:00Z">
                  <w:rPr>
                    <w:sz w:val="16"/>
                    <w:szCs w:val="16"/>
                  </w:rPr>
                </w:rPrChange>
              </w:rPr>
            </w:pPr>
            <w:r w:rsidRPr="009F32C9">
              <w:rPr>
                <w:sz w:val="16"/>
                <w:szCs w:val="16"/>
                <w:rPrChange w:id="30643" w:author="CR#0252r1" w:date="2020-04-07T04:24:00Z">
                  <w:rPr>
                    <w:sz w:val="16"/>
                    <w:szCs w:val="16"/>
                  </w:rPr>
                </w:rPrChange>
              </w:rPr>
              <w:t>QZS</w:t>
            </w:r>
            <w:r w:rsidRPr="009F32C9">
              <w:rPr>
                <w:sz w:val="16"/>
                <w:szCs w:val="16"/>
                <w:rPrChange w:id="30644" w:author="CR#0252r1" w:date="2020-04-07T04:24:00Z">
                  <w:rPr>
                    <w:sz w:val="16"/>
                    <w:szCs w:val="16"/>
                  </w:rPr>
                </w:rPrChange>
              </w:rPr>
              <w:noBreakHyphen/>
            </w:r>
          </w:p>
          <w:p w:rsidR="002B1632" w:rsidRPr="009F32C9" w:rsidRDefault="002B1632" w:rsidP="002D60CB">
            <w:pPr>
              <w:pStyle w:val="TAL"/>
              <w:keepNext w:val="0"/>
              <w:keepLines w:val="0"/>
              <w:widowControl w:val="0"/>
              <w:rPr>
                <w:sz w:val="16"/>
                <w:szCs w:val="16"/>
                <w:rPrChange w:id="30645" w:author="CR#0252r1" w:date="2020-04-07T04:24:00Z">
                  <w:rPr>
                    <w:sz w:val="16"/>
                    <w:szCs w:val="16"/>
                  </w:rPr>
                </w:rPrChange>
              </w:rPr>
            </w:pPr>
            <w:r w:rsidRPr="009F32C9">
              <w:rPr>
                <w:sz w:val="16"/>
                <w:szCs w:val="16"/>
                <w:rPrChange w:id="30646" w:author="CR#0252r1" w:date="2020-04-07T04:24:00Z">
                  <w:rPr>
                    <w:sz w:val="16"/>
                    <w:szCs w:val="16"/>
                  </w:rPr>
                </w:rPrChange>
              </w:rPr>
              <w:t>L1C/L2C/L5</w:t>
            </w:r>
          </w:p>
        </w:tc>
        <w:tc>
          <w:tcPr>
            <w:tcW w:w="1134" w:type="dxa"/>
          </w:tcPr>
          <w:p w:rsidR="002B1632" w:rsidRPr="009F32C9" w:rsidRDefault="002B1632" w:rsidP="002D60CB">
            <w:pPr>
              <w:pStyle w:val="TAL"/>
              <w:keepNext w:val="0"/>
              <w:keepLines w:val="0"/>
              <w:widowControl w:val="0"/>
              <w:jc w:val="center"/>
              <w:rPr>
                <w:sz w:val="16"/>
                <w:szCs w:val="16"/>
                <w:rPrChange w:id="30647" w:author="CR#0252r1" w:date="2020-04-07T04:24:00Z">
                  <w:rPr>
                    <w:sz w:val="16"/>
                    <w:szCs w:val="16"/>
                  </w:rPr>
                </w:rPrChange>
              </w:rPr>
            </w:pPr>
            <w:r w:rsidRPr="009F32C9">
              <w:rPr>
                <w:sz w:val="16"/>
                <w:szCs w:val="16"/>
                <w:rPrChange w:id="30648" w:author="CR#0252r1" w:date="2020-04-07T04:24:00Z">
                  <w:rPr>
                    <w:sz w:val="16"/>
                    <w:szCs w:val="16"/>
                  </w:rPr>
                </w:rPrChange>
              </w:rPr>
              <w:t>L1C Health</w:t>
            </w:r>
          </w:p>
          <w:p w:rsidR="002B1632" w:rsidRPr="009F32C9" w:rsidRDefault="002B1632" w:rsidP="002D60CB">
            <w:pPr>
              <w:pStyle w:val="TAL"/>
              <w:keepNext w:val="0"/>
              <w:keepLines w:val="0"/>
              <w:widowControl w:val="0"/>
              <w:jc w:val="center"/>
              <w:rPr>
                <w:sz w:val="16"/>
                <w:szCs w:val="16"/>
                <w:rPrChange w:id="30649" w:author="CR#0252r1" w:date="2020-04-07T04:24:00Z">
                  <w:rPr>
                    <w:sz w:val="16"/>
                    <w:szCs w:val="16"/>
                  </w:rPr>
                </w:rPrChange>
              </w:rPr>
            </w:pPr>
            <w:r w:rsidRPr="009F32C9">
              <w:rPr>
                <w:sz w:val="16"/>
                <w:szCs w:val="16"/>
                <w:rPrChange w:id="30650" w:author="CR#0252r1" w:date="2020-04-07T04:24:00Z">
                  <w:rPr>
                    <w:sz w:val="16"/>
                    <w:szCs w:val="16"/>
                  </w:rPr>
                </w:rPrChange>
              </w:rPr>
              <w:t>[7]</w:t>
            </w:r>
          </w:p>
        </w:tc>
        <w:tc>
          <w:tcPr>
            <w:tcW w:w="1134" w:type="dxa"/>
          </w:tcPr>
          <w:p w:rsidR="002B1632" w:rsidRPr="009F32C9" w:rsidRDefault="002B1632" w:rsidP="002D60CB">
            <w:pPr>
              <w:pStyle w:val="TAL"/>
              <w:keepNext w:val="0"/>
              <w:keepLines w:val="0"/>
              <w:widowControl w:val="0"/>
              <w:jc w:val="center"/>
              <w:rPr>
                <w:sz w:val="16"/>
                <w:szCs w:val="16"/>
                <w:rPrChange w:id="30651" w:author="CR#0252r1" w:date="2020-04-07T04:24:00Z">
                  <w:rPr>
                    <w:sz w:val="16"/>
                    <w:szCs w:val="16"/>
                  </w:rPr>
                </w:rPrChange>
              </w:rPr>
            </w:pPr>
            <w:r w:rsidRPr="009F32C9">
              <w:rPr>
                <w:sz w:val="16"/>
                <w:szCs w:val="16"/>
                <w:rPrChange w:id="30652" w:author="CR#0252r1" w:date="2020-04-07T04:24:00Z">
                  <w:rPr>
                    <w:sz w:val="16"/>
                    <w:szCs w:val="16"/>
                  </w:rPr>
                </w:rPrChange>
              </w:rPr>
              <w:t>L1 Health</w:t>
            </w:r>
          </w:p>
          <w:p w:rsidR="002B1632" w:rsidRPr="009F32C9" w:rsidRDefault="002B1632" w:rsidP="002D60CB">
            <w:pPr>
              <w:pStyle w:val="TAL"/>
              <w:keepNext w:val="0"/>
              <w:keepLines w:val="0"/>
              <w:widowControl w:val="0"/>
              <w:jc w:val="center"/>
              <w:rPr>
                <w:sz w:val="16"/>
                <w:szCs w:val="16"/>
                <w:rPrChange w:id="30653" w:author="CR#0252r1" w:date="2020-04-07T04:24:00Z">
                  <w:rPr>
                    <w:sz w:val="16"/>
                    <w:szCs w:val="16"/>
                  </w:rPr>
                </w:rPrChange>
              </w:rPr>
            </w:pPr>
            <w:r w:rsidRPr="009F32C9">
              <w:rPr>
                <w:sz w:val="16"/>
                <w:szCs w:val="16"/>
                <w:rPrChange w:id="30654" w:author="CR#0252r1" w:date="2020-04-07T04:24:00Z">
                  <w:rPr>
                    <w:sz w:val="16"/>
                    <w:szCs w:val="16"/>
                  </w:rPr>
                </w:rPrChange>
              </w:rPr>
              <w:t>[7]</w:t>
            </w:r>
          </w:p>
        </w:tc>
        <w:tc>
          <w:tcPr>
            <w:tcW w:w="992" w:type="dxa"/>
          </w:tcPr>
          <w:p w:rsidR="002B1632" w:rsidRPr="009F32C9" w:rsidRDefault="002B1632" w:rsidP="002D60CB">
            <w:pPr>
              <w:pStyle w:val="TAL"/>
              <w:keepNext w:val="0"/>
              <w:keepLines w:val="0"/>
              <w:widowControl w:val="0"/>
              <w:jc w:val="center"/>
              <w:rPr>
                <w:sz w:val="16"/>
                <w:szCs w:val="16"/>
                <w:rPrChange w:id="30655" w:author="CR#0252r1" w:date="2020-04-07T04:24:00Z">
                  <w:rPr>
                    <w:sz w:val="16"/>
                    <w:szCs w:val="16"/>
                  </w:rPr>
                </w:rPrChange>
              </w:rPr>
            </w:pPr>
            <w:r w:rsidRPr="009F32C9">
              <w:rPr>
                <w:sz w:val="16"/>
                <w:szCs w:val="16"/>
                <w:rPrChange w:id="30656" w:author="CR#0252r1" w:date="2020-04-07T04:24:00Z">
                  <w:rPr>
                    <w:sz w:val="16"/>
                    <w:szCs w:val="16"/>
                  </w:rPr>
                </w:rPrChange>
              </w:rPr>
              <w:t>L2 Health</w:t>
            </w:r>
          </w:p>
          <w:p w:rsidR="002B1632" w:rsidRPr="009F32C9" w:rsidRDefault="002B1632" w:rsidP="002D60CB">
            <w:pPr>
              <w:pStyle w:val="TAL"/>
              <w:keepNext w:val="0"/>
              <w:keepLines w:val="0"/>
              <w:widowControl w:val="0"/>
              <w:jc w:val="center"/>
              <w:rPr>
                <w:sz w:val="16"/>
                <w:szCs w:val="16"/>
                <w:rPrChange w:id="30657" w:author="CR#0252r1" w:date="2020-04-07T04:24:00Z">
                  <w:rPr>
                    <w:sz w:val="16"/>
                    <w:szCs w:val="16"/>
                  </w:rPr>
                </w:rPrChange>
              </w:rPr>
            </w:pPr>
            <w:r w:rsidRPr="009F32C9">
              <w:rPr>
                <w:sz w:val="16"/>
                <w:szCs w:val="16"/>
                <w:rPrChange w:id="30658" w:author="CR#0252r1" w:date="2020-04-07T04:24:00Z">
                  <w:rPr>
                    <w:sz w:val="16"/>
                    <w:szCs w:val="16"/>
                  </w:rPr>
                </w:rPrChange>
              </w:rPr>
              <w:t>[7]</w:t>
            </w:r>
          </w:p>
        </w:tc>
        <w:tc>
          <w:tcPr>
            <w:tcW w:w="993" w:type="dxa"/>
          </w:tcPr>
          <w:p w:rsidR="002B1632" w:rsidRPr="009F32C9" w:rsidRDefault="002B1632" w:rsidP="002D60CB">
            <w:pPr>
              <w:pStyle w:val="TAL"/>
              <w:keepNext w:val="0"/>
              <w:keepLines w:val="0"/>
              <w:widowControl w:val="0"/>
              <w:jc w:val="center"/>
              <w:rPr>
                <w:sz w:val="16"/>
                <w:szCs w:val="16"/>
                <w:rPrChange w:id="30659" w:author="CR#0252r1" w:date="2020-04-07T04:24:00Z">
                  <w:rPr>
                    <w:sz w:val="16"/>
                    <w:szCs w:val="16"/>
                  </w:rPr>
                </w:rPrChange>
              </w:rPr>
            </w:pPr>
            <w:r w:rsidRPr="009F32C9">
              <w:rPr>
                <w:sz w:val="16"/>
                <w:szCs w:val="16"/>
                <w:rPrChange w:id="30660" w:author="CR#0252r1" w:date="2020-04-07T04:24:00Z">
                  <w:rPr>
                    <w:sz w:val="16"/>
                    <w:szCs w:val="16"/>
                  </w:rPr>
                </w:rPrChange>
              </w:rPr>
              <w:t>L5 Health</w:t>
            </w:r>
          </w:p>
          <w:p w:rsidR="002B1632" w:rsidRPr="009F32C9" w:rsidRDefault="002B1632" w:rsidP="002D60CB">
            <w:pPr>
              <w:pStyle w:val="TAL"/>
              <w:keepNext w:val="0"/>
              <w:keepLines w:val="0"/>
              <w:widowControl w:val="0"/>
              <w:jc w:val="center"/>
              <w:rPr>
                <w:sz w:val="16"/>
                <w:szCs w:val="16"/>
                <w:rPrChange w:id="30661" w:author="CR#0252r1" w:date="2020-04-07T04:24:00Z">
                  <w:rPr>
                    <w:sz w:val="16"/>
                    <w:szCs w:val="16"/>
                  </w:rPr>
                </w:rPrChange>
              </w:rPr>
            </w:pPr>
            <w:r w:rsidRPr="009F32C9">
              <w:rPr>
                <w:sz w:val="16"/>
                <w:szCs w:val="16"/>
                <w:rPrChange w:id="30662" w:author="CR#0252r1" w:date="2020-04-07T04:24:00Z">
                  <w:rPr>
                    <w:sz w:val="16"/>
                    <w:szCs w:val="16"/>
                  </w:rPr>
                </w:rPrChange>
              </w:rPr>
              <w:t>[7]</w:t>
            </w:r>
          </w:p>
        </w:tc>
        <w:tc>
          <w:tcPr>
            <w:tcW w:w="993" w:type="dxa"/>
          </w:tcPr>
          <w:p w:rsidR="002B1632" w:rsidRPr="009F32C9" w:rsidRDefault="00354C05" w:rsidP="002D60CB">
            <w:pPr>
              <w:pStyle w:val="TAL"/>
              <w:keepNext w:val="0"/>
              <w:keepLines w:val="0"/>
              <w:widowControl w:val="0"/>
              <w:jc w:val="center"/>
              <w:rPr>
                <w:sz w:val="16"/>
                <w:szCs w:val="16"/>
                <w:rPrChange w:id="30663" w:author="CR#0252r1" w:date="2020-04-07T04:24:00Z">
                  <w:rPr>
                    <w:sz w:val="16"/>
                    <w:szCs w:val="16"/>
                  </w:rPr>
                </w:rPrChange>
              </w:rPr>
            </w:pPr>
            <w:r w:rsidRPr="009F32C9">
              <w:rPr>
                <w:sz w:val="16"/>
                <w:szCs w:val="16"/>
                <w:rPrChange w:id="30664" w:author="CR#0252r1" w:date="2020-04-07T04:24:00Z">
                  <w:rPr>
                    <w:sz w:val="16"/>
                    <w:szCs w:val="16"/>
                  </w:rPr>
                </w:rPrChange>
              </w:rPr>
              <w:t>'</w:t>
            </w:r>
            <w:r w:rsidR="002B1632" w:rsidRPr="009F32C9">
              <w:rPr>
                <w:sz w:val="16"/>
                <w:szCs w:val="16"/>
                <w:rPrChange w:id="30665" w:author="CR#0252r1" w:date="2020-04-07T04:24:00Z">
                  <w:rPr>
                    <w:sz w:val="16"/>
                    <w:szCs w:val="16"/>
                  </w:rPr>
                </w:rPrChange>
              </w:rPr>
              <w:t>0</w:t>
            </w:r>
            <w:r w:rsidRPr="009F32C9">
              <w:rPr>
                <w:sz w:val="16"/>
                <w:szCs w:val="16"/>
                <w:rPrChange w:id="30666"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667" w:author="CR#0252r1" w:date="2020-04-07T04:24:00Z">
                  <w:rPr>
                    <w:sz w:val="16"/>
                    <w:szCs w:val="16"/>
                  </w:rPr>
                </w:rPrChange>
              </w:rPr>
            </w:pPr>
            <w:r w:rsidRPr="009F32C9">
              <w:rPr>
                <w:sz w:val="16"/>
                <w:szCs w:val="16"/>
                <w:rPrChange w:id="30668" w:author="CR#0252r1" w:date="2020-04-07T04:24:00Z">
                  <w:rPr>
                    <w:sz w:val="16"/>
                    <w:szCs w:val="16"/>
                  </w:rPr>
                </w:rPrChange>
              </w:rPr>
              <w:t>(reserved)</w:t>
            </w:r>
          </w:p>
        </w:tc>
        <w:tc>
          <w:tcPr>
            <w:tcW w:w="992" w:type="dxa"/>
          </w:tcPr>
          <w:p w:rsidR="002B1632" w:rsidRPr="009F32C9" w:rsidRDefault="00354C05" w:rsidP="002D60CB">
            <w:pPr>
              <w:pStyle w:val="TAL"/>
              <w:keepNext w:val="0"/>
              <w:keepLines w:val="0"/>
              <w:widowControl w:val="0"/>
              <w:jc w:val="center"/>
              <w:rPr>
                <w:sz w:val="16"/>
                <w:szCs w:val="16"/>
                <w:rPrChange w:id="30669" w:author="CR#0252r1" w:date="2020-04-07T04:24:00Z">
                  <w:rPr>
                    <w:sz w:val="16"/>
                    <w:szCs w:val="16"/>
                  </w:rPr>
                </w:rPrChange>
              </w:rPr>
            </w:pPr>
            <w:r w:rsidRPr="009F32C9">
              <w:rPr>
                <w:sz w:val="16"/>
                <w:szCs w:val="16"/>
                <w:rPrChange w:id="30670" w:author="CR#0252r1" w:date="2020-04-07T04:24:00Z">
                  <w:rPr>
                    <w:sz w:val="16"/>
                    <w:szCs w:val="16"/>
                  </w:rPr>
                </w:rPrChange>
              </w:rPr>
              <w:t>'</w:t>
            </w:r>
            <w:r w:rsidR="002B1632" w:rsidRPr="009F32C9">
              <w:rPr>
                <w:sz w:val="16"/>
                <w:szCs w:val="16"/>
                <w:rPrChange w:id="30671" w:author="CR#0252r1" w:date="2020-04-07T04:24:00Z">
                  <w:rPr>
                    <w:sz w:val="16"/>
                    <w:szCs w:val="16"/>
                  </w:rPr>
                </w:rPrChange>
              </w:rPr>
              <w:t>0</w:t>
            </w:r>
            <w:r w:rsidRPr="009F32C9">
              <w:rPr>
                <w:sz w:val="16"/>
                <w:szCs w:val="16"/>
                <w:rPrChange w:id="30672"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673" w:author="CR#0252r1" w:date="2020-04-07T04:24:00Z">
                  <w:rPr>
                    <w:sz w:val="16"/>
                    <w:szCs w:val="16"/>
                  </w:rPr>
                </w:rPrChange>
              </w:rPr>
            </w:pPr>
            <w:r w:rsidRPr="009F32C9">
              <w:rPr>
                <w:sz w:val="16"/>
                <w:szCs w:val="16"/>
                <w:rPrChange w:id="30674" w:author="CR#0252r1" w:date="2020-04-07T04:24:00Z">
                  <w:rPr>
                    <w:sz w:val="16"/>
                    <w:szCs w:val="16"/>
                  </w:rPr>
                </w:rPrChange>
              </w:rPr>
              <w:t>(reserved)</w:t>
            </w:r>
          </w:p>
        </w:tc>
        <w:tc>
          <w:tcPr>
            <w:tcW w:w="992" w:type="dxa"/>
          </w:tcPr>
          <w:p w:rsidR="002B1632" w:rsidRPr="009F32C9" w:rsidRDefault="00354C05" w:rsidP="002D60CB">
            <w:pPr>
              <w:pStyle w:val="TAL"/>
              <w:keepNext w:val="0"/>
              <w:keepLines w:val="0"/>
              <w:widowControl w:val="0"/>
              <w:jc w:val="center"/>
              <w:rPr>
                <w:sz w:val="16"/>
                <w:szCs w:val="16"/>
                <w:rPrChange w:id="30675" w:author="CR#0252r1" w:date="2020-04-07T04:24:00Z">
                  <w:rPr>
                    <w:sz w:val="16"/>
                    <w:szCs w:val="16"/>
                  </w:rPr>
                </w:rPrChange>
              </w:rPr>
            </w:pPr>
            <w:r w:rsidRPr="009F32C9">
              <w:rPr>
                <w:sz w:val="16"/>
                <w:szCs w:val="16"/>
                <w:rPrChange w:id="30676" w:author="CR#0252r1" w:date="2020-04-07T04:24:00Z">
                  <w:rPr>
                    <w:sz w:val="16"/>
                    <w:szCs w:val="16"/>
                  </w:rPr>
                </w:rPrChange>
              </w:rPr>
              <w:t>'</w:t>
            </w:r>
            <w:r w:rsidR="002B1632" w:rsidRPr="009F32C9">
              <w:rPr>
                <w:sz w:val="16"/>
                <w:szCs w:val="16"/>
                <w:rPrChange w:id="30677" w:author="CR#0252r1" w:date="2020-04-07T04:24:00Z">
                  <w:rPr>
                    <w:sz w:val="16"/>
                    <w:szCs w:val="16"/>
                  </w:rPr>
                </w:rPrChange>
              </w:rPr>
              <w:t>0</w:t>
            </w:r>
            <w:r w:rsidRPr="009F32C9">
              <w:rPr>
                <w:sz w:val="16"/>
                <w:szCs w:val="16"/>
                <w:rPrChange w:id="30678"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679" w:author="CR#0252r1" w:date="2020-04-07T04:24:00Z">
                  <w:rPr>
                    <w:sz w:val="16"/>
                    <w:szCs w:val="16"/>
                  </w:rPr>
                </w:rPrChange>
              </w:rPr>
            </w:pPr>
            <w:r w:rsidRPr="009F32C9">
              <w:rPr>
                <w:sz w:val="16"/>
                <w:szCs w:val="16"/>
                <w:rPrChange w:id="30680" w:author="CR#0252r1" w:date="2020-04-07T04:24:00Z">
                  <w:rPr>
                    <w:sz w:val="16"/>
                    <w:szCs w:val="16"/>
                  </w:rPr>
                </w:rPrChange>
              </w:rPr>
              <w:t>(reserved)</w:t>
            </w:r>
          </w:p>
        </w:tc>
        <w:tc>
          <w:tcPr>
            <w:tcW w:w="993" w:type="dxa"/>
          </w:tcPr>
          <w:p w:rsidR="002B1632" w:rsidRPr="009F32C9" w:rsidRDefault="00354C05" w:rsidP="002D60CB">
            <w:pPr>
              <w:pStyle w:val="TAL"/>
              <w:keepNext w:val="0"/>
              <w:keepLines w:val="0"/>
              <w:widowControl w:val="0"/>
              <w:jc w:val="center"/>
              <w:rPr>
                <w:sz w:val="16"/>
                <w:szCs w:val="16"/>
                <w:rPrChange w:id="30681" w:author="CR#0252r1" w:date="2020-04-07T04:24:00Z">
                  <w:rPr>
                    <w:sz w:val="16"/>
                    <w:szCs w:val="16"/>
                  </w:rPr>
                </w:rPrChange>
              </w:rPr>
            </w:pPr>
            <w:r w:rsidRPr="009F32C9">
              <w:rPr>
                <w:sz w:val="16"/>
                <w:szCs w:val="16"/>
                <w:rPrChange w:id="30682" w:author="CR#0252r1" w:date="2020-04-07T04:24:00Z">
                  <w:rPr>
                    <w:sz w:val="16"/>
                    <w:szCs w:val="16"/>
                  </w:rPr>
                </w:rPrChange>
              </w:rPr>
              <w:t>'</w:t>
            </w:r>
            <w:r w:rsidR="002B1632" w:rsidRPr="009F32C9">
              <w:rPr>
                <w:sz w:val="16"/>
                <w:szCs w:val="16"/>
                <w:rPrChange w:id="30683" w:author="CR#0252r1" w:date="2020-04-07T04:24:00Z">
                  <w:rPr>
                    <w:sz w:val="16"/>
                    <w:szCs w:val="16"/>
                  </w:rPr>
                </w:rPrChange>
              </w:rPr>
              <w:t>0</w:t>
            </w:r>
            <w:r w:rsidRPr="009F32C9">
              <w:rPr>
                <w:sz w:val="16"/>
                <w:szCs w:val="16"/>
                <w:rPrChange w:id="30684"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685" w:author="CR#0252r1" w:date="2020-04-07T04:24:00Z">
                  <w:rPr>
                    <w:sz w:val="16"/>
                    <w:szCs w:val="16"/>
                  </w:rPr>
                </w:rPrChange>
              </w:rPr>
            </w:pPr>
            <w:r w:rsidRPr="009F32C9">
              <w:rPr>
                <w:sz w:val="16"/>
                <w:szCs w:val="16"/>
                <w:rPrChange w:id="30686" w:author="CR#0252r1" w:date="2020-04-07T04:24:00Z">
                  <w:rPr>
                    <w:sz w:val="16"/>
                    <w:szCs w:val="16"/>
                  </w:rPr>
                </w:rPrChange>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Change w:id="30687" w:author="CR#0252r1" w:date="2020-04-07T04:24:00Z">
                  <w:rPr>
                    <w:sz w:val="16"/>
                    <w:szCs w:val="16"/>
                  </w:rPr>
                </w:rPrChange>
              </w:rPr>
            </w:pPr>
            <w:r w:rsidRPr="009F32C9">
              <w:rPr>
                <w:sz w:val="16"/>
                <w:szCs w:val="16"/>
                <w:rPrChange w:id="30688" w:author="CR#0252r1" w:date="2020-04-07T04:24:00Z">
                  <w:rPr>
                    <w:sz w:val="16"/>
                    <w:szCs w:val="16"/>
                  </w:rPr>
                </w:rPrChange>
              </w:rPr>
              <w:t>GLONASS</w:t>
            </w:r>
          </w:p>
        </w:tc>
        <w:tc>
          <w:tcPr>
            <w:tcW w:w="1134" w:type="dxa"/>
          </w:tcPr>
          <w:p w:rsidR="002B1632" w:rsidRPr="009F32C9" w:rsidRDefault="002B1632" w:rsidP="002D60CB">
            <w:pPr>
              <w:pStyle w:val="TAL"/>
              <w:keepNext w:val="0"/>
              <w:keepLines w:val="0"/>
              <w:widowControl w:val="0"/>
              <w:jc w:val="center"/>
              <w:rPr>
                <w:sz w:val="16"/>
                <w:szCs w:val="16"/>
                <w:rPrChange w:id="30689" w:author="CR#0252r1" w:date="2020-04-07T04:24:00Z">
                  <w:rPr>
                    <w:sz w:val="16"/>
                    <w:szCs w:val="16"/>
                  </w:rPr>
                </w:rPrChange>
              </w:rPr>
            </w:pPr>
            <w:r w:rsidRPr="009F32C9">
              <w:rPr>
                <w:sz w:val="16"/>
                <w:szCs w:val="16"/>
                <w:rPrChange w:id="30690" w:author="CR#0252r1" w:date="2020-04-07T04:24:00Z">
                  <w:rPr>
                    <w:sz w:val="16"/>
                    <w:szCs w:val="16"/>
                  </w:rPr>
                </w:rPrChange>
              </w:rPr>
              <w:t>B</w:t>
            </w:r>
            <w:r w:rsidRPr="009F32C9">
              <w:rPr>
                <w:sz w:val="16"/>
                <w:szCs w:val="16"/>
                <w:vertAlign w:val="subscript"/>
                <w:rPrChange w:id="30691" w:author="CR#0252r1" w:date="2020-04-07T04:24:00Z">
                  <w:rPr>
                    <w:sz w:val="16"/>
                    <w:szCs w:val="16"/>
                    <w:vertAlign w:val="subscript"/>
                  </w:rPr>
                </w:rPrChange>
              </w:rPr>
              <w:t>n</w:t>
            </w:r>
            <w:r w:rsidRPr="009F32C9">
              <w:rPr>
                <w:sz w:val="16"/>
                <w:szCs w:val="16"/>
                <w:rPrChange w:id="30692" w:author="CR#0252r1" w:date="2020-04-07T04:24:00Z">
                  <w:rPr>
                    <w:sz w:val="16"/>
                    <w:szCs w:val="16"/>
                  </w:rPr>
                </w:rPrChange>
              </w:rPr>
              <w:t xml:space="preserve"> (MSB)</w:t>
            </w:r>
          </w:p>
          <w:p w:rsidR="002B1632" w:rsidRPr="009F32C9" w:rsidRDefault="002B1632" w:rsidP="002D60CB">
            <w:pPr>
              <w:pStyle w:val="TAL"/>
              <w:keepNext w:val="0"/>
              <w:keepLines w:val="0"/>
              <w:widowControl w:val="0"/>
              <w:jc w:val="center"/>
              <w:rPr>
                <w:sz w:val="16"/>
                <w:szCs w:val="16"/>
                <w:rPrChange w:id="30693" w:author="CR#0252r1" w:date="2020-04-07T04:24:00Z">
                  <w:rPr>
                    <w:sz w:val="16"/>
                    <w:szCs w:val="16"/>
                  </w:rPr>
                </w:rPrChange>
              </w:rPr>
            </w:pPr>
            <w:r w:rsidRPr="009F32C9">
              <w:rPr>
                <w:sz w:val="16"/>
                <w:szCs w:val="16"/>
                <w:rPrChange w:id="30694" w:author="CR#0252r1" w:date="2020-04-07T04:24:00Z">
                  <w:rPr>
                    <w:sz w:val="16"/>
                    <w:szCs w:val="16"/>
                  </w:rPr>
                </w:rPrChange>
              </w:rPr>
              <w:t>[9, page 30]</w:t>
            </w:r>
          </w:p>
        </w:tc>
        <w:tc>
          <w:tcPr>
            <w:tcW w:w="4112" w:type="dxa"/>
            <w:gridSpan w:val="4"/>
          </w:tcPr>
          <w:p w:rsidR="002B1632" w:rsidRPr="009F32C9" w:rsidRDefault="002B1632" w:rsidP="002D60CB">
            <w:pPr>
              <w:pStyle w:val="TAL"/>
              <w:keepNext w:val="0"/>
              <w:keepLines w:val="0"/>
              <w:widowControl w:val="0"/>
              <w:jc w:val="center"/>
              <w:rPr>
                <w:sz w:val="16"/>
                <w:szCs w:val="16"/>
                <w:rPrChange w:id="30695" w:author="CR#0252r1" w:date="2020-04-07T04:24:00Z">
                  <w:rPr>
                    <w:sz w:val="16"/>
                    <w:szCs w:val="16"/>
                  </w:rPr>
                </w:rPrChange>
              </w:rPr>
            </w:pPr>
            <w:r w:rsidRPr="009F32C9">
              <w:rPr>
                <w:sz w:val="16"/>
                <w:szCs w:val="16"/>
                <w:rPrChange w:id="30696" w:author="CR#0252r1" w:date="2020-04-07T04:24:00Z">
                  <w:rPr>
                    <w:sz w:val="16"/>
                    <w:szCs w:val="16"/>
                  </w:rPr>
                </w:rPrChange>
              </w:rPr>
              <w:t>F</w:t>
            </w:r>
            <w:r w:rsidRPr="009F32C9">
              <w:rPr>
                <w:sz w:val="16"/>
                <w:szCs w:val="16"/>
                <w:vertAlign w:val="subscript"/>
                <w:rPrChange w:id="30697" w:author="CR#0252r1" w:date="2020-04-07T04:24:00Z">
                  <w:rPr>
                    <w:sz w:val="16"/>
                    <w:szCs w:val="16"/>
                    <w:vertAlign w:val="subscript"/>
                  </w:rPr>
                </w:rPrChange>
              </w:rPr>
              <w:t xml:space="preserve">T </w:t>
            </w:r>
            <w:r w:rsidRPr="009F32C9">
              <w:rPr>
                <w:sz w:val="16"/>
                <w:szCs w:val="16"/>
                <w:rPrChange w:id="30698" w:author="CR#0252r1" w:date="2020-04-07T04:24:00Z">
                  <w:rPr>
                    <w:sz w:val="16"/>
                    <w:szCs w:val="16"/>
                  </w:rPr>
                </w:rPrChange>
              </w:rPr>
              <w:t>[9, Table 4.4]</w:t>
            </w:r>
          </w:p>
        </w:tc>
        <w:tc>
          <w:tcPr>
            <w:tcW w:w="992" w:type="dxa"/>
          </w:tcPr>
          <w:p w:rsidR="002B1632" w:rsidRPr="009F32C9" w:rsidRDefault="00354C05" w:rsidP="002D60CB">
            <w:pPr>
              <w:pStyle w:val="TAL"/>
              <w:keepNext w:val="0"/>
              <w:keepLines w:val="0"/>
              <w:widowControl w:val="0"/>
              <w:jc w:val="center"/>
              <w:rPr>
                <w:sz w:val="16"/>
                <w:szCs w:val="16"/>
                <w:rPrChange w:id="30699" w:author="CR#0252r1" w:date="2020-04-07T04:24:00Z">
                  <w:rPr>
                    <w:sz w:val="16"/>
                    <w:szCs w:val="16"/>
                  </w:rPr>
                </w:rPrChange>
              </w:rPr>
            </w:pPr>
            <w:r w:rsidRPr="009F32C9">
              <w:rPr>
                <w:sz w:val="16"/>
                <w:szCs w:val="16"/>
                <w:rPrChange w:id="30700" w:author="CR#0252r1" w:date="2020-04-07T04:24:00Z">
                  <w:rPr>
                    <w:sz w:val="16"/>
                    <w:szCs w:val="16"/>
                  </w:rPr>
                </w:rPrChange>
              </w:rPr>
              <w:t>'</w:t>
            </w:r>
            <w:r w:rsidR="002B1632" w:rsidRPr="009F32C9">
              <w:rPr>
                <w:sz w:val="16"/>
                <w:szCs w:val="16"/>
                <w:rPrChange w:id="30701" w:author="CR#0252r1" w:date="2020-04-07T04:24:00Z">
                  <w:rPr>
                    <w:sz w:val="16"/>
                    <w:szCs w:val="16"/>
                  </w:rPr>
                </w:rPrChange>
              </w:rPr>
              <w:t>0</w:t>
            </w:r>
            <w:r w:rsidRPr="009F32C9">
              <w:rPr>
                <w:sz w:val="16"/>
                <w:szCs w:val="16"/>
                <w:rPrChange w:id="30702"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703" w:author="CR#0252r1" w:date="2020-04-07T04:24:00Z">
                  <w:rPr>
                    <w:sz w:val="16"/>
                    <w:szCs w:val="16"/>
                  </w:rPr>
                </w:rPrChange>
              </w:rPr>
            </w:pPr>
            <w:r w:rsidRPr="009F32C9">
              <w:rPr>
                <w:sz w:val="16"/>
                <w:szCs w:val="16"/>
                <w:rPrChange w:id="30704" w:author="CR#0252r1" w:date="2020-04-07T04:24:00Z">
                  <w:rPr>
                    <w:sz w:val="16"/>
                    <w:szCs w:val="16"/>
                  </w:rPr>
                </w:rPrChange>
              </w:rPr>
              <w:t>(reserved)</w:t>
            </w:r>
          </w:p>
        </w:tc>
        <w:tc>
          <w:tcPr>
            <w:tcW w:w="992" w:type="dxa"/>
          </w:tcPr>
          <w:p w:rsidR="002B1632" w:rsidRPr="009F32C9" w:rsidRDefault="00354C05" w:rsidP="002D60CB">
            <w:pPr>
              <w:pStyle w:val="TAL"/>
              <w:keepNext w:val="0"/>
              <w:keepLines w:val="0"/>
              <w:widowControl w:val="0"/>
              <w:jc w:val="center"/>
              <w:rPr>
                <w:sz w:val="16"/>
                <w:szCs w:val="16"/>
                <w:rPrChange w:id="30705" w:author="CR#0252r1" w:date="2020-04-07T04:24:00Z">
                  <w:rPr>
                    <w:sz w:val="16"/>
                    <w:szCs w:val="16"/>
                  </w:rPr>
                </w:rPrChange>
              </w:rPr>
            </w:pPr>
            <w:r w:rsidRPr="009F32C9">
              <w:rPr>
                <w:sz w:val="16"/>
                <w:szCs w:val="16"/>
                <w:rPrChange w:id="30706" w:author="CR#0252r1" w:date="2020-04-07T04:24:00Z">
                  <w:rPr>
                    <w:sz w:val="16"/>
                    <w:szCs w:val="16"/>
                  </w:rPr>
                </w:rPrChange>
              </w:rPr>
              <w:t>'</w:t>
            </w:r>
            <w:r w:rsidR="002B1632" w:rsidRPr="009F32C9">
              <w:rPr>
                <w:sz w:val="16"/>
                <w:szCs w:val="16"/>
                <w:rPrChange w:id="30707" w:author="CR#0252r1" w:date="2020-04-07T04:24:00Z">
                  <w:rPr>
                    <w:sz w:val="16"/>
                    <w:szCs w:val="16"/>
                  </w:rPr>
                </w:rPrChange>
              </w:rPr>
              <w:t>0</w:t>
            </w:r>
            <w:r w:rsidRPr="009F32C9">
              <w:rPr>
                <w:sz w:val="16"/>
                <w:szCs w:val="16"/>
                <w:rPrChange w:id="30708"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709" w:author="CR#0252r1" w:date="2020-04-07T04:24:00Z">
                  <w:rPr>
                    <w:sz w:val="16"/>
                    <w:szCs w:val="16"/>
                  </w:rPr>
                </w:rPrChange>
              </w:rPr>
            </w:pPr>
            <w:r w:rsidRPr="009F32C9">
              <w:rPr>
                <w:sz w:val="16"/>
                <w:szCs w:val="16"/>
                <w:rPrChange w:id="30710" w:author="CR#0252r1" w:date="2020-04-07T04:24:00Z">
                  <w:rPr>
                    <w:sz w:val="16"/>
                    <w:szCs w:val="16"/>
                  </w:rPr>
                </w:rPrChange>
              </w:rPr>
              <w:t>(reserved)</w:t>
            </w:r>
          </w:p>
        </w:tc>
        <w:tc>
          <w:tcPr>
            <w:tcW w:w="993" w:type="dxa"/>
          </w:tcPr>
          <w:p w:rsidR="002B1632" w:rsidRPr="009F32C9" w:rsidRDefault="00354C05" w:rsidP="002D60CB">
            <w:pPr>
              <w:pStyle w:val="TAL"/>
              <w:keepNext w:val="0"/>
              <w:keepLines w:val="0"/>
              <w:widowControl w:val="0"/>
              <w:jc w:val="center"/>
              <w:rPr>
                <w:sz w:val="16"/>
                <w:szCs w:val="16"/>
                <w:rPrChange w:id="30711" w:author="CR#0252r1" w:date="2020-04-07T04:24:00Z">
                  <w:rPr>
                    <w:sz w:val="16"/>
                    <w:szCs w:val="16"/>
                  </w:rPr>
                </w:rPrChange>
              </w:rPr>
            </w:pPr>
            <w:r w:rsidRPr="009F32C9">
              <w:rPr>
                <w:sz w:val="16"/>
                <w:szCs w:val="16"/>
                <w:rPrChange w:id="30712" w:author="CR#0252r1" w:date="2020-04-07T04:24:00Z">
                  <w:rPr>
                    <w:sz w:val="16"/>
                    <w:szCs w:val="16"/>
                  </w:rPr>
                </w:rPrChange>
              </w:rPr>
              <w:t>'</w:t>
            </w:r>
            <w:r w:rsidR="002B1632" w:rsidRPr="009F32C9">
              <w:rPr>
                <w:sz w:val="16"/>
                <w:szCs w:val="16"/>
                <w:rPrChange w:id="30713" w:author="CR#0252r1" w:date="2020-04-07T04:24:00Z">
                  <w:rPr>
                    <w:sz w:val="16"/>
                    <w:szCs w:val="16"/>
                  </w:rPr>
                </w:rPrChange>
              </w:rPr>
              <w:t>0</w:t>
            </w:r>
            <w:r w:rsidRPr="009F32C9">
              <w:rPr>
                <w:sz w:val="16"/>
                <w:szCs w:val="16"/>
                <w:rPrChange w:id="30714"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715" w:author="CR#0252r1" w:date="2020-04-07T04:24:00Z">
                  <w:rPr>
                    <w:sz w:val="16"/>
                    <w:szCs w:val="16"/>
                  </w:rPr>
                </w:rPrChange>
              </w:rPr>
            </w:pPr>
            <w:r w:rsidRPr="009F32C9">
              <w:rPr>
                <w:sz w:val="16"/>
                <w:szCs w:val="16"/>
                <w:rPrChange w:id="30716" w:author="CR#0252r1" w:date="2020-04-07T04:24:00Z">
                  <w:rPr>
                    <w:sz w:val="16"/>
                    <w:szCs w:val="16"/>
                  </w:rPr>
                </w:rPrChange>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Change w:id="30717" w:author="CR#0252r1" w:date="2020-04-07T04:24:00Z">
                  <w:rPr>
                    <w:sz w:val="16"/>
                    <w:szCs w:val="16"/>
                  </w:rPr>
                </w:rPrChange>
              </w:rPr>
            </w:pPr>
            <w:r w:rsidRPr="009F32C9">
              <w:rPr>
                <w:sz w:val="16"/>
                <w:szCs w:val="16"/>
                <w:rPrChange w:id="30718" w:author="CR#0252r1" w:date="2020-04-07T04:24:00Z">
                  <w:rPr>
                    <w:sz w:val="16"/>
                    <w:szCs w:val="16"/>
                  </w:rPr>
                </w:rPrChange>
              </w:rPr>
              <w:t>Galileo</w:t>
            </w:r>
          </w:p>
          <w:p w:rsidR="002B1632" w:rsidRPr="009F32C9" w:rsidRDefault="002B1632" w:rsidP="002D60CB">
            <w:pPr>
              <w:pStyle w:val="TAL"/>
              <w:keepNext w:val="0"/>
              <w:keepLines w:val="0"/>
              <w:widowControl w:val="0"/>
              <w:rPr>
                <w:sz w:val="16"/>
                <w:szCs w:val="16"/>
                <w:rPrChange w:id="30719" w:author="CR#0252r1" w:date="2020-04-07T04:24:00Z">
                  <w:rPr>
                    <w:sz w:val="16"/>
                    <w:szCs w:val="16"/>
                  </w:rPr>
                </w:rPrChange>
              </w:rPr>
            </w:pPr>
            <w:r w:rsidRPr="009F32C9">
              <w:rPr>
                <w:sz w:val="16"/>
                <w:szCs w:val="16"/>
                <w:rPrChange w:id="30720" w:author="CR#0252r1" w:date="2020-04-07T04:24:00Z">
                  <w:rPr>
                    <w:sz w:val="16"/>
                    <w:szCs w:val="16"/>
                  </w:rPr>
                </w:rPrChange>
              </w:rPr>
              <w:t xml:space="preserve">[8, </w:t>
            </w:r>
            <w:r w:rsidR="00DD6009" w:rsidRPr="009F32C9">
              <w:rPr>
                <w:sz w:val="16"/>
                <w:szCs w:val="16"/>
                <w:rPrChange w:id="30721" w:author="CR#0252r1" w:date="2020-04-07T04:24:00Z">
                  <w:rPr>
                    <w:sz w:val="16"/>
                    <w:szCs w:val="16"/>
                  </w:rPr>
                </w:rPrChange>
              </w:rPr>
              <w:t>clause</w:t>
            </w:r>
            <w:r w:rsidR="00A756ED" w:rsidRPr="009F32C9">
              <w:rPr>
                <w:sz w:val="16"/>
                <w:szCs w:val="16"/>
                <w:rPrChange w:id="30722" w:author="CR#0252r1" w:date="2020-04-07T04:24:00Z">
                  <w:rPr>
                    <w:sz w:val="16"/>
                    <w:szCs w:val="16"/>
                  </w:rPr>
                </w:rPrChange>
              </w:rPr>
              <w:t xml:space="preserve"> 5.1.9.3</w:t>
            </w:r>
            <w:r w:rsidRPr="009F32C9">
              <w:rPr>
                <w:sz w:val="16"/>
                <w:szCs w:val="16"/>
                <w:rPrChange w:id="30723" w:author="CR#0252r1" w:date="2020-04-07T04:24:00Z">
                  <w:rPr>
                    <w:sz w:val="16"/>
                    <w:szCs w:val="16"/>
                  </w:rPr>
                </w:rPrChange>
              </w:rPr>
              <w:t>]</w:t>
            </w:r>
          </w:p>
        </w:tc>
        <w:tc>
          <w:tcPr>
            <w:tcW w:w="1134" w:type="dxa"/>
          </w:tcPr>
          <w:p w:rsidR="002B1632" w:rsidRPr="009F32C9" w:rsidRDefault="002B1632" w:rsidP="002D60CB">
            <w:pPr>
              <w:pStyle w:val="TAL"/>
              <w:keepNext w:val="0"/>
              <w:keepLines w:val="0"/>
              <w:widowControl w:val="0"/>
              <w:jc w:val="center"/>
              <w:rPr>
                <w:sz w:val="16"/>
                <w:szCs w:val="16"/>
                <w:rPrChange w:id="30724" w:author="CR#0252r1" w:date="2020-04-07T04:24:00Z">
                  <w:rPr>
                    <w:sz w:val="16"/>
                    <w:szCs w:val="16"/>
                  </w:rPr>
                </w:rPrChange>
              </w:rPr>
            </w:pPr>
            <w:r w:rsidRPr="009F32C9">
              <w:rPr>
                <w:sz w:val="16"/>
                <w:szCs w:val="16"/>
                <w:rPrChange w:id="30725" w:author="CR#0252r1" w:date="2020-04-07T04:24:00Z">
                  <w:rPr>
                    <w:sz w:val="16"/>
                    <w:szCs w:val="16"/>
                  </w:rPr>
                </w:rPrChange>
              </w:rPr>
              <w:t>E5a Data Validity Status</w:t>
            </w:r>
          </w:p>
        </w:tc>
        <w:tc>
          <w:tcPr>
            <w:tcW w:w="1134" w:type="dxa"/>
          </w:tcPr>
          <w:p w:rsidR="002B1632" w:rsidRPr="009F32C9" w:rsidRDefault="002B1632" w:rsidP="002D60CB">
            <w:pPr>
              <w:pStyle w:val="TAL"/>
              <w:keepNext w:val="0"/>
              <w:keepLines w:val="0"/>
              <w:widowControl w:val="0"/>
              <w:jc w:val="center"/>
              <w:rPr>
                <w:sz w:val="16"/>
                <w:szCs w:val="16"/>
                <w:rPrChange w:id="30726" w:author="CR#0252r1" w:date="2020-04-07T04:24:00Z">
                  <w:rPr>
                    <w:sz w:val="16"/>
                    <w:szCs w:val="16"/>
                  </w:rPr>
                </w:rPrChange>
              </w:rPr>
            </w:pPr>
            <w:r w:rsidRPr="009F32C9">
              <w:rPr>
                <w:sz w:val="16"/>
                <w:szCs w:val="16"/>
                <w:rPrChange w:id="30727" w:author="CR#0252r1" w:date="2020-04-07T04:24:00Z">
                  <w:rPr>
                    <w:sz w:val="16"/>
                    <w:szCs w:val="16"/>
                  </w:rPr>
                </w:rPrChange>
              </w:rPr>
              <w:t>E5b Data Validity Status</w:t>
            </w:r>
          </w:p>
        </w:tc>
        <w:tc>
          <w:tcPr>
            <w:tcW w:w="992" w:type="dxa"/>
          </w:tcPr>
          <w:p w:rsidR="002B1632" w:rsidRPr="009F32C9" w:rsidRDefault="002B1632" w:rsidP="002D60CB">
            <w:pPr>
              <w:pStyle w:val="TAL"/>
              <w:keepNext w:val="0"/>
              <w:keepLines w:val="0"/>
              <w:widowControl w:val="0"/>
              <w:jc w:val="center"/>
              <w:rPr>
                <w:sz w:val="16"/>
                <w:szCs w:val="16"/>
                <w:rPrChange w:id="30728" w:author="CR#0252r1" w:date="2020-04-07T04:24:00Z">
                  <w:rPr>
                    <w:sz w:val="16"/>
                    <w:szCs w:val="16"/>
                  </w:rPr>
                </w:rPrChange>
              </w:rPr>
            </w:pPr>
            <w:r w:rsidRPr="009F32C9">
              <w:rPr>
                <w:sz w:val="16"/>
                <w:szCs w:val="16"/>
                <w:rPrChange w:id="30729" w:author="CR#0252r1" w:date="2020-04-07T04:24:00Z">
                  <w:rPr>
                    <w:sz w:val="16"/>
                    <w:szCs w:val="16"/>
                  </w:rPr>
                </w:rPrChange>
              </w:rPr>
              <w:t>E1-B Data Validity Status</w:t>
            </w:r>
          </w:p>
        </w:tc>
        <w:tc>
          <w:tcPr>
            <w:tcW w:w="1986" w:type="dxa"/>
            <w:gridSpan w:val="2"/>
          </w:tcPr>
          <w:p w:rsidR="002B1632" w:rsidRPr="009F32C9" w:rsidRDefault="002B1632" w:rsidP="002D60CB">
            <w:pPr>
              <w:pStyle w:val="TAL"/>
              <w:keepNext w:val="0"/>
              <w:keepLines w:val="0"/>
              <w:widowControl w:val="0"/>
              <w:jc w:val="center"/>
              <w:rPr>
                <w:sz w:val="16"/>
                <w:szCs w:val="16"/>
                <w:rPrChange w:id="30730" w:author="CR#0252r1" w:date="2020-04-07T04:24:00Z">
                  <w:rPr>
                    <w:sz w:val="16"/>
                    <w:szCs w:val="16"/>
                  </w:rPr>
                </w:rPrChange>
              </w:rPr>
            </w:pPr>
            <w:r w:rsidRPr="009F32C9">
              <w:rPr>
                <w:sz w:val="16"/>
                <w:szCs w:val="16"/>
                <w:rPrChange w:id="30731" w:author="CR#0252r1" w:date="2020-04-07T04:24:00Z">
                  <w:rPr>
                    <w:sz w:val="16"/>
                    <w:szCs w:val="16"/>
                  </w:rPr>
                </w:rPrChange>
              </w:rPr>
              <w:t>E5a Signal Health Status</w:t>
            </w:r>
          </w:p>
        </w:tc>
        <w:tc>
          <w:tcPr>
            <w:tcW w:w="992" w:type="dxa"/>
          </w:tcPr>
          <w:p w:rsidR="002B1632" w:rsidRPr="009F32C9" w:rsidRDefault="00354C05" w:rsidP="002D60CB">
            <w:pPr>
              <w:pStyle w:val="TAL"/>
              <w:keepNext w:val="0"/>
              <w:keepLines w:val="0"/>
              <w:widowControl w:val="0"/>
              <w:jc w:val="center"/>
              <w:rPr>
                <w:sz w:val="16"/>
                <w:szCs w:val="16"/>
                <w:rPrChange w:id="30732" w:author="CR#0252r1" w:date="2020-04-07T04:24:00Z">
                  <w:rPr>
                    <w:sz w:val="16"/>
                    <w:szCs w:val="16"/>
                  </w:rPr>
                </w:rPrChange>
              </w:rPr>
            </w:pPr>
            <w:r w:rsidRPr="009F32C9">
              <w:rPr>
                <w:sz w:val="16"/>
                <w:szCs w:val="16"/>
                <w:rPrChange w:id="30733" w:author="CR#0252r1" w:date="2020-04-07T04:24:00Z">
                  <w:rPr>
                    <w:sz w:val="16"/>
                    <w:szCs w:val="16"/>
                  </w:rPr>
                </w:rPrChange>
              </w:rPr>
              <w:t>'</w:t>
            </w:r>
            <w:r w:rsidR="002B1632" w:rsidRPr="009F32C9">
              <w:rPr>
                <w:sz w:val="16"/>
                <w:szCs w:val="16"/>
                <w:rPrChange w:id="30734" w:author="CR#0252r1" w:date="2020-04-07T04:24:00Z">
                  <w:rPr>
                    <w:sz w:val="16"/>
                    <w:szCs w:val="16"/>
                  </w:rPr>
                </w:rPrChange>
              </w:rPr>
              <w:t>0</w:t>
            </w:r>
            <w:r w:rsidRPr="009F32C9">
              <w:rPr>
                <w:sz w:val="16"/>
                <w:szCs w:val="16"/>
                <w:rPrChange w:id="30735"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736" w:author="CR#0252r1" w:date="2020-04-07T04:24:00Z">
                  <w:rPr>
                    <w:sz w:val="16"/>
                    <w:szCs w:val="16"/>
                  </w:rPr>
                </w:rPrChange>
              </w:rPr>
            </w:pPr>
            <w:r w:rsidRPr="009F32C9">
              <w:rPr>
                <w:sz w:val="16"/>
                <w:szCs w:val="16"/>
                <w:rPrChange w:id="30737" w:author="CR#0252r1" w:date="2020-04-07T04:24:00Z">
                  <w:rPr>
                    <w:sz w:val="16"/>
                    <w:szCs w:val="16"/>
                  </w:rPr>
                </w:rPrChange>
              </w:rPr>
              <w:t>(reserved)</w:t>
            </w:r>
          </w:p>
        </w:tc>
        <w:tc>
          <w:tcPr>
            <w:tcW w:w="992" w:type="dxa"/>
          </w:tcPr>
          <w:p w:rsidR="002B1632" w:rsidRPr="009F32C9" w:rsidRDefault="00354C05" w:rsidP="002D60CB">
            <w:pPr>
              <w:pStyle w:val="TAL"/>
              <w:keepNext w:val="0"/>
              <w:keepLines w:val="0"/>
              <w:widowControl w:val="0"/>
              <w:jc w:val="center"/>
              <w:rPr>
                <w:sz w:val="16"/>
                <w:szCs w:val="16"/>
                <w:rPrChange w:id="30738" w:author="CR#0252r1" w:date="2020-04-07T04:24:00Z">
                  <w:rPr>
                    <w:sz w:val="16"/>
                    <w:szCs w:val="16"/>
                  </w:rPr>
                </w:rPrChange>
              </w:rPr>
            </w:pPr>
            <w:r w:rsidRPr="009F32C9">
              <w:rPr>
                <w:sz w:val="16"/>
                <w:szCs w:val="16"/>
                <w:rPrChange w:id="30739" w:author="CR#0252r1" w:date="2020-04-07T04:24:00Z">
                  <w:rPr>
                    <w:sz w:val="16"/>
                    <w:szCs w:val="16"/>
                  </w:rPr>
                </w:rPrChange>
              </w:rPr>
              <w:t>'</w:t>
            </w:r>
            <w:r w:rsidR="002B1632" w:rsidRPr="009F32C9">
              <w:rPr>
                <w:sz w:val="16"/>
                <w:szCs w:val="16"/>
                <w:rPrChange w:id="30740" w:author="CR#0252r1" w:date="2020-04-07T04:24:00Z">
                  <w:rPr>
                    <w:sz w:val="16"/>
                    <w:szCs w:val="16"/>
                  </w:rPr>
                </w:rPrChange>
              </w:rPr>
              <w:t>0</w:t>
            </w:r>
            <w:r w:rsidRPr="009F32C9">
              <w:rPr>
                <w:sz w:val="16"/>
                <w:szCs w:val="16"/>
                <w:rPrChange w:id="30741"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742" w:author="CR#0252r1" w:date="2020-04-07T04:24:00Z">
                  <w:rPr>
                    <w:sz w:val="16"/>
                    <w:szCs w:val="16"/>
                  </w:rPr>
                </w:rPrChange>
              </w:rPr>
            </w:pPr>
            <w:r w:rsidRPr="009F32C9">
              <w:rPr>
                <w:sz w:val="16"/>
                <w:szCs w:val="16"/>
                <w:rPrChange w:id="30743" w:author="CR#0252r1" w:date="2020-04-07T04:24:00Z">
                  <w:rPr>
                    <w:sz w:val="16"/>
                    <w:szCs w:val="16"/>
                  </w:rPr>
                </w:rPrChange>
              </w:rPr>
              <w:t>(reserved)</w:t>
            </w:r>
          </w:p>
        </w:tc>
        <w:tc>
          <w:tcPr>
            <w:tcW w:w="993" w:type="dxa"/>
          </w:tcPr>
          <w:p w:rsidR="002B1632" w:rsidRPr="009F32C9" w:rsidRDefault="00354C05" w:rsidP="002D60CB">
            <w:pPr>
              <w:pStyle w:val="TAL"/>
              <w:keepNext w:val="0"/>
              <w:keepLines w:val="0"/>
              <w:widowControl w:val="0"/>
              <w:jc w:val="center"/>
              <w:rPr>
                <w:sz w:val="16"/>
                <w:szCs w:val="16"/>
                <w:rPrChange w:id="30744" w:author="CR#0252r1" w:date="2020-04-07T04:24:00Z">
                  <w:rPr>
                    <w:sz w:val="16"/>
                    <w:szCs w:val="16"/>
                  </w:rPr>
                </w:rPrChange>
              </w:rPr>
            </w:pPr>
            <w:r w:rsidRPr="009F32C9">
              <w:rPr>
                <w:sz w:val="16"/>
                <w:szCs w:val="16"/>
                <w:rPrChange w:id="30745" w:author="CR#0252r1" w:date="2020-04-07T04:24:00Z">
                  <w:rPr>
                    <w:sz w:val="16"/>
                    <w:szCs w:val="16"/>
                  </w:rPr>
                </w:rPrChange>
              </w:rPr>
              <w:t>'</w:t>
            </w:r>
            <w:r w:rsidR="002B1632" w:rsidRPr="009F32C9">
              <w:rPr>
                <w:sz w:val="16"/>
                <w:szCs w:val="16"/>
                <w:rPrChange w:id="30746" w:author="CR#0252r1" w:date="2020-04-07T04:24:00Z">
                  <w:rPr>
                    <w:sz w:val="16"/>
                    <w:szCs w:val="16"/>
                  </w:rPr>
                </w:rPrChange>
              </w:rPr>
              <w:t>0</w:t>
            </w:r>
            <w:r w:rsidRPr="009F32C9">
              <w:rPr>
                <w:sz w:val="16"/>
                <w:szCs w:val="16"/>
                <w:rPrChange w:id="30747" w:author="CR#0252r1" w:date="2020-04-07T04:24:00Z">
                  <w:rPr>
                    <w:sz w:val="16"/>
                    <w:szCs w:val="16"/>
                  </w:rPr>
                </w:rPrChange>
              </w:rPr>
              <w:t>'</w:t>
            </w:r>
          </w:p>
          <w:p w:rsidR="002B1632" w:rsidRPr="009F32C9" w:rsidRDefault="002B1632" w:rsidP="002D60CB">
            <w:pPr>
              <w:pStyle w:val="TAL"/>
              <w:keepNext w:val="0"/>
              <w:keepLines w:val="0"/>
              <w:widowControl w:val="0"/>
              <w:jc w:val="center"/>
              <w:rPr>
                <w:sz w:val="16"/>
                <w:szCs w:val="16"/>
                <w:rPrChange w:id="30748" w:author="CR#0252r1" w:date="2020-04-07T04:24:00Z">
                  <w:rPr>
                    <w:sz w:val="16"/>
                    <w:szCs w:val="16"/>
                  </w:rPr>
                </w:rPrChange>
              </w:rPr>
            </w:pPr>
            <w:r w:rsidRPr="009F32C9">
              <w:rPr>
                <w:sz w:val="16"/>
                <w:szCs w:val="16"/>
                <w:rPrChange w:id="30749" w:author="CR#0252r1" w:date="2020-04-07T04:24:00Z">
                  <w:rPr>
                    <w:sz w:val="16"/>
                    <w:szCs w:val="16"/>
                  </w:rPr>
                </w:rPrChange>
              </w:rPr>
              <w:t>(reserved)</w:t>
            </w:r>
          </w:p>
        </w:tc>
      </w:tr>
      <w:tr w:rsidR="009F32C9" w:rsidRPr="009F32C9" w:rsidTr="00AA5800">
        <w:trPr>
          <w:jc w:val="center"/>
        </w:trPr>
        <w:tc>
          <w:tcPr>
            <w:tcW w:w="1162" w:type="dxa"/>
          </w:tcPr>
          <w:p w:rsidR="00AA5800" w:rsidRPr="009F32C9" w:rsidRDefault="00AA5800" w:rsidP="002D60CB">
            <w:pPr>
              <w:pStyle w:val="TAL"/>
              <w:keepNext w:val="0"/>
              <w:keepLines w:val="0"/>
              <w:widowControl w:val="0"/>
              <w:rPr>
                <w:sz w:val="16"/>
                <w:szCs w:val="16"/>
                <w:lang w:eastAsia="zh-CN"/>
                <w:rPrChange w:id="30750" w:author="CR#0252r1" w:date="2020-04-07T04:24:00Z">
                  <w:rPr>
                    <w:sz w:val="16"/>
                    <w:szCs w:val="16"/>
                    <w:lang w:eastAsia="zh-CN"/>
                  </w:rPr>
                </w:rPrChange>
              </w:rPr>
            </w:pPr>
            <w:r w:rsidRPr="009F32C9">
              <w:rPr>
                <w:sz w:val="16"/>
                <w:szCs w:val="16"/>
                <w:rPrChange w:id="30751" w:author="CR#0252r1" w:date="2020-04-07T04:24:00Z">
                  <w:rPr>
                    <w:sz w:val="16"/>
                    <w:szCs w:val="16"/>
                  </w:rPr>
                </w:rPrChange>
              </w:rPr>
              <w:t>BDS</w:t>
            </w:r>
            <w:ins w:id="30752" w:author="CR#0248r1" w:date="2020-04-07T02:11:00Z">
              <w:r w:rsidR="00D04D0A" w:rsidRPr="009F32C9">
                <w:rPr>
                  <w:rFonts w:hint="eastAsia"/>
                  <w:sz w:val="16"/>
                  <w:szCs w:val="16"/>
                  <w:lang w:eastAsia="zh-CN"/>
                  <w:rPrChange w:id="30753" w:author="CR#0252r1" w:date="2020-04-07T04:24:00Z">
                    <w:rPr>
                      <w:rFonts w:hint="eastAsia"/>
                      <w:sz w:val="16"/>
                      <w:szCs w:val="16"/>
                      <w:lang w:eastAsia="zh-CN"/>
                    </w:rPr>
                  </w:rPrChange>
                </w:rPr>
                <w:t xml:space="preserve"> B1I</w:t>
              </w:r>
              <w:r w:rsidR="00D04D0A" w:rsidRPr="009F32C9">
                <w:rPr>
                  <w:rFonts w:hint="eastAsia"/>
                  <w:sz w:val="16"/>
                  <w:szCs w:val="16"/>
                  <w:vertAlign w:val="superscript"/>
                  <w:lang w:eastAsia="zh-CN"/>
                  <w:rPrChange w:id="30754" w:author="CR#0252r1" w:date="2020-04-07T04:24:00Z">
                    <w:rPr>
                      <w:rFonts w:hint="eastAsia"/>
                      <w:sz w:val="16"/>
                      <w:szCs w:val="16"/>
                      <w:vertAlign w:val="superscript"/>
                      <w:lang w:eastAsia="zh-CN"/>
                    </w:rPr>
                  </w:rPrChange>
                </w:rPr>
                <w:t>(6)</w:t>
              </w:r>
            </w:ins>
          </w:p>
          <w:p w:rsidR="00AA5800" w:rsidRPr="009F32C9" w:rsidRDefault="00B0152E" w:rsidP="002D60CB">
            <w:pPr>
              <w:pStyle w:val="TAL"/>
              <w:keepNext w:val="0"/>
              <w:keepLines w:val="0"/>
              <w:widowControl w:val="0"/>
              <w:rPr>
                <w:sz w:val="16"/>
                <w:szCs w:val="16"/>
                <w:rPrChange w:id="30755" w:author="CR#0252r1" w:date="2020-04-07T04:24:00Z">
                  <w:rPr>
                    <w:sz w:val="16"/>
                    <w:szCs w:val="16"/>
                  </w:rPr>
                </w:rPrChange>
              </w:rPr>
            </w:pPr>
            <w:r w:rsidRPr="009F32C9">
              <w:rPr>
                <w:sz w:val="16"/>
                <w:szCs w:val="16"/>
                <w:lang w:eastAsia="zh-CN"/>
                <w:rPrChange w:id="30756" w:author="CR#0252r1" w:date="2020-04-07T04:24:00Z">
                  <w:rPr>
                    <w:sz w:val="16"/>
                    <w:szCs w:val="16"/>
                    <w:lang w:eastAsia="zh-CN"/>
                  </w:rPr>
                </w:rPrChange>
              </w:rPr>
              <w:t>[23]</w:t>
            </w:r>
          </w:p>
        </w:tc>
        <w:tc>
          <w:tcPr>
            <w:tcW w:w="1134" w:type="dxa"/>
          </w:tcPr>
          <w:p w:rsidR="00AA5800" w:rsidRPr="009F32C9" w:rsidRDefault="00AA5800" w:rsidP="002D60CB">
            <w:pPr>
              <w:pStyle w:val="TAL"/>
              <w:keepNext w:val="0"/>
              <w:keepLines w:val="0"/>
              <w:widowControl w:val="0"/>
              <w:jc w:val="center"/>
              <w:rPr>
                <w:sz w:val="16"/>
                <w:szCs w:val="16"/>
                <w:rPrChange w:id="30757" w:author="CR#0252r1" w:date="2020-04-07T04:24:00Z">
                  <w:rPr>
                    <w:sz w:val="16"/>
                    <w:szCs w:val="16"/>
                  </w:rPr>
                </w:rPrChange>
              </w:rPr>
            </w:pPr>
            <w:r w:rsidRPr="009F32C9">
              <w:rPr>
                <w:sz w:val="16"/>
                <w:szCs w:val="16"/>
                <w:rPrChange w:id="30758" w:author="CR#0252r1" w:date="2020-04-07T04:24:00Z">
                  <w:rPr>
                    <w:sz w:val="16"/>
                    <w:szCs w:val="16"/>
                  </w:rPr>
                </w:rPrChange>
              </w:rPr>
              <w:t xml:space="preserve">B1I Health (SatH1) </w:t>
            </w:r>
            <w:r w:rsidR="00B0152E" w:rsidRPr="009F32C9">
              <w:rPr>
                <w:sz w:val="16"/>
                <w:szCs w:val="16"/>
                <w:rPrChange w:id="30759" w:author="CR#0252r1" w:date="2020-04-07T04:24:00Z">
                  <w:rPr>
                    <w:sz w:val="16"/>
                    <w:szCs w:val="16"/>
                  </w:rPr>
                </w:rPrChange>
              </w:rPr>
              <w:t>[23]</w:t>
            </w:r>
          </w:p>
        </w:tc>
        <w:tc>
          <w:tcPr>
            <w:tcW w:w="1134" w:type="dxa"/>
          </w:tcPr>
          <w:p w:rsidR="00AA5800" w:rsidRPr="009F32C9" w:rsidRDefault="00354C05" w:rsidP="002D60CB">
            <w:pPr>
              <w:pStyle w:val="TAL"/>
              <w:keepNext w:val="0"/>
              <w:keepLines w:val="0"/>
              <w:widowControl w:val="0"/>
              <w:jc w:val="center"/>
              <w:rPr>
                <w:sz w:val="16"/>
                <w:szCs w:val="16"/>
                <w:rPrChange w:id="30760" w:author="CR#0252r1" w:date="2020-04-07T04:24:00Z">
                  <w:rPr>
                    <w:sz w:val="16"/>
                    <w:szCs w:val="16"/>
                  </w:rPr>
                </w:rPrChange>
              </w:rPr>
            </w:pPr>
            <w:r w:rsidRPr="009F32C9">
              <w:rPr>
                <w:sz w:val="16"/>
                <w:szCs w:val="16"/>
                <w:rPrChange w:id="30761" w:author="CR#0252r1" w:date="2020-04-07T04:24:00Z">
                  <w:rPr>
                    <w:sz w:val="16"/>
                    <w:szCs w:val="16"/>
                  </w:rPr>
                </w:rPrChange>
              </w:rPr>
              <w:t>'</w:t>
            </w:r>
            <w:r w:rsidR="00AA5800" w:rsidRPr="009F32C9">
              <w:rPr>
                <w:sz w:val="16"/>
                <w:szCs w:val="16"/>
                <w:rPrChange w:id="30762" w:author="CR#0252r1" w:date="2020-04-07T04:24:00Z">
                  <w:rPr>
                    <w:sz w:val="16"/>
                    <w:szCs w:val="16"/>
                  </w:rPr>
                </w:rPrChange>
              </w:rPr>
              <w:t>0</w:t>
            </w:r>
            <w:r w:rsidRPr="009F32C9">
              <w:rPr>
                <w:sz w:val="16"/>
                <w:szCs w:val="16"/>
                <w:rPrChange w:id="30763" w:author="CR#0252r1" w:date="2020-04-07T04:24:00Z">
                  <w:rPr>
                    <w:sz w:val="16"/>
                    <w:szCs w:val="16"/>
                  </w:rPr>
                </w:rPrChange>
              </w:rPr>
              <w:t>'</w:t>
            </w:r>
          </w:p>
          <w:p w:rsidR="00AA5800" w:rsidRPr="009F32C9" w:rsidRDefault="00AA5800" w:rsidP="002D60CB">
            <w:pPr>
              <w:pStyle w:val="TAL"/>
              <w:keepNext w:val="0"/>
              <w:keepLines w:val="0"/>
              <w:widowControl w:val="0"/>
              <w:jc w:val="center"/>
              <w:rPr>
                <w:sz w:val="16"/>
                <w:szCs w:val="16"/>
                <w:rPrChange w:id="30764" w:author="CR#0252r1" w:date="2020-04-07T04:24:00Z">
                  <w:rPr>
                    <w:sz w:val="16"/>
                    <w:szCs w:val="16"/>
                  </w:rPr>
                </w:rPrChange>
              </w:rPr>
            </w:pPr>
            <w:r w:rsidRPr="009F32C9">
              <w:rPr>
                <w:sz w:val="16"/>
                <w:szCs w:val="16"/>
                <w:rPrChange w:id="30765" w:author="CR#0252r1" w:date="2020-04-07T04:24:00Z">
                  <w:rPr>
                    <w:sz w:val="16"/>
                    <w:szCs w:val="16"/>
                  </w:rPr>
                </w:rPrChange>
              </w:rPr>
              <w:t>(reserved)</w:t>
            </w:r>
          </w:p>
        </w:tc>
        <w:tc>
          <w:tcPr>
            <w:tcW w:w="992" w:type="dxa"/>
          </w:tcPr>
          <w:p w:rsidR="00AA5800" w:rsidRPr="009F32C9" w:rsidRDefault="00354C05" w:rsidP="002D60CB">
            <w:pPr>
              <w:pStyle w:val="TAL"/>
              <w:keepNext w:val="0"/>
              <w:keepLines w:val="0"/>
              <w:widowControl w:val="0"/>
              <w:jc w:val="center"/>
              <w:rPr>
                <w:sz w:val="16"/>
                <w:szCs w:val="16"/>
                <w:rPrChange w:id="30766" w:author="CR#0252r1" w:date="2020-04-07T04:24:00Z">
                  <w:rPr>
                    <w:sz w:val="16"/>
                    <w:szCs w:val="16"/>
                  </w:rPr>
                </w:rPrChange>
              </w:rPr>
            </w:pPr>
            <w:r w:rsidRPr="009F32C9">
              <w:rPr>
                <w:sz w:val="16"/>
                <w:szCs w:val="16"/>
                <w:rPrChange w:id="30767" w:author="CR#0252r1" w:date="2020-04-07T04:24:00Z">
                  <w:rPr>
                    <w:sz w:val="16"/>
                    <w:szCs w:val="16"/>
                  </w:rPr>
                </w:rPrChange>
              </w:rPr>
              <w:t>'</w:t>
            </w:r>
            <w:r w:rsidR="00AA5800" w:rsidRPr="009F32C9">
              <w:rPr>
                <w:sz w:val="16"/>
                <w:szCs w:val="16"/>
                <w:rPrChange w:id="30768" w:author="CR#0252r1" w:date="2020-04-07T04:24:00Z">
                  <w:rPr>
                    <w:sz w:val="16"/>
                    <w:szCs w:val="16"/>
                  </w:rPr>
                </w:rPrChange>
              </w:rPr>
              <w:t>0</w:t>
            </w:r>
            <w:r w:rsidRPr="009F32C9">
              <w:rPr>
                <w:sz w:val="16"/>
                <w:szCs w:val="16"/>
                <w:rPrChange w:id="30769" w:author="CR#0252r1" w:date="2020-04-07T04:24:00Z">
                  <w:rPr>
                    <w:sz w:val="16"/>
                    <w:szCs w:val="16"/>
                  </w:rPr>
                </w:rPrChange>
              </w:rPr>
              <w:t>'</w:t>
            </w:r>
          </w:p>
          <w:p w:rsidR="00AA5800" w:rsidRPr="009F32C9" w:rsidRDefault="00AA5800" w:rsidP="002D60CB">
            <w:pPr>
              <w:pStyle w:val="TAL"/>
              <w:keepNext w:val="0"/>
              <w:keepLines w:val="0"/>
              <w:widowControl w:val="0"/>
              <w:jc w:val="center"/>
              <w:rPr>
                <w:sz w:val="16"/>
                <w:szCs w:val="16"/>
                <w:rPrChange w:id="30770" w:author="CR#0252r1" w:date="2020-04-07T04:24:00Z">
                  <w:rPr>
                    <w:sz w:val="16"/>
                    <w:szCs w:val="16"/>
                  </w:rPr>
                </w:rPrChange>
              </w:rPr>
            </w:pPr>
            <w:r w:rsidRPr="009F32C9">
              <w:rPr>
                <w:sz w:val="16"/>
                <w:szCs w:val="16"/>
                <w:rPrChange w:id="30771" w:author="CR#0252r1" w:date="2020-04-07T04:24:00Z">
                  <w:rPr>
                    <w:sz w:val="16"/>
                    <w:szCs w:val="16"/>
                  </w:rPr>
                </w:rPrChange>
              </w:rPr>
              <w:t>(reserved)</w:t>
            </w:r>
          </w:p>
        </w:tc>
        <w:tc>
          <w:tcPr>
            <w:tcW w:w="993" w:type="dxa"/>
          </w:tcPr>
          <w:p w:rsidR="00AA5800" w:rsidRPr="009F32C9" w:rsidRDefault="00354C05" w:rsidP="002D60CB">
            <w:pPr>
              <w:pStyle w:val="TAL"/>
              <w:keepNext w:val="0"/>
              <w:keepLines w:val="0"/>
              <w:widowControl w:val="0"/>
              <w:jc w:val="center"/>
              <w:rPr>
                <w:sz w:val="16"/>
                <w:szCs w:val="16"/>
                <w:rPrChange w:id="30772" w:author="CR#0252r1" w:date="2020-04-07T04:24:00Z">
                  <w:rPr>
                    <w:sz w:val="16"/>
                    <w:szCs w:val="16"/>
                  </w:rPr>
                </w:rPrChange>
              </w:rPr>
            </w:pPr>
            <w:r w:rsidRPr="009F32C9">
              <w:rPr>
                <w:sz w:val="16"/>
                <w:szCs w:val="16"/>
                <w:rPrChange w:id="30773" w:author="CR#0252r1" w:date="2020-04-07T04:24:00Z">
                  <w:rPr>
                    <w:sz w:val="16"/>
                    <w:szCs w:val="16"/>
                  </w:rPr>
                </w:rPrChange>
              </w:rPr>
              <w:t>'</w:t>
            </w:r>
            <w:r w:rsidR="00AA5800" w:rsidRPr="009F32C9">
              <w:rPr>
                <w:sz w:val="16"/>
                <w:szCs w:val="16"/>
                <w:rPrChange w:id="30774" w:author="CR#0252r1" w:date="2020-04-07T04:24:00Z">
                  <w:rPr>
                    <w:sz w:val="16"/>
                    <w:szCs w:val="16"/>
                  </w:rPr>
                </w:rPrChange>
              </w:rPr>
              <w:t>0</w:t>
            </w:r>
            <w:r w:rsidRPr="009F32C9">
              <w:rPr>
                <w:sz w:val="16"/>
                <w:szCs w:val="16"/>
                <w:rPrChange w:id="30775" w:author="CR#0252r1" w:date="2020-04-07T04:24:00Z">
                  <w:rPr>
                    <w:sz w:val="16"/>
                    <w:szCs w:val="16"/>
                  </w:rPr>
                </w:rPrChange>
              </w:rPr>
              <w:t>'</w:t>
            </w:r>
          </w:p>
          <w:p w:rsidR="00AA5800" w:rsidRPr="009F32C9" w:rsidRDefault="00AA5800" w:rsidP="002D60CB">
            <w:pPr>
              <w:pStyle w:val="TAL"/>
              <w:keepNext w:val="0"/>
              <w:keepLines w:val="0"/>
              <w:widowControl w:val="0"/>
              <w:jc w:val="center"/>
              <w:rPr>
                <w:sz w:val="16"/>
                <w:szCs w:val="16"/>
                <w:rPrChange w:id="30776" w:author="CR#0252r1" w:date="2020-04-07T04:24:00Z">
                  <w:rPr>
                    <w:sz w:val="16"/>
                    <w:szCs w:val="16"/>
                  </w:rPr>
                </w:rPrChange>
              </w:rPr>
            </w:pPr>
            <w:r w:rsidRPr="009F32C9">
              <w:rPr>
                <w:sz w:val="16"/>
                <w:szCs w:val="16"/>
                <w:rPrChange w:id="30777" w:author="CR#0252r1" w:date="2020-04-07T04:24:00Z">
                  <w:rPr>
                    <w:sz w:val="16"/>
                    <w:szCs w:val="16"/>
                  </w:rPr>
                </w:rPrChange>
              </w:rPr>
              <w:t>(reserved)</w:t>
            </w:r>
          </w:p>
        </w:tc>
        <w:tc>
          <w:tcPr>
            <w:tcW w:w="993" w:type="dxa"/>
          </w:tcPr>
          <w:p w:rsidR="00AA5800" w:rsidRPr="009F32C9" w:rsidRDefault="00354C05" w:rsidP="002D60CB">
            <w:pPr>
              <w:pStyle w:val="TAL"/>
              <w:keepNext w:val="0"/>
              <w:keepLines w:val="0"/>
              <w:widowControl w:val="0"/>
              <w:jc w:val="center"/>
              <w:rPr>
                <w:sz w:val="16"/>
                <w:szCs w:val="16"/>
                <w:rPrChange w:id="30778" w:author="CR#0252r1" w:date="2020-04-07T04:24:00Z">
                  <w:rPr>
                    <w:sz w:val="16"/>
                    <w:szCs w:val="16"/>
                  </w:rPr>
                </w:rPrChange>
              </w:rPr>
            </w:pPr>
            <w:r w:rsidRPr="009F32C9">
              <w:rPr>
                <w:sz w:val="16"/>
                <w:szCs w:val="16"/>
                <w:rPrChange w:id="30779" w:author="CR#0252r1" w:date="2020-04-07T04:24:00Z">
                  <w:rPr>
                    <w:sz w:val="16"/>
                    <w:szCs w:val="16"/>
                  </w:rPr>
                </w:rPrChange>
              </w:rPr>
              <w:t>'</w:t>
            </w:r>
            <w:r w:rsidR="00AA5800" w:rsidRPr="009F32C9">
              <w:rPr>
                <w:sz w:val="16"/>
                <w:szCs w:val="16"/>
                <w:rPrChange w:id="30780" w:author="CR#0252r1" w:date="2020-04-07T04:24:00Z">
                  <w:rPr>
                    <w:sz w:val="16"/>
                    <w:szCs w:val="16"/>
                  </w:rPr>
                </w:rPrChange>
              </w:rPr>
              <w:t>0</w:t>
            </w:r>
            <w:r w:rsidRPr="009F32C9">
              <w:rPr>
                <w:sz w:val="16"/>
                <w:szCs w:val="16"/>
                <w:rPrChange w:id="30781" w:author="CR#0252r1" w:date="2020-04-07T04:24:00Z">
                  <w:rPr>
                    <w:sz w:val="16"/>
                    <w:szCs w:val="16"/>
                  </w:rPr>
                </w:rPrChange>
              </w:rPr>
              <w:t>'</w:t>
            </w:r>
          </w:p>
          <w:p w:rsidR="00AA5800" w:rsidRPr="009F32C9" w:rsidRDefault="00AA5800" w:rsidP="002D60CB">
            <w:pPr>
              <w:pStyle w:val="TAL"/>
              <w:keepNext w:val="0"/>
              <w:keepLines w:val="0"/>
              <w:widowControl w:val="0"/>
              <w:jc w:val="center"/>
              <w:rPr>
                <w:sz w:val="16"/>
                <w:szCs w:val="16"/>
                <w:rPrChange w:id="30782" w:author="CR#0252r1" w:date="2020-04-07T04:24:00Z">
                  <w:rPr>
                    <w:sz w:val="16"/>
                    <w:szCs w:val="16"/>
                  </w:rPr>
                </w:rPrChange>
              </w:rPr>
            </w:pPr>
            <w:r w:rsidRPr="009F32C9">
              <w:rPr>
                <w:sz w:val="16"/>
                <w:szCs w:val="16"/>
                <w:rPrChange w:id="30783" w:author="CR#0252r1" w:date="2020-04-07T04:24:00Z">
                  <w:rPr>
                    <w:sz w:val="16"/>
                    <w:szCs w:val="16"/>
                  </w:rPr>
                </w:rPrChange>
              </w:rPr>
              <w:t>(reserved)</w:t>
            </w:r>
          </w:p>
        </w:tc>
        <w:tc>
          <w:tcPr>
            <w:tcW w:w="992" w:type="dxa"/>
          </w:tcPr>
          <w:p w:rsidR="00AA5800" w:rsidRPr="009F32C9" w:rsidRDefault="00354C05" w:rsidP="002D60CB">
            <w:pPr>
              <w:pStyle w:val="TAL"/>
              <w:keepNext w:val="0"/>
              <w:keepLines w:val="0"/>
              <w:widowControl w:val="0"/>
              <w:jc w:val="center"/>
              <w:rPr>
                <w:sz w:val="16"/>
                <w:szCs w:val="16"/>
                <w:rPrChange w:id="30784" w:author="CR#0252r1" w:date="2020-04-07T04:24:00Z">
                  <w:rPr>
                    <w:sz w:val="16"/>
                    <w:szCs w:val="16"/>
                  </w:rPr>
                </w:rPrChange>
              </w:rPr>
            </w:pPr>
            <w:r w:rsidRPr="009F32C9">
              <w:rPr>
                <w:sz w:val="16"/>
                <w:szCs w:val="16"/>
                <w:rPrChange w:id="30785" w:author="CR#0252r1" w:date="2020-04-07T04:24:00Z">
                  <w:rPr>
                    <w:sz w:val="16"/>
                    <w:szCs w:val="16"/>
                  </w:rPr>
                </w:rPrChange>
              </w:rPr>
              <w:t>'</w:t>
            </w:r>
            <w:r w:rsidR="00AA5800" w:rsidRPr="009F32C9">
              <w:rPr>
                <w:sz w:val="16"/>
                <w:szCs w:val="16"/>
                <w:rPrChange w:id="30786" w:author="CR#0252r1" w:date="2020-04-07T04:24:00Z">
                  <w:rPr>
                    <w:sz w:val="16"/>
                    <w:szCs w:val="16"/>
                  </w:rPr>
                </w:rPrChange>
              </w:rPr>
              <w:t>0</w:t>
            </w:r>
            <w:r w:rsidRPr="009F32C9">
              <w:rPr>
                <w:sz w:val="16"/>
                <w:szCs w:val="16"/>
                <w:rPrChange w:id="30787" w:author="CR#0252r1" w:date="2020-04-07T04:24:00Z">
                  <w:rPr>
                    <w:sz w:val="16"/>
                    <w:szCs w:val="16"/>
                  </w:rPr>
                </w:rPrChange>
              </w:rPr>
              <w:t>'</w:t>
            </w:r>
          </w:p>
          <w:p w:rsidR="00AA5800" w:rsidRPr="009F32C9" w:rsidRDefault="00AA5800" w:rsidP="002D60CB">
            <w:pPr>
              <w:pStyle w:val="TAL"/>
              <w:keepNext w:val="0"/>
              <w:keepLines w:val="0"/>
              <w:widowControl w:val="0"/>
              <w:jc w:val="center"/>
              <w:rPr>
                <w:sz w:val="16"/>
                <w:szCs w:val="16"/>
                <w:rPrChange w:id="30788" w:author="CR#0252r1" w:date="2020-04-07T04:24:00Z">
                  <w:rPr>
                    <w:sz w:val="16"/>
                    <w:szCs w:val="16"/>
                  </w:rPr>
                </w:rPrChange>
              </w:rPr>
            </w:pPr>
            <w:r w:rsidRPr="009F32C9">
              <w:rPr>
                <w:sz w:val="16"/>
                <w:szCs w:val="16"/>
                <w:rPrChange w:id="30789" w:author="CR#0252r1" w:date="2020-04-07T04:24:00Z">
                  <w:rPr>
                    <w:sz w:val="16"/>
                    <w:szCs w:val="16"/>
                  </w:rPr>
                </w:rPrChange>
              </w:rPr>
              <w:t>(reserved)</w:t>
            </w:r>
          </w:p>
        </w:tc>
        <w:tc>
          <w:tcPr>
            <w:tcW w:w="992" w:type="dxa"/>
          </w:tcPr>
          <w:p w:rsidR="00AA5800" w:rsidRPr="009F32C9" w:rsidRDefault="00354C05" w:rsidP="002D60CB">
            <w:pPr>
              <w:pStyle w:val="TAL"/>
              <w:keepNext w:val="0"/>
              <w:keepLines w:val="0"/>
              <w:widowControl w:val="0"/>
              <w:jc w:val="center"/>
              <w:rPr>
                <w:sz w:val="16"/>
                <w:szCs w:val="16"/>
                <w:rPrChange w:id="30790" w:author="CR#0252r1" w:date="2020-04-07T04:24:00Z">
                  <w:rPr>
                    <w:sz w:val="16"/>
                    <w:szCs w:val="16"/>
                  </w:rPr>
                </w:rPrChange>
              </w:rPr>
            </w:pPr>
            <w:r w:rsidRPr="009F32C9">
              <w:rPr>
                <w:sz w:val="16"/>
                <w:szCs w:val="16"/>
                <w:rPrChange w:id="30791" w:author="CR#0252r1" w:date="2020-04-07T04:24:00Z">
                  <w:rPr>
                    <w:sz w:val="16"/>
                    <w:szCs w:val="16"/>
                  </w:rPr>
                </w:rPrChange>
              </w:rPr>
              <w:t>'</w:t>
            </w:r>
            <w:r w:rsidR="00AA5800" w:rsidRPr="009F32C9">
              <w:rPr>
                <w:sz w:val="16"/>
                <w:szCs w:val="16"/>
                <w:rPrChange w:id="30792" w:author="CR#0252r1" w:date="2020-04-07T04:24:00Z">
                  <w:rPr>
                    <w:sz w:val="16"/>
                    <w:szCs w:val="16"/>
                  </w:rPr>
                </w:rPrChange>
              </w:rPr>
              <w:t>0</w:t>
            </w:r>
            <w:r w:rsidRPr="009F32C9">
              <w:rPr>
                <w:sz w:val="16"/>
                <w:szCs w:val="16"/>
                <w:rPrChange w:id="30793" w:author="CR#0252r1" w:date="2020-04-07T04:24:00Z">
                  <w:rPr>
                    <w:sz w:val="16"/>
                    <w:szCs w:val="16"/>
                  </w:rPr>
                </w:rPrChange>
              </w:rPr>
              <w:t>'</w:t>
            </w:r>
          </w:p>
          <w:p w:rsidR="00AA5800" w:rsidRPr="009F32C9" w:rsidRDefault="00AA5800" w:rsidP="002D60CB">
            <w:pPr>
              <w:pStyle w:val="TAL"/>
              <w:keepNext w:val="0"/>
              <w:keepLines w:val="0"/>
              <w:widowControl w:val="0"/>
              <w:jc w:val="center"/>
              <w:rPr>
                <w:sz w:val="16"/>
                <w:szCs w:val="16"/>
                <w:rPrChange w:id="30794" w:author="CR#0252r1" w:date="2020-04-07T04:24:00Z">
                  <w:rPr>
                    <w:sz w:val="16"/>
                    <w:szCs w:val="16"/>
                  </w:rPr>
                </w:rPrChange>
              </w:rPr>
            </w:pPr>
            <w:r w:rsidRPr="009F32C9">
              <w:rPr>
                <w:sz w:val="16"/>
                <w:szCs w:val="16"/>
                <w:rPrChange w:id="30795" w:author="CR#0252r1" w:date="2020-04-07T04:24:00Z">
                  <w:rPr>
                    <w:sz w:val="16"/>
                    <w:szCs w:val="16"/>
                  </w:rPr>
                </w:rPrChange>
              </w:rPr>
              <w:t>(reserved)</w:t>
            </w:r>
          </w:p>
        </w:tc>
        <w:tc>
          <w:tcPr>
            <w:tcW w:w="993" w:type="dxa"/>
          </w:tcPr>
          <w:p w:rsidR="00AA5800" w:rsidRPr="009F32C9" w:rsidRDefault="00354C05" w:rsidP="002D60CB">
            <w:pPr>
              <w:pStyle w:val="TAL"/>
              <w:keepNext w:val="0"/>
              <w:keepLines w:val="0"/>
              <w:widowControl w:val="0"/>
              <w:jc w:val="center"/>
              <w:rPr>
                <w:sz w:val="16"/>
                <w:szCs w:val="16"/>
                <w:rPrChange w:id="30796" w:author="CR#0252r1" w:date="2020-04-07T04:24:00Z">
                  <w:rPr>
                    <w:sz w:val="16"/>
                    <w:szCs w:val="16"/>
                  </w:rPr>
                </w:rPrChange>
              </w:rPr>
            </w:pPr>
            <w:r w:rsidRPr="009F32C9">
              <w:rPr>
                <w:sz w:val="16"/>
                <w:szCs w:val="16"/>
                <w:rPrChange w:id="30797" w:author="CR#0252r1" w:date="2020-04-07T04:24:00Z">
                  <w:rPr>
                    <w:sz w:val="16"/>
                    <w:szCs w:val="16"/>
                  </w:rPr>
                </w:rPrChange>
              </w:rPr>
              <w:t>'</w:t>
            </w:r>
            <w:r w:rsidR="00AA5800" w:rsidRPr="009F32C9">
              <w:rPr>
                <w:sz w:val="16"/>
                <w:szCs w:val="16"/>
                <w:rPrChange w:id="30798" w:author="CR#0252r1" w:date="2020-04-07T04:24:00Z">
                  <w:rPr>
                    <w:sz w:val="16"/>
                    <w:szCs w:val="16"/>
                  </w:rPr>
                </w:rPrChange>
              </w:rPr>
              <w:t>0</w:t>
            </w:r>
            <w:r w:rsidRPr="009F32C9">
              <w:rPr>
                <w:sz w:val="16"/>
                <w:szCs w:val="16"/>
                <w:rPrChange w:id="30799" w:author="CR#0252r1" w:date="2020-04-07T04:24:00Z">
                  <w:rPr>
                    <w:sz w:val="16"/>
                    <w:szCs w:val="16"/>
                  </w:rPr>
                </w:rPrChange>
              </w:rPr>
              <w:t>'</w:t>
            </w:r>
          </w:p>
          <w:p w:rsidR="00AA5800" w:rsidRPr="009F32C9" w:rsidRDefault="00AA5800" w:rsidP="002D60CB">
            <w:pPr>
              <w:pStyle w:val="TAL"/>
              <w:keepNext w:val="0"/>
              <w:keepLines w:val="0"/>
              <w:widowControl w:val="0"/>
              <w:jc w:val="center"/>
              <w:rPr>
                <w:sz w:val="16"/>
                <w:szCs w:val="16"/>
                <w:rPrChange w:id="30800" w:author="CR#0252r1" w:date="2020-04-07T04:24:00Z">
                  <w:rPr>
                    <w:sz w:val="16"/>
                    <w:szCs w:val="16"/>
                  </w:rPr>
                </w:rPrChange>
              </w:rPr>
            </w:pPr>
            <w:r w:rsidRPr="009F32C9">
              <w:rPr>
                <w:sz w:val="16"/>
                <w:szCs w:val="16"/>
                <w:rPrChange w:id="30801" w:author="CR#0252r1" w:date="2020-04-07T04:24:00Z">
                  <w:rPr>
                    <w:sz w:val="16"/>
                    <w:szCs w:val="16"/>
                  </w:rPr>
                </w:rPrChange>
              </w:rPr>
              <w:t>(reserved)</w:t>
            </w:r>
          </w:p>
        </w:tc>
      </w:tr>
      <w:tr w:rsidR="009F32C9" w:rsidRPr="009F32C9" w:rsidTr="0040693E">
        <w:trPr>
          <w:jc w:val="center"/>
          <w:ins w:id="30802" w:author="CR#0247r8" w:date="2020-04-07T01:08:00Z"/>
        </w:trPr>
        <w:tc>
          <w:tcPr>
            <w:tcW w:w="1162" w:type="dxa"/>
          </w:tcPr>
          <w:p w:rsidR="00D04D0A" w:rsidRPr="009F32C9" w:rsidRDefault="00D04D0A" w:rsidP="0040693E">
            <w:pPr>
              <w:pStyle w:val="TAL"/>
              <w:keepNext w:val="0"/>
              <w:keepLines w:val="0"/>
              <w:widowControl w:val="0"/>
              <w:rPr>
                <w:ins w:id="30803" w:author="CR#0247r8" w:date="2020-04-07T01:08:00Z"/>
                <w:sz w:val="16"/>
                <w:szCs w:val="16"/>
                <w:rPrChange w:id="30804" w:author="CR#0252r1" w:date="2020-04-07T04:24:00Z">
                  <w:rPr>
                    <w:ins w:id="30805" w:author="CR#0247r8" w:date="2020-04-07T01:08:00Z"/>
                    <w:sz w:val="16"/>
                    <w:szCs w:val="16"/>
                  </w:rPr>
                </w:rPrChange>
              </w:rPr>
            </w:pPr>
            <w:ins w:id="30806" w:author="CR#0247r8" w:date="2020-04-07T01:08:00Z">
              <w:r w:rsidRPr="009F32C9">
                <w:rPr>
                  <w:bCs/>
                  <w:sz w:val="16"/>
                  <w:szCs w:val="16"/>
                  <w:rPrChange w:id="30807" w:author="CR#0252r1" w:date="2020-04-07T04:24:00Z">
                    <w:rPr>
                      <w:bCs/>
                      <w:sz w:val="16"/>
                      <w:szCs w:val="16"/>
                    </w:rPr>
                  </w:rPrChange>
                </w:rPr>
                <w:t>NavIC</w:t>
              </w:r>
            </w:ins>
          </w:p>
        </w:tc>
        <w:tc>
          <w:tcPr>
            <w:tcW w:w="1134" w:type="dxa"/>
          </w:tcPr>
          <w:p w:rsidR="00D04D0A" w:rsidRPr="009F32C9" w:rsidRDefault="00D04D0A" w:rsidP="0040693E">
            <w:pPr>
              <w:pStyle w:val="TAL"/>
              <w:keepNext w:val="0"/>
              <w:keepLines w:val="0"/>
              <w:widowControl w:val="0"/>
              <w:jc w:val="center"/>
              <w:rPr>
                <w:ins w:id="30808" w:author="CR#0247r8" w:date="2020-04-07T01:08:00Z"/>
                <w:sz w:val="16"/>
                <w:szCs w:val="16"/>
                <w:rPrChange w:id="30809" w:author="CR#0252r1" w:date="2020-04-07T04:24:00Z">
                  <w:rPr>
                    <w:ins w:id="30810" w:author="CR#0247r8" w:date="2020-04-07T01:08:00Z"/>
                    <w:sz w:val="16"/>
                    <w:szCs w:val="16"/>
                  </w:rPr>
                </w:rPrChange>
              </w:rPr>
            </w:pPr>
            <w:ins w:id="30811" w:author="CR#0247r8" w:date="2020-04-07T01:08:00Z">
              <w:r w:rsidRPr="009F32C9">
                <w:rPr>
                  <w:bCs/>
                  <w:sz w:val="16"/>
                  <w:szCs w:val="16"/>
                  <w:rPrChange w:id="30812" w:author="CR#0252r1" w:date="2020-04-07T04:24:00Z">
                    <w:rPr>
                      <w:bCs/>
                      <w:sz w:val="16"/>
                      <w:szCs w:val="16"/>
                    </w:rPr>
                  </w:rPrChange>
                </w:rPr>
                <w:t>L5 health</w:t>
              </w:r>
            </w:ins>
          </w:p>
        </w:tc>
        <w:tc>
          <w:tcPr>
            <w:tcW w:w="1134" w:type="dxa"/>
          </w:tcPr>
          <w:p w:rsidR="00D04D0A" w:rsidRPr="009F32C9" w:rsidRDefault="00D04D0A" w:rsidP="0040693E">
            <w:pPr>
              <w:widowControl w:val="0"/>
              <w:spacing w:after="0"/>
              <w:jc w:val="center"/>
              <w:rPr>
                <w:ins w:id="30813" w:author="CR#0247r8" w:date="2020-04-07T01:08:00Z"/>
                <w:rFonts w:ascii="Arial" w:hAnsi="Arial"/>
                <w:bCs/>
                <w:sz w:val="16"/>
                <w:szCs w:val="16"/>
                <w:rPrChange w:id="30814" w:author="CR#0252r1" w:date="2020-04-07T04:24:00Z">
                  <w:rPr>
                    <w:ins w:id="30815" w:author="CR#0247r8" w:date="2020-04-07T01:08:00Z"/>
                    <w:rFonts w:ascii="Arial" w:hAnsi="Arial"/>
                    <w:bCs/>
                    <w:sz w:val="16"/>
                    <w:szCs w:val="16"/>
                  </w:rPr>
                </w:rPrChange>
              </w:rPr>
            </w:pPr>
            <w:ins w:id="30816" w:author="CR#0247r8" w:date="2020-04-07T01:08:00Z">
              <w:r w:rsidRPr="009F32C9">
                <w:rPr>
                  <w:rFonts w:ascii="Arial" w:hAnsi="Arial"/>
                  <w:bCs/>
                  <w:sz w:val="16"/>
                  <w:szCs w:val="16"/>
                  <w:rPrChange w:id="30817" w:author="CR#0252r1" w:date="2020-04-07T04:24:00Z">
                    <w:rPr>
                      <w:rFonts w:ascii="Arial" w:hAnsi="Arial"/>
                      <w:bCs/>
                      <w:sz w:val="16"/>
                      <w:szCs w:val="16"/>
                    </w:rPr>
                  </w:rPrChange>
                </w:rPr>
                <w:t>‘0’</w:t>
              </w:r>
            </w:ins>
          </w:p>
          <w:p w:rsidR="00D04D0A" w:rsidRPr="009F32C9" w:rsidRDefault="00D04D0A" w:rsidP="0040693E">
            <w:pPr>
              <w:pStyle w:val="TAL"/>
              <w:keepNext w:val="0"/>
              <w:keepLines w:val="0"/>
              <w:widowControl w:val="0"/>
              <w:jc w:val="center"/>
              <w:rPr>
                <w:ins w:id="30818" w:author="CR#0247r8" w:date="2020-04-07T01:08:00Z"/>
                <w:sz w:val="16"/>
                <w:szCs w:val="16"/>
                <w:rPrChange w:id="30819" w:author="CR#0252r1" w:date="2020-04-07T04:24:00Z">
                  <w:rPr>
                    <w:ins w:id="30820" w:author="CR#0247r8" w:date="2020-04-07T01:08:00Z"/>
                    <w:sz w:val="16"/>
                    <w:szCs w:val="16"/>
                  </w:rPr>
                </w:rPrChange>
              </w:rPr>
            </w:pPr>
            <w:ins w:id="30821" w:author="CR#0247r8" w:date="2020-04-07T01:08:00Z">
              <w:r w:rsidRPr="009F32C9">
                <w:rPr>
                  <w:bCs/>
                  <w:sz w:val="16"/>
                  <w:szCs w:val="16"/>
                  <w:rPrChange w:id="30822" w:author="CR#0252r1" w:date="2020-04-07T04:24:00Z">
                    <w:rPr>
                      <w:bCs/>
                      <w:sz w:val="16"/>
                      <w:szCs w:val="16"/>
                    </w:rPr>
                  </w:rPrChange>
                </w:rPr>
                <w:t>(reserved)</w:t>
              </w:r>
            </w:ins>
          </w:p>
        </w:tc>
        <w:tc>
          <w:tcPr>
            <w:tcW w:w="992" w:type="dxa"/>
          </w:tcPr>
          <w:p w:rsidR="00D04D0A" w:rsidRPr="009F32C9" w:rsidRDefault="00D04D0A" w:rsidP="0040693E">
            <w:pPr>
              <w:widowControl w:val="0"/>
              <w:spacing w:after="0"/>
              <w:jc w:val="center"/>
              <w:rPr>
                <w:ins w:id="30823" w:author="CR#0247r8" w:date="2020-04-07T01:08:00Z"/>
                <w:rFonts w:ascii="Arial" w:hAnsi="Arial"/>
                <w:bCs/>
                <w:sz w:val="16"/>
                <w:szCs w:val="16"/>
                <w:rPrChange w:id="30824" w:author="CR#0252r1" w:date="2020-04-07T04:24:00Z">
                  <w:rPr>
                    <w:ins w:id="30825" w:author="CR#0247r8" w:date="2020-04-07T01:08:00Z"/>
                    <w:rFonts w:ascii="Arial" w:hAnsi="Arial"/>
                    <w:bCs/>
                    <w:sz w:val="16"/>
                    <w:szCs w:val="16"/>
                  </w:rPr>
                </w:rPrChange>
              </w:rPr>
            </w:pPr>
            <w:ins w:id="30826" w:author="CR#0247r8" w:date="2020-04-07T01:08:00Z">
              <w:r w:rsidRPr="009F32C9">
                <w:rPr>
                  <w:rFonts w:ascii="Arial" w:hAnsi="Arial"/>
                  <w:bCs/>
                  <w:sz w:val="16"/>
                  <w:szCs w:val="16"/>
                  <w:rPrChange w:id="30827" w:author="CR#0252r1" w:date="2020-04-07T04:24:00Z">
                    <w:rPr>
                      <w:rFonts w:ascii="Arial" w:hAnsi="Arial"/>
                      <w:bCs/>
                      <w:sz w:val="16"/>
                      <w:szCs w:val="16"/>
                    </w:rPr>
                  </w:rPrChange>
                </w:rPr>
                <w:t>‘0’</w:t>
              </w:r>
            </w:ins>
          </w:p>
          <w:p w:rsidR="00D04D0A" w:rsidRPr="009F32C9" w:rsidRDefault="00D04D0A" w:rsidP="0040693E">
            <w:pPr>
              <w:pStyle w:val="TAL"/>
              <w:keepNext w:val="0"/>
              <w:keepLines w:val="0"/>
              <w:widowControl w:val="0"/>
              <w:jc w:val="center"/>
              <w:rPr>
                <w:ins w:id="30828" w:author="CR#0247r8" w:date="2020-04-07T01:08:00Z"/>
                <w:sz w:val="16"/>
                <w:szCs w:val="16"/>
                <w:rPrChange w:id="30829" w:author="CR#0252r1" w:date="2020-04-07T04:24:00Z">
                  <w:rPr>
                    <w:ins w:id="30830" w:author="CR#0247r8" w:date="2020-04-07T01:08:00Z"/>
                    <w:sz w:val="16"/>
                    <w:szCs w:val="16"/>
                  </w:rPr>
                </w:rPrChange>
              </w:rPr>
            </w:pPr>
            <w:ins w:id="30831" w:author="CR#0247r8" w:date="2020-04-07T01:08:00Z">
              <w:r w:rsidRPr="009F32C9">
                <w:rPr>
                  <w:bCs/>
                  <w:sz w:val="16"/>
                  <w:szCs w:val="16"/>
                  <w:rPrChange w:id="30832" w:author="CR#0252r1" w:date="2020-04-07T04:24:00Z">
                    <w:rPr>
                      <w:bCs/>
                      <w:sz w:val="16"/>
                      <w:szCs w:val="16"/>
                    </w:rPr>
                  </w:rPrChange>
                </w:rPr>
                <w:t>(reserved)</w:t>
              </w:r>
            </w:ins>
          </w:p>
        </w:tc>
        <w:tc>
          <w:tcPr>
            <w:tcW w:w="993" w:type="dxa"/>
          </w:tcPr>
          <w:p w:rsidR="00D04D0A" w:rsidRPr="009F32C9" w:rsidRDefault="00D04D0A" w:rsidP="0040693E">
            <w:pPr>
              <w:widowControl w:val="0"/>
              <w:spacing w:after="0"/>
              <w:jc w:val="center"/>
              <w:rPr>
                <w:ins w:id="30833" w:author="CR#0247r8" w:date="2020-04-07T01:08:00Z"/>
                <w:rFonts w:ascii="Arial" w:hAnsi="Arial"/>
                <w:bCs/>
                <w:sz w:val="16"/>
                <w:szCs w:val="16"/>
                <w:rPrChange w:id="30834" w:author="CR#0252r1" w:date="2020-04-07T04:24:00Z">
                  <w:rPr>
                    <w:ins w:id="30835" w:author="CR#0247r8" w:date="2020-04-07T01:08:00Z"/>
                    <w:rFonts w:ascii="Arial" w:hAnsi="Arial"/>
                    <w:bCs/>
                    <w:sz w:val="16"/>
                    <w:szCs w:val="16"/>
                  </w:rPr>
                </w:rPrChange>
              </w:rPr>
            </w:pPr>
            <w:ins w:id="30836" w:author="CR#0247r8" w:date="2020-04-07T01:08:00Z">
              <w:r w:rsidRPr="009F32C9">
                <w:rPr>
                  <w:rFonts w:ascii="Arial" w:hAnsi="Arial"/>
                  <w:bCs/>
                  <w:sz w:val="16"/>
                  <w:szCs w:val="16"/>
                  <w:rPrChange w:id="30837" w:author="CR#0252r1" w:date="2020-04-07T04:24:00Z">
                    <w:rPr>
                      <w:rFonts w:ascii="Arial" w:hAnsi="Arial"/>
                      <w:bCs/>
                      <w:sz w:val="16"/>
                      <w:szCs w:val="16"/>
                    </w:rPr>
                  </w:rPrChange>
                </w:rPr>
                <w:t>‘0’</w:t>
              </w:r>
            </w:ins>
          </w:p>
          <w:p w:rsidR="00D04D0A" w:rsidRPr="009F32C9" w:rsidRDefault="00D04D0A" w:rsidP="0040693E">
            <w:pPr>
              <w:pStyle w:val="TAL"/>
              <w:keepNext w:val="0"/>
              <w:keepLines w:val="0"/>
              <w:widowControl w:val="0"/>
              <w:jc w:val="center"/>
              <w:rPr>
                <w:ins w:id="30838" w:author="CR#0247r8" w:date="2020-04-07T01:08:00Z"/>
                <w:sz w:val="16"/>
                <w:szCs w:val="16"/>
                <w:rPrChange w:id="30839" w:author="CR#0252r1" w:date="2020-04-07T04:24:00Z">
                  <w:rPr>
                    <w:ins w:id="30840" w:author="CR#0247r8" w:date="2020-04-07T01:08:00Z"/>
                    <w:sz w:val="16"/>
                    <w:szCs w:val="16"/>
                  </w:rPr>
                </w:rPrChange>
              </w:rPr>
            </w:pPr>
            <w:ins w:id="30841" w:author="CR#0247r8" w:date="2020-04-07T01:08:00Z">
              <w:r w:rsidRPr="009F32C9">
                <w:rPr>
                  <w:bCs/>
                  <w:sz w:val="16"/>
                  <w:szCs w:val="16"/>
                  <w:rPrChange w:id="30842" w:author="CR#0252r1" w:date="2020-04-07T04:24:00Z">
                    <w:rPr>
                      <w:bCs/>
                      <w:sz w:val="16"/>
                      <w:szCs w:val="16"/>
                    </w:rPr>
                  </w:rPrChange>
                </w:rPr>
                <w:t>(reserved)</w:t>
              </w:r>
            </w:ins>
          </w:p>
        </w:tc>
        <w:tc>
          <w:tcPr>
            <w:tcW w:w="993" w:type="dxa"/>
          </w:tcPr>
          <w:p w:rsidR="00D04D0A" w:rsidRPr="009F32C9" w:rsidRDefault="00D04D0A" w:rsidP="0040693E">
            <w:pPr>
              <w:widowControl w:val="0"/>
              <w:spacing w:after="0"/>
              <w:jc w:val="center"/>
              <w:rPr>
                <w:ins w:id="30843" w:author="CR#0247r8" w:date="2020-04-07T01:08:00Z"/>
                <w:rFonts w:ascii="Arial" w:hAnsi="Arial"/>
                <w:bCs/>
                <w:sz w:val="16"/>
                <w:szCs w:val="16"/>
                <w:rPrChange w:id="30844" w:author="CR#0252r1" w:date="2020-04-07T04:24:00Z">
                  <w:rPr>
                    <w:ins w:id="30845" w:author="CR#0247r8" w:date="2020-04-07T01:08:00Z"/>
                    <w:rFonts w:ascii="Arial" w:hAnsi="Arial"/>
                    <w:bCs/>
                    <w:sz w:val="16"/>
                    <w:szCs w:val="16"/>
                  </w:rPr>
                </w:rPrChange>
              </w:rPr>
            </w:pPr>
            <w:ins w:id="30846" w:author="CR#0247r8" w:date="2020-04-07T01:08:00Z">
              <w:r w:rsidRPr="009F32C9">
                <w:rPr>
                  <w:rFonts w:ascii="Arial" w:hAnsi="Arial"/>
                  <w:bCs/>
                  <w:sz w:val="16"/>
                  <w:szCs w:val="16"/>
                  <w:rPrChange w:id="30847" w:author="CR#0252r1" w:date="2020-04-07T04:24:00Z">
                    <w:rPr>
                      <w:rFonts w:ascii="Arial" w:hAnsi="Arial"/>
                      <w:bCs/>
                      <w:sz w:val="16"/>
                      <w:szCs w:val="16"/>
                    </w:rPr>
                  </w:rPrChange>
                </w:rPr>
                <w:t>‘0’</w:t>
              </w:r>
            </w:ins>
          </w:p>
          <w:p w:rsidR="00D04D0A" w:rsidRPr="009F32C9" w:rsidRDefault="00D04D0A" w:rsidP="0040693E">
            <w:pPr>
              <w:pStyle w:val="TAL"/>
              <w:keepNext w:val="0"/>
              <w:keepLines w:val="0"/>
              <w:widowControl w:val="0"/>
              <w:jc w:val="center"/>
              <w:rPr>
                <w:ins w:id="30848" w:author="CR#0247r8" w:date="2020-04-07T01:08:00Z"/>
                <w:sz w:val="16"/>
                <w:szCs w:val="16"/>
                <w:rPrChange w:id="30849" w:author="CR#0252r1" w:date="2020-04-07T04:24:00Z">
                  <w:rPr>
                    <w:ins w:id="30850" w:author="CR#0247r8" w:date="2020-04-07T01:08:00Z"/>
                    <w:sz w:val="16"/>
                    <w:szCs w:val="16"/>
                  </w:rPr>
                </w:rPrChange>
              </w:rPr>
            </w:pPr>
            <w:ins w:id="30851" w:author="CR#0247r8" w:date="2020-04-07T01:08:00Z">
              <w:r w:rsidRPr="009F32C9">
                <w:rPr>
                  <w:bCs/>
                  <w:sz w:val="16"/>
                  <w:szCs w:val="16"/>
                  <w:rPrChange w:id="30852" w:author="CR#0252r1" w:date="2020-04-07T04:24:00Z">
                    <w:rPr>
                      <w:bCs/>
                      <w:sz w:val="16"/>
                      <w:szCs w:val="16"/>
                    </w:rPr>
                  </w:rPrChange>
                </w:rPr>
                <w:t>(reserved)</w:t>
              </w:r>
            </w:ins>
          </w:p>
        </w:tc>
        <w:tc>
          <w:tcPr>
            <w:tcW w:w="992" w:type="dxa"/>
          </w:tcPr>
          <w:p w:rsidR="00D04D0A" w:rsidRPr="009F32C9" w:rsidRDefault="00D04D0A" w:rsidP="0040693E">
            <w:pPr>
              <w:widowControl w:val="0"/>
              <w:spacing w:after="0"/>
              <w:jc w:val="center"/>
              <w:rPr>
                <w:ins w:id="30853" w:author="CR#0247r8" w:date="2020-04-07T01:08:00Z"/>
                <w:rFonts w:ascii="Arial" w:hAnsi="Arial"/>
                <w:bCs/>
                <w:sz w:val="16"/>
                <w:szCs w:val="16"/>
                <w:rPrChange w:id="30854" w:author="CR#0252r1" w:date="2020-04-07T04:24:00Z">
                  <w:rPr>
                    <w:ins w:id="30855" w:author="CR#0247r8" w:date="2020-04-07T01:08:00Z"/>
                    <w:rFonts w:ascii="Arial" w:hAnsi="Arial"/>
                    <w:bCs/>
                    <w:sz w:val="16"/>
                    <w:szCs w:val="16"/>
                  </w:rPr>
                </w:rPrChange>
              </w:rPr>
            </w:pPr>
            <w:ins w:id="30856" w:author="CR#0247r8" w:date="2020-04-07T01:08:00Z">
              <w:r w:rsidRPr="009F32C9">
                <w:rPr>
                  <w:rFonts w:ascii="Arial" w:hAnsi="Arial"/>
                  <w:bCs/>
                  <w:sz w:val="16"/>
                  <w:szCs w:val="16"/>
                  <w:rPrChange w:id="30857" w:author="CR#0252r1" w:date="2020-04-07T04:24:00Z">
                    <w:rPr>
                      <w:rFonts w:ascii="Arial" w:hAnsi="Arial"/>
                      <w:bCs/>
                      <w:sz w:val="16"/>
                      <w:szCs w:val="16"/>
                    </w:rPr>
                  </w:rPrChange>
                </w:rPr>
                <w:t>‘0’</w:t>
              </w:r>
            </w:ins>
          </w:p>
          <w:p w:rsidR="00D04D0A" w:rsidRPr="009F32C9" w:rsidRDefault="00D04D0A" w:rsidP="0040693E">
            <w:pPr>
              <w:pStyle w:val="TAL"/>
              <w:keepNext w:val="0"/>
              <w:keepLines w:val="0"/>
              <w:widowControl w:val="0"/>
              <w:jc w:val="center"/>
              <w:rPr>
                <w:ins w:id="30858" w:author="CR#0247r8" w:date="2020-04-07T01:08:00Z"/>
                <w:sz w:val="16"/>
                <w:szCs w:val="16"/>
                <w:rPrChange w:id="30859" w:author="CR#0252r1" w:date="2020-04-07T04:24:00Z">
                  <w:rPr>
                    <w:ins w:id="30860" w:author="CR#0247r8" w:date="2020-04-07T01:08:00Z"/>
                    <w:sz w:val="16"/>
                    <w:szCs w:val="16"/>
                  </w:rPr>
                </w:rPrChange>
              </w:rPr>
            </w:pPr>
            <w:ins w:id="30861" w:author="CR#0247r8" w:date="2020-04-07T01:08:00Z">
              <w:r w:rsidRPr="009F32C9">
                <w:rPr>
                  <w:bCs/>
                  <w:sz w:val="16"/>
                  <w:szCs w:val="16"/>
                  <w:rPrChange w:id="30862" w:author="CR#0252r1" w:date="2020-04-07T04:24:00Z">
                    <w:rPr>
                      <w:bCs/>
                      <w:sz w:val="16"/>
                      <w:szCs w:val="16"/>
                    </w:rPr>
                  </w:rPrChange>
                </w:rPr>
                <w:t>(reserved)</w:t>
              </w:r>
            </w:ins>
          </w:p>
        </w:tc>
        <w:tc>
          <w:tcPr>
            <w:tcW w:w="992" w:type="dxa"/>
          </w:tcPr>
          <w:p w:rsidR="00D04D0A" w:rsidRPr="009F32C9" w:rsidRDefault="00D04D0A" w:rsidP="0040693E">
            <w:pPr>
              <w:widowControl w:val="0"/>
              <w:spacing w:after="0"/>
              <w:jc w:val="center"/>
              <w:rPr>
                <w:ins w:id="30863" w:author="CR#0247r8" w:date="2020-04-07T01:08:00Z"/>
                <w:rFonts w:ascii="Arial" w:hAnsi="Arial"/>
                <w:bCs/>
                <w:sz w:val="16"/>
                <w:szCs w:val="16"/>
                <w:rPrChange w:id="30864" w:author="CR#0252r1" w:date="2020-04-07T04:24:00Z">
                  <w:rPr>
                    <w:ins w:id="30865" w:author="CR#0247r8" w:date="2020-04-07T01:08:00Z"/>
                    <w:rFonts w:ascii="Arial" w:hAnsi="Arial"/>
                    <w:bCs/>
                    <w:sz w:val="16"/>
                    <w:szCs w:val="16"/>
                  </w:rPr>
                </w:rPrChange>
              </w:rPr>
            </w:pPr>
            <w:ins w:id="30866" w:author="CR#0247r8" w:date="2020-04-07T01:08:00Z">
              <w:r w:rsidRPr="009F32C9">
                <w:rPr>
                  <w:rFonts w:ascii="Arial" w:hAnsi="Arial"/>
                  <w:bCs/>
                  <w:sz w:val="16"/>
                  <w:szCs w:val="16"/>
                  <w:rPrChange w:id="30867" w:author="CR#0252r1" w:date="2020-04-07T04:24:00Z">
                    <w:rPr>
                      <w:rFonts w:ascii="Arial" w:hAnsi="Arial"/>
                      <w:bCs/>
                      <w:sz w:val="16"/>
                      <w:szCs w:val="16"/>
                    </w:rPr>
                  </w:rPrChange>
                </w:rPr>
                <w:t>‘0’</w:t>
              </w:r>
            </w:ins>
          </w:p>
          <w:p w:rsidR="00D04D0A" w:rsidRPr="009F32C9" w:rsidRDefault="00D04D0A" w:rsidP="0040693E">
            <w:pPr>
              <w:pStyle w:val="TAL"/>
              <w:keepNext w:val="0"/>
              <w:keepLines w:val="0"/>
              <w:widowControl w:val="0"/>
              <w:jc w:val="center"/>
              <w:rPr>
                <w:ins w:id="30868" w:author="CR#0247r8" w:date="2020-04-07T01:08:00Z"/>
                <w:sz w:val="16"/>
                <w:szCs w:val="16"/>
                <w:rPrChange w:id="30869" w:author="CR#0252r1" w:date="2020-04-07T04:24:00Z">
                  <w:rPr>
                    <w:ins w:id="30870" w:author="CR#0247r8" w:date="2020-04-07T01:08:00Z"/>
                    <w:sz w:val="16"/>
                    <w:szCs w:val="16"/>
                  </w:rPr>
                </w:rPrChange>
              </w:rPr>
            </w:pPr>
            <w:ins w:id="30871" w:author="CR#0247r8" w:date="2020-04-07T01:08:00Z">
              <w:r w:rsidRPr="009F32C9">
                <w:rPr>
                  <w:bCs/>
                  <w:sz w:val="16"/>
                  <w:szCs w:val="16"/>
                  <w:rPrChange w:id="30872" w:author="CR#0252r1" w:date="2020-04-07T04:24:00Z">
                    <w:rPr>
                      <w:bCs/>
                      <w:sz w:val="16"/>
                      <w:szCs w:val="16"/>
                    </w:rPr>
                  </w:rPrChange>
                </w:rPr>
                <w:t>(reserved)</w:t>
              </w:r>
            </w:ins>
          </w:p>
        </w:tc>
        <w:tc>
          <w:tcPr>
            <w:tcW w:w="993" w:type="dxa"/>
          </w:tcPr>
          <w:p w:rsidR="00D04D0A" w:rsidRPr="009F32C9" w:rsidRDefault="00D04D0A" w:rsidP="0040693E">
            <w:pPr>
              <w:widowControl w:val="0"/>
              <w:spacing w:after="0"/>
              <w:jc w:val="center"/>
              <w:rPr>
                <w:ins w:id="30873" w:author="CR#0247r8" w:date="2020-04-07T01:08:00Z"/>
                <w:rFonts w:ascii="Arial" w:hAnsi="Arial"/>
                <w:bCs/>
                <w:sz w:val="16"/>
                <w:szCs w:val="16"/>
                <w:rPrChange w:id="30874" w:author="CR#0252r1" w:date="2020-04-07T04:24:00Z">
                  <w:rPr>
                    <w:ins w:id="30875" w:author="CR#0247r8" w:date="2020-04-07T01:08:00Z"/>
                    <w:rFonts w:ascii="Arial" w:hAnsi="Arial"/>
                    <w:bCs/>
                    <w:sz w:val="16"/>
                    <w:szCs w:val="16"/>
                  </w:rPr>
                </w:rPrChange>
              </w:rPr>
            </w:pPr>
            <w:ins w:id="30876" w:author="CR#0247r8" w:date="2020-04-07T01:08:00Z">
              <w:r w:rsidRPr="009F32C9">
                <w:rPr>
                  <w:rFonts w:ascii="Arial" w:hAnsi="Arial"/>
                  <w:bCs/>
                  <w:sz w:val="16"/>
                  <w:szCs w:val="16"/>
                  <w:rPrChange w:id="30877" w:author="CR#0252r1" w:date="2020-04-07T04:24:00Z">
                    <w:rPr>
                      <w:rFonts w:ascii="Arial" w:hAnsi="Arial"/>
                      <w:bCs/>
                      <w:sz w:val="16"/>
                      <w:szCs w:val="16"/>
                    </w:rPr>
                  </w:rPrChange>
                </w:rPr>
                <w:t>‘0’</w:t>
              </w:r>
            </w:ins>
          </w:p>
          <w:p w:rsidR="00D04D0A" w:rsidRPr="009F32C9" w:rsidRDefault="00D04D0A" w:rsidP="0040693E">
            <w:pPr>
              <w:pStyle w:val="TAL"/>
              <w:keepNext w:val="0"/>
              <w:keepLines w:val="0"/>
              <w:widowControl w:val="0"/>
              <w:jc w:val="center"/>
              <w:rPr>
                <w:ins w:id="30878" w:author="CR#0247r8" w:date="2020-04-07T01:08:00Z"/>
                <w:sz w:val="16"/>
                <w:szCs w:val="16"/>
                <w:rPrChange w:id="30879" w:author="CR#0252r1" w:date="2020-04-07T04:24:00Z">
                  <w:rPr>
                    <w:ins w:id="30880" w:author="CR#0247r8" w:date="2020-04-07T01:08:00Z"/>
                    <w:sz w:val="16"/>
                    <w:szCs w:val="16"/>
                  </w:rPr>
                </w:rPrChange>
              </w:rPr>
            </w:pPr>
            <w:ins w:id="30881" w:author="CR#0247r8" w:date="2020-04-07T01:08:00Z">
              <w:r w:rsidRPr="009F32C9">
                <w:rPr>
                  <w:bCs/>
                  <w:sz w:val="16"/>
                  <w:szCs w:val="16"/>
                  <w:rPrChange w:id="30882" w:author="CR#0252r1" w:date="2020-04-07T04:24:00Z">
                    <w:rPr>
                      <w:bCs/>
                      <w:sz w:val="16"/>
                      <w:szCs w:val="16"/>
                    </w:rPr>
                  </w:rPrChange>
                </w:rPr>
                <w:t>(reserved)</w:t>
              </w:r>
            </w:ins>
          </w:p>
        </w:tc>
      </w:tr>
      <w:tr w:rsidR="009F32C9" w:rsidRPr="009F32C9" w:rsidDel="00FD7D10" w:rsidTr="0040693E">
        <w:trPr>
          <w:jc w:val="center"/>
          <w:ins w:id="30883" w:author="CR#0248r1" w:date="2020-04-07T02:11:00Z"/>
        </w:trPr>
        <w:tc>
          <w:tcPr>
            <w:tcW w:w="1162" w:type="dxa"/>
          </w:tcPr>
          <w:p w:rsidR="00D04D0A" w:rsidRPr="009F32C9" w:rsidRDefault="00D04D0A" w:rsidP="0040693E">
            <w:pPr>
              <w:pStyle w:val="TAL"/>
              <w:keepNext w:val="0"/>
              <w:keepLines w:val="0"/>
              <w:widowControl w:val="0"/>
              <w:rPr>
                <w:ins w:id="30884" w:author="CR#0248r1" w:date="2020-04-07T02:11:00Z"/>
                <w:rFonts w:eastAsia="DengXian"/>
                <w:sz w:val="16"/>
                <w:szCs w:val="16"/>
                <w:lang w:eastAsia="zh-CN"/>
                <w:rPrChange w:id="30885" w:author="CR#0252r1" w:date="2020-04-07T04:24:00Z">
                  <w:rPr>
                    <w:ins w:id="30886" w:author="CR#0248r1" w:date="2020-04-07T02:11:00Z"/>
                    <w:rFonts w:eastAsia="DengXian"/>
                    <w:sz w:val="16"/>
                    <w:szCs w:val="16"/>
                    <w:lang w:eastAsia="zh-CN"/>
                  </w:rPr>
                </w:rPrChange>
              </w:rPr>
            </w:pPr>
            <w:ins w:id="30887" w:author="CR#0248r1" w:date="2020-04-07T02:11:00Z">
              <w:r w:rsidRPr="009F32C9">
                <w:rPr>
                  <w:rFonts w:eastAsia="DengXian" w:hint="eastAsia"/>
                  <w:sz w:val="16"/>
                  <w:szCs w:val="16"/>
                  <w:lang w:eastAsia="zh-CN"/>
                  <w:rPrChange w:id="30888" w:author="CR#0252r1" w:date="2020-04-07T04:24:00Z">
                    <w:rPr>
                      <w:rFonts w:eastAsia="DengXian" w:hint="eastAsia"/>
                      <w:sz w:val="16"/>
                      <w:szCs w:val="16"/>
                      <w:lang w:eastAsia="zh-CN"/>
                    </w:rPr>
                  </w:rPrChange>
                </w:rPr>
                <w:t>BDS B1C</w:t>
              </w:r>
              <w:r w:rsidRPr="009F32C9">
                <w:rPr>
                  <w:rFonts w:eastAsia="DengXian" w:hint="eastAsia"/>
                  <w:sz w:val="16"/>
                  <w:szCs w:val="16"/>
                  <w:vertAlign w:val="superscript"/>
                  <w:lang w:eastAsia="zh-CN"/>
                  <w:rPrChange w:id="30889" w:author="CR#0252r1" w:date="2020-04-07T04:24:00Z">
                    <w:rPr>
                      <w:rFonts w:eastAsia="DengXian" w:hint="eastAsia"/>
                      <w:sz w:val="16"/>
                      <w:szCs w:val="16"/>
                      <w:vertAlign w:val="superscript"/>
                      <w:lang w:eastAsia="zh-CN"/>
                    </w:rPr>
                  </w:rPrChange>
                </w:rPr>
                <w:t>(7)</w:t>
              </w:r>
            </w:ins>
          </w:p>
          <w:p w:rsidR="00D04D0A" w:rsidRPr="009F32C9" w:rsidRDefault="00D04D0A" w:rsidP="0040693E">
            <w:pPr>
              <w:pStyle w:val="TAL"/>
              <w:keepNext w:val="0"/>
              <w:keepLines w:val="0"/>
              <w:widowControl w:val="0"/>
              <w:rPr>
                <w:ins w:id="30890" w:author="CR#0248r1" w:date="2020-04-07T02:11:00Z"/>
                <w:rFonts w:eastAsia="DengXian"/>
                <w:sz w:val="16"/>
                <w:szCs w:val="16"/>
                <w:lang w:eastAsia="zh-CN"/>
                <w:rPrChange w:id="30891" w:author="CR#0252r1" w:date="2020-04-07T04:24:00Z">
                  <w:rPr>
                    <w:ins w:id="30892" w:author="CR#0248r1" w:date="2020-04-07T02:11:00Z"/>
                    <w:rFonts w:eastAsia="DengXian"/>
                    <w:sz w:val="16"/>
                    <w:szCs w:val="16"/>
                    <w:lang w:eastAsia="zh-CN"/>
                  </w:rPr>
                </w:rPrChange>
              </w:rPr>
            </w:pPr>
            <w:ins w:id="30893" w:author="CR#0248r1" w:date="2020-04-07T02:45:00Z">
              <w:r w:rsidRPr="009F32C9">
                <w:rPr>
                  <w:rFonts w:eastAsia="DengXian" w:hint="eastAsia"/>
                  <w:sz w:val="16"/>
                  <w:szCs w:val="16"/>
                  <w:lang w:eastAsia="zh-CN"/>
                  <w:rPrChange w:id="30894" w:author="CR#0252r1" w:date="2020-04-07T04:24:00Z">
                    <w:rPr>
                      <w:rFonts w:eastAsia="DengXian" w:hint="eastAsia"/>
                      <w:sz w:val="16"/>
                      <w:szCs w:val="16"/>
                      <w:lang w:eastAsia="zh-CN"/>
                    </w:rPr>
                  </w:rPrChange>
                </w:rPr>
                <w:t>[39]</w:t>
              </w:r>
            </w:ins>
          </w:p>
        </w:tc>
        <w:tc>
          <w:tcPr>
            <w:tcW w:w="1134" w:type="dxa"/>
          </w:tcPr>
          <w:p w:rsidR="00D04D0A" w:rsidRPr="009F32C9" w:rsidRDefault="00D04D0A" w:rsidP="0040693E">
            <w:pPr>
              <w:pStyle w:val="TAL"/>
              <w:keepNext w:val="0"/>
              <w:keepLines w:val="0"/>
              <w:widowControl w:val="0"/>
              <w:jc w:val="center"/>
              <w:rPr>
                <w:ins w:id="30895" w:author="CR#0248r1" w:date="2020-04-07T02:11:00Z"/>
                <w:sz w:val="16"/>
                <w:szCs w:val="16"/>
                <w:rPrChange w:id="30896" w:author="CR#0252r1" w:date="2020-04-07T04:24:00Z">
                  <w:rPr>
                    <w:ins w:id="30897" w:author="CR#0248r1" w:date="2020-04-07T02:11:00Z"/>
                    <w:sz w:val="16"/>
                    <w:szCs w:val="16"/>
                  </w:rPr>
                </w:rPrChange>
              </w:rPr>
            </w:pPr>
            <w:ins w:id="30898" w:author="CR#0248r1" w:date="2020-04-07T02:11:00Z">
              <w:r w:rsidRPr="009F32C9">
                <w:rPr>
                  <w:rFonts w:hint="eastAsia"/>
                  <w:sz w:val="16"/>
                  <w:szCs w:val="16"/>
                  <w:lang w:eastAsia="zh-CN"/>
                  <w:rPrChange w:id="30899" w:author="CR#0252r1" w:date="2020-04-07T04:24:00Z">
                    <w:rPr>
                      <w:rFonts w:hint="eastAsia"/>
                      <w:sz w:val="16"/>
                      <w:szCs w:val="16"/>
                      <w:lang w:eastAsia="zh-CN"/>
                    </w:rPr>
                  </w:rPrChange>
                </w:rPr>
                <w:t>Sat Clock</w:t>
              </w:r>
              <w:r w:rsidRPr="009F32C9">
                <w:rPr>
                  <w:sz w:val="16"/>
                  <w:szCs w:val="16"/>
                  <w:rPrChange w:id="30900" w:author="CR#0252r1" w:date="2020-04-07T04:24:00Z">
                    <w:rPr>
                      <w:sz w:val="16"/>
                      <w:szCs w:val="16"/>
                    </w:rPr>
                  </w:rPrChange>
                </w:rPr>
                <w:t xml:space="preserve"> Health </w:t>
              </w:r>
            </w:ins>
            <w:ins w:id="30901" w:author="CR#0248r1" w:date="2020-04-07T02:45:00Z">
              <w:r w:rsidRPr="009F32C9">
                <w:rPr>
                  <w:sz w:val="16"/>
                  <w:szCs w:val="16"/>
                  <w:rPrChange w:id="30902" w:author="CR#0252r1" w:date="2020-04-07T04:24:00Z">
                    <w:rPr>
                      <w:sz w:val="16"/>
                      <w:szCs w:val="16"/>
                    </w:rPr>
                  </w:rPrChange>
                </w:rPr>
                <w:t>[39]</w:t>
              </w:r>
            </w:ins>
          </w:p>
        </w:tc>
        <w:tc>
          <w:tcPr>
            <w:tcW w:w="1134" w:type="dxa"/>
          </w:tcPr>
          <w:p w:rsidR="00D04D0A" w:rsidRPr="009F32C9" w:rsidRDefault="00D04D0A" w:rsidP="0040693E">
            <w:pPr>
              <w:pStyle w:val="TAL"/>
              <w:keepNext w:val="0"/>
              <w:keepLines w:val="0"/>
              <w:widowControl w:val="0"/>
              <w:jc w:val="center"/>
              <w:rPr>
                <w:ins w:id="30903" w:author="CR#0248r1" w:date="2020-04-07T02:11:00Z"/>
                <w:sz w:val="16"/>
                <w:szCs w:val="16"/>
                <w:lang w:eastAsia="zh-CN"/>
                <w:rPrChange w:id="30904" w:author="CR#0252r1" w:date="2020-04-07T04:24:00Z">
                  <w:rPr>
                    <w:ins w:id="30905" w:author="CR#0248r1" w:date="2020-04-07T02:11:00Z"/>
                    <w:sz w:val="16"/>
                    <w:szCs w:val="16"/>
                    <w:lang w:eastAsia="zh-CN"/>
                  </w:rPr>
                </w:rPrChange>
              </w:rPr>
            </w:pPr>
            <w:ins w:id="30906" w:author="CR#0248r1" w:date="2020-04-07T02:11:00Z">
              <w:r w:rsidRPr="009F32C9">
                <w:rPr>
                  <w:rFonts w:hint="eastAsia"/>
                  <w:sz w:val="16"/>
                  <w:szCs w:val="16"/>
                  <w:lang w:eastAsia="zh-CN"/>
                  <w:rPrChange w:id="30907" w:author="CR#0252r1" w:date="2020-04-07T04:24:00Z">
                    <w:rPr>
                      <w:rFonts w:hint="eastAsia"/>
                      <w:sz w:val="16"/>
                      <w:szCs w:val="16"/>
                      <w:lang w:eastAsia="zh-CN"/>
                    </w:rPr>
                  </w:rPrChange>
                </w:rPr>
                <w:t>B1C Health</w:t>
              </w:r>
            </w:ins>
          </w:p>
          <w:p w:rsidR="00D04D0A" w:rsidRPr="009F32C9" w:rsidRDefault="00D04D0A" w:rsidP="0040693E">
            <w:pPr>
              <w:pStyle w:val="TAL"/>
              <w:keepNext w:val="0"/>
              <w:keepLines w:val="0"/>
              <w:widowControl w:val="0"/>
              <w:jc w:val="center"/>
              <w:rPr>
                <w:ins w:id="30908" w:author="CR#0248r1" w:date="2020-04-07T02:11:00Z"/>
                <w:sz w:val="16"/>
                <w:szCs w:val="16"/>
                <w:lang w:eastAsia="zh-CN"/>
                <w:rPrChange w:id="30909" w:author="CR#0252r1" w:date="2020-04-07T04:24:00Z">
                  <w:rPr>
                    <w:ins w:id="30910" w:author="CR#0248r1" w:date="2020-04-07T02:11:00Z"/>
                    <w:sz w:val="16"/>
                    <w:szCs w:val="16"/>
                    <w:lang w:eastAsia="zh-CN"/>
                  </w:rPr>
                </w:rPrChange>
              </w:rPr>
            </w:pPr>
            <w:ins w:id="30911" w:author="CR#0248r1" w:date="2020-04-07T02:45:00Z">
              <w:r w:rsidRPr="009F32C9">
                <w:rPr>
                  <w:rFonts w:hint="eastAsia"/>
                  <w:sz w:val="16"/>
                  <w:szCs w:val="16"/>
                  <w:lang w:eastAsia="zh-CN"/>
                  <w:rPrChange w:id="30912" w:author="CR#0252r1" w:date="2020-04-07T04:24:00Z">
                    <w:rPr>
                      <w:rFonts w:hint="eastAsia"/>
                      <w:sz w:val="16"/>
                      <w:szCs w:val="16"/>
                      <w:lang w:eastAsia="zh-CN"/>
                    </w:rPr>
                  </w:rPrChange>
                </w:rPr>
                <w:t>[39]</w:t>
              </w:r>
            </w:ins>
          </w:p>
        </w:tc>
        <w:tc>
          <w:tcPr>
            <w:tcW w:w="992" w:type="dxa"/>
          </w:tcPr>
          <w:p w:rsidR="00D04D0A" w:rsidRPr="009F32C9" w:rsidRDefault="00D04D0A" w:rsidP="0040693E">
            <w:pPr>
              <w:pStyle w:val="TAL"/>
              <w:keepNext w:val="0"/>
              <w:keepLines w:val="0"/>
              <w:widowControl w:val="0"/>
              <w:jc w:val="center"/>
              <w:rPr>
                <w:ins w:id="30913" w:author="CR#0248r1" w:date="2020-04-07T02:11:00Z"/>
                <w:sz w:val="16"/>
                <w:szCs w:val="16"/>
                <w:rPrChange w:id="30914" w:author="CR#0252r1" w:date="2020-04-07T04:24:00Z">
                  <w:rPr>
                    <w:ins w:id="30915" w:author="CR#0248r1" w:date="2020-04-07T02:11:00Z"/>
                    <w:sz w:val="16"/>
                    <w:szCs w:val="16"/>
                  </w:rPr>
                </w:rPrChange>
              </w:rPr>
            </w:pPr>
            <w:ins w:id="30916" w:author="CR#0248r1" w:date="2020-04-07T02:11:00Z">
              <w:r w:rsidRPr="009F32C9">
                <w:rPr>
                  <w:sz w:val="16"/>
                  <w:szCs w:val="16"/>
                  <w:rPrChange w:id="30917" w:author="CR#0252r1" w:date="2020-04-07T04:24:00Z">
                    <w:rPr>
                      <w:sz w:val="16"/>
                      <w:szCs w:val="16"/>
                    </w:rPr>
                  </w:rPrChange>
                </w:rPr>
                <w:t>'0'</w:t>
              </w:r>
            </w:ins>
          </w:p>
          <w:p w:rsidR="00D04D0A" w:rsidRPr="009F32C9" w:rsidDel="00FD7D10" w:rsidRDefault="00D04D0A" w:rsidP="0040693E">
            <w:pPr>
              <w:pStyle w:val="TAL"/>
              <w:keepNext w:val="0"/>
              <w:keepLines w:val="0"/>
              <w:widowControl w:val="0"/>
              <w:jc w:val="center"/>
              <w:rPr>
                <w:ins w:id="30918" w:author="CR#0248r1" w:date="2020-04-07T02:11:00Z"/>
                <w:sz w:val="16"/>
                <w:szCs w:val="16"/>
                <w:rPrChange w:id="30919" w:author="CR#0252r1" w:date="2020-04-07T04:24:00Z">
                  <w:rPr>
                    <w:ins w:id="30920" w:author="CR#0248r1" w:date="2020-04-07T02:11:00Z"/>
                    <w:sz w:val="16"/>
                    <w:szCs w:val="16"/>
                  </w:rPr>
                </w:rPrChange>
              </w:rPr>
            </w:pPr>
            <w:ins w:id="30921" w:author="CR#0248r1" w:date="2020-04-07T02:11:00Z">
              <w:r w:rsidRPr="009F32C9">
                <w:rPr>
                  <w:sz w:val="16"/>
                  <w:szCs w:val="16"/>
                  <w:rPrChange w:id="30922" w:author="CR#0252r1" w:date="2020-04-07T04:24:00Z">
                    <w:rPr>
                      <w:sz w:val="16"/>
                      <w:szCs w:val="16"/>
                    </w:rPr>
                  </w:rPrChange>
                </w:rPr>
                <w:t>(reserved)</w:t>
              </w:r>
            </w:ins>
          </w:p>
        </w:tc>
        <w:tc>
          <w:tcPr>
            <w:tcW w:w="993" w:type="dxa"/>
          </w:tcPr>
          <w:p w:rsidR="00D04D0A" w:rsidRPr="009F32C9" w:rsidRDefault="00D04D0A" w:rsidP="0040693E">
            <w:pPr>
              <w:pStyle w:val="TAL"/>
              <w:keepNext w:val="0"/>
              <w:keepLines w:val="0"/>
              <w:widowControl w:val="0"/>
              <w:jc w:val="center"/>
              <w:rPr>
                <w:ins w:id="30923" w:author="CR#0248r1" w:date="2020-04-07T02:11:00Z"/>
                <w:sz w:val="16"/>
                <w:szCs w:val="16"/>
                <w:rPrChange w:id="30924" w:author="CR#0252r1" w:date="2020-04-07T04:24:00Z">
                  <w:rPr>
                    <w:ins w:id="30925" w:author="CR#0248r1" w:date="2020-04-07T02:11:00Z"/>
                    <w:sz w:val="16"/>
                    <w:szCs w:val="16"/>
                  </w:rPr>
                </w:rPrChange>
              </w:rPr>
            </w:pPr>
            <w:ins w:id="30926" w:author="CR#0248r1" w:date="2020-04-07T02:11:00Z">
              <w:r w:rsidRPr="009F32C9">
                <w:rPr>
                  <w:sz w:val="16"/>
                  <w:szCs w:val="16"/>
                  <w:rPrChange w:id="30927" w:author="CR#0252r1" w:date="2020-04-07T04:24:00Z">
                    <w:rPr>
                      <w:sz w:val="16"/>
                      <w:szCs w:val="16"/>
                    </w:rPr>
                  </w:rPrChange>
                </w:rPr>
                <w:t>'0'</w:t>
              </w:r>
            </w:ins>
          </w:p>
          <w:p w:rsidR="00D04D0A" w:rsidRPr="009F32C9" w:rsidDel="00FD7D10" w:rsidRDefault="00D04D0A" w:rsidP="0040693E">
            <w:pPr>
              <w:pStyle w:val="TAL"/>
              <w:keepNext w:val="0"/>
              <w:keepLines w:val="0"/>
              <w:widowControl w:val="0"/>
              <w:jc w:val="center"/>
              <w:rPr>
                <w:ins w:id="30928" w:author="CR#0248r1" w:date="2020-04-07T02:11:00Z"/>
                <w:sz w:val="16"/>
                <w:szCs w:val="16"/>
                <w:rPrChange w:id="30929" w:author="CR#0252r1" w:date="2020-04-07T04:24:00Z">
                  <w:rPr>
                    <w:ins w:id="30930" w:author="CR#0248r1" w:date="2020-04-07T02:11:00Z"/>
                    <w:sz w:val="16"/>
                    <w:szCs w:val="16"/>
                  </w:rPr>
                </w:rPrChange>
              </w:rPr>
            </w:pPr>
            <w:ins w:id="30931" w:author="CR#0248r1" w:date="2020-04-07T02:11:00Z">
              <w:r w:rsidRPr="009F32C9">
                <w:rPr>
                  <w:sz w:val="16"/>
                  <w:szCs w:val="16"/>
                  <w:rPrChange w:id="30932" w:author="CR#0252r1" w:date="2020-04-07T04:24:00Z">
                    <w:rPr>
                      <w:sz w:val="16"/>
                      <w:szCs w:val="16"/>
                    </w:rPr>
                  </w:rPrChange>
                </w:rPr>
                <w:t>(reserved)</w:t>
              </w:r>
            </w:ins>
          </w:p>
        </w:tc>
        <w:tc>
          <w:tcPr>
            <w:tcW w:w="993" w:type="dxa"/>
          </w:tcPr>
          <w:p w:rsidR="00D04D0A" w:rsidRPr="009F32C9" w:rsidRDefault="00D04D0A" w:rsidP="0040693E">
            <w:pPr>
              <w:pStyle w:val="TAL"/>
              <w:keepNext w:val="0"/>
              <w:keepLines w:val="0"/>
              <w:widowControl w:val="0"/>
              <w:jc w:val="center"/>
              <w:rPr>
                <w:ins w:id="30933" w:author="CR#0248r1" w:date="2020-04-07T02:11:00Z"/>
                <w:sz w:val="16"/>
                <w:szCs w:val="16"/>
                <w:rPrChange w:id="30934" w:author="CR#0252r1" w:date="2020-04-07T04:24:00Z">
                  <w:rPr>
                    <w:ins w:id="30935" w:author="CR#0248r1" w:date="2020-04-07T02:11:00Z"/>
                    <w:sz w:val="16"/>
                    <w:szCs w:val="16"/>
                  </w:rPr>
                </w:rPrChange>
              </w:rPr>
            </w:pPr>
            <w:ins w:id="30936" w:author="CR#0248r1" w:date="2020-04-07T02:11:00Z">
              <w:r w:rsidRPr="009F32C9">
                <w:rPr>
                  <w:sz w:val="16"/>
                  <w:szCs w:val="16"/>
                  <w:rPrChange w:id="30937" w:author="CR#0252r1" w:date="2020-04-07T04:24:00Z">
                    <w:rPr>
                      <w:sz w:val="16"/>
                      <w:szCs w:val="16"/>
                    </w:rPr>
                  </w:rPrChange>
                </w:rPr>
                <w:t>'0'</w:t>
              </w:r>
            </w:ins>
          </w:p>
          <w:p w:rsidR="00D04D0A" w:rsidRPr="009F32C9" w:rsidDel="00FD7D10" w:rsidRDefault="00D04D0A" w:rsidP="0040693E">
            <w:pPr>
              <w:pStyle w:val="TAL"/>
              <w:keepNext w:val="0"/>
              <w:keepLines w:val="0"/>
              <w:widowControl w:val="0"/>
              <w:jc w:val="center"/>
              <w:rPr>
                <w:ins w:id="30938" w:author="CR#0248r1" w:date="2020-04-07T02:11:00Z"/>
                <w:sz w:val="16"/>
                <w:szCs w:val="16"/>
                <w:rPrChange w:id="30939" w:author="CR#0252r1" w:date="2020-04-07T04:24:00Z">
                  <w:rPr>
                    <w:ins w:id="30940" w:author="CR#0248r1" w:date="2020-04-07T02:11:00Z"/>
                    <w:sz w:val="16"/>
                    <w:szCs w:val="16"/>
                  </w:rPr>
                </w:rPrChange>
              </w:rPr>
            </w:pPr>
            <w:ins w:id="30941" w:author="CR#0248r1" w:date="2020-04-07T02:11:00Z">
              <w:r w:rsidRPr="009F32C9">
                <w:rPr>
                  <w:sz w:val="16"/>
                  <w:szCs w:val="16"/>
                  <w:rPrChange w:id="30942" w:author="CR#0252r1" w:date="2020-04-07T04:24:00Z">
                    <w:rPr>
                      <w:sz w:val="16"/>
                      <w:szCs w:val="16"/>
                    </w:rPr>
                  </w:rPrChange>
                </w:rPr>
                <w:t>(reserved)</w:t>
              </w:r>
            </w:ins>
          </w:p>
        </w:tc>
        <w:tc>
          <w:tcPr>
            <w:tcW w:w="992" w:type="dxa"/>
          </w:tcPr>
          <w:p w:rsidR="00D04D0A" w:rsidRPr="009F32C9" w:rsidRDefault="00D04D0A" w:rsidP="0040693E">
            <w:pPr>
              <w:pStyle w:val="TAL"/>
              <w:keepNext w:val="0"/>
              <w:keepLines w:val="0"/>
              <w:widowControl w:val="0"/>
              <w:jc w:val="center"/>
              <w:rPr>
                <w:ins w:id="30943" w:author="CR#0248r1" w:date="2020-04-07T02:11:00Z"/>
                <w:sz w:val="16"/>
                <w:szCs w:val="16"/>
                <w:rPrChange w:id="30944" w:author="CR#0252r1" w:date="2020-04-07T04:24:00Z">
                  <w:rPr>
                    <w:ins w:id="30945" w:author="CR#0248r1" w:date="2020-04-07T02:11:00Z"/>
                    <w:sz w:val="16"/>
                    <w:szCs w:val="16"/>
                  </w:rPr>
                </w:rPrChange>
              </w:rPr>
            </w:pPr>
            <w:ins w:id="30946" w:author="CR#0248r1" w:date="2020-04-07T02:11:00Z">
              <w:r w:rsidRPr="009F32C9">
                <w:rPr>
                  <w:sz w:val="16"/>
                  <w:szCs w:val="16"/>
                  <w:rPrChange w:id="30947" w:author="CR#0252r1" w:date="2020-04-07T04:24:00Z">
                    <w:rPr>
                      <w:sz w:val="16"/>
                      <w:szCs w:val="16"/>
                    </w:rPr>
                  </w:rPrChange>
                </w:rPr>
                <w:t>'0'</w:t>
              </w:r>
            </w:ins>
          </w:p>
          <w:p w:rsidR="00D04D0A" w:rsidRPr="009F32C9" w:rsidDel="00FD7D10" w:rsidRDefault="00D04D0A" w:rsidP="0040693E">
            <w:pPr>
              <w:pStyle w:val="TAL"/>
              <w:keepNext w:val="0"/>
              <w:keepLines w:val="0"/>
              <w:widowControl w:val="0"/>
              <w:jc w:val="center"/>
              <w:rPr>
                <w:ins w:id="30948" w:author="CR#0248r1" w:date="2020-04-07T02:11:00Z"/>
                <w:sz w:val="16"/>
                <w:szCs w:val="16"/>
                <w:rPrChange w:id="30949" w:author="CR#0252r1" w:date="2020-04-07T04:24:00Z">
                  <w:rPr>
                    <w:ins w:id="30950" w:author="CR#0248r1" w:date="2020-04-07T02:11:00Z"/>
                    <w:sz w:val="16"/>
                    <w:szCs w:val="16"/>
                  </w:rPr>
                </w:rPrChange>
              </w:rPr>
            </w:pPr>
            <w:ins w:id="30951" w:author="CR#0248r1" w:date="2020-04-07T02:11:00Z">
              <w:r w:rsidRPr="009F32C9">
                <w:rPr>
                  <w:sz w:val="16"/>
                  <w:szCs w:val="16"/>
                  <w:rPrChange w:id="30952" w:author="CR#0252r1" w:date="2020-04-07T04:24:00Z">
                    <w:rPr>
                      <w:sz w:val="16"/>
                      <w:szCs w:val="16"/>
                    </w:rPr>
                  </w:rPrChange>
                </w:rPr>
                <w:t>(reserved)</w:t>
              </w:r>
            </w:ins>
          </w:p>
        </w:tc>
        <w:tc>
          <w:tcPr>
            <w:tcW w:w="992" w:type="dxa"/>
          </w:tcPr>
          <w:p w:rsidR="00D04D0A" w:rsidRPr="009F32C9" w:rsidRDefault="00D04D0A" w:rsidP="0040693E">
            <w:pPr>
              <w:pStyle w:val="TAL"/>
              <w:keepNext w:val="0"/>
              <w:keepLines w:val="0"/>
              <w:widowControl w:val="0"/>
              <w:jc w:val="center"/>
              <w:rPr>
                <w:ins w:id="30953" w:author="CR#0248r1" w:date="2020-04-07T02:11:00Z"/>
                <w:sz w:val="16"/>
                <w:szCs w:val="16"/>
                <w:rPrChange w:id="30954" w:author="CR#0252r1" w:date="2020-04-07T04:24:00Z">
                  <w:rPr>
                    <w:ins w:id="30955" w:author="CR#0248r1" w:date="2020-04-07T02:11:00Z"/>
                    <w:sz w:val="16"/>
                    <w:szCs w:val="16"/>
                  </w:rPr>
                </w:rPrChange>
              </w:rPr>
            </w:pPr>
            <w:ins w:id="30956" w:author="CR#0248r1" w:date="2020-04-07T02:11:00Z">
              <w:r w:rsidRPr="009F32C9">
                <w:rPr>
                  <w:sz w:val="16"/>
                  <w:szCs w:val="16"/>
                  <w:rPrChange w:id="30957" w:author="CR#0252r1" w:date="2020-04-07T04:24:00Z">
                    <w:rPr>
                      <w:sz w:val="16"/>
                      <w:szCs w:val="16"/>
                    </w:rPr>
                  </w:rPrChange>
                </w:rPr>
                <w:t>'0'</w:t>
              </w:r>
            </w:ins>
          </w:p>
          <w:p w:rsidR="00D04D0A" w:rsidRPr="009F32C9" w:rsidDel="00FD7D10" w:rsidRDefault="00D04D0A" w:rsidP="0040693E">
            <w:pPr>
              <w:pStyle w:val="TAL"/>
              <w:keepNext w:val="0"/>
              <w:keepLines w:val="0"/>
              <w:widowControl w:val="0"/>
              <w:jc w:val="center"/>
              <w:rPr>
                <w:ins w:id="30958" w:author="CR#0248r1" w:date="2020-04-07T02:11:00Z"/>
                <w:sz w:val="16"/>
                <w:szCs w:val="16"/>
                <w:rPrChange w:id="30959" w:author="CR#0252r1" w:date="2020-04-07T04:24:00Z">
                  <w:rPr>
                    <w:ins w:id="30960" w:author="CR#0248r1" w:date="2020-04-07T02:11:00Z"/>
                    <w:sz w:val="16"/>
                    <w:szCs w:val="16"/>
                  </w:rPr>
                </w:rPrChange>
              </w:rPr>
            </w:pPr>
            <w:ins w:id="30961" w:author="CR#0248r1" w:date="2020-04-07T02:11:00Z">
              <w:r w:rsidRPr="009F32C9">
                <w:rPr>
                  <w:sz w:val="16"/>
                  <w:szCs w:val="16"/>
                  <w:rPrChange w:id="30962" w:author="CR#0252r1" w:date="2020-04-07T04:24:00Z">
                    <w:rPr>
                      <w:sz w:val="16"/>
                      <w:szCs w:val="16"/>
                    </w:rPr>
                  </w:rPrChange>
                </w:rPr>
                <w:t>(reserved)</w:t>
              </w:r>
            </w:ins>
          </w:p>
        </w:tc>
        <w:tc>
          <w:tcPr>
            <w:tcW w:w="993" w:type="dxa"/>
          </w:tcPr>
          <w:p w:rsidR="00D04D0A" w:rsidRPr="009F32C9" w:rsidRDefault="00D04D0A" w:rsidP="0040693E">
            <w:pPr>
              <w:pStyle w:val="TAL"/>
              <w:keepNext w:val="0"/>
              <w:keepLines w:val="0"/>
              <w:widowControl w:val="0"/>
              <w:jc w:val="center"/>
              <w:rPr>
                <w:ins w:id="30963" w:author="CR#0248r1" w:date="2020-04-07T02:11:00Z"/>
                <w:sz w:val="16"/>
                <w:szCs w:val="16"/>
                <w:rPrChange w:id="30964" w:author="CR#0252r1" w:date="2020-04-07T04:24:00Z">
                  <w:rPr>
                    <w:ins w:id="30965" w:author="CR#0248r1" w:date="2020-04-07T02:11:00Z"/>
                    <w:sz w:val="16"/>
                    <w:szCs w:val="16"/>
                  </w:rPr>
                </w:rPrChange>
              </w:rPr>
            </w:pPr>
            <w:ins w:id="30966" w:author="CR#0248r1" w:date="2020-04-07T02:11:00Z">
              <w:r w:rsidRPr="009F32C9">
                <w:rPr>
                  <w:sz w:val="16"/>
                  <w:szCs w:val="16"/>
                  <w:rPrChange w:id="30967" w:author="CR#0252r1" w:date="2020-04-07T04:24:00Z">
                    <w:rPr>
                      <w:sz w:val="16"/>
                      <w:szCs w:val="16"/>
                    </w:rPr>
                  </w:rPrChange>
                </w:rPr>
                <w:t>'0'</w:t>
              </w:r>
            </w:ins>
          </w:p>
          <w:p w:rsidR="00D04D0A" w:rsidRPr="009F32C9" w:rsidDel="00FD7D10" w:rsidRDefault="00D04D0A" w:rsidP="0040693E">
            <w:pPr>
              <w:pStyle w:val="TAL"/>
              <w:keepNext w:val="0"/>
              <w:keepLines w:val="0"/>
              <w:widowControl w:val="0"/>
              <w:jc w:val="center"/>
              <w:rPr>
                <w:ins w:id="30968" w:author="CR#0248r1" w:date="2020-04-07T02:11:00Z"/>
                <w:sz w:val="16"/>
                <w:szCs w:val="16"/>
                <w:rPrChange w:id="30969" w:author="CR#0252r1" w:date="2020-04-07T04:24:00Z">
                  <w:rPr>
                    <w:ins w:id="30970" w:author="CR#0248r1" w:date="2020-04-07T02:11:00Z"/>
                    <w:sz w:val="16"/>
                    <w:szCs w:val="16"/>
                  </w:rPr>
                </w:rPrChange>
              </w:rPr>
            </w:pPr>
            <w:ins w:id="30971" w:author="CR#0248r1" w:date="2020-04-07T02:11:00Z">
              <w:r w:rsidRPr="009F32C9">
                <w:rPr>
                  <w:sz w:val="16"/>
                  <w:szCs w:val="16"/>
                  <w:rPrChange w:id="30972" w:author="CR#0252r1" w:date="2020-04-07T04:24:00Z">
                    <w:rPr>
                      <w:sz w:val="16"/>
                      <w:szCs w:val="16"/>
                    </w:rPr>
                  </w:rPrChange>
                </w:rPr>
                <w:t>(reserved)</w:t>
              </w:r>
            </w:ins>
          </w:p>
        </w:tc>
      </w:tr>
      <w:tr w:rsidR="002B1632" w:rsidRPr="009F32C9">
        <w:trPr>
          <w:jc w:val="center"/>
        </w:trPr>
        <w:tc>
          <w:tcPr>
            <w:tcW w:w="9385" w:type="dxa"/>
            <w:gridSpan w:val="9"/>
          </w:tcPr>
          <w:p w:rsidR="002B1632" w:rsidRPr="009F32C9" w:rsidRDefault="002B1632" w:rsidP="002D60CB">
            <w:pPr>
              <w:pStyle w:val="TAN"/>
              <w:keepNext w:val="0"/>
              <w:keepLines w:val="0"/>
              <w:widowControl w:val="0"/>
              <w:rPr>
                <w:sz w:val="16"/>
                <w:szCs w:val="16"/>
                <w:rPrChange w:id="30973" w:author="CR#0252r1" w:date="2020-04-07T04:24:00Z">
                  <w:rPr>
                    <w:sz w:val="16"/>
                    <w:szCs w:val="16"/>
                  </w:rPr>
                </w:rPrChange>
              </w:rPr>
            </w:pPr>
            <w:r w:rsidRPr="009F32C9">
              <w:rPr>
                <w:sz w:val="16"/>
                <w:szCs w:val="16"/>
                <w:rPrChange w:id="30974" w:author="CR#0252r1" w:date="2020-04-07T04:24:00Z">
                  <w:rPr>
                    <w:sz w:val="16"/>
                    <w:szCs w:val="16"/>
                  </w:rPr>
                </w:rPrChange>
              </w:rPr>
              <w:t>Note 1:</w:t>
            </w:r>
            <w:r w:rsidR="00354C05" w:rsidRPr="009F32C9">
              <w:rPr>
                <w:snapToGrid w:val="0"/>
                <w:rPrChange w:id="30975" w:author="CR#0252r1" w:date="2020-04-07T04:24:00Z">
                  <w:rPr>
                    <w:snapToGrid w:val="0"/>
                  </w:rPr>
                </w:rPrChange>
              </w:rPr>
              <w:tab/>
            </w:r>
            <w:r w:rsidRPr="009F32C9">
              <w:rPr>
                <w:snapToGrid w:val="0"/>
                <w:rPrChange w:id="30976" w:author="CR#0252r1" w:date="2020-04-07T04:24:00Z">
                  <w:rPr>
                    <w:snapToGrid w:val="0"/>
                  </w:rPr>
                </w:rPrChange>
              </w:rPr>
              <w:t xml:space="preserve">If </w:t>
            </w:r>
            <w:r w:rsidRPr="009F32C9">
              <w:rPr>
                <w:i/>
                <w:sz w:val="16"/>
                <w:szCs w:val="16"/>
                <w:rPrChange w:id="30977" w:author="CR#0252r1" w:date="2020-04-07T04:24:00Z">
                  <w:rPr>
                    <w:i/>
                    <w:sz w:val="16"/>
                    <w:szCs w:val="16"/>
                  </w:rPr>
                </w:rPrChange>
              </w:rPr>
              <w:t>GNSS</w:t>
            </w:r>
            <w:r w:rsidRPr="009F32C9">
              <w:rPr>
                <w:i/>
                <w:sz w:val="16"/>
                <w:szCs w:val="16"/>
                <w:rPrChange w:id="30978" w:author="CR#0252r1" w:date="2020-04-07T04:24:00Z">
                  <w:rPr>
                    <w:i/>
                    <w:sz w:val="16"/>
                    <w:szCs w:val="16"/>
                  </w:rPr>
                </w:rPrChange>
              </w:rPr>
              <w:noBreakHyphen/>
              <w:t>ID</w:t>
            </w:r>
            <w:r w:rsidRPr="009F32C9">
              <w:rPr>
                <w:sz w:val="16"/>
                <w:szCs w:val="16"/>
                <w:rPrChange w:id="30979" w:author="CR#0252r1" w:date="2020-04-07T04:24:00Z">
                  <w:rPr>
                    <w:sz w:val="16"/>
                    <w:szCs w:val="16"/>
                  </w:rPr>
                </w:rPrChange>
              </w:rPr>
              <w:t xml:space="preserve"> indicates </w:t>
            </w:r>
            <w:r w:rsidR="00354C05" w:rsidRPr="009F32C9">
              <w:rPr>
                <w:sz w:val="16"/>
                <w:szCs w:val="16"/>
                <w:rPrChange w:id="30980" w:author="CR#0252r1" w:date="2020-04-07T04:24:00Z">
                  <w:rPr>
                    <w:sz w:val="16"/>
                    <w:szCs w:val="16"/>
                  </w:rPr>
                </w:rPrChange>
              </w:rPr>
              <w:t>'</w:t>
            </w:r>
            <w:r w:rsidRPr="009F32C9">
              <w:rPr>
                <w:sz w:val="16"/>
                <w:szCs w:val="16"/>
                <w:rPrChange w:id="30981" w:author="CR#0252r1" w:date="2020-04-07T04:24:00Z">
                  <w:rPr>
                    <w:sz w:val="16"/>
                    <w:szCs w:val="16"/>
                  </w:rPr>
                </w:rPrChange>
              </w:rPr>
              <w:t>gps</w:t>
            </w:r>
            <w:r w:rsidR="00354C05" w:rsidRPr="009F32C9">
              <w:rPr>
                <w:sz w:val="16"/>
                <w:szCs w:val="16"/>
                <w:rPrChange w:id="30982" w:author="CR#0252r1" w:date="2020-04-07T04:24:00Z">
                  <w:rPr>
                    <w:sz w:val="16"/>
                    <w:szCs w:val="16"/>
                  </w:rPr>
                </w:rPrChange>
              </w:rPr>
              <w:t>'</w:t>
            </w:r>
            <w:r w:rsidRPr="009F32C9">
              <w:rPr>
                <w:sz w:val="16"/>
                <w:szCs w:val="16"/>
                <w:rPrChange w:id="30983" w:author="CR#0252r1" w:date="2020-04-07T04:24:00Z">
                  <w:rPr>
                    <w:sz w:val="16"/>
                    <w:szCs w:val="16"/>
                  </w:rPr>
                </w:rPrChange>
              </w:rPr>
              <w:t xml:space="preserve">, and GNSS Orbit Model-2 is included, this interpretation of </w:t>
            </w:r>
            <w:r w:rsidRPr="009F32C9">
              <w:rPr>
                <w:bCs/>
                <w:i/>
                <w:iCs/>
                <w:noProof/>
                <w:sz w:val="16"/>
                <w:szCs w:val="16"/>
                <w:rPrChange w:id="30984" w:author="CR#0252r1" w:date="2020-04-07T04:24:00Z">
                  <w:rPr>
                    <w:bCs/>
                    <w:i/>
                    <w:iCs/>
                    <w:noProof/>
                    <w:sz w:val="16"/>
                    <w:szCs w:val="16"/>
                  </w:rPr>
                </w:rPrChange>
              </w:rPr>
              <w:t>svHealth</w:t>
            </w:r>
            <w:r w:rsidRPr="009F32C9">
              <w:rPr>
                <w:sz w:val="16"/>
                <w:szCs w:val="16"/>
                <w:rPrChange w:id="30985" w:author="CR#0252r1" w:date="2020-04-07T04:24:00Z">
                  <w:rPr>
                    <w:sz w:val="16"/>
                    <w:szCs w:val="16"/>
                  </w:rPr>
                </w:rPrChange>
              </w:rPr>
              <w:t xml:space="preserve"> applies.</w:t>
            </w:r>
          </w:p>
          <w:p w:rsidR="002B1632" w:rsidRPr="009F32C9" w:rsidRDefault="002B1632" w:rsidP="002D60CB">
            <w:pPr>
              <w:pStyle w:val="TAN"/>
              <w:keepNext w:val="0"/>
              <w:keepLines w:val="0"/>
              <w:widowControl w:val="0"/>
              <w:rPr>
                <w:sz w:val="16"/>
                <w:szCs w:val="16"/>
                <w:rPrChange w:id="30986" w:author="CR#0252r1" w:date="2020-04-07T04:24:00Z">
                  <w:rPr>
                    <w:sz w:val="16"/>
                    <w:szCs w:val="16"/>
                  </w:rPr>
                </w:rPrChange>
              </w:rPr>
            </w:pPr>
            <w:r w:rsidRPr="009F32C9">
              <w:rPr>
                <w:sz w:val="16"/>
                <w:szCs w:val="16"/>
                <w:rPrChange w:id="30987" w:author="CR#0252r1" w:date="2020-04-07T04:24:00Z">
                  <w:rPr>
                    <w:sz w:val="16"/>
                    <w:szCs w:val="16"/>
                  </w:rPr>
                </w:rPrChange>
              </w:rPr>
              <w:t>Note 2:</w:t>
            </w:r>
            <w:r w:rsidR="00354C05" w:rsidRPr="009F32C9">
              <w:rPr>
                <w:sz w:val="16"/>
                <w:szCs w:val="16"/>
                <w:rPrChange w:id="30988" w:author="CR#0252r1" w:date="2020-04-07T04:24:00Z">
                  <w:rPr>
                    <w:sz w:val="16"/>
                    <w:szCs w:val="16"/>
                  </w:rPr>
                </w:rPrChange>
              </w:rPr>
              <w:tab/>
            </w:r>
            <w:r w:rsidRPr="009F32C9">
              <w:rPr>
                <w:sz w:val="16"/>
                <w:szCs w:val="16"/>
                <w:rPrChange w:id="30989" w:author="CR#0252r1" w:date="2020-04-07T04:24:00Z">
                  <w:rPr>
                    <w:sz w:val="16"/>
                    <w:szCs w:val="16"/>
                  </w:rPr>
                </w:rPrChange>
              </w:rPr>
              <w:t xml:space="preserve">If </w:t>
            </w:r>
            <w:r w:rsidRPr="009F32C9">
              <w:rPr>
                <w:i/>
                <w:sz w:val="16"/>
                <w:szCs w:val="16"/>
                <w:rPrChange w:id="30990" w:author="CR#0252r1" w:date="2020-04-07T04:24:00Z">
                  <w:rPr>
                    <w:i/>
                    <w:sz w:val="16"/>
                    <w:szCs w:val="16"/>
                  </w:rPr>
                </w:rPrChange>
              </w:rPr>
              <w:t>GNSS</w:t>
            </w:r>
            <w:r w:rsidRPr="009F32C9">
              <w:rPr>
                <w:i/>
                <w:sz w:val="16"/>
                <w:szCs w:val="16"/>
                <w:rPrChange w:id="30991" w:author="CR#0252r1" w:date="2020-04-07T04:24:00Z">
                  <w:rPr>
                    <w:i/>
                    <w:sz w:val="16"/>
                    <w:szCs w:val="16"/>
                  </w:rPr>
                </w:rPrChange>
              </w:rPr>
              <w:noBreakHyphen/>
              <w:t>ID</w:t>
            </w:r>
            <w:r w:rsidRPr="009F32C9">
              <w:rPr>
                <w:sz w:val="16"/>
                <w:szCs w:val="16"/>
                <w:rPrChange w:id="30992" w:author="CR#0252r1" w:date="2020-04-07T04:24:00Z">
                  <w:rPr>
                    <w:sz w:val="16"/>
                    <w:szCs w:val="16"/>
                  </w:rPr>
                </w:rPrChange>
              </w:rPr>
              <w:t xml:space="preserve"> indicates </w:t>
            </w:r>
            <w:r w:rsidR="00354C05" w:rsidRPr="009F32C9">
              <w:rPr>
                <w:sz w:val="16"/>
                <w:szCs w:val="16"/>
                <w:rPrChange w:id="30993" w:author="CR#0252r1" w:date="2020-04-07T04:24:00Z">
                  <w:rPr>
                    <w:sz w:val="16"/>
                    <w:szCs w:val="16"/>
                  </w:rPr>
                </w:rPrChange>
              </w:rPr>
              <w:t>'</w:t>
            </w:r>
            <w:r w:rsidRPr="009F32C9">
              <w:rPr>
                <w:sz w:val="16"/>
                <w:szCs w:val="16"/>
                <w:rPrChange w:id="30994" w:author="CR#0252r1" w:date="2020-04-07T04:24:00Z">
                  <w:rPr>
                    <w:sz w:val="16"/>
                    <w:szCs w:val="16"/>
                  </w:rPr>
                </w:rPrChange>
              </w:rPr>
              <w:t>gps</w:t>
            </w:r>
            <w:r w:rsidR="00354C05" w:rsidRPr="009F32C9">
              <w:rPr>
                <w:sz w:val="16"/>
                <w:szCs w:val="16"/>
                <w:rPrChange w:id="30995" w:author="CR#0252r1" w:date="2020-04-07T04:24:00Z">
                  <w:rPr>
                    <w:sz w:val="16"/>
                    <w:szCs w:val="16"/>
                  </w:rPr>
                </w:rPrChange>
              </w:rPr>
              <w:t>'</w:t>
            </w:r>
            <w:r w:rsidRPr="009F32C9">
              <w:rPr>
                <w:sz w:val="16"/>
                <w:szCs w:val="16"/>
                <w:rPrChange w:id="30996" w:author="CR#0252r1" w:date="2020-04-07T04:24:00Z">
                  <w:rPr>
                    <w:sz w:val="16"/>
                    <w:szCs w:val="16"/>
                  </w:rPr>
                </w:rPrChange>
              </w:rPr>
              <w:t xml:space="preserve">, and GNSS Orbit Model-3 is included, this interpretation of </w:t>
            </w:r>
            <w:r w:rsidRPr="009F32C9">
              <w:rPr>
                <w:bCs/>
                <w:i/>
                <w:iCs/>
                <w:sz w:val="16"/>
                <w:szCs w:val="16"/>
                <w:rPrChange w:id="30997" w:author="CR#0252r1" w:date="2020-04-07T04:24:00Z">
                  <w:rPr>
                    <w:bCs/>
                    <w:i/>
                    <w:iCs/>
                    <w:sz w:val="16"/>
                    <w:szCs w:val="16"/>
                  </w:rPr>
                </w:rPrChange>
              </w:rPr>
              <w:t>svHealth</w:t>
            </w:r>
            <w:r w:rsidRPr="009F32C9">
              <w:rPr>
                <w:sz w:val="16"/>
                <w:szCs w:val="16"/>
                <w:rPrChange w:id="30998" w:author="CR#0252r1" w:date="2020-04-07T04:24:00Z">
                  <w:rPr>
                    <w:sz w:val="16"/>
                    <w:szCs w:val="16"/>
                  </w:rPr>
                </w:rPrChange>
              </w:rPr>
              <w:t xml:space="preserve"> applies.</w:t>
            </w:r>
            <w:r w:rsidRPr="009F32C9">
              <w:rPr>
                <w:snapToGrid w:val="0"/>
                <w:rPrChange w:id="30999" w:author="CR#0252r1" w:date="2020-04-07T04:24:00Z">
                  <w:rPr>
                    <w:snapToGrid w:val="0"/>
                  </w:rPr>
                </w:rPrChange>
              </w:rPr>
              <w:br/>
            </w:r>
            <w:r w:rsidRPr="009F32C9">
              <w:rPr>
                <w:sz w:val="16"/>
                <w:szCs w:val="16"/>
                <w:rPrChange w:id="31000" w:author="CR#0252r1" w:date="2020-04-07T04:24:00Z">
                  <w:rPr>
                    <w:sz w:val="16"/>
                    <w:szCs w:val="16"/>
                  </w:rPr>
                </w:rPrChange>
              </w:rPr>
              <w:t xml:space="preserve">If a certain signal is not supported on the satellite indicated by </w:t>
            </w:r>
            <w:r w:rsidRPr="009F32C9">
              <w:rPr>
                <w:i/>
                <w:sz w:val="16"/>
                <w:szCs w:val="16"/>
                <w:rPrChange w:id="31001" w:author="CR#0252r1" w:date="2020-04-07T04:24:00Z">
                  <w:rPr>
                    <w:i/>
                    <w:sz w:val="16"/>
                    <w:szCs w:val="16"/>
                  </w:rPr>
                </w:rPrChange>
              </w:rPr>
              <w:t>SV</w:t>
            </w:r>
            <w:r w:rsidRPr="009F32C9">
              <w:rPr>
                <w:i/>
                <w:sz w:val="16"/>
                <w:szCs w:val="16"/>
                <w:rPrChange w:id="31002" w:author="CR#0252r1" w:date="2020-04-07T04:24:00Z">
                  <w:rPr>
                    <w:i/>
                    <w:sz w:val="16"/>
                    <w:szCs w:val="16"/>
                  </w:rPr>
                </w:rPrChange>
              </w:rPr>
              <w:noBreakHyphen/>
              <w:t>ID</w:t>
            </w:r>
            <w:r w:rsidRPr="009F32C9">
              <w:rPr>
                <w:sz w:val="16"/>
                <w:szCs w:val="16"/>
                <w:rPrChange w:id="31003" w:author="CR#0252r1" w:date="2020-04-07T04:24:00Z">
                  <w:rPr>
                    <w:sz w:val="16"/>
                    <w:szCs w:val="16"/>
                  </w:rPr>
                </w:rPrChange>
              </w:rPr>
              <w:t xml:space="preserve">, the corresponding health bit shall be set to </w:t>
            </w:r>
            <w:r w:rsidR="00354C05" w:rsidRPr="009F32C9">
              <w:rPr>
                <w:sz w:val="16"/>
                <w:szCs w:val="16"/>
                <w:rPrChange w:id="31004" w:author="CR#0252r1" w:date="2020-04-07T04:24:00Z">
                  <w:rPr>
                    <w:sz w:val="16"/>
                    <w:szCs w:val="16"/>
                  </w:rPr>
                </w:rPrChange>
              </w:rPr>
              <w:t>'</w:t>
            </w:r>
            <w:r w:rsidRPr="009F32C9">
              <w:rPr>
                <w:sz w:val="16"/>
                <w:szCs w:val="16"/>
                <w:rPrChange w:id="31005" w:author="CR#0252r1" w:date="2020-04-07T04:24:00Z">
                  <w:rPr>
                    <w:sz w:val="16"/>
                    <w:szCs w:val="16"/>
                  </w:rPr>
                </w:rPrChange>
              </w:rPr>
              <w:t>1</w:t>
            </w:r>
            <w:r w:rsidR="00354C05" w:rsidRPr="009F32C9">
              <w:rPr>
                <w:sz w:val="16"/>
                <w:szCs w:val="16"/>
                <w:rPrChange w:id="31006" w:author="CR#0252r1" w:date="2020-04-07T04:24:00Z">
                  <w:rPr>
                    <w:sz w:val="16"/>
                    <w:szCs w:val="16"/>
                  </w:rPr>
                </w:rPrChange>
              </w:rPr>
              <w:t>'</w:t>
            </w:r>
            <w:r w:rsidRPr="009F32C9">
              <w:rPr>
                <w:sz w:val="16"/>
                <w:szCs w:val="16"/>
                <w:rPrChange w:id="31007" w:author="CR#0252r1" w:date="2020-04-07T04:24:00Z">
                  <w:rPr>
                    <w:sz w:val="16"/>
                    <w:szCs w:val="16"/>
                  </w:rPr>
                </w:rPrChange>
              </w:rPr>
              <w:t xml:space="preserve"> (i.e., signal can not be used).</w:t>
            </w:r>
          </w:p>
          <w:p w:rsidR="002B1632" w:rsidRPr="009F32C9" w:rsidRDefault="002B1632" w:rsidP="002D60CB">
            <w:pPr>
              <w:pStyle w:val="TAN"/>
              <w:keepNext w:val="0"/>
              <w:keepLines w:val="0"/>
              <w:widowControl w:val="0"/>
              <w:rPr>
                <w:sz w:val="16"/>
                <w:szCs w:val="16"/>
                <w:rPrChange w:id="31008" w:author="CR#0252r1" w:date="2020-04-07T04:24:00Z">
                  <w:rPr>
                    <w:sz w:val="16"/>
                    <w:szCs w:val="16"/>
                  </w:rPr>
                </w:rPrChange>
              </w:rPr>
            </w:pPr>
            <w:r w:rsidRPr="009F32C9">
              <w:rPr>
                <w:sz w:val="16"/>
                <w:szCs w:val="16"/>
                <w:rPrChange w:id="31009" w:author="CR#0252r1" w:date="2020-04-07T04:24:00Z">
                  <w:rPr>
                    <w:sz w:val="16"/>
                    <w:szCs w:val="16"/>
                  </w:rPr>
                </w:rPrChange>
              </w:rPr>
              <w:t>Note 3:</w:t>
            </w:r>
            <w:r w:rsidR="00354C05" w:rsidRPr="009F32C9">
              <w:rPr>
                <w:sz w:val="16"/>
                <w:szCs w:val="16"/>
                <w:rPrChange w:id="31010" w:author="CR#0252r1" w:date="2020-04-07T04:24:00Z">
                  <w:rPr>
                    <w:sz w:val="16"/>
                    <w:szCs w:val="16"/>
                  </w:rPr>
                </w:rPrChange>
              </w:rPr>
              <w:tab/>
            </w:r>
            <w:r w:rsidRPr="009F32C9">
              <w:rPr>
                <w:bCs/>
                <w:i/>
                <w:iCs/>
                <w:noProof/>
                <w:sz w:val="16"/>
                <w:szCs w:val="16"/>
                <w:rPrChange w:id="31011" w:author="CR#0252r1" w:date="2020-04-07T04:24:00Z">
                  <w:rPr>
                    <w:bCs/>
                    <w:i/>
                    <w:iCs/>
                    <w:noProof/>
                    <w:sz w:val="16"/>
                    <w:szCs w:val="16"/>
                  </w:rPr>
                </w:rPrChange>
              </w:rPr>
              <w:t>svHealth</w:t>
            </w:r>
            <w:r w:rsidRPr="009F32C9">
              <w:rPr>
                <w:sz w:val="16"/>
                <w:szCs w:val="16"/>
                <w:rPrChange w:id="31012" w:author="CR#0252r1" w:date="2020-04-07T04:24:00Z">
                  <w:rPr>
                    <w:sz w:val="16"/>
                    <w:szCs w:val="16"/>
                  </w:rPr>
                </w:rPrChange>
              </w:rPr>
              <w:t xml:space="preserve"> in case of </w:t>
            </w:r>
            <w:r w:rsidRPr="009F32C9">
              <w:rPr>
                <w:i/>
                <w:sz w:val="16"/>
                <w:szCs w:val="16"/>
                <w:rPrChange w:id="31013" w:author="CR#0252r1" w:date="2020-04-07T04:24:00Z">
                  <w:rPr>
                    <w:i/>
                    <w:sz w:val="16"/>
                    <w:szCs w:val="16"/>
                  </w:rPr>
                </w:rPrChange>
              </w:rPr>
              <w:t>GNSS</w:t>
            </w:r>
            <w:r w:rsidRPr="009F32C9">
              <w:rPr>
                <w:i/>
                <w:sz w:val="16"/>
                <w:szCs w:val="16"/>
                <w:rPrChange w:id="31014" w:author="CR#0252r1" w:date="2020-04-07T04:24:00Z">
                  <w:rPr>
                    <w:i/>
                    <w:sz w:val="16"/>
                    <w:szCs w:val="16"/>
                  </w:rPr>
                </w:rPrChange>
              </w:rPr>
              <w:noBreakHyphen/>
              <w:t>ID</w:t>
            </w:r>
            <w:r w:rsidRPr="009F32C9">
              <w:rPr>
                <w:sz w:val="16"/>
                <w:szCs w:val="16"/>
                <w:rPrChange w:id="31015" w:author="CR#0252r1" w:date="2020-04-07T04:24:00Z">
                  <w:rPr>
                    <w:sz w:val="16"/>
                    <w:szCs w:val="16"/>
                  </w:rPr>
                </w:rPrChange>
              </w:rPr>
              <w:t xml:space="preserve"> indicates </w:t>
            </w:r>
            <w:r w:rsidR="00354C05" w:rsidRPr="009F32C9">
              <w:rPr>
                <w:sz w:val="16"/>
                <w:szCs w:val="16"/>
                <w:rPrChange w:id="31016" w:author="CR#0252r1" w:date="2020-04-07T04:24:00Z">
                  <w:rPr>
                    <w:sz w:val="16"/>
                    <w:szCs w:val="16"/>
                  </w:rPr>
                </w:rPrChange>
              </w:rPr>
              <w:t>'</w:t>
            </w:r>
            <w:r w:rsidRPr="009F32C9">
              <w:rPr>
                <w:sz w:val="16"/>
                <w:szCs w:val="16"/>
                <w:rPrChange w:id="31017" w:author="CR#0252r1" w:date="2020-04-07T04:24:00Z">
                  <w:rPr>
                    <w:sz w:val="16"/>
                    <w:szCs w:val="16"/>
                  </w:rPr>
                </w:rPrChange>
              </w:rPr>
              <w:t>sbas</w:t>
            </w:r>
            <w:r w:rsidR="00354C05" w:rsidRPr="009F32C9">
              <w:rPr>
                <w:sz w:val="16"/>
                <w:szCs w:val="16"/>
                <w:rPrChange w:id="31018" w:author="CR#0252r1" w:date="2020-04-07T04:24:00Z">
                  <w:rPr>
                    <w:sz w:val="16"/>
                    <w:szCs w:val="16"/>
                  </w:rPr>
                </w:rPrChange>
              </w:rPr>
              <w:t>'</w:t>
            </w:r>
            <w:r w:rsidRPr="009F32C9">
              <w:rPr>
                <w:sz w:val="16"/>
                <w:szCs w:val="16"/>
                <w:rPrChange w:id="31019" w:author="CR#0252r1" w:date="2020-04-07T04:24:00Z">
                  <w:rPr>
                    <w:sz w:val="16"/>
                    <w:szCs w:val="16"/>
                  </w:rPr>
                </w:rPrChange>
              </w:rPr>
              <w:t xml:space="preserve"> includes the 5 LSBs of the Health included in GEO Almanac Message Parameters (Type 17) [10].</w:t>
            </w:r>
          </w:p>
          <w:p w:rsidR="002B1632" w:rsidRPr="009F32C9" w:rsidRDefault="002B1632" w:rsidP="002D60CB">
            <w:pPr>
              <w:pStyle w:val="TAN"/>
              <w:keepNext w:val="0"/>
              <w:keepLines w:val="0"/>
              <w:widowControl w:val="0"/>
              <w:rPr>
                <w:sz w:val="16"/>
                <w:szCs w:val="16"/>
                <w:rPrChange w:id="31020" w:author="CR#0252r1" w:date="2020-04-07T04:24:00Z">
                  <w:rPr>
                    <w:sz w:val="16"/>
                    <w:szCs w:val="16"/>
                  </w:rPr>
                </w:rPrChange>
              </w:rPr>
            </w:pPr>
            <w:r w:rsidRPr="009F32C9">
              <w:rPr>
                <w:sz w:val="16"/>
                <w:szCs w:val="16"/>
                <w:rPrChange w:id="31021" w:author="CR#0252r1" w:date="2020-04-07T04:24:00Z">
                  <w:rPr>
                    <w:sz w:val="16"/>
                    <w:szCs w:val="16"/>
                  </w:rPr>
                </w:rPrChange>
              </w:rPr>
              <w:t>Note 4:</w:t>
            </w:r>
            <w:r w:rsidR="00354C05" w:rsidRPr="009F32C9">
              <w:rPr>
                <w:snapToGrid w:val="0"/>
                <w:rPrChange w:id="31022" w:author="CR#0252r1" w:date="2020-04-07T04:24:00Z">
                  <w:rPr>
                    <w:snapToGrid w:val="0"/>
                  </w:rPr>
                </w:rPrChange>
              </w:rPr>
              <w:tab/>
            </w:r>
            <w:r w:rsidRPr="009F32C9">
              <w:rPr>
                <w:sz w:val="16"/>
                <w:szCs w:val="16"/>
                <w:rPrChange w:id="31023" w:author="CR#0252r1" w:date="2020-04-07T04:24:00Z">
                  <w:rPr>
                    <w:sz w:val="16"/>
                    <w:szCs w:val="16"/>
                  </w:rPr>
                </w:rPrChange>
              </w:rPr>
              <w:t xml:space="preserve">If </w:t>
            </w:r>
            <w:r w:rsidRPr="009F32C9">
              <w:rPr>
                <w:i/>
                <w:sz w:val="16"/>
                <w:szCs w:val="16"/>
                <w:rPrChange w:id="31024" w:author="CR#0252r1" w:date="2020-04-07T04:24:00Z">
                  <w:rPr>
                    <w:i/>
                    <w:sz w:val="16"/>
                    <w:szCs w:val="16"/>
                  </w:rPr>
                </w:rPrChange>
              </w:rPr>
              <w:t>GNSS</w:t>
            </w:r>
            <w:r w:rsidRPr="009F32C9">
              <w:rPr>
                <w:i/>
                <w:sz w:val="16"/>
                <w:szCs w:val="16"/>
                <w:rPrChange w:id="31025" w:author="CR#0252r1" w:date="2020-04-07T04:24:00Z">
                  <w:rPr>
                    <w:i/>
                    <w:sz w:val="16"/>
                    <w:szCs w:val="16"/>
                  </w:rPr>
                </w:rPrChange>
              </w:rPr>
              <w:noBreakHyphen/>
              <w:t>ID</w:t>
            </w:r>
            <w:r w:rsidRPr="009F32C9">
              <w:rPr>
                <w:sz w:val="16"/>
                <w:szCs w:val="16"/>
                <w:rPrChange w:id="31026" w:author="CR#0252r1" w:date="2020-04-07T04:24:00Z">
                  <w:rPr>
                    <w:sz w:val="16"/>
                    <w:szCs w:val="16"/>
                  </w:rPr>
                </w:rPrChange>
              </w:rPr>
              <w:t xml:space="preserve"> indicates </w:t>
            </w:r>
            <w:r w:rsidR="00354C05" w:rsidRPr="009F32C9">
              <w:rPr>
                <w:sz w:val="16"/>
                <w:szCs w:val="16"/>
                <w:rPrChange w:id="31027" w:author="CR#0252r1" w:date="2020-04-07T04:24:00Z">
                  <w:rPr>
                    <w:sz w:val="16"/>
                    <w:szCs w:val="16"/>
                  </w:rPr>
                </w:rPrChange>
              </w:rPr>
              <w:t>'</w:t>
            </w:r>
            <w:r w:rsidRPr="009F32C9">
              <w:rPr>
                <w:sz w:val="16"/>
                <w:szCs w:val="16"/>
                <w:rPrChange w:id="31028" w:author="CR#0252r1" w:date="2020-04-07T04:24:00Z">
                  <w:rPr>
                    <w:sz w:val="16"/>
                    <w:szCs w:val="16"/>
                  </w:rPr>
                </w:rPrChange>
              </w:rPr>
              <w:t>qzss</w:t>
            </w:r>
            <w:r w:rsidR="00354C05" w:rsidRPr="009F32C9">
              <w:rPr>
                <w:sz w:val="16"/>
                <w:szCs w:val="16"/>
                <w:rPrChange w:id="31029" w:author="CR#0252r1" w:date="2020-04-07T04:24:00Z">
                  <w:rPr>
                    <w:sz w:val="16"/>
                    <w:szCs w:val="16"/>
                  </w:rPr>
                </w:rPrChange>
              </w:rPr>
              <w:t>'</w:t>
            </w:r>
            <w:r w:rsidRPr="009F32C9">
              <w:rPr>
                <w:sz w:val="16"/>
                <w:szCs w:val="16"/>
                <w:rPrChange w:id="31030" w:author="CR#0252r1" w:date="2020-04-07T04:24:00Z">
                  <w:rPr>
                    <w:sz w:val="16"/>
                    <w:szCs w:val="16"/>
                  </w:rPr>
                </w:rPrChange>
              </w:rPr>
              <w:t xml:space="preserve">, and GNSS Orbit Model-2 is included, this interpretation of </w:t>
            </w:r>
            <w:r w:rsidRPr="009F32C9">
              <w:rPr>
                <w:bCs/>
                <w:i/>
                <w:iCs/>
                <w:noProof/>
                <w:sz w:val="16"/>
                <w:szCs w:val="16"/>
                <w:rPrChange w:id="31031" w:author="CR#0252r1" w:date="2020-04-07T04:24:00Z">
                  <w:rPr>
                    <w:bCs/>
                    <w:i/>
                    <w:iCs/>
                    <w:noProof/>
                    <w:sz w:val="16"/>
                    <w:szCs w:val="16"/>
                  </w:rPr>
                </w:rPrChange>
              </w:rPr>
              <w:t>svHealth</w:t>
            </w:r>
            <w:r w:rsidRPr="009F32C9">
              <w:rPr>
                <w:sz w:val="16"/>
                <w:szCs w:val="16"/>
                <w:rPrChange w:id="31032" w:author="CR#0252r1" w:date="2020-04-07T04:24:00Z">
                  <w:rPr>
                    <w:sz w:val="16"/>
                    <w:szCs w:val="16"/>
                  </w:rPr>
                </w:rPrChange>
              </w:rPr>
              <w:t xml:space="preserve"> applies.</w:t>
            </w:r>
          </w:p>
          <w:p w:rsidR="00D04D0A" w:rsidRPr="009F32C9" w:rsidRDefault="002B1632" w:rsidP="00D04D0A">
            <w:pPr>
              <w:pStyle w:val="TAN"/>
              <w:keepNext w:val="0"/>
              <w:keepLines w:val="0"/>
              <w:widowControl w:val="0"/>
              <w:rPr>
                <w:ins w:id="31033" w:author="CR#0248r1" w:date="2020-04-07T02:12:00Z"/>
                <w:sz w:val="16"/>
                <w:szCs w:val="16"/>
                <w:lang w:eastAsia="zh-CN"/>
                <w:rPrChange w:id="31034" w:author="CR#0252r1" w:date="2020-04-07T04:24:00Z">
                  <w:rPr>
                    <w:ins w:id="31035" w:author="CR#0248r1" w:date="2020-04-07T02:12:00Z"/>
                    <w:sz w:val="16"/>
                    <w:szCs w:val="16"/>
                    <w:lang w:eastAsia="zh-CN"/>
                  </w:rPr>
                </w:rPrChange>
              </w:rPr>
            </w:pPr>
            <w:r w:rsidRPr="009F32C9">
              <w:rPr>
                <w:sz w:val="16"/>
                <w:szCs w:val="16"/>
                <w:rPrChange w:id="31036" w:author="CR#0252r1" w:date="2020-04-07T04:24:00Z">
                  <w:rPr>
                    <w:sz w:val="16"/>
                    <w:szCs w:val="16"/>
                  </w:rPr>
                </w:rPrChange>
              </w:rPr>
              <w:t>Note 5:</w:t>
            </w:r>
            <w:r w:rsidR="00354C05" w:rsidRPr="009F32C9">
              <w:rPr>
                <w:sz w:val="16"/>
                <w:szCs w:val="16"/>
                <w:rPrChange w:id="31037" w:author="CR#0252r1" w:date="2020-04-07T04:24:00Z">
                  <w:rPr>
                    <w:sz w:val="16"/>
                    <w:szCs w:val="16"/>
                  </w:rPr>
                </w:rPrChange>
              </w:rPr>
              <w:tab/>
            </w:r>
            <w:r w:rsidRPr="009F32C9">
              <w:rPr>
                <w:sz w:val="16"/>
                <w:szCs w:val="16"/>
                <w:rPrChange w:id="31038" w:author="CR#0252r1" w:date="2020-04-07T04:24:00Z">
                  <w:rPr>
                    <w:sz w:val="16"/>
                    <w:szCs w:val="16"/>
                  </w:rPr>
                </w:rPrChange>
              </w:rPr>
              <w:t xml:space="preserve">If </w:t>
            </w:r>
            <w:r w:rsidRPr="009F32C9">
              <w:rPr>
                <w:i/>
                <w:sz w:val="16"/>
                <w:szCs w:val="16"/>
                <w:rPrChange w:id="31039" w:author="CR#0252r1" w:date="2020-04-07T04:24:00Z">
                  <w:rPr>
                    <w:i/>
                    <w:sz w:val="16"/>
                    <w:szCs w:val="16"/>
                  </w:rPr>
                </w:rPrChange>
              </w:rPr>
              <w:t>GNSS</w:t>
            </w:r>
            <w:r w:rsidRPr="009F32C9">
              <w:rPr>
                <w:i/>
                <w:sz w:val="16"/>
                <w:szCs w:val="16"/>
                <w:rPrChange w:id="31040" w:author="CR#0252r1" w:date="2020-04-07T04:24:00Z">
                  <w:rPr>
                    <w:i/>
                    <w:sz w:val="16"/>
                    <w:szCs w:val="16"/>
                  </w:rPr>
                </w:rPrChange>
              </w:rPr>
              <w:noBreakHyphen/>
              <w:t>ID</w:t>
            </w:r>
            <w:r w:rsidRPr="009F32C9">
              <w:rPr>
                <w:sz w:val="16"/>
                <w:szCs w:val="16"/>
                <w:rPrChange w:id="31041" w:author="CR#0252r1" w:date="2020-04-07T04:24:00Z">
                  <w:rPr>
                    <w:sz w:val="16"/>
                    <w:szCs w:val="16"/>
                  </w:rPr>
                </w:rPrChange>
              </w:rPr>
              <w:t xml:space="preserve"> indicates </w:t>
            </w:r>
            <w:r w:rsidR="00354C05" w:rsidRPr="009F32C9">
              <w:rPr>
                <w:sz w:val="16"/>
                <w:szCs w:val="16"/>
                <w:rPrChange w:id="31042" w:author="CR#0252r1" w:date="2020-04-07T04:24:00Z">
                  <w:rPr>
                    <w:sz w:val="16"/>
                    <w:szCs w:val="16"/>
                  </w:rPr>
                </w:rPrChange>
              </w:rPr>
              <w:t>'</w:t>
            </w:r>
            <w:r w:rsidRPr="009F32C9">
              <w:rPr>
                <w:sz w:val="16"/>
                <w:szCs w:val="16"/>
                <w:rPrChange w:id="31043" w:author="CR#0252r1" w:date="2020-04-07T04:24:00Z">
                  <w:rPr>
                    <w:sz w:val="16"/>
                    <w:szCs w:val="16"/>
                  </w:rPr>
                </w:rPrChange>
              </w:rPr>
              <w:t>qzss</w:t>
            </w:r>
            <w:r w:rsidR="00354C05" w:rsidRPr="009F32C9">
              <w:rPr>
                <w:sz w:val="16"/>
                <w:szCs w:val="16"/>
                <w:rPrChange w:id="31044" w:author="CR#0252r1" w:date="2020-04-07T04:24:00Z">
                  <w:rPr>
                    <w:sz w:val="16"/>
                    <w:szCs w:val="16"/>
                  </w:rPr>
                </w:rPrChange>
              </w:rPr>
              <w:t>'</w:t>
            </w:r>
            <w:r w:rsidRPr="009F32C9">
              <w:rPr>
                <w:sz w:val="16"/>
                <w:szCs w:val="16"/>
                <w:rPrChange w:id="31045" w:author="CR#0252r1" w:date="2020-04-07T04:24:00Z">
                  <w:rPr>
                    <w:sz w:val="16"/>
                    <w:szCs w:val="16"/>
                  </w:rPr>
                </w:rPrChange>
              </w:rPr>
              <w:t xml:space="preserve">, and GNSS Orbit Model-3 is included, this interpretation of </w:t>
            </w:r>
            <w:r w:rsidRPr="009F32C9">
              <w:rPr>
                <w:bCs/>
                <w:i/>
                <w:iCs/>
                <w:noProof/>
                <w:sz w:val="16"/>
                <w:szCs w:val="16"/>
                <w:rPrChange w:id="31046" w:author="CR#0252r1" w:date="2020-04-07T04:24:00Z">
                  <w:rPr>
                    <w:bCs/>
                    <w:i/>
                    <w:iCs/>
                    <w:noProof/>
                    <w:sz w:val="16"/>
                    <w:szCs w:val="16"/>
                  </w:rPr>
                </w:rPrChange>
              </w:rPr>
              <w:t>svHealth</w:t>
            </w:r>
            <w:r w:rsidRPr="009F32C9">
              <w:rPr>
                <w:sz w:val="16"/>
                <w:szCs w:val="16"/>
                <w:rPrChange w:id="31047" w:author="CR#0252r1" w:date="2020-04-07T04:24:00Z">
                  <w:rPr>
                    <w:sz w:val="16"/>
                    <w:szCs w:val="16"/>
                  </w:rPr>
                </w:rPrChange>
              </w:rPr>
              <w:t xml:space="preserve"> applies.</w:t>
            </w:r>
          </w:p>
          <w:p w:rsidR="00D04D0A" w:rsidRPr="009F32C9" w:rsidRDefault="00D04D0A" w:rsidP="00D04D0A">
            <w:pPr>
              <w:pStyle w:val="TAN"/>
              <w:keepNext w:val="0"/>
              <w:keepLines w:val="0"/>
              <w:widowControl w:val="0"/>
              <w:rPr>
                <w:ins w:id="31048" w:author="CR#0248r1" w:date="2020-04-07T02:12:00Z"/>
                <w:sz w:val="16"/>
                <w:szCs w:val="16"/>
                <w:rPrChange w:id="31049" w:author="CR#0252r1" w:date="2020-04-07T04:24:00Z">
                  <w:rPr>
                    <w:ins w:id="31050" w:author="CR#0248r1" w:date="2020-04-07T02:12:00Z"/>
                    <w:sz w:val="16"/>
                    <w:szCs w:val="16"/>
                  </w:rPr>
                </w:rPrChange>
              </w:rPr>
            </w:pPr>
            <w:ins w:id="31051" w:author="CR#0248r1" w:date="2020-04-07T02:12:00Z">
              <w:r w:rsidRPr="009F32C9">
                <w:rPr>
                  <w:sz w:val="16"/>
                  <w:szCs w:val="16"/>
                  <w:rPrChange w:id="31052" w:author="CR#0252r1" w:date="2020-04-07T04:24:00Z">
                    <w:rPr>
                      <w:sz w:val="16"/>
                      <w:szCs w:val="16"/>
                    </w:rPr>
                  </w:rPrChange>
                </w:rPr>
                <w:t xml:space="preserve">Note </w:t>
              </w:r>
              <w:r w:rsidRPr="009F32C9">
                <w:rPr>
                  <w:rFonts w:hint="eastAsia"/>
                  <w:sz w:val="16"/>
                  <w:szCs w:val="16"/>
                  <w:lang w:eastAsia="zh-CN"/>
                  <w:rPrChange w:id="31053" w:author="CR#0252r1" w:date="2020-04-07T04:24:00Z">
                    <w:rPr>
                      <w:rFonts w:hint="eastAsia"/>
                      <w:sz w:val="16"/>
                      <w:szCs w:val="16"/>
                      <w:lang w:eastAsia="zh-CN"/>
                    </w:rPr>
                  </w:rPrChange>
                </w:rPr>
                <w:t>6</w:t>
              </w:r>
              <w:r w:rsidRPr="009F32C9">
                <w:rPr>
                  <w:sz w:val="16"/>
                  <w:szCs w:val="16"/>
                  <w:rPrChange w:id="31054" w:author="CR#0252r1" w:date="2020-04-07T04:24:00Z">
                    <w:rPr>
                      <w:sz w:val="16"/>
                      <w:szCs w:val="16"/>
                    </w:rPr>
                  </w:rPrChange>
                </w:rPr>
                <w:t>:</w:t>
              </w:r>
              <w:r w:rsidRPr="009F32C9">
                <w:rPr>
                  <w:snapToGrid w:val="0"/>
                  <w:rPrChange w:id="31055" w:author="CR#0252r1" w:date="2020-04-07T04:24:00Z">
                    <w:rPr>
                      <w:snapToGrid w:val="0"/>
                    </w:rPr>
                  </w:rPrChange>
                </w:rPr>
                <w:tab/>
              </w:r>
              <w:r w:rsidRPr="009F32C9">
                <w:rPr>
                  <w:sz w:val="16"/>
                  <w:szCs w:val="16"/>
                  <w:rPrChange w:id="31056" w:author="CR#0252r1" w:date="2020-04-07T04:24:00Z">
                    <w:rPr>
                      <w:sz w:val="16"/>
                      <w:szCs w:val="16"/>
                    </w:rPr>
                  </w:rPrChange>
                </w:rPr>
                <w:t xml:space="preserve">If </w:t>
              </w:r>
              <w:r w:rsidRPr="009F32C9">
                <w:rPr>
                  <w:i/>
                  <w:sz w:val="16"/>
                  <w:szCs w:val="16"/>
                  <w:rPrChange w:id="31057" w:author="CR#0252r1" w:date="2020-04-07T04:24:00Z">
                    <w:rPr>
                      <w:i/>
                      <w:sz w:val="16"/>
                      <w:szCs w:val="16"/>
                    </w:rPr>
                  </w:rPrChange>
                </w:rPr>
                <w:t>GNSS</w:t>
              </w:r>
              <w:r w:rsidRPr="009F32C9">
                <w:rPr>
                  <w:i/>
                  <w:sz w:val="16"/>
                  <w:szCs w:val="16"/>
                  <w:rPrChange w:id="31058" w:author="CR#0252r1" w:date="2020-04-07T04:24:00Z">
                    <w:rPr>
                      <w:i/>
                      <w:sz w:val="16"/>
                      <w:szCs w:val="16"/>
                    </w:rPr>
                  </w:rPrChange>
                </w:rPr>
                <w:noBreakHyphen/>
                <w:t>ID</w:t>
              </w:r>
              <w:r w:rsidRPr="009F32C9">
                <w:rPr>
                  <w:sz w:val="16"/>
                  <w:szCs w:val="16"/>
                  <w:rPrChange w:id="31059" w:author="CR#0252r1" w:date="2020-04-07T04:24:00Z">
                    <w:rPr>
                      <w:sz w:val="16"/>
                      <w:szCs w:val="16"/>
                    </w:rPr>
                  </w:rPrChange>
                </w:rPr>
                <w:t xml:space="preserve"> indicates '</w:t>
              </w:r>
              <w:r w:rsidRPr="009F32C9">
                <w:rPr>
                  <w:rFonts w:hint="eastAsia"/>
                  <w:sz w:val="16"/>
                  <w:szCs w:val="16"/>
                  <w:lang w:eastAsia="zh-CN"/>
                  <w:rPrChange w:id="31060" w:author="CR#0252r1" w:date="2020-04-07T04:24:00Z">
                    <w:rPr>
                      <w:rFonts w:hint="eastAsia"/>
                      <w:sz w:val="16"/>
                      <w:szCs w:val="16"/>
                      <w:lang w:eastAsia="zh-CN"/>
                    </w:rPr>
                  </w:rPrChange>
                </w:rPr>
                <w:t>bds</w:t>
              </w:r>
              <w:r w:rsidRPr="009F32C9">
                <w:rPr>
                  <w:sz w:val="16"/>
                  <w:szCs w:val="16"/>
                  <w:rPrChange w:id="31061" w:author="CR#0252r1" w:date="2020-04-07T04:24:00Z">
                    <w:rPr>
                      <w:sz w:val="16"/>
                      <w:szCs w:val="16"/>
                    </w:rPr>
                  </w:rPrChange>
                </w:rPr>
                <w:t>', and GNSS Orbit Model-</w:t>
              </w:r>
              <w:r w:rsidRPr="009F32C9">
                <w:rPr>
                  <w:rFonts w:hint="eastAsia"/>
                  <w:sz w:val="16"/>
                  <w:szCs w:val="16"/>
                  <w:lang w:eastAsia="zh-CN"/>
                  <w:rPrChange w:id="31062" w:author="CR#0252r1" w:date="2020-04-07T04:24:00Z">
                    <w:rPr>
                      <w:rFonts w:hint="eastAsia"/>
                      <w:sz w:val="16"/>
                      <w:szCs w:val="16"/>
                      <w:lang w:eastAsia="zh-CN"/>
                    </w:rPr>
                  </w:rPrChange>
                </w:rPr>
                <w:t>6</w:t>
              </w:r>
              <w:r w:rsidRPr="009F32C9">
                <w:rPr>
                  <w:sz w:val="16"/>
                  <w:szCs w:val="16"/>
                  <w:rPrChange w:id="31063" w:author="CR#0252r1" w:date="2020-04-07T04:24:00Z">
                    <w:rPr>
                      <w:sz w:val="16"/>
                      <w:szCs w:val="16"/>
                    </w:rPr>
                  </w:rPrChange>
                </w:rPr>
                <w:t xml:space="preserve"> is included, this interpretation of </w:t>
              </w:r>
              <w:r w:rsidRPr="009F32C9">
                <w:rPr>
                  <w:bCs/>
                  <w:i/>
                  <w:iCs/>
                  <w:noProof/>
                  <w:sz w:val="16"/>
                  <w:szCs w:val="16"/>
                  <w:rPrChange w:id="31064" w:author="CR#0252r1" w:date="2020-04-07T04:24:00Z">
                    <w:rPr>
                      <w:bCs/>
                      <w:i/>
                      <w:iCs/>
                      <w:noProof/>
                      <w:sz w:val="16"/>
                      <w:szCs w:val="16"/>
                    </w:rPr>
                  </w:rPrChange>
                </w:rPr>
                <w:t>svHealth</w:t>
              </w:r>
              <w:r w:rsidRPr="009F32C9">
                <w:rPr>
                  <w:sz w:val="16"/>
                  <w:szCs w:val="16"/>
                  <w:rPrChange w:id="31065" w:author="CR#0252r1" w:date="2020-04-07T04:24:00Z">
                    <w:rPr>
                      <w:sz w:val="16"/>
                      <w:szCs w:val="16"/>
                    </w:rPr>
                  </w:rPrChange>
                </w:rPr>
                <w:t xml:space="preserve"> applies.</w:t>
              </w:r>
            </w:ins>
          </w:p>
          <w:p w:rsidR="002B1632" w:rsidRPr="009F32C9" w:rsidRDefault="00D04D0A" w:rsidP="00D04D0A">
            <w:pPr>
              <w:pStyle w:val="TAN"/>
              <w:keepNext w:val="0"/>
              <w:keepLines w:val="0"/>
              <w:widowControl w:val="0"/>
              <w:rPr>
                <w:rPrChange w:id="31066" w:author="CR#0252r1" w:date="2020-04-07T04:24:00Z">
                  <w:rPr/>
                </w:rPrChange>
              </w:rPr>
            </w:pPr>
            <w:ins w:id="31067" w:author="CR#0248r1" w:date="2020-04-07T02:12:00Z">
              <w:r w:rsidRPr="009F32C9">
                <w:rPr>
                  <w:sz w:val="16"/>
                  <w:szCs w:val="16"/>
                  <w:rPrChange w:id="31068" w:author="CR#0252r1" w:date="2020-04-07T04:24:00Z">
                    <w:rPr>
                      <w:sz w:val="16"/>
                      <w:szCs w:val="16"/>
                    </w:rPr>
                  </w:rPrChange>
                </w:rPr>
                <w:t xml:space="preserve">Note </w:t>
              </w:r>
              <w:r w:rsidRPr="009F32C9">
                <w:rPr>
                  <w:rFonts w:hint="eastAsia"/>
                  <w:sz w:val="16"/>
                  <w:szCs w:val="16"/>
                  <w:lang w:eastAsia="zh-CN"/>
                  <w:rPrChange w:id="31069" w:author="CR#0252r1" w:date="2020-04-07T04:24:00Z">
                    <w:rPr>
                      <w:rFonts w:hint="eastAsia"/>
                      <w:sz w:val="16"/>
                      <w:szCs w:val="16"/>
                      <w:lang w:eastAsia="zh-CN"/>
                    </w:rPr>
                  </w:rPrChange>
                </w:rPr>
                <w:t>7</w:t>
              </w:r>
              <w:r w:rsidRPr="009F32C9">
                <w:rPr>
                  <w:sz w:val="16"/>
                  <w:szCs w:val="16"/>
                  <w:rPrChange w:id="31070" w:author="CR#0252r1" w:date="2020-04-07T04:24:00Z">
                    <w:rPr>
                      <w:sz w:val="16"/>
                      <w:szCs w:val="16"/>
                    </w:rPr>
                  </w:rPrChange>
                </w:rPr>
                <w:t>:</w:t>
              </w:r>
              <w:r w:rsidRPr="009F32C9">
                <w:rPr>
                  <w:sz w:val="16"/>
                  <w:szCs w:val="16"/>
                  <w:rPrChange w:id="31071" w:author="CR#0252r1" w:date="2020-04-07T04:24:00Z">
                    <w:rPr>
                      <w:sz w:val="16"/>
                      <w:szCs w:val="16"/>
                    </w:rPr>
                  </w:rPrChange>
                </w:rPr>
                <w:tab/>
                <w:t xml:space="preserve">If </w:t>
              </w:r>
              <w:r w:rsidRPr="009F32C9">
                <w:rPr>
                  <w:i/>
                  <w:sz w:val="16"/>
                  <w:szCs w:val="16"/>
                  <w:rPrChange w:id="31072" w:author="CR#0252r1" w:date="2020-04-07T04:24:00Z">
                    <w:rPr>
                      <w:i/>
                      <w:sz w:val="16"/>
                      <w:szCs w:val="16"/>
                    </w:rPr>
                  </w:rPrChange>
                </w:rPr>
                <w:t>GNSS</w:t>
              </w:r>
              <w:r w:rsidRPr="009F32C9">
                <w:rPr>
                  <w:i/>
                  <w:sz w:val="16"/>
                  <w:szCs w:val="16"/>
                  <w:rPrChange w:id="31073" w:author="CR#0252r1" w:date="2020-04-07T04:24:00Z">
                    <w:rPr>
                      <w:i/>
                      <w:sz w:val="16"/>
                      <w:szCs w:val="16"/>
                    </w:rPr>
                  </w:rPrChange>
                </w:rPr>
                <w:noBreakHyphen/>
                <w:t>ID</w:t>
              </w:r>
              <w:r w:rsidRPr="009F32C9">
                <w:rPr>
                  <w:sz w:val="16"/>
                  <w:szCs w:val="16"/>
                  <w:rPrChange w:id="31074" w:author="CR#0252r1" w:date="2020-04-07T04:24:00Z">
                    <w:rPr>
                      <w:sz w:val="16"/>
                      <w:szCs w:val="16"/>
                    </w:rPr>
                  </w:rPrChange>
                </w:rPr>
                <w:t xml:space="preserve"> indicates '</w:t>
              </w:r>
              <w:r w:rsidRPr="009F32C9">
                <w:rPr>
                  <w:rFonts w:hint="eastAsia"/>
                  <w:sz w:val="16"/>
                  <w:szCs w:val="16"/>
                  <w:lang w:eastAsia="zh-CN"/>
                  <w:rPrChange w:id="31075" w:author="CR#0252r1" w:date="2020-04-07T04:24:00Z">
                    <w:rPr>
                      <w:rFonts w:hint="eastAsia"/>
                      <w:sz w:val="16"/>
                      <w:szCs w:val="16"/>
                      <w:lang w:eastAsia="zh-CN"/>
                    </w:rPr>
                  </w:rPrChange>
                </w:rPr>
                <w:t>bds</w:t>
              </w:r>
              <w:r w:rsidRPr="009F32C9">
                <w:rPr>
                  <w:sz w:val="16"/>
                  <w:szCs w:val="16"/>
                  <w:rPrChange w:id="31076" w:author="CR#0252r1" w:date="2020-04-07T04:24:00Z">
                    <w:rPr>
                      <w:sz w:val="16"/>
                      <w:szCs w:val="16"/>
                    </w:rPr>
                  </w:rPrChange>
                </w:rPr>
                <w:t>', and GNSS Orbit Model-</w:t>
              </w:r>
              <w:r w:rsidRPr="009F32C9">
                <w:rPr>
                  <w:rFonts w:hint="eastAsia"/>
                  <w:sz w:val="16"/>
                  <w:szCs w:val="16"/>
                  <w:lang w:eastAsia="zh-CN"/>
                  <w:rPrChange w:id="31077" w:author="CR#0252r1" w:date="2020-04-07T04:24:00Z">
                    <w:rPr>
                      <w:rFonts w:hint="eastAsia"/>
                      <w:sz w:val="16"/>
                      <w:szCs w:val="16"/>
                      <w:lang w:eastAsia="zh-CN"/>
                    </w:rPr>
                  </w:rPrChange>
                </w:rPr>
                <w:t>7</w:t>
              </w:r>
              <w:r w:rsidRPr="009F32C9">
                <w:rPr>
                  <w:sz w:val="16"/>
                  <w:szCs w:val="16"/>
                  <w:rPrChange w:id="31078" w:author="CR#0252r1" w:date="2020-04-07T04:24:00Z">
                    <w:rPr>
                      <w:sz w:val="16"/>
                      <w:szCs w:val="16"/>
                    </w:rPr>
                  </w:rPrChange>
                </w:rPr>
                <w:t xml:space="preserve"> is included, this interpretation of </w:t>
              </w:r>
              <w:r w:rsidRPr="009F32C9">
                <w:rPr>
                  <w:bCs/>
                  <w:i/>
                  <w:iCs/>
                  <w:noProof/>
                  <w:sz w:val="16"/>
                  <w:szCs w:val="16"/>
                  <w:rPrChange w:id="31079" w:author="CR#0252r1" w:date="2020-04-07T04:24:00Z">
                    <w:rPr>
                      <w:bCs/>
                      <w:i/>
                      <w:iCs/>
                      <w:noProof/>
                      <w:sz w:val="16"/>
                      <w:szCs w:val="16"/>
                    </w:rPr>
                  </w:rPrChange>
                </w:rPr>
                <w:t>svHealth</w:t>
              </w:r>
              <w:r w:rsidRPr="009F32C9">
                <w:rPr>
                  <w:sz w:val="16"/>
                  <w:szCs w:val="16"/>
                  <w:rPrChange w:id="31080" w:author="CR#0252r1" w:date="2020-04-07T04:24:00Z">
                    <w:rPr>
                      <w:sz w:val="16"/>
                      <w:szCs w:val="16"/>
                    </w:rPr>
                  </w:rPrChange>
                </w:rPr>
                <w:t xml:space="preserve"> applies.</w:t>
              </w:r>
            </w:ins>
          </w:p>
        </w:tc>
      </w:tr>
    </w:tbl>
    <w:p w:rsidR="002B1632" w:rsidRPr="009F32C9" w:rsidRDefault="002B1632" w:rsidP="002D60CB">
      <w:pPr>
        <w:rPr>
          <w:b/>
          <w:rPrChange w:id="31081" w:author="CR#0252r1" w:date="2020-04-07T04:24:00Z">
            <w:rPr>
              <w:b/>
            </w:rPr>
          </w:rPrChange>
        </w:rPr>
      </w:pPr>
    </w:p>
    <w:p w:rsidR="002B1632" w:rsidRPr="009F32C9" w:rsidRDefault="002B1632" w:rsidP="00C42F64">
      <w:pPr>
        <w:pStyle w:val="TH"/>
        <w:outlineLvl w:val="0"/>
        <w:rPr>
          <w:rPrChange w:id="31082" w:author="CR#0252r1" w:date="2020-04-07T04:24:00Z">
            <w:rPr/>
          </w:rPrChange>
        </w:rPr>
      </w:pPr>
      <w:r w:rsidRPr="009F32C9">
        <w:rPr>
          <w:noProof/>
          <w:rPrChange w:id="31083" w:author="CR#0252r1" w:date="2020-04-07T04:24:00Z">
            <w:rPr>
              <w:noProof/>
            </w:rPr>
          </w:rPrChange>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F32C9" w:rsidRPr="009F32C9">
        <w:trPr>
          <w:cantSplit/>
        </w:trPr>
        <w:tc>
          <w:tcPr>
            <w:tcW w:w="1418" w:type="dxa"/>
            <w:vMerge w:val="restart"/>
            <w:vAlign w:val="center"/>
          </w:tcPr>
          <w:p w:rsidR="002B1632" w:rsidRPr="009F32C9" w:rsidRDefault="002B1632" w:rsidP="002D60CB">
            <w:pPr>
              <w:pStyle w:val="TH"/>
              <w:keepNext w:val="0"/>
              <w:keepLines w:val="0"/>
              <w:widowControl w:val="0"/>
              <w:spacing w:before="0" w:after="0"/>
              <w:ind w:left="5" w:hanging="5"/>
              <w:rPr>
                <w:sz w:val="16"/>
                <w:szCs w:val="16"/>
                <w:rPrChange w:id="31084" w:author="CR#0252r1" w:date="2020-04-07T04:24:00Z">
                  <w:rPr>
                    <w:sz w:val="16"/>
                    <w:szCs w:val="16"/>
                  </w:rPr>
                </w:rPrChange>
              </w:rPr>
            </w:pPr>
            <w:r w:rsidRPr="009F32C9">
              <w:rPr>
                <w:sz w:val="16"/>
                <w:szCs w:val="16"/>
                <w:rPrChange w:id="31085" w:author="CR#0252r1" w:date="2020-04-07T04:24:00Z">
                  <w:rPr>
                    <w:sz w:val="16"/>
                    <w:szCs w:val="16"/>
                  </w:rPr>
                </w:rPrChange>
              </w:rPr>
              <w:t>GNSS</w:t>
            </w:r>
          </w:p>
        </w:tc>
        <w:tc>
          <w:tcPr>
            <w:tcW w:w="7938" w:type="dxa"/>
            <w:gridSpan w:val="11"/>
          </w:tcPr>
          <w:p w:rsidR="002B1632" w:rsidRPr="009F32C9" w:rsidRDefault="002B1632" w:rsidP="002D60CB">
            <w:pPr>
              <w:pStyle w:val="TH"/>
              <w:keepNext w:val="0"/>
              <w:keepLines w:val="0"/>
              <w:widowControl w:val="0"/>
              <w:spacing w:before="0" w:after="0"/>
              <w:rPr>
                <w:sz w:val="16"/>
                <w:szCs w:val="16"/>
                <w:rPrChange w:id="31086" w:author="CR#0252r1" w:date="2020-04-07T04:24:00Z">
                  <w:rPr>
                    <w:sz w:val="16"/>
                    <w:szCs w:val="16"/>
                  </w:rPr>
                </w:rPrChange>
              </w:rPr>
            </w:pPr>
            <w:r w:rsidRPr="009F32C9">
              <w:rPr>
                <w:i/>
                <w:sz w:val="16"/>
                <w:szCs w:val="16"/>
                <w:rPrChange w:id="31087" w:author="CR#0252r1" w:date="2020-04-07T04:24:00Z">
                  <w:rPr>
                    <w:i/>
                    <w:sz w:val="16"/>
                    <w:szCs w:val="16"/>
                  </w:rPr>
                </w:rPrChange>
              </w:rPr>
              <w:t>iod</w:t>
            </w:r>
            <w:r w:rsidRPr="009F32C9">
              <w:rPr>
                <w:sz w:val="16"/>
                <w:szCs w:val="16"/>
                <w:rPrChange w:id="31088" w:author="CR#0252r1" w:date="2020-04-07T04:24:00Z">
                  <w:rPr>
                    <w:sz w:val="16"/>
                    <w:szCs w:val="16"/>
                  </w:rPr>
                </w:rPrChange>
              </w:rPr>
              <w:t xml:space="preserve"> Bit String(11)</w:t>
            </w:r>
          </w:p>
        </w:tc>
      </w:tr>
      <w:tr w:rsidR="009F32C9" w:rsidRPr="009F32C9">
        <w:trPr>
          <w:cantSplit/>
        </w:trPr>
        <w:tc>
          <w:tcPr>
            <w:tcW w:w="1418" w:type="dxa"/>
            <w:vMerge/>
          </w:tcPr>
          <w:p w:rsidR="002B1632" w:rsidRPr="009F32C9" w:rsidRDefault="002B1632" w:rsidP="002D60CB">
            <w:pPr>
              <w:pStyle w:val="TH"/>
              <w:keepNext w:val="0"/>
              <w:keepLines w:val="0"/>
              <w:widowControl w:val="0"/>
              <w:spacing w:before="0" w:after="0"/>
              <w:jc w:val="left"/>
              <w:rPr>
                <w:b w:val="0"/>
                <w:sz w:val="16"/>
                <w:szCs w:val="16"/>
                <w:rPrChange w:id="31089" w:author="CR#0252r1" w:date="2020-04-07T04:24:00Z">
                  <w:rPr>
                    <w:b w:val="0"/>
                    <w:sz w:val="16"/>
                    <w:szCs w:val="16"/>
                  </w:rPr>
                </w:rPrChange>
              </w:rPr>
            </w:pPr>
          </w:p>
        </w:tc>
        <w:tc>
          <w:tcPr>
            <w:tcW w:w="850" w:type="dxa"/>
          </w:tcPr>
          <w:p w:rsidR="002B1632" w:rsidRPr="009F32C9" w:rsidRDefault="002B1632" w:rsidP="002D60CB">
            <w:pPr>
              <w:pStyle w:val="TH"/>
              <w:keepNext w:val="0"/>
              <w:keepLines w:val="0"/>
              <w:widowControl w:val="0"/>
              <w:spacing w:before="0" w:after="0"/>
              <w:rPr>
                <w:sz w:val="16"/>
                <w:szCs w:val="16"/>
                <w:rPrChange w:id="31090" w:author="CR#0252r1" w:date="2020-04-07T04:24:00Z">
                  <w:rPr>
                    <w:sz w:val="16"/>
                    <w:szCs w:val="16"/>
                  </w:rPr>
                </w:rPrChange>
              </w:rPr>
            </w:pPr>
            <w:r w:rsidRPr="009F32C9">
              <w:rPr>
                <w:sz w:val="16"/>
                <w:szCs w:val="16"/>
                <w:rPrChange w:id="31091" w:author="CR#0252r1" w:date="2020-04-07T04:24:00Z">
                  <w:rPr>
                    <w:sz w:val="16"/>
                    <w:szCs w:val="16"/>
                  </w:rPr>
                </w:rPrChange>
              </w:rPr>
              <w:t>Bit 1</w:t>
            </w:r>
          </w:p>
          <w:p w:rsidR="002B1632" w:rsidRPr="009F32C9" w:rsidRDefault="002B1632" w:rsidP="002D60CB">
            <w:pPr>
              <w:pStyle w:val="TH"/>
              <w:keepNext w:val="0"/>
              <w:keepLines w:val="0"/>
              <w:widowControl w:val="0"/>
              <w:spacing w:before="0" w:after="0"/>
              <w:rPr>
                <w:sz w:val="16"/>
                <w:szCs w:val="16"/>
                <w:rPrChange w:id="31092" w:author="CR#0252r1" w:date="2020-04-07T04:24:00Z">
                  <w:rPr>
                    <w:sz w:val="16"/>
                    <w:szCs w:val="16"/>
                  </w:rPr>
                </w:rPrChange>
              </w:rPr>
            </w:pPr>
            <w:r w:rsidRPr="009F32C9">
              <w:rPr>
                <w:sz w:val="16"/>
                <w:szCs w:val="16"/>
                <w:rPrChange w:id="31093" w:author="CR#0252r1" w:date="2020-04-07T04:24:00Z">
                  <w:rPr>
                    <w:sz w:val="16"/>
                    <w:szCs w:val="16"/>
                  </w:rPr>
                </w:rPrChange>
              </w:rPr>
              <w:t>(MSB)</w:t>
            </w:r>
          </w:p>
        </w:tc>
        <w:tc>
          <w:tcPr>
            <w:tcW w:w="709" w:type="dxa"/>
          </w:tcPr>
          <w:p w:rsidR="002B1632" w:rsidRPr="009F32C9" w:rsidRDefault="002B1632" w:rsidP="002D60CB">
            <w:pPr>
              <w:pStyle w:val="TH"/>
              <w:keepNext w:val="0"/>
              <w:keepLines w:val="0"/>
              <w:widowControl w:val="0"/>
              <w:spacing w:before="0" w:after="0"/>
              <w:rPr>
                <w:sz w:val="16"/>
                <w:szCs w:val="16"/>
                <w:rPrChange w:id="31094" w:author="CR#0252r1" w:date="2020-04-07T04:24:00Z">
                  <w:rPr>
                    <w:sz w:val="16"/>
                    <w:szCs w:val="16"/>
                  </w:rPr>
                </w:rPrChange>
              </w:rPr>
            </w:pPr>
            <w:r w:rsidRPr="009F32C9">
              <w:rPr>
                <w:sz w:val="16"/>
                <w:szCs w:val="16"/>
                <w:rPrChange w:id="31095" w:author="CR#0252r1" w:date="2020-04-07T04:24:00Z">
                  <w:rPr>
                    <w:sz w:val="16"/>
                    <w:szCs w:val="16"/>
                  </w:rPr>
                </w:rPrChange>
              </w:rPr>
              <w:t>Bit 2</w:t>
            </w:r>
          </w:p>
        </w:tc>
        <w:tc>
          <w:tcPr>
            <w:tcW w:w="709" w:type="dxa"/>
          </w:tcPr>
          <w:p w:rsidR="002B1632" w:rsidRPr="009F32C9" w:rsidRDefault="002B1632" w:rsidP="002D60CB">
            <w:pPr>
              <w:pStyle w:val="TH"/>
              <w:keepNext w:val="0"/>
              <w:keepLines w:val="0"/>
              <w:widowControl w:val="0"/>
              <w:spacing w:before="0" w:after="0"/>
              <w:rPr>
                <w:sz w:val="16"/>
                <w:szCs w:val="16"/>
                <w:rPrChange w:id="31096" w:author="CR#0252r1" w:date="2020-04-07T04:24:00Z">
                  <w:rPr>
                    <w:sz w:val="16"/>
                    <w:szCs w:val="16"/>
                  </w:rPr>
                </w:rPrChange>
              </w:rPr>
            </w:pPr>
            <w:r w:rsidRPr="009F32C9">
              <w:rPr>
                <w:sz w:val="16"/>
                <w:szCs w:val="16"/>
                <w:rPrChange w:id="31097" w:author="CR#0252r1" w:date="2020-04-07T04:24:00Z">
                  <w:rPr>
                    <w:sz w:val="16"/>
                    <w:szCs w:val="16"/>
                  </w:rPr>
                </w:rPrChange>
              </w:rPr>
              <w:t>Bit 3</w:t>
            </w:r>
          </w:p>
        </w:tc>
        <w:tc>
          <w:tcPr>
            <w:tcW w:w="708" w:type="dxa"/>
          </w:tcPr>
          <w:p w:rsidR="002B1632" w:rsidRPr="009F32C9" w:rsidRDefault="002B1632" w:rsidP="002D60CB">
            <w:pPr>
              <w:pStyle w:val="TH"/>
              <w:keepNext w:val="0"/>
              <w:keepLines w:val="0"/>
              <w:widowControl w:val="0"/>
              <w:spacing w:before="0" w:after="0"/>
              <w:rPr>
                <w:sz w:val="16"/>
                <w:szCs w:val="16"/>
                <w:rPrChange w:id="31098" w:author="CR#0252r1" w:date="2020-04-07T04:24:00Z">
                  <w:rPr>
                    <w:sz w:val="16"/>
                    <w:szCs w:val="16"/>
                  </w:rPr>
                </w:rPrChange>
              </w:rPr>
            </w:pPr>
            <w:r w:rsidRPr="009F32C9">
              <w:rPr>
                <w:sz w:val="16"/>
                <w:szCs w:val="16"/>
                <w:rPrChange w:id="31099" w:author="CR#0252r1" w:date="2020-04-07T04:24:00Z">
                  <w:rPr>
                    <w:sz w:val="16"/>
                    <w:szCs w:val="16"/>
                  </w:rPr>
                </w:rPrChange>
              </w:rPr>
              <w:t>Bit 4</w:t>
            </w:r>
          </w:p>
        </w:tc>
        <w:tc>
          <w:tcPr>
            <w:tcW w:w="709" w:type="dxa"/>
          </w:tcPr>
          <w:p w:rsidR="002B1632" w:rsidRPr="009F32C9" w:rsidRDefault="002B1632" w:rsidP="002D60CB">
            <w:pPr>
              <w:pStyle w:val="TH"/>
              <w:keepNext w:val="0"/>
              <w:keepLines w:val="0"/>
              <w:widowControl w:val="0"/>
              <w:spacing w:before="0" w:after="0"/>
              <w:rPr>
                <w:sz w:val="16"/>
                <w:szCs w:val="16"/>
                <w:rPrChange w:id="31100" w:author="CR#0252r1" w:date="2020-04-07T04:24:00Z">
                  <w:rPr>
                    <w:sz w:val="16"/>
                    <w:szCs w:val="16"/>
                  </w:rPr>
                </w:rPrChange>
              </w:rPr>
            </w:pPr>
            <w:r w:rsidRPr="009F32C9">
              <w:rPr>
                <w:sz w:val="16"/>
                <w:szCs w:val="16"/>
                <w:rPrChange w:id="31101" w:author="CR#0252r1" w:date="2020-04-07T04:24:00Z">
                  <w:rPr>
                    <w:sz w:val="16"/>
                    <w:szCs w:val="16"/>
                  </w:rPr>
                </w:rPrChange>
              </w:rPr>
              <w:t>Bit 5</w:t>
            </w:r>
          </w:p>
        </w:tc>
        <w:tc>
          <w:tcPr>
            <w:tcW w:w="709" w:type="dxa"/>
          </w:tcPr>
          <w:p w:rsidR="002B1632" w:rsidRPr="009F32C9" w:rsidRDefault="002B1632" w:rsidP="002D60CB">
            <w:pPr>
              <w:pStyle w:val="TH"/>
              <w:keepNext w:val="0"/>
              <w:keepLines w:val="0"/>
              <w:widowControl w:val="0"/>
              <w:spacing w:before="0" w:after="0"/>
              <w:rPr>
                <w:sz w:val="16"/>
                <w:szCs w:val="16"/>
                <w:rPrChange w:id="31102" w:author="CR#0252r1" w:date="2020-04-07T04:24:00Z">
                  <w:rPr>
                    <w:sz w:val="16"/>
                    <w:szCs w:val="16"/>
                  </w:rPr>
                </w:rPrChange>
              </w:rPr>
            </w:pPr>
            <w:r w:rsidRPr="009F32C9">
              <w:rPr>
                <w:sz w:val="16"/>
                <w:szCs w:val="16"/>
                <w:rPrChange w:id="31103" w:author="CR#0252r1" w:date="2020-04-07T04:24:00Z">
                  <w:rPr>
                    <w:sz w:val="16"/>
                    <w:szCs w:val="16"/>
                  </w:rPr>
                </w:rPrChange>
              </w:rPr>
              <w:t>Bit 6</w:t>
            </w:r>
          </w:p>
        </w:tc>
        <w:tc>
          <w:tcPr>
            <w:tcW w:w="709" w:type="dxa"/>
          </w:tcPr>
          <w:p w:rsidR="002B1632" w:rsidRPr="009F32C9" w:rsidRDefault="002B1632" w:rsidP="002D60CB">
            <w:pPr>
              <w:pStyle w:val="TH"/>
              <w:keepNext w:val="0"/>
              <w:keepLines w:val="0"/>
              <w:widowControl w:val="0"/>
              <w:spacing w:before="0" w:after="0"/>
              <w:rPr>
                <w:sz w:val="16"/>
                <w:szCs w:val="16"/>
                <w:rPrChange w:id="31104" w:author="CR#0252r1" w:date="2020-04-07T04:24:00Z">
                  <w:rPr>
                    <w:sz w:val="16"/>
                    <w:szCs w:val="16"/>
                  </w:rPr>
                </w:rPrChange>
              </w:rPr>
            </w:pPr>
            <w:r w:rsidRPr="009F32C9">
              <w:rPr>
                <w:sz w:val="16"/>
                <w:szCs w:val="16"/>
                <w:rPrChange w:id="31105" w:author="CR#0252r1" w:date="2020-04-07T04:24:00Z">
                  <w:rPr>
                    <w:sz w:val="16"/>
                    <w:szCs w:val="16"/>
                  </w:rPr>
                </w:rPrChange>
              </w:rPr>
              <w:t>Bit 7</w:t>
            </w:r>
          </w:p>
        </w:tc>
        <w:tc>
          <w:tcPr>
            <w:tcW w:w="708" w:type="dxa"/>
          </w:tcPr>
          <w:p w:rsidR="002B1632" w:rsidRPr="009F32C9" w:rsidRDefault="002B1632" w:rsidP="002D60CB">
            <w:pPr>
              <w:pStyle w:val="TH"/>
              <w:keepNext w:val="0"/>
              <w:keepLines w:val="0"/>
              <w:widowControl w:val="0"/>
              <w:spacing w:before="0" w:after="0"/>
              <w:rPr>
                <w:sz w:val="16"/>
                <w:szCs w:val="16"/>
                <w:rPrChange w:id="31106" w:author="CR#0252r1" w:date="2020-04-07T04:24:00Z">
                  <w:rPr>
                    <w:sz w:val="16"/>
                    <w:szCs w:val="16"/>
                  </w:rPr>
                </w:rPrChange>
              </w:rPr>
            </w:pPr>
            <w:r w:rsidRPr="009F32C9">
              <w:rPr>
                <w:sz w:val="16"/>
                <w:szCs w:val="16"/>
                <w:rPrChange w:id="31107" w:author="CR#0252r1" w:date="2020-04-07T04:24:00Z">
                  <w:rPr>
                    <w:sz w:val="16"/>
                    <w:szCs w:val="16"/>
                  </w:rPr>
                </w:rPrChange>
              </w:rPr>
              <w:t>Bit 8</w:t>
            </w:r>
          </w:p>
        </w:tc>
        <w:tc>
          <w:tcPr>
            <w:tcW w:w="709" w:type="dxa"/>
          </w:tcPr>
          <w:p w:rsidR="002B1632" w:rsidRPr="009F32C9" w:rsidRDefault="002B1632" w:rsidP="002D60CB">
            <w:pPr>
              <w:pStyle w:val="TH"/>
              <w:keepNext w:val="0"/>
              <w:keepLines w:val="0"/>
              <w:widowControl w:val="0"/>
              <w:spacing w:before="0" w:after="0"/>
              <w:rPr>
                <w:sz w:val="16"/>
                <w:szCs w:val="16"/>
                <w:rPrChange w:id="31108" w:author="CR#0252r1" w:date="2020-04-07T04:24:00Z">
                  <w:rPr>
                    <w:sz w:val="16"/>
                    <w:szCs w:val="16"/>
                  </w:rPr>
                </w:rPrChange>
              </w:rPr>
            </w:pPr>
            <w:r w:rsidRPr="009F32C9">
              <w:rPr>
                <w:sz w:val="16"/>
                <w:szCs w:val="16"/>
                <w:rPrChange w:id="31109" w:author="CR#0252r1" w:date="2020-04-07T04:24:00Z">
                  <w:rPr>
                    <w:sz w:val="16"/>
                    <w:szCs w:val="16"/>
                  </w:rPr>
                </w:rPrChange>
              </w:rPr>
              <w:t>Bit 9</w:t>
            </w:r>
          </w:p>
        </w:tc>
        <w:tc>
          <w:tcPr>
            <w:tcW w:w="709" w:type="dxa"/>
          </w:tcPr>
          <w:p w:rsidR="002B1632" w:rsidRPr="009F32C9" w:rsidRDefault="002B1632" w:rsidP="002D60CB">
            <w:pPr>
              <w:pStyle w:val="TH"/>
              <w:keepNext w:val="0"/>
              <w:keepLines w:val="0"/>
              <w:widowControl w:val="0"/>
              <w:spacing w:before="0" w:after="0"/>
              <w:rPr>
                <w:sz w:val="16"/>
                <w:szCs w:val="16"/>
                <w:rPrChange w:id="31110" w:author="CR#0252r1" w:date="2020-04-07T04:24:00Z">
                  <w:rPr>
                    <w:sz w:val="16"/>
                    <w:szCs w:val="16"/>
                  </w:rPr>
                </w:rPrChange>
              </w:rPr>
            </w:pPr>
            <w:r w:rsidRPr="009F32C9">
              <w:rPr>
                <w:sz w:val="16"/>
                <w:szCs w:val="16"/>
                <w:rPrChange w:id="31111" w:author="CR#0252r1" w:date="2020-04-07T04:24:00Z">
                  <w:rPr>
                    <w:sz w:val="16"/>
                    <w:szCs w:val="16"/>
                  </w:rPr>
                </w:rPrChange>
              </w:rPr>
              <w:t>Bit 10</w:t>
            </w:r>
          </w:p>
        </w:tc>
        <w:tc>
          <w:tcPr>
            <w:tcW w:w="709" w:type="dxa"/>
          </w:tcPr>
          <w:p w:rsidR="002B1632" w:rsidRPr="009F32C9" w:rsidRDefault="002B1632" w:rsidP="002D60CB">
            <w:pPr>
              <w:pStyle w:val="TH"/>
              <w:keepNext w:val="0"/>
              <w:keepLines w:val="0"/>
              <w:widowControl w:val="0"/>
              <w:spacing w:before="0" w:after="0"/>
              <w:rPr>
                <w:sz w:val="16"/>
                <w:szCs w:val="16"/>
                <w:rPrChange w:id="31112" w:author="CR#0252r1" w:date="2020-04-07T04:24:00Z">
                  <w:rPr>
                    <w:sz w:val="16"/>
                    <w:szCs w:val="16"/>
                  </w:rPr>
                </w:rPrChange>
              </w:rPr>
            </w:pPr>
            <w:r w:rsidRPr="009F32C9">
              <w:rPr>
                <w:sz w:val="16"/>
                <w:szCs w:val="16"/>
                <w:rPrChange w:id="31113" w:author="CR#0252r1" w:date="2020-04-07T04:24:00Z">
                  <w:rPr>
                    <w:sz w:val="16"/>
                    <w:szCs w:val="16"/>
                  </w:rPr>
                </w:rPrChange>
              </w:rPr>
              <w:t>Bit 11</w:t>
            </w:r>
          </w:p>
          <w:p w:rsidR="002B1632" w:rsidRPr="009F32C9" w:rsidRDefault="002B1632" w:rsidP="002D60CB">
            <w:pPr>
              <w:pStyle w:val="TH"/>
              <w:keepNext w:val="0"/>
              <w:keepLines w:val="0"/>
              <w:widowControl w:val="0"/>
              <w:spacing w:before="0" w:after="0"/>
              <w:rPr>
                <w:sz w:val="16"/>
                <w:szCs w:val="16"/>
                <w:rPrChange w:id="31114" w:author="CR#0252r1" w:date="2020-04-07T04:24:00Z">
                  <w:rPr>
                    <w:sz w:val="16"/>
                    <w:szCs w:val="16"/>
                  </w:rPr>
                </w:rPrChange>
              </w:rPr>
            </w:pPr>
            <w:r w:rsidRPr="009F32C9">
              <w:rPr>
                <w:sz w:val="16"/>
                <w:szCs w:val="16"/>
                <w:rPrChange w:id="31115" w:author="CR#0252r1" w:date="2020-04-07T04:24:00Z">
                  <w:rPr>
                    <w:sz w:val="16"/>
                    <w:szCs w:val="16"/>
                  </w:rPr>
                </w:rPrChange>
              </w:rPr>
              <w:t>(LSB)</w:t>
            </w:r>
          </w:p>
        </w:tc>
      </w:tr>
      <w:tr w:rsidR="009F32C9" w:rsidRPr="009F32C9">
        <w:tc>
          <w:tcPr>
            <w:tcW w:w="1418" w:type="dxa"/>
          </w:tcPr>
          <w:p w:rsidR="002B1632" w:rsidRPr="009F32C9" w:rsidRDefault="002B1632" w:rsidP="00D04D0A">
            <w:pPr>
              <w:pStyle w:val="TAL"/>
              <w:rPr>
                <w:b/>
                <w:sz w:val="16"/>
                <w:szCs w:val="16"/>
                <w:rPrChange w:id="31116" w:author="CR#0252r1" w:date="2020-04-07T04:24:00Z">
                  <w:rPr/>
                </w:rPrChange>
              </w:rPr>
              <w:pPrChange w:id="31117" w:author="CR#0247r8" w:date="2020-04-07T01:08:00Z">
                <w:pPr>
                  <w:pStyle w:val="TH"/>
                  <w:keepNext w:val="0"/>
                  <w:keepLines w:val="0"/>
                  <w:widowControl w:val="0"/>
                  <w:spacing w:before="0" w:after="0"/>
                  <w:jc w:val="left"/>
                </w:pPr>
              </w:pPrChange>
            </w:pPr>
            <w:r w:rsidRPr="009F32C9">
              <w:rPr>
                <w:sz w:val="16"/>
                <w:szCs w:val="16"/>
                <w:rPrChange w:id="31118" w:author="CR#0252r1" w:date="2020-04-07T04:24:00Z">
                  <w:rPr/>
                </w:rPrChange>
              </w:rPr>
              <w:t>GPS L1/CA</w:t>
            </w:r>
          </w:p>
        </w:tc>
        <w:tc>
          <w:tcPr>
            <w:tcW w:w="850" w:type="dxa"/>
          </w:tcPr>
          <w:p w:rsidR="002B1632" w:rsidRPr="009F32C9" w:rsidRDefault="00354C05" w:rsidP="00D04D0A">
            <w:pPr>
              <w:pStyle w:val="TAL"/>
              <w:jc w:val="center"/>
              <w:rPr>
                <w:b/>
                <w:sz w:val="16"/>
                <w:szCs w:val="16"/>
                <w:rPrChange w:id="31119" w:author="CR#0252r1" w:date="2020-04-07T04:24:00Z">
                  <w:rPr/>
                </w:rPrChange>
              </w:rPr>
              <w:pPrChange w:id="31120" w:author="CR#0247r8" w:date="2020-04-07T01:09:00Z">
                <w:pPr>
                  <w:pStyle w:val="TH"/>
                  <w:keepNext w:val="0"/>
                  <w:keepLines w:val="0"/>
                  <w:widowControl w:val="0"/>
                  <w:spacing w:before="0" w:after="0"/>
                </w:pPr>
              </w:pPrChange>
            </w:pPr>
            <w:r w:rsidRPr="009F32C9">
              <w:rPr>
                <w:sz w:val="16"/>
                <w:szCs w:val="16"/>
                <w:rPrChange w:id="31121" w:author="CR#0252r1" w:date="2020-04-07T04:24:00Z">
                  <w:rPr/>
                </w:rPrChange>
              </w:rPr>
              <w:t>'</w:t>
            </w:r>
            <w:r w:rsidR="002B1632" w:rsidRPr="009F32C9">
              <w:rPr>
                <w:sz w:val="16"/>
                <w:szCs w:val="16"/>
                <w:rPrChange w:id="31122" w:author="CR#0252r1" w:date="2020-04-07T04:24:00Z">
                  <w:rPr/>
                </w:rPrChange>
              </w:rPr>
              <w:t>0</w:t>
            </w:r>
            <w:r w:rsidRPr="009F32C9">
              <w:rPr>
                <w:sz w:val="16"/>
                <w:szCs w:val="16"/>
                <w:rPrChange w:id="31123" w:author="CR#0252r1" w:date="2020-04-07T04:24:00Z">
                  <w:rPr/>
                </w:rPrChange>
              </w:rPr>
              <w:t>'</w:t>
            </w:r>
          </w:p>
        </w:tc>
        <w:tc>
          <w:tcPr>
            <w:tcW w:w="7088" w:type="dxa"/>
            <w:gridSpan w:val="10"/>
          </w:tcPr>
          <w:p w:rsidR="002B1632" w:rsidRPr="009F32C9" w:rsidRDefault="002B1632" w:rsidP="00D04D0A">
            <w:pPr>
              <w:pStyle w:val="TAL"/>
              <w:jc w:val="center"/>
              <w:rPr>
                <w:b/>
                <w:sz w:val="16"/>
                <w:szCs w:val="16"/>
                <w:rPrChange w:id="31124" w:author="CR#0252r1" w:date="2020-04-07T04:24:00Z">
                  <w:rPr/>
                </w:rPrChange>
              </w:rPr>
              <w:pPrChange w:id="31125" w:author="CR#0247r8" w:date="2020-04-07T01:09:00Z">
                <w:pPr>
                  <w:pStyle w:val="TH"/>
                  <w:keepNext w:val="0"/>
                  <w:keepLines w:val="0"/>
                  <w:widowControl w:val="0"/>
                  <w:spacing w:before="0" w:after="0"/>
                </w:pPr>
              </w:pPrChange>
            </w:pPr>
            <w:r w:rsidRPr="009F32C9">
              <w:rPr>
                <w:sz w:val="16"/>
                <w:szCs w:val="16"/>
                <w:rPrChange w:id="31126" w:author="CR#0252r1" w:date="2020-04-07T04:24:00Z">
                  <w:rPr/>
                </w:rPrChange>
              </w:rPr>
              <w:t>Issue of Data, Clock [4]</w:t>
            </w:r>
          </w:p>
        </w:tc>
      </w:tr>
      <w:tr w:rsidR="009F32C9" w:rsidRPr="009F32C9">
        <w:tc>
          <w:tcPr>
            <w:tcW w:w="1418" w:type="dxa"/>
          </w:tcPr>
          <w:p w:rsidR="002B1632" w:rsidRPr="009F32C9" w:rsidRDefault="002B1632" w:rsidP="00D04D0A">
            <w:pPr>
              <w:pStyle w:val="TAL"/>
              <w:rPr>
                <w:b/>
                <w:sz w:val="16"/>
                <w:szCs w:val="16"/>
                <w:rPrChange w:id="31127" w:author="CR#0252r1" w:date="2020-04-07T04:24:00Z">
                  <w:rPr/>
                </w:rPrChange>
              </w:rPr>
              <w:pPrChange w:id="31128" w:author="CR#0247r8" w:date="2020-04-07T01:08:00Z">
                <w:pPr>
                  <w:pStyle w:val="TH"/>
                  <w:keepNext w:val="0"/>
                  <w:keepLines w:val="0"/>
                  <w:widowControl w:val="0"/>
                  <w:spacing w:before="0" w:after="0"/>
                  <w:jc w:val="left"/>
                </w:pPr>
              </w:pPrChange>
            </w:pPr>
            <w:r w:rsidRPr="009F32C9">
              <w:rPr>
                <w:sz w:val="16"/>
                <w:szCs w:val="16"/>
                <w:rPrChange w:id="31129" w:author="CR#0252r1" w:date="2020-04-07T04:24:00Z">
                  <w:rPr/>
                </w:rPrChange>
              </w:rPr>
              <w:t>Modernized GPS</w:t>
            </w:r>
          </w:p>
        </w:tc>
        <w:tc>
          <w:tcPr>
            <w:tcW w:w="7938" w:type="dxa"/>
            <w:gridSpan w:val="11"/>
          </w:tcPr>
          <w:p w:rsidR="002B1632" w:rsidRPr="009F32C9" w:rsidRDefault="002B1632" w:rsidP="00D04D0A">
            <w:pPr>
              <w:pStyle w:val="TAL"/>
              <w:jc w:val="center"/>
              <w:rPr>
                <w:b/>
                <w:sz w:val="16"/>
                <w:szCs w:val="16"/>
                <w:rPrChange w:id="31130" w:author="CR#0252r1" w:date="2020-04-07T04:24:00Z">
                  <w:rPr/>
                </w:rPrChange>
              </w:rPr>
              <w:pPrChange w:id="31131" w:author="CR#0247r8" w:date="2020-04-07T01:09:00Z">
                <w:pPr>
                  <w:pStyle w:val="TH"/>
                  <w:keepNext w:val="0"/>
                  <w:keepLines w:val="0"/>
                  <w:widowControl w:val="0"/>
                  <w:spacing w:before="0" w:after="0"/>
                </w:pPr>
              </w:pPrChange>
            </w:pPr>
            <w:r w:rsidRPr="009F32C9">
              <w:rPr>
                <w:sz w:val="16"/>
                <w:szCs w:val="16"/>
                <w:rPrChange w:id="31132" w:author="CR#0252r1" w:date="2020-04-07T04:24:00Z">
                  <w:rPr/>
                </w:rPrChange>
              </w:rPr>
              <w:t>t</w:t>
            </w:r>
            <w:r w:rsidRPr="009F32C9">
              <w:rPr>
                <w:sz w:val="16"/>
                <w:szCs w:val="16"/>
                <w:vertAlign w:val="subscript"/>
                <w:rPrChange w:id="31133" w:author="CR#0252r1" w:date="2020-04-07T04:24:00Z">
                  <w:rPr>
                    <w:vertAlign w:val="subscript"/>
                  </w:rPr>
                </w:rPrChange>
              </w:rPr>
              <w:t xml:space="preserve">oe </w:t>
            </w:r>
            <w:r w:rsidRPr="009F32C9">
              <w:rPr>
                <w:sz w:val="16"/>
                <w:szCs w:val="16"/>
                <w:rPrChange w:id="31134" w:author="CR#0252r1" w:date="2020-04-07T04:24:00Z">
                  <w:rPr/>
                </w:rPrChange>
              </w:rPr>
              <w:t>(seconds, scale factor 300, range 0 – 604500) [4,5,6]</w:t>
            </w:r>
          </w:p>
        </w:tc>
      </w:tr>
      <w:tr w:rsidR="009F32C9" w:rsidRPr="009F32C9">
        <w:tc>
          <w:tcPr>
            <w:tcW w:w="1418" w:type="dxa"/>
          </w:tcPr>
          <w:p w:rsidR="002B1632" w:rsidRPr="009F32C9" w:rsidRDefault="002B1632" w:rsidP="00D04D0A">
            <w:pPr>
              <w:pStyle w:val="TAL"/>
              <w:rPr>
                <w:b/>
                <w:sz w:val="16"/>
                <w:szCs w:val="16"/>
                <w:rPrChange w:id="31135" w:author="CR#0252r1" w:date="2020-04-07T04:24:00Z">
                  <w:rPr/>
                </w:rPrChange>
              </w:rPr>
              <w:pPrChange w:id="31136" w:author="CR#0247r8" w:date="2020-04-07T01:08:00Z">
                <w:pPr>
                  <w:pStyle w:val="TH"/>
                  <w:keepNext w:val="0"/>
                  <w:keepLines w:val="0"/>
                  <w:widowControl w:val="0"/>
                  <w:spacing w:before="0" w:after="0"/>
                  <w:jc w:val="left"/>
                </w:pPr>
              </w:pPrChange>
            </w:pPr>
            <w:r w:rsidRPr="009F32C9">
              <w:rPr>
                <w:sz w:val="16"/>
                <w:szCs w:val="16"/>
                <w:rPrChange w:id="31137" w:author="CR#0252r1" w:date="2020-04-07T04:24:00Z">
                  <w:rPr/>
                </w:rPrChange>
              </w:rPr>
              <w:t>SBAS</w:t>
            </w:r>
          </w:p>
        </w:tc>
        <w:tc>
          <w:tcPr>
            <w:tcW w:w="850" w:type="dxa"/>
          </w:tcPr>
          <w:p w:rsidR="002B1632" w:rsidRPr="009F32C9" w:rsidRDefault="00354C05" w:rsidP="00D04D0A">
            <w:pPr>
              <w:pStyle w:val="TAL"/>
              <w:jc w:val="center"/>
              <w:rPr>
                <w:sz w:val="16"/>
                <w:szCs w:val="16"/>
                <w:rPrChange w:id="31138" w:author="CR#0252r1" w:date="2020-04-07T04:24:00Z">
                  <w:rPr/>
                </w:rPrChange>
              </w:rPr>
              <w:pPrChange w:id="31139" w:author="CR#0247r8" w:date="2020-04-07T01:09:00Z">
                <w:pPr>
                  <w:pStyle w:val="TAL"/>
                  <w:keepNext w:val="0"/>
                  <w:keepLines w:val="0"/>
                  <w:widowControl w:val="0"/>
                  <w:jc w:val="center"/>
                </w:pPr>
              </w:pPrChange>
            </w:pPr>
            <w:r w:rsidRPr="009F32C9">
              <w:rPr>
                <w:sz w:val="16"/>
                <w:szCs w:val="16"/>
                <w:rPrChange w:id="31140" w:author="CR#0252r1" w:date="2020-04-07T04:24:00Z">
                  <w:rPr/>
                </w:rPrChange>
              </w:rPr>
              <w:t>'</w:t>
            </w:r>
            <w:r w:rsidR="002B1632" w:rsidRPr="009F32C9">
              <w:rPr>
                <w:sz w:val="16"/>
                <w:szCs w:val="16"/>
                <w:rPrChange w:id="31141" w:author="CR#0252r1" w:date="2020-04-07T04:24:00Z">
                  <w:rPr/>
                </w:rPrChange>
              </w:rPr>
              <w:t>0</w:t>
            </w:r>
            <w:r w:rsidRPr="009F32C9">
              <w:rPr>
                <w:sz w:val="16"/>
                <w:szCs w:val="16"/>
                <w:rPrChange w:id="31142" w:author="CR#0252r1" w:date="2020-04-07T04:24:00Z">
                  <w:rPr/>
                </w:rPrChange>
              </w:rPr>
              <w:t>'</w:t>
            </w:r>
          </w:p>
        </w:tc>
        <w:tc>
          <w:tcPr>
            <w:tcW w:w="709" w:type="dxa"/>
          </w:tcPr>
          <w:p w:rsidR="002B1632" w:rsidRPr="009F32C9" w:rsidRDefault="00354C05" w:rsidP="00D04D0A">
            <w:pPr>
              <w:pStyle w:val="TAL"/>
              <w:jc w:val="center"/>
              <w:rPr>
                <w:b/>
                <w:sz w:val="16"/>
                <w:szCs w:val="16"/>
                <w:rPrChange w:id="31143" w:author="CR#0252r1" w:date="2020-04-07T04:24:00Z">
                  <w:rPr/>
                </w:rPrChange>
              </w:rPr>
              <w:pPrChange w:id="31144" w:author="CR#0247r8" w:date="2020-04-07T01:09:00Z">
                <w:pPr>
                  <w:pStyle w:val="TH"/>
                  <w:keepNext w:val="0"/>
                  <w:keepLines w:val="0"/>
                  <w:widowControl w:val="0"/>
                  <w:spacing w:before="0" w:after="0"/>
                </w:pPr>
              </w:pPrChange>
            </w:pPr>
            <w:r w:rsidRPr="009F32C9">
              <w:rPr>
                <w:sz w:val="16"/>
                <w:szCs w:val="16"/>
                <w:rPrChange w:id="31145" w:author="CR#0252r1" w:date="2020-04-07T04:24:00Z">
                  <w:rPr/>
                </w:rPrChange>
              </w:rPr>
              <w:t>'</w:t>
            </w:r>
            <w:r w:rsidR="002B1632" w:rsidRPr="009F32C9">
              <w:rPr>
                <w:sz w:val="16"/>
                <w:szCs w:val="16"/>
                <w:rPrChange w:id="31146" w:author="CR#0252r1" w:date="2020-04-07T04:24:00Z">
                  <w:rPr/>
                </w:rPrChange>
              </w:rPr>
              <w:t>0</w:t>
            </w:r>
            <w:r w:rsidRPr="009F32C9">
              <w:rPr>
                <w:sz w:val="16"/>
                <w:szCs w:val="16"/>
                <w:rPrChange w:id="31147" w:author="CR#0252r1" w:date="2020-04-07T04:24:00Z">
                  <w:rPr/>
                </w:rPrChange>
              </w:rPr>
              <w:t>'</w:t>
            </w:r>
          </w:p>
        </w:tc>
        <w:tc>
          <w:tcPr>
            <w:tcW w:w="709" w:type="dxa"/>
          </w:tcPr>
          <w:p w:rsidR="002B1632" w:rsidRPr="009F32C9" w:rsidRDefault="00354C05" w:rsidP="00D04D0A">
            <w:pPr>
              <w:pStyle w:val="TAL"/>
              <w:jc w:val="center"/>
              <w:rPr>
                <w:b/>
                <w:sz w:val="16"/>
                <w:szCs w:val="16"/>
                <w:rPrChange w:id="31148" w:author="CR#0252r1" w:date="2020-04-07T04:24:00Z">
                  <w:rPr/>
                </w:rPrChange>
              </w:rPr>
              <w:pPrChange w:id="31149" w:author="CR#0247r8" w:date="2020-04-07T01:09:00Z">
                <w:pPr>
                  <w:pStyle w:val="TH"/>
                  <w:keepNext w:val="0"/>
                  <w:keepLines w:val="0"/>
                  <w:widowControl w:val="0"/>
                  <w:spacing w:before="0" w:after="0"/>
                </w:pPr>
              </w:pPrChange>
            </w:pPr>
            <w:r w:rsidRPr="009F32C9">
              <w:rPr>
                <w:sz w:val="16"/>
                <w:szCs w:val="16"/>
                <w:rPrChange w:id="31150" w:author="CR#0252r1" w:date="2020-04-07T04:24:00Z">
                  <w:rPr/>
                </w:rPrChange>
              </w:rPr>
              <w:t>'</w:t>
            </w:r>
            <w:r w:rsidR="002B1632" w:rsidRPr="009F32C9">
              <w:rPr>
                <w:sz w:val="16"/>
                <w:szCs w:val="16"/>
                <w:rPrChange w:id="31151" w:author="CR#0252r1" w:date="2020-04-07T04:24:00Z">
                  <w:rPr/>
                </w:rPrChange>
              </w:rPr>
              <w:t>0</w:t>
            </w:r>
            <w:r w:rsidRPr="009F32C9">
              <w:rPr>
                <w:sz w:val="16"/>
                <w:szCs w:val="16"/>
                <w:rPrChange w:id="31152" w:author="CR#0252r1" w:date="2020-04-07T04:24:00Z">
                  <w:rPr/>
                </w:rPrChange>
              </w:rPr>
              <w:t>'</w:t>
            </w:r>
          </w:p>
        </w:tc>
        <w:tc>
          <w:tcPr>
            <w:tcW w:w="5670" w:type="dxa"/>
            <w:gridSpan w:val="8"/>
          </w:tcPr>
          <w:p w:rsidR="002B1632" w:rsidRPr="009F32C9" w:rsidRDefault="002B1632" w:rsidP="00D04D0A">
            <w:pPr>
              <w:pStyle w:val="TAL"/>
              <w:jc w:val="center"/>
              <w:rPr>
                <w:b/>
                <w:sz w:val="16"/>
                <w:szCs w:val="16"/>
                <w:rPrChange w:id="31153" w:author="CR#0252r1" w:date="2020-04-07T04:24:00Z">
                  <w:rPr/>
                </w:rPrChange>
              </w:rPr>
              <w:pPrChange w:id="31154" w:author="CR#0247r8" w:date="2020-04-07T01:09:00Z">
                <w:pPr>
                  <w:pStyle w:val="TH"/>
                  <w:keepNext w:val="0"/>
                  <w:keepLines w:val="0"/>
                  <w:widowControl w:val="0"/>
                  <w:spacing w:before="0" w:after="0"/>
                </w:pPr>
              </w:pPrChange>
            </w:pPr>
            <w:r w:rsidRPr="009F32C9">
              <w:rPr>
                <w:sz w:val="16"/>
                <w:szCs w:val="16"/>
                <w:rPrChange w:id="31155" w:author="CR#0252r1" w:date="2020-04-07T04:24:00Z">
                  <w:rPr/>
                </w:rPrChange>
              </w:rPr>
              <w:t>Issue of Data ([10], Message Type 9)</w:t>
            </w:r>
          </w:p>
        </w:tc>
      </w:tr>
      <w:tr w:rsidR="009F32C9" w:rsidRPr="009F32C9">
        <w:tc>
          <w:tcPr>
            <w:tcW w:w="1418" w:type="dxa"/>
          </w:tcPr>
          <w:p w:rsidR="002B1632" w:rsidRPr="009F32C9" w:rsidRDefault="002B1632" w:rsidP="00D04D0A">
            <w:pPr>
              <w:pStyle w:val="TAL"/>
              <w:rPr>
                <w:sz w:val="16"/>
                <w:szCs w:val="16"/>
                <w:rPrChange w:id="31156" w:author="CR#0252r1" w:date="2020-04-07T04:24:00Z">
                  <w:rPr/>
                </w:rPrChange>
              </w:rPr>
              <w:pPrChange w:id="31157" w:author="CR#0247r8" w:date="2020-04-07T01:08:00Z">
                <w:pPr>
                  <w:pStyle w:val="TAL"/>
                  <w:keepNext w:val="0"/>
                  <w:keepLines w:val="0"/>
                  <w:widowControl w:val="0"/>
                </w:pPr>
              </w:pPrChange>
            </w:pPr>
            <w:r w:rsidRPr="009F32C9">
              <w:rPr>
                <w:sz w:val="16"/>
                <w:szCs w:val="16"/>
                <w:rPrChange w:id="31158" w:author="CR#0252r1" w:date="2020-04-07T04:24:00Z">
                  <w:rPr/>
                </w:rPrChange>
              </w:rPr>
              <w:t>QZSS QZS-L1</w:t>
            </w:r>
          </w:p>
        </w:tc>
        <w:tc>
          <w:tcPr>
            <w:tcW w:w="850" w:type="dxa"/>
          </w:tcPr>
          <w:p w:rsidR="002B1632" w:rsidRPr="009F32C9" w:rsidRDefault="00354C05" w:rsidP="00D04D0A">
            <w:pPr>
              <w:pStyle w:val="TAL"/>
              <w:jc w:val="center"/>
              <w:rPr>
                <w:sz w:val="16"/>
                <w:szCs w:val="16"/>
                <w:rPrChange w:id="31159" w:author="CR#0252r1" w:date="2020-04-07T04:24:00Z">
                  <w:rPr/>
                </w:rPrChange>
              </w:rPr>
              <w:pPrChange w:id="31160" w:author="CR#0247r8" w:date="2020-04-07T01:09:00Z">
                <w:pPr>
                  <w:pStyle w:val="TAL"/>
                  <w:keepNext w:val="0"/>
                  <w:keepLines w:val="0"/>
                  <w:widowControl w:val="0"/>
                  <w:jc w:val="center"/>
                </w:pPr>
              </w:pPrChange>
            </w:pPr>
            <w:r w:rsidRPr="009F32C9">
              <w:rPr>
                <w:sz w:val="16"/>
                <w:szCs w:val="16"/>
                <w:rPrChange w:id="31161" w:author="CR#0252r1" w:date="2020-04-07T04:24:00Z">
                  <w:rPr/>
                </w:rPrChange>
              </w:rPr>
              <w:t>'</w:t>
            </w:r>
            <w:r w:rsidR="002B1632" w:rsidRPr="009F32C9">
              <w:rPr>
                <w:sz w:val="16"/>
                <w:szCs w:val="16"/>
                <w:rPrChange w:id="31162" w:author="CR#0252r1" w:date="2020-04-07T04:24:00Z">
                  <w:rPr/>
                </w:rPrChange>
              </w:rPr>
              <w:t>0</w:t>
            </w:r>
            <w:r w:rsidRPr="009F32C9">
              <w:rPr>
                <w:sz w:val="16"/>
                <w:szCs w:val="16"/>
                <w:rPrChange w:id="31163" w:author="CR#0252r1" w:date="2020-04-07T04:24:00Z">
                  <w:rPr/>
                </w:rPrChange>
              </w:rPr>
              <w:t>'</w:t>
            </w:r>
          </w:p>
        </w:tc>
        <w:tc>
          <w:tcPr>
            <w:tcW w:w="7088" w:type="dxa"/>
            <w:gridSpan w:val="10"/>
          </w:tcPr>
          <w:p w:rsidR="002B1632" w:rsidRPr="009F32C9" w:rsidRDefault="002B1632" w:rsidP="00D04D0A">
            <w:pPr>
              <w:pStyle w:val="TAL"/>
              <w:jc w:val="center"/>
              <w:rPr>
                <w:b/>
                <w:sz w:val="16"/>
                <w:szCs w:val="16"/>
                <w:rPrChange w:id="31164" w:author="CR#0252r1" w:date="2020-04-07T04:24:00Z">
                  <w:rPr/>
                </w:rPrChange>
              </w:rPr>
              <w:pPrChange w:id="31165" w:author="CR#0247r8" w:date="2020-04-07T01:09:00Z">
                <w:pPr>
                  <w:pStyle w:val="TH"/>
                  <w:keepNext w:val="0"/>
                  <w:keepLines w:val="0"/>
                  <w:widowControl w:val="0"/>
                  <w:spacing w:before="0" w:after="0"/>
                </w:pPr>
              </w:pPrChange>
            </w:pPr>
            <w:r w:rsidRPr="009F32C9">
              <w:rPr>
                <w:sz w:val="16"/>
                <w:szCs w:val="16"/>
                <w:rPrChange w:id="31166" w:author="CR#0252r1" w:date="2020-04-07T04:24:00Z">
                  <w:rPr/>
                </w:rPrChange>
              </w:rPr>
              <w:t>Issue of Data, Clock [7]</w:t>
            </w:r>
          </w:p>
        </w:tc>
      </w:tr>
      <w:tr w:rsidR="009F32C9" w:rsidRPr="009F32C9">
        <w:tc>
          <w:tcPr>
            <w:tcW w:w="1418" w:type="dxa"/>
          </w:tcPr>
          <w:p w:rsidR="002B1632" w:rsidRPr="009F32C9" w:rsidRDefault="002B1632" w:rsidP="00D04D0A">
            <w:pPr>
              <w:pStyle w:val="TAL"/>
              <w:rPr>
                <w:sz w:val="16"/>
                <w:szCs w:val="16"/>
                <w:rPrChange w:id="31167" w:author="CR#0252r1" w:date="2020-04-07T04:24:00Z">
                  <w:rPr/>
                </w:rPrChange>
              </w:rPr>
              <w:pPrChange w:id="31168" w:author="CR#0247r8" w:date="2020-04-07T01:08:00Z">
                <w:pPr>
                  <w:pStyle w:val="TAL"/>
                  <w:keepNext w:val="0"/>
                  <w:keepLines w:val="0"/>
                  <w:widowControl w:val="0"/>
                </w:pPr>
              </w:pPrChange>
            </w:pPr>
            <w:r w:rsidRPr="009F32C9">
              <w:rPr>
                <w:sz w:val="16"/>
                <w:szCs w:val="16"/>
                <w:rPrChange w:id="31169" w:author="CR#0252r1" w:date="2020-04-07T04:24:00Z">
                  <w:rPr/>
                </w:rPrChange>
              </w:rPr>
              <w:t>QZSS</w:t>
            </w:r>
          </w:p>
          <w:p w:rsidR="002B1632" w:rsidRPr="009F32C9" w:rsidRDefault="002B1632" w:rsidP="00D04D0A">
            <w:pPr>
              <w:pStyle w:val="TAL"/>
              <w:rPr>
                <w:b/>
                <w:sz w:val="16"/>
                <w:szCs w:val="16"/>
                <w:rPrChange w:id="31170" w:author="CR#0252r1" w:date="2020-04-07T04:24:00Z">
                  <w:rPr/>
                </w:rPrChange>
              </w:rPr>
              <w:pPrChange w:id="31171" w:author="CR#0247r8" w:date="2020-04-07T01:08:00Z">
                <w:pPr>
                  <w:pStyle w:val="TH"/>
                  <w:keepNext w:val="0"/>
                  <w:keepLines w:val="0"/>
                  <w:widowControl w:val="0"/>
                  <w:spacing w:before="0" w:after="0"/>
                  <w:jc w:val="left"/>
                </w:pPr>
              </w:pPrChange>
            </w:pPr>
            <w:r w:rsidRPr="009F32C9">
              <w:rPr>
                <w:sz w:val="16"/>
                <w:szCs w:val="16"/>
                <w:rPrChange w:id="31172" w:author="CR#0252r1" w:date="2020-04-07T04:24:00Z">
                  <w:rPr/>
                </w:rPrChange>
              </w:rPr>
              <w:t>QZS-L1C/L2C/L5</w:t>
            </w:r>
          </w:p>
        </w:tc>
        <w:tc>
          <w:tcPr>
            <w:tcW w:w="7938" w:type="dxa"/>
            <w:gridSpan w:val="11"/>
          </w:tcPr>
          <w:p w:rsidR="002B1632" w:rsidRPr="009F32C9" w:rsidRDefault="002B1632" w:rsidP="00D04D0A">
            <w:pPr>
              <w:pStyle w:val="TAL"/>
              <w:jc w:val="center"/>
              <w:rPr>
                <w:b/>
                <w:sz w:val="16"/>
                <w:szCs w:val="16"/>
                <w:rPrChange w:id="31173" w:author="CR#0252r1" w:date="2020-04-07T04:24:00Z">
                  <w:rPr/>
                </w:rPrChange>
              </w:rPr>
              <w:pPrChange w:id="31174" w:author="CR#0247r8" w:date="2020-04-07T01:09:00Z">
                <w:pPr>
                  <w:pStyle w:val="TH"/>
                  <w:keepNext w:val="0"/>
                  <w:keepLines w:val="0"/>
                  <w:widowControl w:val="0"/>
                  <w:spacing w:before="0" w:after="0"/>
                </w:pPr>
              </w:pPrChange>
            </w:pPr>
            <w:r w:rsidRPr="009F32C9">
              <w:rPr>
                <w:sz w:val="16"/>
                <w:szCs w:val="16"/>
                <w:rPrChange w:id="31175" w:author="CR#0252r1" w:date="2020-04-07T04:24:00Z">
                  <w:rPr/>
                </w:rPrChange>
              </w:rPr>
              <w:t>t</w:t>
            </w:r>
            <w:r w:rsidRPr="009F32C9">
              <w:rPr>
                <w:sz w:val="16"/>
                <w:szCs w:val="16"/>
                <w:vertAlign w:val="subscript"/>
                <w:rPrChange w:id="31176" w:author="CR#0252r1" w:date="2020-04-07T04:24:00Z">
                  <w:rPr>
                    <w:vertAlign w:val="subscript"/>
                  </w:rPr>
                </w:rPrChange>
              </w:rPr>
              <w:t xml:space="preserve">oe </w:t>
            </w:r>
            <w:r w:rsidRPr="009F32C9">
              <w:rPr>
                <w:sz w:val="16"/>
                <w:szCs w:val="16"/>
                <w:rPrChange w:id="31177" w:author="CR#0252r1" w:date="2020-04-07T04:24:00Z">
                  <w:rPr/>
                </w:rPrChange>
              </w:rPr>
              <w:t>(seconds, scale factor 300, range 0 – 604500) [7]</w:t>
            </w:r>
          </w:p>
        </w:tc>
      </w:tr>
      <w:tr w:rsidR="009F32C9" w:rsidRPr="009F32C9">
        <w:tc>
          <w:tcPr>
            <w:tcW w:w="1418" w:type="dxa"/>
          </w:tcPr>
          <w:p w:rsidR="002B1632" w:rsidRPr="009F32C9" w:rsidRDefault="002B1632" w:rsidP="00D04D0A">
            <w:pPr>
              <w:pStyle w:val="TAL"/>
              <w:rPr>
                <w:b/>
                <w:sz w:val="16"/>
                <w:szCs w:val="16"/>
                <w:rPrChange w:id="31178" w:author="CR#0252r1" w:date="2020-04-07T04:24:00Z">
                  <w:rPr/>
                </w:rPrChange>
              </w:rPr>
              <w:pPrChange w:id="31179" w:author="CR#0247r8" w:date="2020-04-07T01:08:00Z">
                <w:pPr>
                  <w:pStyle w:val="TH"/>
                  <w:keepNext w:val="0"/>
                  <w:keepLines w:val="0"/>
                  <w:widowControl w:val="0"/>
                  <w:spacing w:before="0" w:after="0"/>
                  <w:jc w:val="left"/>
                </w:pPr>
              </w:pPrChange>
            </w:pPr>
            <w:r w:rsidRPr="009F32C9">
              <w:rPr>
                <w:sz w:val="16"/>
                <w:szCs w:val="16"/>
                <w:rPrChange w:id="31180" w:author="CR#0252r1" w:date="2020-04-07T04:24:00Z">
                  <w:rPr/>
                </w:rPrChange>
              </w:rPr>
              <w:t>GLONASS</w:t>
            </w:r>
          </w:p>
        </w:tc>
        <w:tc>
          <w:tcPr>
            <w:tcW w:w="850" w:type="dxa"/>
          </w:tcPr>
          <w:p w:rsidR="002B1632" w:rsidRPr="009F32C9" w:rsidRDefault="00354C05" w:rsidP="00D04D0A">
            <w:pPr>
              <w:pStyle w:val="TAL"/>
              <w:jc w:val="center"/>
              <w:rPr>
                <w:sz w:val="16"/>
                <w:szCs w:val="16"/>
                <w:rPrChange w:id="31181" w:author="CR#0252r1" w:date="2020-04-07T04:24:00Z">
                  <w:rPr/>
                </w:rPrChange>
              </w:rPr>
              <w:pPrChange w:id="31182" w:author="CR#0247r8" w:date="2020-04-07T01:09:00Z">
                <w:pPr>
                  <w:pStyle w:val="TAL"/>
                  <w:keepNext w:val="0"/>
                  <w:keepLines w:val="0"/>
                  <w:widowControl w:val="0"/>
                  <w:jc w:val="center"/>
                </w:pPr>
              </w:pPrChange>
            </w:pPr>
            <w:r w:rsidRPr="009F32C9">
              <w:rPr>
                <w:sz w:val="16"/>
                <w:szCs w:val="16"/>
                <w:rPrChange w:id="31183" w:author="CR#0252r1" w:date="2020-04-07T04:24:00Z">
                  <w:rPr/>
                </w:rPrChange>
              </w:rPr>
              <w:t>'</w:t>
            </w:r>
            <w:r w:rsidR="002B1632" w:rsidRPr="009F32C9">
              <w:rPr>
                <w:sz w:val="16"/>
                <w:szCs w:val="16"/>
                <w:rPrChange w:id="31184" w:author="CR#0252r1" w:date="2020-04-07T04:24:00Z">
                  <w:rPr/>
                </w:rPrChange>
              </w:rPr>
              <w:t>0</w:t>
            </w:r>
            <w:r w:rsidRPr="009F32C9">
              <w:rPr>
                <w:sz w:val="16"/>
                <w:szCs w:val="16"/>
                <w:rPrChange w:id="31185" w:author="CR#0252r1" w:date="2020-04-07T04:24:00Z">
                  <w:rPr/>
                </w:rPrChange>
              </w:rPr>
              <w:t>'</w:t>
            </w:r>
          </w:p>
        </w:tc>
        <w:tc>
          <w:tcPr>
            <w:tcW w:w="709" w:type="dxa"/>
          </w:tcPr>
          <w:p w:rsidR="002B1632" w:rsidRPr="009F32C9" w:rsidRDefault="00354C05" w:rsidP="00D04D0A">
            <w:pPr>
              <w:pStyle w:val="TAL"/>
              <w:jc w:val="center"/>
              <w:rPr>
                <w:b/>
                <w:sz w:val="16"/>
                <w:szCs w:val="16"/>
                <w:rPrChange w:id="31186" w:author="CR#0252r1" w:date="2020-04-07T04:24:00Z">
                  <w:rPr/>
                </w:rPrChange>
              </w:rPr>
              <w:pPrChange w:id="31187" w:author="CR#0247r8" w:date="2020-04-07T01:09:00Z">
                <w:pPr>
                  <w:pStyle w:val="TH"/>
                  <w:keepNext w:val="0"/>
                  <w:keepLines w:val="0"/>
                  <w:widowControl w:val="0"/>
                  <w:spacing w:before="0" w:after="0"/>
                </w:pPr>
              </w:pPrChange>
            </w:pPr>
            <w:r w:rsidRPr="009F32C9">
              <w:rPr>
                <w:sz w:val="16"/>
                <w:szCs w:val="16"/>
                <w:rPrChange w:id="31188" w:author="CR#0252r1" w:date="2020-04-07T04:24:00Z">
                  <w:rPr/>
                </w:rPrChange>
              </w:rPr>
              <w:t>'</w:t>
            </w:r>
            <w:r w:rsidR="002B1632" w:rsidRPr="009F32C9">
              <w:rPr>
                <w:sz w:val="16"/>
                <w:szCs w:val="16"/>
                <w:rPrChange w:id="31189" w:author="CR#0252r1" w:date="2020-04-07T04:24:00Z">
                  <w:rPr/>
                </w:rPrChange>
              </w:rPr>
              <w:t>0</w:t>
            </w:r>
            <w:r w:rsidRPr="009F32C9">
              <w:rPr>
                <w:sz w:val="16"/>
                <w:szCs w:val="16"/>
                <w:rPrChange w:id="31190" w:author="CR#0252r1" w:date="2020-04-07T04:24:00Z">
                  <w:rPr/>
                </w:rPrChange>
              </w:rPr>
              <w:t>'</w:t>
            </w:r>
          </w:p>
        </w:tc>
        <w:tc>
          <w:tcPr>
            <w:tcW w:w="709" w:type="dxa"/>
          </w:tcPr>
          <w:p w:rsidR="002B1632" w:rsidRPr="009F32C9" w:rsidRDefault="00354C05" w:rsidP="00D04D0A">
            <w:pPr>
              <w:pStyle w:val="TAL"/>
              <w:jc w:val="center"/>
              <w:rPr>
                <w:b/>
                <w:sz w:val="16"/>
                <w:szCs w:val="16"/>
                <w:rPrChange w:id="31191" w:author="CR#0252r1" w:date="2020-04-07T04:24:00Z">
                  <w:rPr/>
                </w:rPrChange>
              </w:rPr>
              <w:pPrChange w:id="31192" w:author="CR#0247r8" w:date="2020-04-07T01:09:00Z">
                <w:pPr>
                  <w:pStyle w:val="TH"/>
                  <w:keepNext w:val="0"/>
                  <w:keepLines w:val="0"/>
                  <w:widowControl w:val="0"/>
                  <w:spacing w:before="0" w:after="0"/>
                </w:pPr>
              </w:pPrChange>
            </w:pPr>
            <w:r w:rsidRPr="009F32C9">
              <w:rPr>
                <w:sz w:val="16"/>
                <w:szCs w:val="16"/>
                <w:rPrChange w:id="31193" w:author="CR#0252r1" w:date="2020-04-07T04:24:00Z">
                  <w:rPr/>
                </w:rPrChange>
              </w:rPr>
              <w:t>'</w:t>
            </w:r>
            <w:r w:rsidR="002B1632" w:rsidRPr="009F32C9">
              <w:rPr>
                <w:sz w:val="16"/>
                <w:szCs w:val="16"/>
                <w:rPrChange w:id="31194" w:author="CR#0252r1" w:date="2020-04-07T04:24:00Z">
                  <w:rPr/>
                </w:rPrChange>
              </w:rPr>
              <w:t>0</w:t>
            </w:r>
            <w:r w:rsidRPr="009F32C9">
              <w:rPr>
                <w:sz w:val="16"/>
                <w:szCs w:val="16"/>
                <w:rPrChange w:id="31195" w:author="CR#0252r1" w:date="2020-04-07T04:24:00Z">
                  <w:rPr/>
                </w:rPrChange>
              </w:rPr>
              <w:t>'</w:t>
            </w:r>
          </w:p>
        </w:tc>
        <w:tc>
          <w:tcPr>
            <w:tcW w:w="708" w:type="dxa"/>
          </w:tcPr>
          <w:p w:rsidR="002B1632" w:rsidRPr="009F32C9" w:rsidRDefault="00354C05" w:rsidP="00D04D0A">
            <w:pPr>
              <w:pStyle w:val="TAL"/>
              <w:jc w:val="center"/>
              <w:rPr>
                <w:b/>
                <w:sz w:val="16"/>
                <w:szCs w:val="16"/>
                <w:rPrChange w:id="31196" w:author="CR#0252r1" w:date="2020-04-07T04:24:00Z">
                  <w:rPr/>
                </w:rPrChange>
              </w:rPr>
              <w:pPrChange w:id="31197" w:author="CR#0247r8" w:date="2020-04-07T01:09:00Z">
                <w:pPr>
                  <w:pStyle w:val="TH"/>
                  <w:keepNext w:val="0"/>
                  <w:keepLines w:val="0"/>
                  <w:widowControl w:val="0"/>
                  <w:spacing w:before="0" w:after="0"/>
                </w:pPr>
              </w:pPrChange>
            </w:pPr>
            <w:r w:rsidRPr="009F32C9">
              <w:rPr>
                <w:sz w:val="16"/>
                <w:szCs w:val="16"/>
                <w:rPrChange w:id="31198" w:author="CR#0252r1" w:date="2020-04-07T04:24:00Z">
                  <w:rPr/>
                </w:rPrChange>
              </w:rPr>
              <w:t>'</w:t>
            </w:r>
            <w:r w:rsidR="002B1632" w:rsidRPr="009F32C9">
              <w:rPr>
                <w:sz w:val="16"/>
                <w:szCs w:val="16"/>
                <w:rPrChange w:id="31199" w:author="CR#0252r1" w:date="2020-04-07T04:24:00Z">
                  <w:rPr/>
                </w:rPrChange>
              </w:rPr>
              <w:t>0</w:t>
            </w:r>
            <w:r w:rsidRPr="009F32C9">
              <w:rPr>
                <w:sz w:val="16"/>
                <w:szCs w:val="16"/>
                <w:rPrChange w:id="31200" w:author="CR#0252r1" w:date="2020-04-07T04:24:00Z">
                  <w:rPr/>
                </w:rPrChange>
              </w:rPr>
              <w:t>'</w:t>
            </w:r>
          </w:p>
        </w:tc>
        <w:tc>
          <w:tcPr>
            <w:tcW w:w="4962" w:type="dxa"/>
            <w:gridSpan w:val="7"/>
          </w:tcPr>
          <w:p w:rsidR="002B1632" w:rsidRPr="009F32C9" w:rsidRDefault="002B1632" w:rsidP="00D04D0A">
            <w:pPr>
              <w:pStyle w:val="TAL"/>
              <w:jc w:val="center"/>
              <w:rPr>
                <w:b/>
                <w:sz w:val="16"/>
                <w:szCs w:val="16"/>
                <w:rPrChange w:id="31201" w:author="CR#0252r1" w:date="2020-04-07T04:24:00Z">
                  <w:rPr/>
                </w:rPrChange>
              </w:rPr>
              <w:pPrChange w:id="31202" w:author="CR#0247r8" w:date="2020-04-07T01:09:00Z">
                <w:pPr>
                  <w:pStyle w:val="TH"/>
                  <w:keepNext w:val="0"/>
                  <w:keepLines w:val="0"/>
                  <w:widowControl w:val="0"/>
                  <w:spacing w:before="0" w:after="0"/>
                </w:pPr>
              </w:pPrChange>
            </w:pPr>
            <w:r w:rsidRPr="009F32C9">
              <w:rPr>
                <w:sz w:val="16"/>
                <w:szCs w:val="16"/>
                <w:rPrChange w:id="31203" w:author="CR#0252r1" w:date="2020-04-07T04:24:00Z">
                  <w:rPr/>
                </w:rPrChange>
              </w:rPr>
              <w:t>t</w:t>
            </w:r>
            <w:r w:rsidRPr="009F32C9">
              <w:rPr>
                <w:sz w:val="16"/>
                <w:szCs w:val="16"/>
                <w:vertAlign w:val="subscript"/>
                <w:rPrChange w:id="31204" w:author="CR#0252r1" w:date="2020-04-07T04:24:00Z">
                  <w:rPr>
                    <w:vertAlign w:val="subscript"/>
                  </w:rPr>
                </w:rPrChange>
              </w:rPr>
              <w:t>b</w:t>
            </w:r>
            <w:r w:rsidRPr="009F32C9">
              <w:rPr>
                <w:sz w:val="16"/>
                <w:szCs w:val="16"/>
                <w:rPrChange w:id="31205" w:author="CR#0252r1" w:date="2020-04-07T04:24:00Z">
                  <w:rPr/>
                </w:rPrChange>
              </w:rPr>
              <w:t xml:space="preserve"> (minutes, scale factor 15) [9]</w:t>
            </w:r>
          </w:p>
        </w:tc>
      </w:tr>
      <w:tr w:rsidR="009F32C9" w:rsidRPr="009F32C9">
        <w:tc>
          <w:tcPr>
            <w:tcW w:w="1418" w:type="dxa"/>
          </w:tcPr>
          <w:p w:rsidR="002B1632" w:rsidRPr="009F32C9" w:rsidRDefault="002B1632" w:rsidP="00D04D0A">
            <w:pPr>
              <w:pStyle w:val="TAL"/>
              <w:rPr>
                <w:b/>
                <w:sz w:val="16"/>
                <w:szCs w:val="16"/>
                <w:rPrChange w:id="31206" w:author="CR#0252r1" w:date="2020-04-07T04:24:00Z">
                  <w:rPr/>
                </w:rPrChange>
              </w:rPr>
              <w:pPrChange w:id="31207" w:author="CR#0247r8" w:date="2020-04-07T01:08:00Z">
                <w:pPr>
                  <w:pStyle w:val="TH"/>
                  <w:keepNext w:val="0"/>
                  <w:keepLines w:val="0"/>
                  <w:widowControl w:val="0"/>
                  <w:spacing w:before="0" w:after="0"/>
                  <w:jc w:val="left"/>
                </w:pPr>
              </w:pPrChange>
            </w:pPr>
            <w:r w:rsidRPr="009F32C9">
              <w:rPr>
                <w:sz w:val="16"/>
                <w:szCs w:val="16"/>
                <w:rPrChange w:id="31208" w:author="CR#0252r1" w:date="2020-04-07T04:24:00Z">
                  <w:rPr/>
                </w:rPrChange>
              </w:rPr>
              <w:t>Galileo</w:t>
            </w:r>
          </w:p>
        </w:tc>
        <w:tc>
          <w:tcPr>
            <w:tcW w:w="850" w:type="dxa"/>
          </w:tcPr>
          <w:p w:rsidR="002B1632" w:rsidRPr="009F32C9" w:rsidRDefault="00354C05" w:rsidP="00D04D0A">
            <w:pPr>
              <w:pStyle w:val="TAL"/>
              <w:jc w:val="center"/>
              <w:rPr>
                <w:b/>
                <w:sz w:val="16"/>
                <w:szCs w:val="16"/>
                <w:rPrChange w:id="31209" w:author="CR#0252r1" w:date="2020-04-07T04:24:00Z">
                  <w:rPr/>
                </w:rPrChange>
              </w:rPr>
              <w:pPrChange w:id="31210" w:author="CR#0247r8" w:date="2020-04-07T01:09:00Z">
                <w:pPr>
                  <w:pStyle w:val="TH"/>
                  <w:keepNext w:val="0"/>
                  <w:keepLines w:val="0"/>
                  <w:widowControl w:val="0"/>
                  <w:spacing w:before="0" w:after="0"/>
                </w:pPr>
              </w:pPrChange>
            </w:pPr>
            <w:r w:rsidRPr="009F32C9">
              <w:rPr>
                <w:sz w:val="16"/>
                <w:szCs w:val="16"/>
                <w:rPrChange w:id="31211" w:author="CR#0252r1" w:date="2020-04-07T04:24:00Z">
                  <w:rPr/>
                </w:rPrChange>
              </w:rPr>
              <w:t>'</w:t>
            </w:r>
            <w:r w:rsidR="002B1632" w:rsidRPr="009F32C9">
              <w:rPr>
                <w:sz w:val="16"/>
                <w:szCs w:val="16"/>
                <w:rPrChange w:id="31212" w:author="CR#0252r1" w:date="2020-04-07T04:24:00Z">
                  <w:rPr/>
                </w:rPrChange>
              </w:rPr>
              <w:t>0</w:t>
            </w:r>
            <w:r w:rsidRPr="009F32C9">
              <w:rPr>
                <w:sz w:val="16"/>
                <w:szCs w:val="16"/>
                <w:rPrChange w:id="31213" w:author="CR#0252r1" w:date="2020-04-07T04:24:00Z">
                  <w:rPr/>
                </w:rPrChange>
              </w:rPr>
              <w:t>'</w:t>
            </w:r>
          </w:p>
        </w:tc>
        <w:tc>
          <w:tcPr>
            <w:tcW w:w="7088" w:type="dxa"/>
            <w:gridSpan w:val="10"/>
          </w:tcPr>
          <w:p w:rsidR="002B1632" w:rsidRPr="009F32C9" w:rsidRDefault="002B1632" w:rsidP="00D04D0A">
            <w:pPr>
              <w:pStyle w:val="TAL"/>
              <w:jc w:val="center"/>
              <w:rPr>
                <w:b/>
                <w:sz w:val="16"/>
                <w:szCs w:val="16"/>
                <w:rPrChange w:id="31214" w:author="CR#0252r1" w:date="2020-04-07T04:24:00Z">
                  <w:rPr/>
                </w:rPrChange>
              </w:rPr>
              <w:pPrChange w:id="31215" w:author="CR#0247r8" w:date="2020-04-07T01:09:00Z">
                <w:pPr>
                  <w:pStyle w:val="TH"/>
                  <w:keepNext w:val="0"/>
                  <w:keepLines w:val="0"/>
                  <w:widowControl w:val="0"/>
                  <w:spacing w:before="0" w:after="0"/>
                </w:pPr>
              </w:pPrChange>
            </w:pPr>
            <w:r w:rsidRPr="009F32C9">
              <w:rPr>
                <w:sz w:val="16"/>
                <w:szCs w:val="16"/>
                <w:rPrChange w:id="31216" w:author="CR#0252r1" w:date="2020-04-07T04:24:00Z">
                  <w:rPr/>
                </w:rPrChange>
              </w:rPr>
              <w:t>IOD</w:t>
            </w:r>
            <w:r w:rsidR="00A756ED" w:rsidRPr="009F32C9">
              <w:rPr>
                <w:sz w:val="16"/>
                <w:szCs w:val="16"/>
                <w:rPrChange w:id="31217" w:author="CR#0252r1" w:date="2020-04-07T04:24:00Z">
                  <w:rPr/>
                </w:rPrChange>
              </w:rPr>
              <w:t>nav</w:t>
            </w:r>
            <w:r w:rsidRPr="009F32C9">
              <w:rPr>
                <w:sz w:val="16"/>
                <w:szCs w:val="16"/>
                <w:rPrChange w:id="31218" w:author="CR#0252r1" w:date="2020-04-07T04:24:00Z">
                  <w:rPr/>
                </w:rPrChange>
              </w:rPr>
              <w:t xml:space="preserve"> [8]</w:t>
            </w:r>
          </w:p>
        </w:tc>
      </w:tr>
      <w:tr w:rsidR="009F32C9" w:rsidRPr="009F32C9" w:rsidTr="000C1E90">
        <w:tc>
          <w:tcPr>
            <w:tcW w:w="1418" w:type="dxa"/>
          </w:tcPr>
          <w:p w:rsidR="00182165" w:rsidRPr="009F32C9" w:rsidRDefault="00182165" w:rsidP="00D04D0A">
            <w:pPr>
              <w:pStyle w:val="TAL"/>
              <w:rPr>
                <w:b/>
                <w:sz w:val="16"/>
                <w:szCs w:val="16"/>
                <w:lang w:eastAsia="zh-CN"/>
                <w:rPrChange w:id="31219" w:author="CR#0252r1" w:date="2020-04-07T04:24:00Z">
                  <w:rPr>
                    <w:lang w:eastAsia="zh-CN"/>
                  </w:rPr>
                </w:rPrChange>
              </w:rPr>
              <w:pPrChange w:id="31220" w:author="CR#0247r8" w:date="2020-04-07T01:08:00Z">
                <w:pPr>
                  <w:pStyle w:val="TH"/>
                  <w:keepNext w:val="0"/>
                  <w:keepLines w:val="0"/>
                  <w:widowControl w:val="0"/>
                  <w:spacing w:before="0" w:after="0"/>
                  <w:jc w:val="left"/>
                </w:pPr>
              </w:pPrChange>
            </w:pPr>
            <w:r w:rsidRPr="009F32C9">
              <w:rPr>
                <w:sz w:val="16"/>
                <w:szCs w:val="16"/>
                <w:rPrChange w:id="31221" w:author="CR#0252r1" w:date="2020-04-07T04:24:00Z">
                  <w:rPr/>
                </w:rPrChange>
              </w:rPr>
              <w:t>BDS</w:t>
            </w:r>
            <w:ins w:id="31222" w:author="CR#0248r1" w:date="2020-04-07T02:12:00Z">
              <w:r w:rsidR="00D04D0A" w:rsidRPr="009F32C9">
                <w:rPr>
                  <w:rFonts w:hint="eastAsia"/>
                  <w:sz w:val="16"/>
                  <w:szCs w:val="16"/>
                  <w:lang w:eastAsia="zh-CN"/>
                  <w:rPrChange w:id="31223" w:author="CR#0252r1" w:date="2020-04-07T04:24:00Z">
                    <w:rPr>
                      <w:rFonts w:hint="eastAsia"/>
                      <w:b w:val="0"/>
                      <w:sz w:val="16"/>
                      <w:szCs w:val="16"/>
                      <w:lang w:eastAsia="zh-CN"/>
                    </w:rPr>
                  </w:rPrChange>
                </w:rPr>
                <w:t xml:space="preserve"> B1I</w:t>
              </w:r>
            </w:ins>
          </w:p>
        </w:tc>
        <w:tc>
          <w:tcPr>
            <w:tcW w:w="7938" w:type="dxa"/>
            <w:gridSpan w:val="11"/>
          </w:tcPr>
          <w:p w:rsidR="00182165" w:rsidRPr="009F32C9" w:rsidRDefault="00182165" w:rsidP="00D04D0A">
            <w:pPr>
              <w:pStyle w:val="TAL"/>
              <w:jc w:val="center"/>
              <w:rPr>
                <w:b/>
                <w:sz w:val="16"/>
                <w:szCs w:val="16"/>
                <w:lang w:eastAsia="zh-CN"/>
                <w:rPrChange w:id="31224" w:author="CR#0252r1" w:date="2020-04-07T04:24:00Z">
                  <w:rPr>
                    <w:lang w:eastAsia="zh-CN"/>
                  </w:rPr>
                </w:rPrChange>
              </w:rPr>
              <w:pPrChange w:id="31225" w:author="CR#0247r8" w:date="2020-04-07T01:09:00Z">
                <w:pPr>
                  <w:pStyle w:val="TH"/>
                  <w:keepNext w:val="0"/>
                  <w:keepLines w:val="0"/>
                  <w:widowControl w:val="0"/>
                  <w:spacing w:before="0" w:after="0"/>
                </w:pPr>
              </w:pPrChange>
            </w:pPr>
            <w:r w:rsidRPr="009F32C9">
              <w:rPr>
                <w:bCs/>
                <w:sz w:val="16"/>
                <w:szCs w:val="16"/>
                <w:rPrChange w:id="31226" w:author="CR#0252r1" w:date="2020-04-07T04:24:00Z">
                  <w:rPr>
                    <w:bCs/>
                  </w:rPr>
                </w:rPrChange>
              </w:rPr>
              <w:t>11 MSB bits of t</w:t>
            </w:r>
            <w:r w:rsidRPr="009F32C9">
              <w:rPr>
                <w:bCs/>
                <w:sz w:val="16"/>
                <w:szCs w:val="16"/>
                <w:vertAlign w:val="subscript"/>
                <w:rPrChange w:id="31227" w:author="CR#0252r1" w:date="2020-04-07T04:24:00Z">
                  <w:rPr>
                    <w:bCs/>
                    <w:vertAlign w:val="subscript"/>
                  </w:rPr>
                </w:rPrChange>
              </w:rPr>
              <w:t xml:space="preserve">oe </w:t>
            </w:r>
            <w:r w:rsidRPr="009F32C9">
              <w:rPr>
                <w:bCs/>
                <w:sz w:val="16"/>
                <w:szCs w:val="16"/>
                <w:rPrChange w:id="31228" w:author="CR#0252r1" w:date="2020-04-07T04:24:00Z">
                  <w:rPr>
                    <w:bCs/>
                  </w:rPr>
                </w:rPrChange>
              </w:rPr>
              <w:t>(seconds, scale factor 512, range 0 – 604672) [23]</w:t>
            </w:r>
          </w:p>
        </w:tc>
      </w:tr>
      <w:tr w:rsidR="009F32C9" w:rsidRPr="009F32C9" w:rsidTr="0040693E">
        <w:trPr>
          <w:ins w:id="31229" w:author="CR#0247r8" w:date="2020-04-07T01:08:00Z"/>
        </w:trPr>
        <w:tc>
          <w:tcPr>
            <w:tcW w:w="1418" w:type="dxa"/>
          </w:tcPr>
          <w:p w:rsidR="00D04D0A" w:rsidRPr="009F32C9" w:rsidRDefault="00D04D0A" w:rsidP="00D04D0A">
            <w:pPr>
              <w:pStyle w:val="TAL"/>
              <w:rPr>
                <w:ins w:id="31230" w:author="CR#0247r8" w:date="2020-04-07T01:08:00Z"/>
                <w:b/>
                <w:sz w:val="16"/>
                <w:szCs w:val="16"/>
                <w:rPrChange w:id="31231" w:author="CR#0252r1" w:date="2020-04-07T04:24:00Z">
                  <w:rPr>
                    <w:ins w:id="31232" w:author="CR#0247r8" w:date="2020-04-07T01:08:00Z"/>
                  </w:rPr>
                </w:rPrChange>
              </w:rPr>
              <w:pPrChange w:id="31233" w:author="CR#0247r8" w:date="2020-04-07T01:08:00Z">
                <w:pPr>
                  <w:pStyle w:val="TH"/>
                  <w:keepNext w:val="0"/>
                  <w:keepLines w:val="0"/>
                  <w:widowControl w:val="0"/>
                  <w:spacing w:before="0" w:after="0"/>
                  <w:jc w:val="left"/>
                </w:pPr>
              </w:pPrChange>
            </w:pPr>
            <w:ins w:id="31234" w:author="CR#0247r8" w:date="2020-04-07T01:08:00Z">
              <w:r w:rsidRPr="009F32C9">
                <w:rPr>
                  <w:sz w:val="16"/>
                  <w:szCs w:val="16"/>
                  <w:rPrChange w:id="31235" w:author="CR#0252r1" w:date="2020-04-07T04:24:00Z">
                    <w:rPr/>
                  </w:rPrChange>
                </w:rPr>
                <w:t>NavIC</w:t>
              </w:r>
            </w:ins>
          </w:p>
        </w:tc>
        <w:tc>
          <w:tcPr>
            <w:tcW w:w="7938" w:type="dxa"/>
            <w:gridSpan w:val="11"/>
          </w:tcPr>
          <w:p w:rsidR="00D04D0A" w:rsidRPr="009F32C9" w:rsidRDefault="00D04D0A" w:rsidP="00D04D0A">
            <w:pPr>
              <w:pStyle w:val="TAL"/>
              <w:jc w:val="center"/>
              <w:rPr>
                <w:ins w:id="31236" w:author="CR#0247r8" w:date="2020-04-07T01:08:00Z"/>
                <w:b/>
                <w:bCs/>
                <w:sz w:val="16"/>
                <w:szCs w:val="16"/>
                <w:rPrChange w:id="31237" w:author="CR#0252r1" w:date="2020-04-07T04:24:00Z">
                  <w:rPr>
                    <w:ins w:id="31238" w:author="CR#0247r8" w:date="2020-04-07T01:08:00Z"/>
                    <w:bCs/>
                  </w:rPr>
                </w:rPrChange>
              </w:rPr>
              <w:pPrChange w:id="31239" w:author="CR#0247r8" w:date="2020-04-07T01:09:00Z">
                <w:pPr>
                  <w:pStyle w:val="TH"/>
                  <w:keepNext w:val="0"/>
                  <w:keepLines w:val="0"/>
                  <w:widowControl w:val="0"/>
                  <w:spacing w:before="0" w:after="0"/>
                </w:pPr>
              </w:pPrChange>
            </w:pPr>
            <w:ins w:id="31240" w:author="CR#0247r8" w:date="2020-04-07T01:08:00Z">
              <w:r w:rsidRPr="009F32C9">
                <w:rPr>
                  <w:bCs/>
                  <w:sz w:val="16"/>
                  <w:szCs w:val="16"/>
                  <w:rPrChange w:id="31241" w:author="CR#0252r1" w:date="2020-04-07T04:24:00Z">
                    <w:rPr>
                      <w:bCs/>
                    </w:rPr>
                  </w:rPrChange>
                </w:rPr>
                <w:t>11 MSB bits of t</w:t>
              </w:r>
              <w:r w:rsidRPr="009F32C9">
                <w:rPr>
                  <w:bCs/>
                  <w:sz w:val="16"/>
                  <w:szCs w:val="16"/>
                  <w:vertAlign w:val="subscript"/>
                  <w:rPrChange w:id="31242" w:author="CR#0252r1" w:date="2020-04-07T04:24:00Z">
                    <w:rPr>
                      <w:bCs/>
                      <w:vertAlign w:val="subscript"/>
                    </w:rPr>
                  </w:rPrChange>
                </w:rPr>
                <w:t xml:space="preserve">oe </w:t>
              </w:r>
              <w:r w:rsidRPr="009F32C9">
                <w:rPr>
                  <w:bCs/>
                  <w:sz w:val="16"/>
                  <w:szCs w:val="16"/>
                  <w:rPrChange w:id="31243" w:author="CR#0252r1" w:date="2020-04-07T04:24:00Z">
                    <w:rPr>
                      <w:bCs/>
                    </w:rPr>
                  </w:rPrChange>
                </w:rPr>
                <w:t>(seconds, scale factor 512) [</w:t>
              </w:r>
            </w:ins>
            <w:ins w:id="31244" w:author="CR#0247r8" w:date="2020-04-07T01:09:00Z">
              <w:r w:rsidRPr="009F32C9">
                <w:rPr>
                  <w:bCs/>
                  <w:sz w:val="16"/>
                  <w:szCs w:val="16"/>
                  <w:rPrChange w:id="31245" w:author="CR#0252r1" w:date="2020-04-07T04:24:00Z">
                    <w:rPr>
                      <w:bCs/>
                      <w:sz w:val="16"/>
                      <w:szCs w:val="16"/>
                    </w:rPr>
                  </w:rPrChange>
                </w:rPr>
                <w:t>38</w:t>
              </w:r>
            </w:ins>
            <w:ins w:id="31246" w:author="CR#0247r8" w:date="2020-04-07T01:08:00Z">
              <w:r w:rsidRPr="009F32C9">
                <w:rPr>
                  <w:bCs/>
                  <w:sz w:val="16"/>
                  <w:szCs w:val="16"/>
                  <w:rPrChange w:id="31247" w:author="CR#0252r1" w:date="2020-04-07T04:24:00Z">
                    <w:rPr>
                      <w:bCs/>
                    </w:rPr>
                  </w:rPrChange>
                </w:rPr>
                <w:t>]</w:t>
              </w:r>
            </w:ins>
          </w:p>
        </w:tc>
      </w:tr>
      <w:tr w:rsidR="009F32C9" w:rsidRPr="009F32C9" w:rsidTr="0040693E">
        <w:trPr>
          <w:ins w:id="31248" w:author="CR#0248r1" w:date="2020-04-07T02:13:00Z"/>
        </w:trPr>
        <w:tc>
          <w:tcPr>
            <w:tcW w:w="1418" w:type="dxa"/>
          </w:tcPr>
          <w:p w:rsidR="00D04D0A" w:rsidRPr="009F32C9" w:rsidRDefault="00D04D0A" w:rsidP="00D04D0A">
            <w:pPr>
              <w:pStyle w:val="TAL"/>
              <w:rPr>
                <w:ins w:id="31249" w:author="CR#0248r1" w:date="2020-04-07T02:13:00Z"/>
                <w:b/>
                <w:sz w:val="16"/>
                <w:szCs w:val="16"/>
                <w:rPrChange w:id="31250" w:author="CR#0252r1" w:date="2020-04-07T04:24:00Z">
                  <w:rPr>
                    <w:ins w:id="31251" w:author="CR#0248r1" w:date="2020-04-07T02:13:00Z"/>
                  </w:rPr>
                </w:rPrChange>
              </w:rPr>
              <w:pPrChange w:id="31252" w:author="CR#0248r1" w:date="2020-04-07T02:13:00Z">
                <w:pPr>
                  <w:pStyle w:val="TH"/>
                  <w:keepNext w:val="0"/>
                  <w:keepLines w:val="0"/>
                  <w:widowControl w:val="0"/>
                  <w:spacing w:before="0" w:after="0"/>
                  <w:jc w:val="left"/>
                </w:pPr>
              </w:pPrChange>
            </w:pPr>
            <w:ins w:id="31253" w:author="CR#0248r1" w:date="2020-04-07T02:13:00Z">
              <w:r w:rsidRPr="009F32C9">
                <w:rPr>
                  <w:rFonts w:eastAsia="DengXian" w:hint="eastAsia"/>
                  <w:sz w:val="16"/>
                  <w:szCs w:val="16"/>
                  <w:lang w:eastAsia="zh-CN"/>
                  <w:rPrChange w:id="31254" w:author="CR#0252r1" w:date="2020-04-07T04:24:00Z">
                    <w:rPr>
                      <w:rFonts w:eastAsia="DengXian" w:hint="eastAsia"/>
                      <w:lang w:eastAsia="zh-CN"/>
                    </w:rPr>
                  </w:rPrChange>
                </w:rPr>
                <w:t>BDS B1C</w:t>
              </w:r>
            </w:ins>
          </w:p>
        </w:tc>
        <w:tc>
          <w:tcPr>
            <w:tcW w:w="850" w:type="dxa"/>
          </w:tcPr>
          <w:p w:rsidR="00D04D0A" w:rsidRPr="009F32C9" w:rsidRDefault="00D04D0A" w:rsidP="00D04D0A">
            <w:pPr>
              <w:pStyle w:val="TAL"/>
              <w:jc w:val="center"/>
              <w:rPr>
                <w:ins w:id="31255" w:author="CR#0248r1" w:date="2020-04-07T02:13:00Z"/>
                <w:b/>
                <w:sz w:val="16"/>
                <w:szCs w:val="16"/>
                <w:rPrChange w:id="31256" w:author="CR#0252r1" w:date="2020-04-07T04:24:00Z">
                  <w:rPr>
                    <w:ins w:id="31257" w:author="CR#0248r1" w:date="2020-04-07T02:13:00Z"/>
                  </w:rPr>
                </w:rPrChange>
              </w:rPr>
              <w:pPrChange w:id="31258" w:author="CR#0248r1" w:date="2020-04-07T02:13:00Z">
                <w:pPr>
                  <w:pStyle w:val="TH"/>
                  <w:keepNext w:val="0"/>
                  <w:keepLines w:val="0"/>
                  <w:widowControl w:val="0"/>
                  <w:spacing w:before="0" w:after="0"/>
                </w:pPr>
              </w:pPrChange>
            </w:pPr>
            <w:ins w:id="31259" w:author="CR#0248r1" w:date="2020-04-07T02:13:00Z">
              <w:r w:rsidRPr="009F32C9">
                <w:rPr>
                  <w:sz w:val="16"/>
                  <w:szCs w:val="16"/>
                  <w:rPrChange w:id="31260" w:author="CR#0252r1" w:date="2020-04-07T04:24:00Z">
                    <w:rPr/>
                  </w:rPrChange>
                </w:rPr>
                <w:t>‘0’</w:t>
              </w:r>
            </w:ins>
          </w:p>
        </w:tc>
        <w:tc>
          <w:tcPr>
            <w:tcW w:w="7088" w:type="dxa"/>
            <w:gridSpan w:val="10"/>
          </w:tcPr>
          <w:p w:rsidR="00D04D0A" w:rsidRPr="009F32C9" w:rsidRDefault="00D04D0A" w:rsidP="00D04D0A">
            <w:pPr>
              <w:pStyle w:val="TAL"/>
              <w:jc w:val="center"/>
              <w:rPr>
                <w:ins w:id="31261" w:author="CR#0248r1" w:date="2020-04-07T02:13:00Z"/>
                <w:b/>
                <w:sz w:val="16"/>
                <w:szCs w:val="16"/>
                <w:rPrChange w:id="31262" w:author="CR#0252r1" w:date="2020-04-07T04:24:00Z">
                  <w:rPr>
                    <w:ins w:id="31263" w:author="CR#0248r1" w:date="2020-04-07T02:13:00Z"/>
                  </w:rPr>
                </w:rPrChange>
              </w:rPr>
              <w:pPrChange w:id="31264" w:author="CR#0248r1" w:date="2020-04-07T02:13:00Z">
                <w:pPr>
                  <w:pStyle w:val="TH"/>
                  <w:keepNext w:val="0"/>
                  <w:keepLines w:val="0"/>
                  <w:widowControl w:val="0"/>
                  <w:spacing w:before="0" w:after="0"/>
                </w:pPr>
              </w:pPrChange>
            </w:pPr>
            <w:ins w:id="31265" w:author="CR#0248r1" w:date="2020-04-07T02:13:00Z">
              <w:r w:rsidRPr="009F32C9">
                <w:rPr>
                  <w:sz w:val="16"/>
                  <w:szCs w:val="16"/>
                  <w:rPrChange w:id="31266" w:author="CR#0252r1" w:date="2020-04-07T04:24:00Z">
                    <w:rPr/>
                  </w:rPrChange>
                </w:rPr>
                <w:t xml:space="preserve">Issue of Data, Clock </w:t>
              </w:r>
            </w:ins>
            <w:ins w:id="31267" w:author="CR#0248r1" w:date="2020-04-07T02:45:00Z">
              <w:r w:rsidRPr="009F32C9">
                <w:rPr>
                  <w:sz w:val="16"/>
                  <w:szCs w:val="16"/>
                  <w:rPrChange w:id="31268" w:author="CR#0252r1" w:date="2020-04-07T04:24:00Z">
                    <w:rPr>
                      <w:sz w:val="16"/>
                      <w:szCs w:val="16"/>
                    </w:rPr>
                  </w:rPrChange>
                </w:rPr>
                <w:t>[39]</w:t>
              </w:r>
            </w:ins>
          </w:p>
        </w:tc>
      </w:tr>
    </w:tbl>
    <w:p w:rsidR="002B1632" w:rsidRPr="009F32C9" w:rsidRDefault="002B1632" w:rsidP="002D60CB">
      <w:pPr>
        <w:rPr>
          <w:b/>
          <w:rPrChange w:id="31269" w:author="CR#0252r1" w:date="2020-04-07T04:24:00Z">
            <w:rPr>
              <w:b/>
            </w:rPr>
          </w:rPrChange>
        </w:rPr>
      </w:pPr>
    </w:p>
    <w:p w:rsidR="006D74F9" w:rsidRPr="009F32C9" w:rsidRDefault="006D74F9" w:rsidP="00C42F64">
      <w:pPr>
        <w:pStyle w:val="TH"/>
        <w:outlineLvl w:val="0"/>
        <w:rPr>
          <w:rPrChange w:id="31270" w:author="CR#0252r1" w:date="2020-04-07T04:24:00Z">
            <w:rPr/>
          </w:rPrChange>
        </w:rPr>
      </w:pPr>
      <w:r w:rsidRPr="009F32C9">
        <w:rPr>
          <w:noProof/>
          <w:rPrChange w:id="31271" w:author="CR#0252r1" w:date="2020-04-07T04:24:00Z">
            <w:rPr>
              <w:noProof/>
            </w:rPr>
          </w:rPrChange>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F32C9" w:rsidRPr="009F32C9" w:rsidTr="00B77D73">
        <w:trPr>
          <w:cantSplit/>
        </w:trPr>
        <w:tc>
          <w:tcPr>
            <w:tcW w:w="1609" w:type="dxa"/>
            <w:vMerge w:val="restart"/>
            <w:vAlign w:val="center"/>
          </w:tcPr>
          <w:p w:rsidR="006D74F9" w:rsidRPr="009F32C9" w:rsidRDefault="006D74F9" w:rsidP="002D60CB">
            <w:pPr>
              <w:pStyle w:val="TH"/>
              <w:keepNext w:val="0"/>
              <w:keepLines w:val="0"/>
              <w:widowControl w:val="0"/>
              <w:spacing w:before="0" w:after="0"/>
              <w:ind w:left="5" w:hanging="5"/>
              <w:rPr>
                <w:sz w:val="16"/>
                <w:szCs w:val="16"/>
                <w:rPrChange w:id="31272" w:author="CR#0252r1" w:date="2020-04-07T04:24:00Z">
                  <w:rPr>
                    <w:sz w:val="16"/>
                    <w:szCs w:val="16"/>
                  </w:rPr>
                </w:rPrChange>
              </w:rPr>
            </w:pPr>
            <w:r w:rsidRPr="009F32C9">
              <w:rPr>
                <w:sz w:val="16"/>
                <w:szCs w:val="16"/>
                <w:rPrChange w:id="31273" w:author="CR#0252r1" w:date="2020-04-07T04:24:00Z">
                  <w:rPr>
                    <w:sz w:val="16"/>
                    <w:szCs w:val="16"/>
                  </w:rPr>
                </w:rPrChange>
              </w:rPr>
              <w:t>GNSS</w:t>
            </w:r>
          </w:p>
        </w:tc>
        <w:tc>
          <w:tcPr>
            <w:tcW w:w="7740" w:type="dxa"/>
            <w:gridSpan w:val="4"/>
          </w:tcPr>
          <w:p w:rsidR="006D74F9" w:rsidRPr="009F32C9" w:rsidRDefault="006D74F9" w:rsidP="002D60CB">
            <w:pPr>
              <w:pStyle w:val="TH"/>
              <w:keepNext w:val="0"/>
              <w:keepLines w:val="0"/>
              <w:widowControl w:val="0"/>
              <w:spacing w:before="0" w:after="0"/>
              <w:rPr>
                <w:sz w:val="16"/>
                <w:szCs w:val="16"/>
                <w:rPrChange w:id="31274" w:author="CR#0252r1" w:date="2020-04-07T04:24:00Z">
                  <w:rPr>
                    <w:sz w:val="16"/>
                    <w:szCs w:val="16"/>
                  </w:rPr>
                </w:rPrChange>
              </w:rPr>
            </w:pPr>
            <w:r w:rsidRPr="009F32C9">
              <w:rPr>
                <w:i/>
                <w:sz w:val="16"/>
                <w:szCs w:val="16"/>
                <w:rPrChange w:id="31275" w:author="CR#0252r1" w:date="2020-04-07T04:24:00Z">
                  <w:rPr>
                    <w:i/>
                    <w:sz w:val="16"/>
                    <w:szCs w:val="16"/>
                  </w:rPr>
                </w:rPrChange>
              </w:rPr>
              <w:t>svHealthExt</w:t>
            </w:r>
            <w:r w:rsidRPr="009F32C9">
              <w:rPr>
                <w:sz w:val="16"/>
                <w:szCs w:val="16"/>
                <w:rPrChange w:id="31276" w:author="CR#0252r1" w:date="2020-04-07T04:24:00Z">
                  <w:rPr>
                    <w:sz w:val="16"/>
                    <w:szCs w:val="16"/>
                  </w:rPr>
                </w:rPrChange>
              </w:rPr>
              <w:t xml:space="preserve"> Bit String(4)</w:t>
            </w:r>
          </w:p>
        </w:tc>
      </w:tr>
      <w:tr w:rsidR="009F32C9" w:rsidRPr="009F32C9" w:rsidTr="00B77D73">
        <w:trPr>
          <w:cantSplit/>
        </w:trPr>
        <w:tc>
          <w:tcPr>
            <w:tcW w:w="1609" w:type="dxa"/>
            <w:vMerge/>
          </w:tcPr>
          <w:p w:rsidR="006D74F9" w:rsidRPr="009F32C9" w:rsidRDefault="006D74F9" w:rsidP="002D60CB">
            <w:pPr>
              <w:pStyle w:val="TH"/>
              <w:keepNext w:val="0"/>
              <w:keepLines w:val="0"/>
              <w:widowControl w:val="0"/>
              <w:spacing w:before="0" w:after="0"/>
              <w:jc w:val="left"/>
              <w:rPr>
                <w:b w:val="0"/>
                <w:sz w:val="16"/>
                <w:szCs w:val="16"/>
                <w:rPrChange w:id="31277" w:author="CR#0252r1" w:date="2020-04-07T04:24:00Z">
                  <w:rPr>
                    <w:b w:val="0"/>
                    <w:sz w:val="16"/>
                    <w:szCs w:val="16"/>
                  </w:rPr>
                </w:rPrChange>
              </w:rPr>
            </w:pPr>
          </w:p>
        </w:tc>
        <w:tc>
          <w:tcPr>
            <w:tcW w:w="1890" w:type="dxa"/>
          </w:tcPr>
          <w:p w:rsidR="006D74F9" w:rsidRPr="009F32C9" w:rsidRDefault="006D74F9" w:rsidP="002D60CB">
            <w:pPr>
              <w:pStyle w:val="TH"/>
              <w:keepNext w:val="0"/>
              <w:keepLines w:val="0"/>
              <w:widowControl w:val="0"/>
              <w:spacing w:before="0" w:after="0"/>
              <w:rPr>
                <w:sz w:val="16"/>
                <w:szCs w:val="16"/>
                <w:rPrChange w:id="31278" w:author="CR#0252r1" w:date="2020-04-07T04:24:00Z">
                  <w:rPr>
                    <w:sz w:val="16"/>
                    <w:szCs w:val="16"/>
                  </w:rPr>
                </w:rPrChange>
              </w:rPr>
            </w:pPr>
            <w:r w:rsidRPr="009F32C9">
              <w:rPr>
                <w:sz w:val="16"/>
                <w:szCs w:val="16"/>
                <w:rPrChange w:id="31279" w:author="CR#0252r1" w:date="2020-04-07T04:24:00Z">
                  <w:rPr>
                    <w:sz w:val="16"/>
                    <w:szCs w:val="16"/>
                  </w:rPr>
                </w:rPrChange>
              </w:rPr>
              <w:t>Bit 1</w:t>
            </w:r>
          </w:p>
          <w:p w:rsidR="006D74F9" w:rsidRPr="009F32C9" w:rsidRDefault="006D74F9" w:rsidP="002D60CB">
            <w:pPr>
              <w:pStyle w:val="TH"/>
              <w:keepNext w:val="0"/>
              <w:keepLines w:val="0"/>
              <w:widowControl w:val="0"/>
              <w:spacing w:before="0" w:after="0"/>
              <w:rPr>
                <w:sz w:val="16"/>
                <w:szCs w:val="16"/>
                <w:rPrChange w:id="31280" w:author="CR#0252r1" w:date="2020-04-07T04:24:00Z">
                  <w:rPr>
                    <w:sz w:val="16"/>
                    <w:szCs w:val="16"/>
                  </w:rPr>
                </w:rPrChange>
              </w:rPr>
            </w:pPr>
            <w:r w:rsidRPr="009F32C9">
              <w:rPr>
                <w:sz w:val="16"/>
                <w:szCs w:val="16"/>
                <w:rPrChange w:id="31281" w:author="CR#0252r1" w:date="2020-04-07T04:24:00Z">
                  <w:rPr>
                    <w:sz w:val="16"/>
                    <w:szCs w:val="16"/>
                  </w:rPr>
                </w:rPrChange>
              </w:rPr>
              <w:t>(MSB)</w:t>
            </w:r>
          </w:p>
        </w:tc>
        <w:tc>
          <w:tcPr>
            <w:tcW w:w="1800" w:type="dxa"/>
          </w:tcPr>
          <w:p w:rsidR="006D74F9" w:rsidRPr="009F32C9" w:rsidRDefault="006D74F9" w:rsidP="002D60CB">
            <w:pPr>
              <w:pStyle w:val="TH"/>
              <w:keepNext w:val="0"/>
              <w:keepLines w:val="0"/>
              <w:widowControl w:val="0"/>
              <w:spacing w:before="0" w:after="0"/>
              <w:rPr>
                <w:sz w:val="16"/>
                <w:szCs w:val="16"/>
                <w:rPrChange w:id="31282" w:author="CR#0252r1" w:date="2020-04-07T04:24:00Z">
                  <w:rPr>
                    <w:sz w:val="16"/>
                    <w:szCs w:val="16"/>
                  </w:rPr>
                </w:rPrChange>
              </w:rPr>
            </w:pPr>
            <w:r w:rsidRPr="009F32C9">
              <w:rPr>
                <w:sz w:val="16"/>
                <w:szCs w:val="16"/>
                <w:rPrChange w:id="31283" w:author="CR#0252r1" w:date="2020-04-07T04:24:00Z">
                  <w:rPr>
                    <w:sz w:val="16"/>
                    <w:szCs w:val="16"/>
                  </w:rPr>
                </w:rPrChange>
              </w:rPr>
              <w:t>Bit 2</w:t>
            </w:r>
          </w:p>
        </w:tc>
        <w:tc>
          <w:tcPr>
            <w:tcW w:w="2070" w:type="dxa"/>
          </w:tcPr>
          <w:p w:rsidR="006D74F9" w:rsidRPr="009F32C9" w:rsidRDefault="006D74F9" w:rsidP="002D60CB">
            <w:pPr>
              <w:pStyle w:val="TH"/>
              <w:keepNext w:val="0"/>
              <w:keepLines w:val="0"/>
              <w:widowControl w:val="0"/>
              <w:spacing w:before="0" w:after="0"/>
              <w:rPr>
                <w:sz w:val="16"/>
                <w:szCs w:val="16"/>
                <w:rPrChange w:id="31284" w:author="CR#0252r1" w:date="2020-04-07T04:24:00Z">
                  <w:rPr>
                    <w:sz w:val="16"/>
                    <w:szCs w:val="16"/>
                  </w:rPr>
                </w:rPrChange>
              </w:rPr>
            </w:pPr>
            <w:r w:rsidRPr="009F32C9">
              <w:rPr>
                <w:sz w:val="16"/>
                <w:szCs w:val="16"/>
                <w:rPrChange w:id="31285" w:author="CR#0252r1" w:date="2020-04-07T04:24:00Z">
                  <w:rPr>
                    <w:sz w:val="16"/>
                    <w:szCs w:val="16"/>
                  </w:rPr>
                </w:rPrChange>
              </w:rPr>
              <w:t>Bit 3</w:t>
            </w:r>
          </w:p>
        </w:tc>
        <w:tc>
          <w:tcPr>
            <w:tcW w:w="1980" w:type="dxa"/>
          </w:tcPr>
          <w:p w:rsidR="006D74F9" w:rsidRPr="009F32C9" w:rsidRDefault="006D74F9" w:rsidP="002D60CB">
            <w:pPr>
              <w:pStyle w:val="TH"/>
              <w:keepNext w:val="0"/>
              <w:keepLines w:val="0"/>
              <w:widowControl w:val="0"/>
              <w:spacing w:before="0" w:after="0"/>
              <w:rPr>
                <w:sz w:val="16"/>
                <w:szCs w:val="16"/>
                <w:rPrChange w:id="31286" w:author="CR#0252r1" w:date="2020-04-07T04:24:00Z">
                  <w:rPr>
                    <w:sz w:val="16"/>
                    <w:szCs w:val="16"/>
                  </w:rPr>
                </w:rPrChange>
              </w:rPr>
            </w:pPr>
            <w:r w:rsidRPr="009F32C9">
              <w:rPr>
                <w:sz w:val="16"/>
                <w:szCs w:val="16"/>
                <w:rPrChange w:id="31287" w:author="CR#0252r1" w:date="2020-04-07T04:24:00Z">
                  <w:rPr>
                    <w:sz w:val="16"/>
                    <w:szCs w:val="16"/>
                  </w:rPr>
                </w:rPrChange>
              </w:rPr>
              <w:t>Bit 4</w:t>
            </w:r>
          </w:p>
          <w:p w:rsidR="006D74F9" w:rsidRPr="009F32C9" w:rsidRDefault="006D74F9" w:rsidP="002D60CB">
            <w:pPr>
              <w:pStyle w:val="TH"/>
              <w:keepNext w:val="0"/>
              <w:keepLines w:val="0"/>
              <w:widowControl w:val="0"/>
              <w:spacing w:before="0" w:after="0"/>
              <w:rPr>
                <w:sz w:val="16"/>
                <w:szCs w:val="16"/>
                <w:rPrChange w:id="31288" w:author="CR#0252r1" w:date="2020-04-07T04:24:00Z">
                  <w:rPr>
                    <w:sz w:val="16"/>
                    <w:szCs w:val="16"/>
                  </w:rPr>
                </w:rPrChange>
              </w:rPr>
            </w:pPr>
            <w:r w:rsidRPr="009F32C9">
              <w:rPr>
                <w:sz w:val="16"/>
                <w:szCs w:val="16"/>
                <w:rPrChange w:id="31289" w:author="CR#0252r1" w:date="2020-04-07T04:24:00Z">
                  <w:rPr>
                    <w:sz w:val="16"/>
                    <w:szCs w:val="16"/>
                  </w:rPr>
                </w:rPrChange>
              </w:rPr>
              <w:t>(LSB)</w:t>
            </w:r>
          </w:p>
        </w:tc>
      </w:tr>
      <w:tr w:rsidR="006D74F9" w:rsidRPr="009F32C9" w:rsidTr="00B77D73">
        <w:tc>
          <w:tcPr>
            <w:tcW w:w="1609" w:type="dxa"/>
          </w:tcPr>
          <w:p w:rsidR="006D74F9" w:rsidRPr="009F32C9" w:rsidRDefault="006D74F9" w:rsidP="002D60CB">
            <w:pPr>
              <w:pStyle w:val="TH"/>
              <w:keepNext w:val="0"/>
              <w:keepLines w:val="0"/>
              <w:widowControl w:val="0"/>
              <w:spacing w:before="0" w:after="0"/>
              <w:jc w:val="left"/>
              <w:rPr>
                <w:b w:val="0"/>
                <w:sz w:val="16"/>
                <w:szCs w:val="16"/>
                <w:rPrChange w:id="31290" w:author="CR#0252r1" w:date="2020-04-07T04:24:00Z">
                  <w:rPr>
                    <w:b w:val="0"/>
                    <w:sz w:val="16"/>
                    <w:szCs w:val="16"/>
                  </w:rPr>
                </w:rPrChange>
              </w:rPr>
            </w:pPr>
            <w:r w:rsidRPr="009F32C9">
              <w:rPr>
                <w:b w:val="0"/>
                <w:sz w:val="16"/>
                <w:szCs w:val="16"/>
                <w:rPrChange w:id="31291" w:author="CR#0252r1" w:date="2020-04-07T04:24:00Z">
                  <w:rPr>
                    <w:b w:val="0"/>
                    <w:sz w:val="16"/>
                    <w:szCs w:val="16"/>
                  </w:rPr>
                </w:rPrChange>
              </w:rPr>
              <w:t xml:space="preserve">Galileo [8, </w:t>
            </w:r>
            <w:r w:rsidR="00DD6009" w:rsidRPr="009F32C9">
              <w:rPr>
                <w:b w:val="0"/>
                <w:sz w:val="16"/>
                <w:szCs w:val="16"/>
                <w:rPrChange w:id="31292" w:author="CR#0252r1" w:date="2020-04-07T04:24:00Z">
                  <w:rPr>
                    <w:b w:val="0"/>
                    <w:sz w:val="16"/>
                    <w:szCs w:val="16"/>
                  </w:rPr>
                </w:rPrChange>
              </w:rPr>
              <w:t>clause</w:t>
            </w:r>
            <w:r w:rsidRPr="009F32C9">
              <w:rPr>
                <w:b w:val="0"/>
                <w:sz w:val="16"/>
                <w:szCs w:val="16"/>
                <w:rPrChange w:id="31293" w:author="CR#0252r1" w:date="2020-04-07T04:24:00Z">
                  <w:rPr>
                    <w:b w:val="0"/>
                    <w:sz w:val="16"/>
                    <w:szCs w:val="16"/>
                  </w:rPr>
                </w:rPrChange>
              </w:rPr>
              <w:t xml:space="preserve"> 5.1.9.3]</w:t>
            </w:r>
          </w:p>
        </w:tc>
        <w:tc>
          <w:tcPr>
            <w:tcW w:w="3690" w:type="dxa"/>
            <w:gridSpan w:val="2"/>
          </w:tcPr>
          <w:p w:rsidR="006D74F9" w:rsidRPr="009F32C9" w:rsidRDefault="006D74F9" w:rsidP="002D60CB">
            <w:pPr>
              <w:pStyle w:val="TH"/>
              <w:keepNext w:val="0"/>
              <w:keepLines w:val="0"/>
              <w:widowControl w:val="0"/>
              <w:spacing w:before="0" w:after="0"/>
              <w:rPr>
                <w:b w:val="0"/>
                <w:sz w:val="16"/>
                <w:szCs w:val="16"/>
                <w:rPrChange w:id="31294" w:author="CR#0252r1" w:date="2020-04-07T04:24:00Z">
                  <w:rPr>
                    <w:b w:val="0"/>
                    <w:sz w:val="16"/>
                    <w:szCs w:val="16"/>
                  </w:rPr>
                </w:rPrChange>
              </w:rPr>
            </w:pPr>
            <w:r w:rsidRPr="009F32C9">
              <w:rPr>
                <w:b w:val="0"/>
                <w:sz w:val="16"/>
                <w:szCs w:val="16"/>
                <w:rPrChange w:id="31295" w:author="CR#0252r1" w:date="2020-04-07T04:24:00Z">
                  <w:rPr>
                    <w:b w:val="0"/>
                    <w:sz w:val="16"/>
                    <w:szCs w:val="16"/>
                  </w:rPr>
                </w:rPrChange>
              </w:rPr>
              <w:t>E5b Signal Health Status</w:t>
            </w:r>
          </w:p>
        </w:tc>
        <w:tc>
          <w:tcPr>
            <w:tcW w:w="4050" w:type="dxa"/>
            <w:gridSpan w:val="2"/>
          </w:tcPr>
          <w:p w:rsidR="006D74F9" w:rsidRPr="009F32C9" w:rsidRDefault="006D74F9" w:rsidP="002D60CB">
            <w:pPr>
              <w:pStyle w:val="TH"/>
              <w:keepNext w:val="0"/>
              <w:keepLines w:val="0"/>
              <w:widowControl w:val="0"/>
              <w:spacing w:before="0" w:after="0"/>
              <w:rPr>
                <w:b w:val="0"/>
                <w:sz w:val="16"/>
                <w:szCs w:val="16"/>
                <w:rPrChange w:id="31296" w:author="CR#0252r1" w:date="2020-04-07T04:24:00Z">
                  <w:rPr>
                    <w:b w:val="0"/>
                    <w:sz w:val="16"/>
                    <w:szCs w:val="16"/>
                  </w:rPr>
                </w:rPrChange>
              </w:rPr>
            </w:pPr>
            <w:r w:rsidRPr="009F32C9">
              <w:rPr>
                <w:b w:val="0"/>
                <w:sz w:val="16"/>
                <w:szCs w:val="16"/>
                <w:rPrChange w:id="31297" w:author="CR#0252r1" w:date="2020-04-07T04:24:00Z">
                  <w:rPr>
                    <w:b w:val="0"/>
                    <w:sz w:val="16"/>
                    <w:szCs w:val="16"/>
                  </w:rPr>
                </w:rPrChange>
              </w:rPr>
              <w:t>E1-B Signal Health Status</w:t>
            </w:r>
          </w:p>
        </w:tc>
      </w:tr>
    </w:tbl>
    <w:p w:rsidR="006D74F9" w:rsidRPr="009F32C9" w:rsidRDefault="006D74F9" w:rsidP="002D60CB">
      <w:pPr>
        <w:rPr>
          <w:b/>
          <w:rPrChange w:id="31298" w:author="CR#0252r1" w:date="2020-04-07T04:24:00Z">
            <w:rPr>
              <w:b/>
            </w:rPr>
          </w:rPrChange>
        </w:rPr>
      </w:pPr>
    </w:p>
    <w:p w:rsidR="002B1632" w:rsidRPr="009F32C9" w:rsidRDefault="002B1632" w:rsidP="002D60CB">
      <w:pPr>
        <w:pStyle w:val="Heading4"/>
        <w:rPr>
          <w:rPrChange w:id="31299" w:author="CR#0252r1" w:date="2020-04-07T04:24:00Z">
            <w:rPr/>
          </w:rPrChange>
        </w:rPr>
      </w:pPr>
      <w:bookmarkStart w:id="31300" w:name="_Toc27765240"/>
      <w:r w:rsidRPr="009F32C9">
        <w:rPr>
          <w:rPrChange w:id="31301" w:author="CR#0252r1" w:date="2020-04-07T04:24:00Z">
            <w:rPr/>
          </w:rPrChange>
        </w:rPr>
        <w:t>–</w:t>
      </w:r>
      <w:r w:rsidRPr="009F32C9">
        <w:rPr>
          <w:rPrChange w:id="31302" w:author="CR#0252r1" w:date="2020-04-07T04:24:00Z">
            <w:rPr/>
          </w:rPrChange>
        </w:rPr>
        <w:tab/>
      </w:r>
      <w:r w:rsidRPr="009F32C9">
        <w:rPr>
          <w:i/>
          <w:snapToGrid w:val="0"/>
          <w:rPrChange w:id="31303" w:author="CR#0252r1" w:date="2020-04-07T04:24:00Z">
            <w:rPr>
              <w:i/>
              <w:snapToGrid w:val="0"/>
            </w:rPr>
          </w:rPrChange>
        </w:rPr>
        <w:t>StandardClockModelList</w:t>
      </w:r>
      <w:bookmarkEnd w:id="31300"/>
    </w:p>
    <w:p w:rsidR="002B1632" w:rsidRPr="009F32C9" w:rsidRDefault="002B1632" w:rsidP="002D60CB">
      <w:pPr>
        <w:pStyle w:val="PL"/>
        <w:shd w:val="clear" w:color="auto" w:fill="E6E6E6"/>
        <w:rPr>
          <w:rPrChange w:id="31304" w:author="CR#0252r1" w:date="2020-04-07T04:24:00Z">
            <w:rPr/>
          </w:rPrChange>
        </w:rPr>
      </w:pPr>
      <w:r w:rsidRPr="009F32C9">
        <w:rPr>
          <w:rPrChange w:id="31305" w:author="CR#0252r1" w:date="2020-04-07T04:24:00Z">
            <w:rPr/>
          </w:rPrChange>
        </w:rPr>
        <w:t>-- ASN1START</w:t>
      </w:r>
    </w:p>
    <w:p w:rsidR="002B1632" w:rsidRPr="009F32C9" w:rsidRDefault="002B1632" w:rsidP="002D60CB">
      <w:pPr>
        <w:pStyle w:val="PL"/>
        <w:shd w:val="clear" w:color="auto" w:fill="E6E6E6"/>
        <w:rPr>
          <w:rPrChange w:id="31306" w:author="CR#0252r1" w:date="2020-04-07T04:24:00Z">
            <w:rPr/>
          </w:rPrChange>
        </w:rPr>
      </w:pPr>
    </w:p>
    <w:p w:rsidR="002B1632" w:rsidRPr="009F32C9" w:rsidRDefault="002B1632" w:rsidP="00C42F64">
      <w:pPr>
        <w:pStyle w:val="PL"/>
        <w:shd w:val="clear" w:color="auto" w:fill="E6E6E6"/>
        <w:outlineLvl w:val="0"/>
        <w:rPr>
          <w:snapToGrid w:val="0"/>
          <w:rPrChange w:id="31307" w:author="CR#0252r1" w:date="2020-04-07T04:24:00Z">
            <w:rPr>
              <w:snapToGrid w:val="0"/>
            </w:rPr>
          </w:rPrChange>
        </w:rPr>
      </w:pPr>
      <w:r w:rsidRPr="009F32C9">
        <w:rPr>
          <w:snapToGrid w:val="0"/>
          <w:rPrChange w:id="31308" w:author="CR#0252r1" w:date="2020-04-07T04:24:00Z">
            <w:rPr>
              <w:snapToGrid w:val="0"/>
            </w:rPr>
          </w:rPrChange>
        </w:rPr>
        <w:t>StandardClockModelList ::= SEQUENCE (SIZE(1..2)) OF StandardClockModelElement</w:t>
      </w:r>
    </w:p>
    <w:p w:rsidR="002B1632" w:rsidRPr="009F32C9" w:rsidRDefault="002B1632" w:rsidP="002D60CB">
      <w:pPr>
        <w:pStyle w:val="PL"/>
        <w:shd w:val="clear" w:color="auto" w:fill="E6E6E6"/>
        <w:rPr>
          <w:snapToGrid w:val="0"/>
          <w:rPrChange w:id="31309" w:author="CR#0252r1" w:date="2020-04-07T04:24:00Z">
            <w:rPr>
              <w:snapToGrid w:val="0"/>
            </w:rPr>
          </w:rPrChange>
        </w:rPr>
      </w:pPr>
    </w:p>
    <w:p w:rsidR="002B1632" w:rsidRPr="009F32C9" w:rsidRDefault="002B1632" w:rsidP="00C42F64">
      <w:pPr>
        <w:pStyle w:val="PL"/>
        <w:shd w:val="clear" w:color="auto" w:fill="E6E6E6"/>
        <w:outlineLvl w:val="0"/>
        <w:rPr>
          <w:rPrChange w:id="31310" w:author="CR#0252r1" w:date="2020-04-07T04:24:00Z">
            <w:rPr/>
          </w:rPrChange>
        </w:rPr>
      </w:pPr>
      <w:r w:rsidRPr="009F32C9">
        <w:rPr>
          <w:rPrChange w:id="31311" w:author="CR#0252r1" w:date="2020-04-07T04:24:00Z">
            <w:rPr/>
          </w:rPrChange>
        </w:rPr>
        <w:t>StandardClockModelElement ::= SEQUENCE {</w:t>
      </w:r>
    </w:p>
    <w:p w:rsidR="002B1632" w:rsidRPr="009F32C9" w:rsidRDefault="002B1632" w:rsidP="002D60CB">
      <w:pPr>
        <w:pStyle w:val="PL"/>
        <w:shd w:val="clear" w:color="auto" w:fill="E6E6E6"/>
        <w:rPr>
          <w:rPrChange w:id="31312" w:author="CR#0252r1" w:date="2020-04-07T04:24:00Z">
            <w:rPr/>
          </w:rPrChange>
        </w:rPr>
      </w:pPr>
      <w:r w:rsidRPr="009F32C9">
        <w:rPr>
          <w:rPrChange w:id="31313" w:author="CR#0252r1" w:date="2020-04-07T04:24:00Z">
            <w:rPr/>
          </w:rPrChange>
        </w:rPr>
        <w:lastRenderedPageBreak/>
        <w:tab/>
        <w:t>stanClockToc</w:t>
      </w:r>
      <w:r w:rsidRPr="009F32C9">
        <w:rPr>
          <w:rPrChange w:id="31314" w:author="CR#0252r1" w:date="2020-04-07T04:24:00Z">
            <w:rPr/>
          </w:rPrChange>
        </w:rPr>
        <w:tab/>
      </w:r>
      <w:r w:rsidR="006D74F9" w:rsidRPr="009F32C9">
        <w:rPr>
          <w:rPrChange w:id="31315" w:author="CR#0252r1" w:date="2020-04-07T04:24:00Z">
            <w:rPr/>
          </w:rPrChange>
        </w:rPr>
        <w:tab/>
      </w:r>
      <w:r w:rsidR="006D74F9" w:rsidRPr="009F32C9">
        <w:rPr>
          <w:rPrChange w:id="31316" w:author="CR#0252r1" w:date="2020-04-07T04:24:00Z">
            <w:rPr/>
          </w:rPrChange>
        </w:rPr>
        <w:tab/>
      </w:r>
      <w:r w:rsidRPr="009F32C9">
        <w:rPr>
          <w:rPrChange w:id="31317" w:author="CR#0252r1" w:date="2020-04-07T04:24:00Z">
            <w:rPr/>
          </w:rPrChange>
        </w:rPr>
        <w:t>INTEGER (0..16383),</w:t>
      </w:r>
    </w:p>
    <w:p w:rsidR="002B1632" w:rsidRPr="009F32C9" w:rsidRDefault="002B1632" w:rsidP="002D60CB">
      <w:pPr>
        <w:pStyle w:val="PL"/>
        <w:shd w:val="clear" w:color="auto" w:fill="E6E6E6"/>
        <w:rPr>
          <w:rPrChange w:id="31318" w:author="CR#0252r1" w:date="2020-04-07T04:24:00Z">
            <w:rPr/>
          </w:rPrChange>
        </w:rPr>
      </w:pPr>
      <w:r w:rsidRPr="009F32C9">
        <w:rPr>
          <w:rPrChange w:id="31319" w:author="CR#0252r1" w:date="2020-04-07T04:24:00Z">
            <w:rPr/>
          </w:rPrChange>
        </w:rPr>
        <w:tab/>
        <w:t>stanClockAF2</w:t>
      </w:r>
      <w:r w:rsidRPr="009F32C9">
        <w:rPr>
          <w:rPrChange w:id="31320" w:author="CR#0252r1" w:date="2020-04-07T04:24:00Z">
            <w:rPr/>
          </w:rPrChange>
        </w:rPr>
        <w:tab/>
      </w:r>
      <w:r w:rsidR="006D74F9" w:rsidRPr="009F32C9">
        <w:rPr>
          <w:rPrChange w:id="31321" w:author="CR#0252r1" w:date="2020-04-07T04:24:00Z">
            <w:rPr/>
          </w:rPrChange>
        </w:rPr>
        <w:tab/>
      </w:r>
      <w:r w:rsidR="006D74F9" w:rsidRPr="009F32C9">
        <w:rPr>
          <w:rPrChange w:id="31322" w:author="CR#0252r1" w:date="2020-04-07T04:24:00Z">
            <w:rPr/>
          </w:rPrChange>
        </w:rPr>
        <w:tab/>
      </w:r>
      <w:r w:rsidRPr="009F32C9">
        <w:rPr>
          <w:rPrChange w:id="31323" w:author="CR#0252r1" w:date="2020-04-07T04:24:00Z">
            <w:rPr/>
          </w:rPrChange>
        </w:rPr>
        <w:t>INTEGER (-</w:t>
      </w:r>
      <w:r w:rsidR="006D74F9" w:rsidRPr="009F32C9">
        <w:rPr>
          <w:rPrChange w:id="31324" w:author="CR#0252r1" w:date="2020-04-07T04:24:00Z">
            <w:rPr/>
          </w:rPrChange>
        </w:rPr>
        <w:t>32</w:t>
      </w:r>
      <w:r w:rsidRPr="009F32C9">
        <w:rPr>
          <w:rPrChange w:id="31325" w:author="CR#0252r1" w:date="2020-04-07T04:24:00Z">
            <w:rPr/>
          </w:rPrChange>
        </w:rPr>
        <w:t>..</w:t>
      </w:r>
      <w:r w:rsidR="006D74F9" w:rsidRPr="009F32C9">
        <w:rPr>
          <w:rPrChange w:id="31326" w:author="CR#0252r1" w:date="2020-04-07T04:24:00Z">
            <w:rPr/>
          </w:rPrChange>
        </w:rPr>
        <w:t>31</w:t>
      </w:r>
      <w:r w:rsidRPr="009F32C9">
        <w:rPr>
          <w:rPrChange w:id="31327" w:author="CR#0252r1" w:date="2020-04-07T04:24:00Z">
            <w:rPr/>
          </w:rPrChange>
        </w:rPr>
        <w:t>),</w:t>
      </w:r>
    </w:p>
    <w:p w:rsidR="002B1632" w:rsidRPr="009F32C9" w:rsidRDefault="002B1632" w:rsidP="002D60CB">
      <w:pPr>
        <w:pStyle w:val="PL"/>
        <w:shd w:val="clear" w:color="auto" w:fill="E6E6E6"/>
        <w:rPr>
          <w:rPrChange w:id="31328" w:author="CR#0252r1" w:date="2020-04-07T04:24:00Z">
            <w:rPr/>
          </w:rPrChange>
        </w:rPr>
      </w:pPr>
      <w:r w:rsidRPr="009F32C9">
        <w:rPr>
          <w:rPrChange w:id="31329" w:author="CR#0252r1" w:date="2020-04-07T04:24:00Z">
            <w:rPr/>
          </w:rPrChange>
        </w:rPr>
        <w:tab/>
        <w:t>stanClockAF1</w:t>
      </w:r>
      <w:r w:rsidRPr="009F32C9">
        <w:rPr>
          <w:rPrChange w:id="31330" w:author="CR#0252r1" w:date="2020-04-07T04:24:00Z">
            <w:rPr/>
          </w:rPrChange>
        </w:rPr>
        <w:tab/>
      </w:r>
      <w:r w:rsidR="006D74F9" w:rsidRPr="009F32C9">
        <w:rPr>
          <w:rPrChange w:id="31331" w:author="CR#0252r1" w:date="2020-04-07T04:24:00Z">
            <w:rPr/>
          </w:rPrChange>
        </w:rPr>
        <w:tab/>
      </w:r>
      <w:r w:rsidR="006D74F9" w:rsidRPr="009F32C9">
        <w:rPr>
          <w:rPrChange w:id="31332" w:author="CR#0252r1" w:date="2020-04-07T04:24:00Z">
            <w:rPr/>
          </w:rPrChange>
        </w:rPr>
        <w:tab/>
      </w:r>
      <w:r w:rsidRPr="009F32C9">
        <w:rPr>
          <w:rPrChange w:id="31333" w:author="CR#0252r1" w:date="2020-04-07T04:24:00Z">
            <w:rPr/>
          </w:rPrChange>
        </w:rPr>
        <w:t>INTEGER (</w:t>
      </w:r>
      <w:r w:rsidR="006D74F9" w:rsidRPr="009F32C9">
        <w:rPr>
          <w:rPrChange w:id="31334" w:author="CR#0252r1" w:date="2020-04-07T04:24:00Z">
            <w:rPr/>
          </w:rPrChange>
        </w:rPr>
        <w:t>-1048576</w:t>
      </w:r>
      <w:r w:rsidRPr="009F32C9">
        <w:rPr>
          <w:rPrChange w:id="31335" w:author="CR#0252r1" w:date="2020-04-07T04:24:00Z">
            <w:rPr/>
          </w:rPrChange>
        </w:rPr>
        <w:t>..</w:t>
      </w:r>
      <w:r w:rsidR="006D74F9" w:rsidRPr="009F32C9">
        <w:rPr>
          <w:rPrChange w:id="31336" w:author="CR#0252r1" w:date="2020-04-07T04:24:00Z">
            <w:rPr/>
          </w:rPrChange>
        </w:rPr>
        <w:t>1048575</w:t>
      </w:r>
      <w:r w:rsidRPr="009F32C9">
        <w:rPr>
          <w:rPrChange w:id="31337" w:author="CR#0252r1" w:date="2020-04-07T04:24:00Z">
            <w:rPr/>
          </w:rPrChange>
        </w:rPr>
        <w:t>),</w:t>
      </w:r>
    </w:p>
    <w:p w:rsidR="002B1632" w:rsidRPr="009F32C9" w:rsidRDefault="002B1632" w:rsidP="002D60CB">
      <w:pPr>
        <w:pStyle w:val="PL"/>
        <w:shd w:val="clear" w:color="auto" w:fill="E6E6E6"/>
        <w:rPr>
          <w:rPrChange w:id="31338" w:author="CR#0252r1" w:date="2020-04-07T04:24:00Z">
            <w:rPr/>
          </w:rPrChange>
        </w:rPr>
      </w:pPr>
      <w:r w:rsidRPr="009F32C9">
        <w:rPr>
          <w:rPrChange w:id="31339" w:author="CR#0252r1" w:date="2020-04-07T04:24:00Z">
            <w:rPr/>
          </w:rPrChange>
        </w:rPr>
        <w:tab/>
        <w:t>stanClockAF0</w:t>
      </w:r>
      <w:r w:rsidRPr="009F32C9">
        <w:rPr>
          <w:rPrChange w:id="31340" w:author="CR#0252r1" w:date="2020-04-07T04:24:00Z">
            <w:rPr/>
          </w:rPrChange>
        </w:rPr>
        <w:tab/>
      </w:r>
      <w:r w:rsidR="006D74F9" w:rsidRPr="009F32C9">
        <w:rPr>
          <w:rPrChange w:id="31341" w:author="CR#0252r1" w:date="2020-04-07T04:24:00Z">
            <w:rPr/>
          </w:rPrChange>
        </w:rPr>
        <w:tab/>
      </w:r>
      <w:r w:rsidR="006D74F9" w:rsidRPr="009F32C9">
        <w:rPr>
          <w:rPrChange w:id="31342" w:author="CR#0252r1" w:date="2020-04-07T04:24:00Z">
            <w:rPr/>
          </w:rPrChange>
        </w:rPr>
        <w:tab/>
      </w:r>
      <w:r w:rsidRPr="009F32C9">
        <w:rPr>
          <w:rPrChange w:id="31343" w:author="CR#0252r1" w:date="2020-04-07T04:24:00Z">
            <w:rPr/>
          </w:rPrChange>
        </w:rPr>
        <w:t>INTEGER (</w:t>
      </w:r>
      <w:r w:rsidR="006D74F9" w:rsidRPr="009F32C9">
        <w:rPr>
          <w:rPrChange w:id="31344" w:author="CR#0252r1" w:date="2020-04-07T04:24:00Z">
            <w:rPr/>
          </w:rPrChange>
        </w:rPr>
        <w:t>-1073741824</w:t>
      </w:r>
      <w:r w:rsidRPr="009F32C9">
        <w:rPr>
          <w:rPrChange w:id="31345" w:author="CR#0252r1" w:date="2020-04-07T04:24:00Z">
            <w:rPr/>
          </w:rPrChange>
        </w:rPr>
        <w:t>..</w:t>
      </w:r>
      <w:r w:rsidR="006D74F9" w:rsidRPr="009F32C9">
        <w:rPr>
          <w:rPrChange w:id="31346" w:author="CR#0252r1" w:date="2020-04-07T04:24:00Z">
            <w:rPr/>
          </w:rPrChange>
        </w:rPr>
        <w:t>1073741823</w:t>
      </w:r>
      <w:r w:rsidRPr="009F32C9">
        <w:rPr>
          <w:rPrChange w:id="31347" w:author="CR#0252r1" w:date="2020-04-07T04:24:00Z">
            <w:rPr/>
          </w:rPrChange>
        </w:rPr>
        <w:t>),</w:t>
      </w:r>
    </w:p>
    <w:p w:rsidR="00662FEC" w:rsidRPr="009F32C9" w:rsidRDefault="002B1632" w:rsidP="002D60CB">
      <w:pPr>
        <w:pStyle w:val="PL"/>
        <w:shd w:val="clear" w:color="auto" w:fill="E6E6E6"/>
        <w:rPr>
          <w:rPrChange w:id="31348" w:author="CR#0252r1" w:date="2020-04-07T04:24:00Z">
            <w:rPr/>
          </w:rPrChange>
        </w:rPr>
      </w:pPr>
      <w:r w:rsidRPr="009F32C9">
        <w:rPr>
          <w:rPrChange w:id="31349" w:author="CR#0252r1" w:date="2020-04-07T04:24:00Z">
            <w:rPr/>
          </w:rPrChange>
        </w:rPr>
        <w:tab/>
        <w:t>stanClockTgd</w:t>
      </w:r>
      <w:r w:rsidRPr="009F32C9">
        <w:rPr>
          <w:rPrChange w:id="31350" w:author="CR#0252r1" w:date="2020-04-07T04:24:00Z">
            <w:rPr/>
          </w:rPrChange>
        </w:rPr>
        <w:tab/>
      </w:r>
      <w:r w:rsidR="006D74F9" w:rsidRPr="009F32C9">
        <w:rPr>
          <w:rPrChange w:id="31351" w:author="CR#0252r1" w:date="2020-04-07T04:24:00Z">
            <w:rPr/>
          </w:rPrChange>
        </w:rPr>
        <w:tab/>
      </w:r>
      <w:r w:rsidR="006D74F9" w:rsidRPr="009F32C9">
        <w:rPr>
          <w:rPrChange w:id="31352" w:author="CR#0252r1" w:date="2020-04-07T04:24:00Z">
            <w:rPr/>
          </w:rPrChange>
        </w:rPr>
        <w:tab/>
      </w:r>
      <w:r w:rsidRPr="009F32C9">
        <w:rPr>
          <w:rPrChange w:id="31353" w:author="CR#0252r1" w:date="2020-04-07T04:24:00Z">
            <w:rPr/>
          </w:rPrChange>
        </w:rPr>
        <w:t>INTEGER (-512..511)</w:t>
      </w:r>
      <w:r w:rsidRPr="009F32C9">
        <w:rPr>
          <w:rPrChange w:id="31354" w:author="CR#0252r1" w:date="2020-04-07T04:24:00Z">
            <w:rPr/>
          </w:rPrChange>
        </w:rPr>
        <w:tab/>
      </w:r>
      <w:r w:rsidRPr="009F32C9">
        <w:rPr>
          <w:rPrChange w:id="31355" w:author="CR#0252r1" w:date="2020-04-07T04:24:00Z">
            <w:rPr/>
          </w:rPrChange>
        </w:rPr>
        <w:tab/>
      </w:r>
      <w:r w:rsidRPr="009F32C9">
        <w:rPr>
          <w:rPrChange w:id="31356" w:author="CR#0252r1" w:date="2020-04-07T04:24:00Z">
            <w:rPr/>
          </w:rPrChange>
        </w:rPr>
        <w:tab/>
      </w:r>
      <w:r w:rsidRPr="009F32C9">
        <w:rPr>
          <w:rPrChange w:id="31357" w:author="CR#0252r1" w:date="2020-04-07T04:24:00Z">
            <w:rPr/>
          </w:rPrChange>
        </w:rPr>
        <w:tab/>
        <w:t>OPTIONAL,</w:t>
      </w:r>
      <w:r w:rsidRPr="009F32C9">
        <w:rPr>
          <w:rPrChange w:id="31358" w:author="CR#0252r1" w:date="2020-04-07T04:24:00Z">
            <w:rPr/>
          </w:rPrChange>
        </w:rPr>
        <w:tab/>
        <w:t>-- Need ON</w:t>
      </w:r>
    </w:p>
    <w:p w:rsidR="002B1632" w:rsidRPr="009F32C9" w:rsidRDefault="00662FEC" w:rsidP="002D60CB">
      <w:pPr>
        <w:pStyle w:val="PL"/>
        <w:shd w:val="clear" w:color="auto" w:fill="E6E6E6"/>
        <w:rPr>
          <w:rPrChange w:id="31359" w:author="CR#0252r1" w:date="2020-04-07T04:24:00Z">
            <w:rPr/>
          </w:rPrChange>
        </w:rPr>
      </w:pPr>
      <w:r w:rsidRPr="009F32C9">
        <w:rPr>
          <w:rPrChange w:id="31360" w:author="CR#0252r1" w:date="2020-04-07T04:24:00Z">
            <w:rPr/>
          </w:rPrChange>
        </w:rPr>
        <w:tab/>
        <w:t>sisa</w:t>
      </w:r>
      <w:r w:rsidRPr="009F32C9">
        <w:rPr>
          <w:rPrChange w:id="31361" w:author="CR#0252r1" w:date="2020-04-07T04:24:00Z">
            <w:rPr/>
          </w:rPrChange>
        </w:rPr>
        <w:tab/>
      </w:r>
      <w:r w:rsidRPr="009F32C9">
        <w:rPr>
          <w:rPrChange w:id="31362" w:author="CR#0252r1" w:date="2020-04-07T04:24:00Z">
            <w:rPr/>
          </w:rPrChange>
        </w:rPr>
        <w:tab/>
      </w:r>
      <w:r w:rsidRPr="009F32C9">
        <w:rPr>
          <w:rPrChange w:id="31363" w:author="CR#0252r1" w:date="2020-04-07T04:24:00Z">
            <w:rPr/>
          </w:rPrChange>
        </w:rPr>
        <w:tab/>
      </w:r>
      <w:r w:rsidRPr="009F32C9">
        <w:rPr>
          <w:rPrChange w:id="31364" w:author="CR#0252r1" w:date="2020-04-07T04:24:00Z">
            <w:rPr/>
          </w:rPrChange>
        </w:rPr>
        <w:tab/>
      </w:r>
      <w:r w:rsidRPr="009F32C9">
        <w:rPr>
          <w:rPrChange w:id="31365" w:author="CR#0252r1" w:date="2020-04-07T04:24:00Z">
            <w:rPr/>
          </w:rPrChange>
        </w:rPr>
        <w:tab/>
        <w:t>INTEGER (0..255),</w:t>
      </w:r>
    </w:p>
    <w:p w:rsidR="002B1632" w:rsidRPr="009F32C9" w:rsidRDefault="002B1632" w:rsidP="002D60CB">
      <w:pPr>
        <w:pStyle w:val="PL"/>
        <w:shd w:val="clear" w:color="auto" w:fill="E6E6E6"/>
        <w:rPr>
          <w:rPrChange w:id="31366" w:author="CR#0252r1" w:date="2020-04-07T04:24:00Z">
            <w:rPr/>
          </w:rPrChange>
        </w:rPr>
      </w:pPr>
      <w:r w:rsidRPr="009F32C9">
        <w:rPr>
          <w:rPrChange w:id="31367" w:author="CR#0252r1" w:date="2020-04-07T04:24:00Z">
            <w:rPr/>
          </w:rPrChange>
        </w:rPr>
        <w:tab/>
        <w:t>stanModelID</w:t>
      </w:r>
      <w:r w:rsidRPr="009F32C9">
        <w:rPr>
          <w:rPrChange w:id="31368" w:author="CR#0252r1" w:date="2020-04-07T04:24:00Z">
            <w:rPr/>
          </w:rPrChange>
        </w:rPr>
        <w:tab/>
      </w:r>
      <w:r w:rsidR="006D74F9" w:rsidRPr="009F32C9">
        <w:rPr>
          <w:rPrChange w:id="31369" w:author="CR#0252r1" w:date="2020-04-07T04:24:00Z">
            <w:rPr/>
          </w:rPrChange>
        </w:rPr>
        <w:tab/>
      </w:r>
      <w:r w:rsidR="006D74F9" w:rsidRPr="009F32C9">
        <w:rPr>
          <w:rPrChange w:id="31370" w:author="CR#0252r1" w:date="2020-04-07T04:24:00Z">
            <w:rPr/>
          </w:rPrChange>
        </w:rPr>
        <w:tab/>
      </w:r>
      <w:r w:rsidR="00662FEC" w:rsidRPr="009F32C9">
        <w:rPr>
          <w:rPrChange w:id="31371" w:author="CR#0252r1" w:date="2020-04-07T04:24:00Z">
            <w:rPr/>
          </w:rPrChange>
        </w:rPr>
        <w:tab/>
      </w:r>
      <w:r w:rsidRPr="009F32C9">
        <w:rPr>
          <w:rPrChange w:id="31372" w:author="CR#0252r1" w:date="2020-04-07T04:24:00Z">
            <w:rPr/>
          </w:rPrChange>
        </w:rPr>
        <w:t>INTEGER (0..1)</w:t>
      </w:r>
      <w:r w:rsidRPr="009F32C9">
        <w:rPr>
          <w:rPrChange w:id="31373" w:author="CR#0252r1" w:date="2020-04-07T04:24:00Z">
            <w:rPr/>
          </w:rPrChange>
        </w:rPr>
        <w:tab/>
      </w:r>
      <w:r w:rsidRPr="009F32C9">
        <w:rPr>
          <w:rPrChange w:id="31374" w:author="CR#0252r1" w:date="2020-04-07T04:24:00Z">
            <w:rPr/>
          </w:rPrChange>
        </w:rPr>
        <w:tab/>
      </w:r>
      <w:r w:rsidRPr="009F32C9">
        <w:rPr>
          <w:rPrChange w:id="31375" w:author="CR#0252r1" w:date="2020-04-07T04:24:00Z">
            <w:rPr/>
          </w:rPrChange>
        </w:rPr>
        <w:tab/>
      </w:r>
      <w:r w:rsidRPr="009F32C9">
        <w:rPr>
          <w:rPrChange w:id="31376" w:author="CR#0252r1" w:date="2020-04-07T04:24:00Z">
            <w:rPr/>
          </w:rPrChange>
        </w:rPr>
        <w:tab/>
      </w:r>
      <w:r w:rsidRPr="009F32C9">
        <w:rPr>
          <w:rPrChange w:id="31377" w:author="CR#0252r1" w:date="2020-04-07T04:24:00Z">
            <w:rPr/>
          </w:rPrChange>
        </w:rPr>
        <w:tab/>
        <w:t>OPTIONAL,</w:t>
      </w:r>
      <w:r w:rsidRPr="009F32C9">
        <w:rPr>
          <w:rPrChange w:id="31378" w:author="CR#0252r1" w:date="2020-04-07T04:24:00Z">
            <w:rPr/>
          </w:rPrChange>
        </w:rPr>
        <w:tab/>
        <w:t>-- Need ON</w:t>
      </w:r>
    </w:p>
    <w:p w:rsidR="002B1632" w:rsidRPr="009F32C9" w:rsidRDefault="002B1632" w:rsidP="002D60CB">
      <w:pPr>
        <w:pStyle w:val="PL"/>
        <w:shd w:val="clear" w:color="auto" w:fill="E6E6E6"/>
        <w:rPr>
          <w:rPrChange w:id="31379" w:author="CR#0252r1" w:date="2020-04-07T04:24:00Z">
            <w:rPr/>
          </w:rPrChange>
        </w:rPr>
      </w:pPr>
      <w:r w:rsidRPr="009F32C9">
        <w:rPr>
          <w:rPrChange w:id="31380" w:author="CR#0252r1" w:date="2020-04-07T04:24:00Z">
            <w:rPr/>
          </w:rPrChange>
        </w:rPr>
        <w:tab/>
        <w:t>...</w:t>
      </w:r>
    </w:p>
    <w:p w:rsidR="002B1632" w:rsidRPr="009F32C9" w:rsidRDefault="002B1632" w:rsidP="002D60CB">
      <w:pPr>
        <w:pStyle w:val="PL"/>
        <w:shd w:val="clear" w:color="auto" w:fill="E6E6E6"/>
        <w:rPr>
          <w:rPrChange w:id="31381" w:author="CR#0252r1" w:date="2020-04-07T04:24:00Z">
            <w:rPr/>
          </w:rPrChange>
        </w:rPr>
      </w:pPr>
      <w:r w:rsidRPr="009F32C9">
        <w:rPr>
          <w:rPrChange w:id="31382" w:author="CR#0252r1" w:date="2020-04-07T04:24:00Z">
            <w:rPr/>
          </w:rPrChange>
        </w:rPr>
        <w:t>}</w:t>
      </w:r>
    </w:p>
    <w:p w:rsidR="002B1632" w:rsidRPr="009F32C9" w:rsidRDefault="002B1632" w:rsidP="002D60CB">
      <w:pPr>
        <w:pStyle w:val="PL"/>
        <w:shd w:val="clear" w:color="auto" w:fill="E6E6E6"/>
        <w:rPr>
          <w:rPrChange w:id="31383" w:author="CR#0252r1" w:date="2020-04-07T04:24:00Z">
            <w:rPr/>
          </w:rPrChange>
        </w:rPr>
      </w:pPr>
    </w:p>
    <w:p w:rsidR="002B1632" w:rsidRPr="009F32C9" w:rsidRDefault="002B1632" w:rsidP="002D60CB">
      <w:pPr>
        <w:pStyle w:val="PL"/>
        <w:shd w:val="clear" w:color="auto" w:fill="E6E6E6"/>
        <w:rPr>
          <w:rPrChange w:id="31384" w:author="CR#0252r1" w:date="2020-04-07T04:24:00Z">
            <w:rPr/>
          </w:rPrChange>
        </w:rPr>
      </w:pPr>
      <w:r w:rsidRPr="009F32C9">
        <w:rPr>
          <w:rPrChange w:id="31385" w:author="CR#0252r1" w:date="2020-04-07T04:24:00Z">
            <w:rPr/>
          </w:rPrChange>
        </w:rPr>
        <w:t>-- ASN1STOP</w:t>
      </w:r>
    </w:p>
    <w:p w:rsidR="002B1632" w:rsidRPr="009F32C9" w:rsidRDefault="002B1632" w:rsidP="002D60CB">
      <w:pPr>
        <w:rPr>
          <w:iCs/>
          <w:rPrChange w:id="31386"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31387" w:author="CR#0252r1" w:date="2020-04-07T04:24:00Z">
                  <w:rPr/>
                </w:rPrChange>
              </w:rPr>
            </w:pPr>
            <w:r w:rsidRPr="009F32C9">
              <w:rPr>
                <w:i/>
                <w:noProof/>
                <w:rPrChange w:id="31388" w:author="CR#0252r1" w:date="2020-04-07T04:24:00Z">
                  <w:rPr>
                    <w:i/>
                    <w:noProof/>
                  </w:rPr>
                </w:rPrChange>
              </w:rPr>
              <w:t>StandardClockModelList</w:t>
            </w:r>
            <w:r w:rsidRPr="009F32C9">
              <w:rPr>
                <w:iCs/>
                <w:noProof/>
                <w:rPrChange w:id="31389"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31390" w:author="CR#0252r1" w:date="2020-04-07T04:24:00Z">
                  <w:rPr>
                    <w:b/>
                    <w:i/>
                  </w:rPr>
                </w:rPrChange>
              </w:rPr>
            </w:pPr>
            <w:r w:rsidRPr="009F32C9">
              <w:rPr>
                <w:b/>
                <w:i/>
                <w:rPrChange w:id="31391" w:author="CR#0252r1" w:date="2020-04-07T04:24:00Z">
                  <w:rPr>
                    <w:b/>
                    <w:i/>
                  </w:rPr>
                </w:rPrChange>
              </w:rPr>
              <w:t>standardClockModelList</w:t>
            </w:r>
          </w:p>
          <w:p w:rsidR="002B1632" w:rsidRPr="009F32C9" w:rsidRDefault="002B1632" w:rsidP="002D60CB">
            <w:pPr>
              <w:pStyle w:val="TAL"/>
              <w:keepNext w:val="0"/>
              <w:keepLines w:val="0"/>
              <w:widowControl w:val="0"/>
              <w:rPr>
                <w:rPrChange w:id="31392" w:author="CR#0252r1" w:date="2020-04-07T04:24:00Z">
                  <w:rPr/>
                </w:rPrChange>
              </w:rPr>
            </w:pPr>
            <w:r w:rsidRPr="009F32C9">
              <w:rPr>
                <w:i/>
                <w:rPrChange w:id="31393" w:author="CR#0252r1" w:date="2020-04-07T04:24:00Z">
                  <w:rPr>
                    <w:i/>
                  </w:rPr>
                </w:rPrChange>
              </w:rPr>
              <w:t>gnss-ClockModel</w:t>
            </w:r>
            <w:r w:rsidRPr="009F32C9">
              <w:rPr>
                <w:rPrChange w:id="31394" w:author="CR#0252r1" w:date="2020-04-07T04:24:00Z">
                  <w:rPr/>
                </w:rPrChange>
              </w:rPr>
              <w:t xml:space="preserve"> Model-1 contains one or two clock model elements. If included, clock Model-1 shall be included once or twice depending on the target device capability.</w:t>
            </w:r>
          </w:p>
          <w:p w:rsidR="002B1632" w:rsidRPr="009F32C9" w:rsidRDefault="002B1632" w:rsidP="002D60CB">
            <w:pPr>
              <w:pStyle w:val="TAL"/>
              <w:keepNext w:val="0"/>
              <w:keepLines w:val="0"/>
              <w:widowControl w:val="0"/>
              <w:rPr>
                <w:b/>
                <w:i/>
                <w:rPrChange w:id="31395" w:author="CR#0252r1" w:date="2020-04-07T04:24:00Z">
                  <w:rPr>
                    <w:b/>
                    <w:i/>
                  </w:rPr>
                </w:rPrChange>
              </w:rPr>
            </w:pPr>
            <w:r w:rsidRPr="009F32C9">
              <w:rPr>
                <w:rPrChange w:id="31396" w:author="CR#0252r1" w:date="2020-04-07T04:24:00Z">
                  <w:rPr/>
                </w:rPrChange>
              </w:rPr>
              <w:t>If the target device is supporting multiple Galileo signals, the location server shall include both F/Nav and I/Nav clock models in</w:t>
            </w:r>
            <w:r w:rsidRPr="009F32C9">
              <w:rPr>
                <w:i/>
                <w:rPrChange w:id="31397" w:author="CR#0252r1" w:date="2020-04-07T04:24:00Z">
                  <w:rPr>
                    <w:i/>
                  </w:rPr>
                </w:rPrChange>
              </w:rPr>
              <w:t xml:space="preserve"> </w:t>
            </w:r>
            <w:r w:rsidRPr="009F32C9">
              <w:rPr>
                <w:i/>
                <w:snapToGrid w:val="0"/>
                <w:rPrChange w:id="31398" w:author="CR#0252r1" w:date="2020-04-07T04:24:00Z">
                  <w:rPr>
                    <w:i/>
                    <w:snapToGrid w:val="0"/>
                  </w:rPr>
                </w:rPrChange>
              </w:rPr>
              <w:t>gnss-ClockModel</w:t>
            </w:r>
            <w:r w:rsidRPr="009F32C9">
              <w:rPr>
                <w:rPrChange w:id="31399" w:author="CR#0252r1" w:date="2020-04-07T04:24:00Z">
                  <w:rPr/>
                </w:rPrChange>
              </w:rPr>
              <w:t xml:space="preserve"> if the location server assumes the target device to perform location information calculation using multiple signal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31400" w:author="CR#0252r1" w:date="2020-04-07T04:24:00Z">
                  <w:rPr>
                    <w:b/>
                    <w:i/>
                  </w:rPr>
                </w:rPrChange>
              </w:rPr>
            </w:pPr>
            <w:r w:rsidRPr="009F32C9">
              <w:rPr>
                <w:b/>
                <w:i/>
                <w:rPrChange w:id="31401" w:author="CR#0252r1" w:date="2020-04-07T04:24:00Z">
                  <w:rPr>
                    <w:b/>
                    <w:i/>
                  </w:rPr>
                </w:rPrChange>
              </w:rPr>
              <w:t>stanClockToc</w:t>
            </w:r>
          </w:p>
          <w:p w:rsidR="002B1632" w:rsidRPr="009F32C9" w:rsidRDefault="002B1632" w:rsidP="002D60CB">
            <w:pPr>
              <w:pStyle w:val="TAL"/>
              <w:keepNext w:val="0"/>
              <w:keepLines w:val="0"/>
              <w:widowControl w:val="0"/>
              <w:rPr>
                <w:rPrChange w:id="31402" w:author="CR#0252r1" w:date="2020-04-07T04:24:00Z">
                  <w:rPr/>
                </w:rPrChange>
              </w:rPr>
            </w:pPr>
            <w:r w:rsidRPr="009F32C9">
              <w:rPr>
                <w:rPrChange w:id="31403" w:author="CR#0252r1" w:date="2020-04-07T04:24:00Z">
                  <w:rPr/>
                </w:rPrChange>
              </w:rPr>
              <w:t>Parameter t</w:t>
            </w:r>
            <w:r w:rsidRPr="009F32C9">
              <w:rPr>
                <w:vertAlign w:val="subscript"/>
                <w:rPrChange w:id="31404" w:author="CR#0252r1" w:date="2020-04-07T04:24:00Z">
                  <w:rPr>
                    <w:vertAlign w:val="subscript"/>
                  </w:rPr>
                </w:rPrChange>
              </w:rPr>
              <w:t>oc</w:t>
            </w:r>
            <w:r w:rsidRPr="009F32C9">
              <w:rPr>
                <w:rPrChange w:id="31405" w:author="CR#0252r1" w:date="2020-04-07T04:24:00Z">
                  <w:rPr/>
                </w:rPrChange>
              </w:rPr>
              <w:t xml:space="preserve"> defined in [8].</w:t>
            </w:r>
          </w:p>
          <w:p w:rsidR="002B1632" w:rsidRPr="009F32C9" w:rsidRDefault="002B1632" w:rsidP="002D60CB">
            <w:pPr>
              <w:pStyle w:val="TAL"/>
              <w:keepNext w:val="0"/>
              <w:keepLines w:val="0"/>
              <w:widowControl w:val="0"/>
              <w:rPr>
                <w:rPrChange w:id="31406" w:author="CR#0252r1" w:date="2020-04-07T04:24:00Z">
                  <w:rPr/>
                </w:rPrChange>
              </w:rPr>
            </w:pPr>
            <w:r w:rsidRPr="009F32C9">
              <w:rPr>
                <w:rPrChange w:id="31407" w:author="CR#0252r1" w:date="2020-04-07T04:24:00Z">
                  <w:rPr/>
                </w:rPrChange>
              </w:rPr>
              <w:t>Scale factor 6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408" w:author="CR#0252r1" w:date="2020-04-07T04:24:00Z">
                  <w:rPr>
                    <w:b/>
                    <w:bCs/>
                    <w:i/>
                    <w:iCs/>
                    <w:noProof/>
                  </w:rPr>
                </w:rPrChange>
              </w:rPr>
            </w:pPr>
            <w:r w:rsidRPr="009F32C9">
              <w:rPr>
                <w:b/>
                <w:bCs/>
                <w:i/>
                <w:iCs/>
                <w:noProof/>
                <w:rPrChange w:id="31409" w:author="CR#0252r1" w:date="2020-04-07T04:24:00Z">
                  <w:rPr>
                    <w:b/>
                    <w:bCs/>
                    <w:i/>
                    <w:iCs/>
                    <w:noProof/>
                  </w:rPr>
                </w:rPrChange>
              </w:rPr>
              <w:t>stanClockAF2</w:t>
            </w:r>
          </w:p>
          <w:p w:rsidR="002B1632" w:rsidRPr="009F32C9" w:rsidRDefault="002B1632" w:rsidP="002D60CB">
            <w:pPr>
              <w:pStyle w:val="TAL"/>
              <w:keepNext w:val="0"/>
              <w:keepLines w:val="0"/>
              <w:widowControl w:val="0"/>
              <w:rPr>
                <w:rPrChange w:id="31410" w:author="CR#0252r1" w:date="2020-04-07T04:24:00Z">
                  <w:rPr/>
                </w:rPrChange>
              </w:rPr>
            </w:pPr>
            <w:r w:rsidRPr="009F32C9">
              <w:rPr>
                <w:rPrChange w:id="31411" w:author="CR#0252r1" w:date="2020-04-07T04:24:00Z">
                  <w:rPr/>
                </w:rPrChange>
              </w:rPr>
              <w:t>Parameter af</w:t>
            </w:r>
            <w:r w:rsidRPr="009F32C9">
              <w:rPr>
                <w:vertAlign w:val="subscript"/>
                <w:rPrChange w:id="31412" w:author="CR#0252r1" w:date="2020-04-07T04:24:00Z">
                  <w:rPr>
                    <w:vertAlign w:val="subscript"/>
                  </w:rPr>
                </w:rPrChange>
              </w:rPr>
              <w:t>2</w:t>
            </w:r>
            <w:r w:rsidRPr="009F32C9">
              <w:rPr>
                <w:rPrChange w:id="31413" w:author="CR#0252r1" w:date="2020-04-07T04:24:00Z">
                  <w:rPr/>
                </w:rPrChange>
              </w:rPr>
              <w:t xml:space="preserve"> defined in [8].</w:t>
            </w:r>
          </w:p>
          <w:p w:rsidR="002B1632" w:rsidRPr="009F32C9" w:rsidRDefault="002B1632" w:rsidP="002D60CB">
            <w:pPr>
              <w:pStyle w:val="TAL"/>
              <w:keepNext w:val="0"/>
              <w:keepLines w:val="0"/>
              <w:widowControl w:val="0"/>
              <w:rPr>
                <w:b/>
                <w:bCs/>
                <w:i/>
                <w:iCs/>
                <w:noProof/>
                <w:rPrChange w:id="31414" w:author="CR#0252r1" w:date="2020-04-07T04:24:00Z">
                  <w:rPr>
                    <w:b/>
                    <w:bCs/>
                    <w:i/>
                    <w:iCs/>
                    <w:noProof/>
                  </w:rPr>
                </w:rPrChange>
              </w:rPr>
            </w:pPr>
            <w:r w:rsidRPr="009F32C9">
              <w:rPr>
                <w:rPrChange w:id="31415" w:author="CR#0252r1" w:date="2020-04-07T04:24:00Z">
                  <w:rPr/>
                </w:rPrChange>
              </w:rPr>
              <w:t>Scale factor 2</w:t>
            </w:r>
            <w:r w:rsidRPr="009F32C9">
              <w:rPr>
                <w:vertAlign w:val="superscript"/>
                <w:rPrChange w:id="31416" w:author="CR#0252r1" w:date="2020-04-07T04:24:00Z">
                  <w:rPr>
                    <w:vertAlign w:val="superscript"/>
                  </w:rPr>
                </w:rPrChange>
              </w:rPr>
              <w:t>-</w:t>
            </w:r>
            <w:r w:rsidR="002E06BD" w:rsidRPr="009F32C9">
              <w:rPr>
                <w:vertAlign w:val="superscript"/>
                <w:rPrChange w:id="31417" w:author="CR#0252r1" w:date="2020-04-07T04:24:00Z">
                  <w:rPr>
                    <w:vertAlign w:val="superscript"/>
                  </w:rPr>
                </w:rPrChange>
              </w:rPr>
              <w:t>59</w:t>
            </w:r>
            <w:r w:rsidRPr="009F32C9">
              <w:rPr>
                <w:rPrChange w:id="31418" w:author="CR#0252r1" w:date="2020-04-07T04:24:00Z">
                  <w:rPr/>
                </w:rPrChange>
              </w:rPr>
              <w:t xml:space="preserve"> seconds/second</w:t>
            </w:r>
            <w:r w:rsidRPr="009F32C9">
              <w:rPr>
                <w:vertAlign w:val="superscript"/>
                <w:rPrChange w:id="31419" w:author="CR#0252r1" w:date="2020-04-07T04:24:00Z">
                  <w:rPr>
                    <w:vertAlign w:val="superscript"/>
                  </w:rPr>
                </w:rPrChange>
              </w:rPr>
              <w:t>2</w:t>
            </w:r>
            <w:r w:rsidRPr="009F32C9">
              <w:rPr>
                <w:rPrChange w:id="31420"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421" w:author="CR#0252r1" w:date="2020-04-07T04:24:00Z">
                  <w:rPr>
                    <w:b/>
                    <w:bCs/>
                    <w:i/>
                    <w:iCs/>
                    <w:noProof/>
                  </w:rPr>
                </w:rPrChange>
              </w:rPr>
            </w:pPr>
            <w:r w:rsidRPr="009F32C9">
              <w:rPr>
                <w:b/>
                <w:bCs/>
                <w:i/>
                <w:iCs/>
                <w:noProof/>
                <w:rPrChange w:id="31422" w:author="CR#0252r1" w:date="2020-04-07T04:24:00Z">
                  <w:rPr>
                    <w:b/>
                    <w:bCs/>
                    <w:i/>
                    <w:iCs/>
                    <w:noProof/>
                  </w:rPr>
                </w:rPrChange>
              </w:rPr>
              <w:t>stanClockAF1</w:t>
            </w:r>
          </w:p>
          <w:p w:rsidR="002B1632" w:rsidRPr="009F32C9" w:rsidRDefault="002B1632" w:rsidP="002D60CB">
            <w:pPr>
              <w:pStyle w:val="TAL"/>
              <w:keepNext w:val="0"/>
              <w:keepLines w:val="0"/>
              <w:widowControl w:val="0"/>
              <w:rPr>
                <w:rPrChange w:id="31423" w:author="CR#0252r1" w:date="2020-04-07T04:24:00Z">
                  <w:rPr/>
                </w:rPrChange>
              </w:rPr>
            </w:pPr>
            <w:r w:rsidRPr="009F32C9">
              <w:rPr>
                <w:rPrChange w:id="31424" w:author="CR#0252r1" w:date="2020-04-07T04:24:00Z">
                  <w:rPr/>
                </w:rPrChange>
              </w:rPr>
              <w:t>Parameter af</w:t>
            </w:r>
            <w:r w:rsidRPr="009F32C9">
              <w:rPr>
                <w:vertAlign w:val="subscript"/>
                <w:rPrChange w:id="31425" w:author="CR#0252r1" w:date="2020-04-07T04:24:00Z">
                  <w:rPr>
                    <w:vertAlign w:val="subscript"/>
                  </w:rPr>
                </w:rPrChange>
              </w:rPr>
              <w:t>1</w:t>
            </w:r>
            <w:r w:rsidRPr="009F32C9">
              <w:rPr>
                <w:rPrChange w:id="31426" w:author="CR#0252r1" w:date="2020-04-07T04:24:00Z">
                  <w:rPr/>
                </w:rPrChange>
              </w:rPr>
              <w:t xml:space="preserve"> defined in [8].</w:t>
            </w:r>
          </w:p>
          <w:p w:rsidR="002B1632" w:rsidRPr="009F32C9" w:rsidRDefault="002B1632" w:rsidP="002D60CB">
            <w:pPr>
              <w:pStyle w:val="TAL"/>
              <w:keepNext w:val="0"/>
              <w:keepLines w:val="0"/>
              <w:widowControl w:val="0"/>
              <w:rPr>
                <w:b/>
                <w:bCs/>
                <w:i/>
                <w:iCs/>
                <w:noProof/>
                <w:rPrChange w:id="31427" w:author="CR#0252r1" w:date="2020-04-07T04:24:00Z">
                  <w:rPr>
                    <w:b/>
                    <w:bCs/>
                    <w:i/>
                    <w:iCs/>
                    <w:noProof/>
                  </w:rPr>
                </w:rPrChange>
              </w:rPr>
            </w:pPr>
            <w:r w:rsidRPr="009F32C9">
              <w:rPr>
                <w:rPrChange w:id="31428" w:author="CR#0252r1" w:date="2020-04-07T04:24:00Z">
                  <w:rPr/>
                </w:rPrChange>
              </w:rPr>
              <w:t>Scale factor 2</w:t>
            </w:r>
            <w:r w:rsidRPr="009F32C9">
              <w:rPr>
                <w:vertAlign w:val="superscript"/>
                <w:rPrChange w:id="31429" w:author="CR#0252r1" w:date="2020-04-07T04:24:00Z">
                  <w:rPr>
                    <w:vertAlign w:val="superscript"/>
                  </w:rPr>
                </w:rPrChange>
              </w:rPr>
              <w:t>-4</w:t>
            </w:r>
            <w:r w:rsidR="002E06BD" w:rsidRPr="009F32C9">
              <w:rPr>
                <w:vertAlign w:val="superscript"/>
                <w:rPrChange w:id="31430" w:author="CR#0252r1" w:date="2020-04-07T04:24:00Z">
                  <w:rPr>
                    <w:vertAlign w:val="superscript"/>
                  </w:rPr>
                </w:rPrChange>
              </w:rPr>
              <w:t>6</w:t>
            </w:r>
            <w:r w:rsidRPr="009F32C9">
              <w:rPr>
                <w:rPrChange w:id="31431" w:author="CR#0252r1" w:date="2020-04-07T04:24:00Z">
                  <w:rPr/>
                </w:rPrChange>
              </w:rPr>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432" w:author="CR#0252r1" w:date="2020-04-07T04:24:00Z">
                  <w:rPr>
                    <w:b/>
                    <w:bCs/>
                    <w:i/>
                    <w:iCs/>
                    <w:noProof/>
                  </w:rPr>
                </w:rPrChange>
              </w:rPr>
            </w:pPr>
            <w:r w:rsidRPr="009F32C9">
              <w:rPr>
                <w:b/>
                <w:bCs/>
                <w:i/>
                <w:iCs/>
                <w:noProof/>
                <w:rPrChange w:id="31433" w:author="CR#0252r1" w:date="2020-04-07T04:24:00Z">
                  <w:rPr>
                    <w:b/>
                    <w:bCs/>
                    <w:i/>
                    <w:iCs/>
                    <w:noProof/>
                  </w:rPr>
                </w:rPrChange>
              </w:rPr>
              <w:t>stanClockAF0</w:t>
            </w:r>
          </w:p>
          <w:p w:rsidR="002B1632" w:rsidRPr="009F32C9" w:rsidRDefault="002B1632" w:rsidP="002D60CB">
            <w:pPr>
              <w:pStyle w:val="TAL"/>
              <w:keepNext w:val="0"/>
              <w:keepLines w:val="0"/>
              <w:widowControl w:val="0"/>
              <w:rPr>
                <w:rPrChange w:id="31434" w:author="CR#0252r1" w:date="2020-04-07T04:24:00Z">
                  <w:rPr/>
                </w:rPrChange>
              </w:rPr>
            </w:pPr>
            <w:r w:rsidRPr="009F32C9">
              <w:rPr>
                <w:rPrChange w:id="31435" w:author="CR#0252r1" w:date="2020-04-07T04:24:00Z">
                  <w:rPr/>
                </w:rPrChange>
              </w:rPr>
              <w:t>Parameter af</w:t>
            </w:r>
            <w:r w:rsidRPr="009F32C9">
              <w:rPr>
                <w:vertAlign w:val="subscript"/>
                <w:rPrChange w:id="31436" w:author="CR#0252r1" w:date="2020-04-07T04:24:00Z">
                  <w:rPr>
                    <w:vertAlign w:val="subscript"/>
                  </w:rPr>
                </w:rPrChange>
              </w:rPr>
              <w:t>0</w:t>
            </w:r>
            <w:r w:rsidRPr="009F32C9">
              <w:rPr>
                <w:rPrChange w:id="31437" w:author="CR#0252r1" w:date="2020-04-07T04:24:00Z">
                  <w:rPr/>
                </w:rPrChange>
              </w:rPr>
              <w:t xml:space="preserve"> defined in [8].</w:t>
            </w:r>
          </w:p>
          <w:p w:rsidR="002B1632" w:rsidRPr="009F32C9" w:rsidRDefault="002B1632" w:rsidP="002D60CB">
            <w:pPr>
              <w:pStyle w:val="TAL"/>
              <w:keepNext w:val="0"/>
              <w:keepLines w:val="0"/>
              <w:widowControl w:val="0"/>
              <w:rPr>
                <w:b/>
                <w:bCs/>
                <w:i/>
                <w:iCs/>
                <w:noProof/>
                <w:rPrChange w:id="31438" w:author="CR#0252r1" w:date="2020-04-07T04:24:00Z">
                  <w:rPr>
                    <w:b/>
                    <w:bCs/>
                    <w:i/>
                    <w:iCs/>
                    <w:noProof/>
                  </w:rPr>
                </w:rPrChange>
              </w:rPr>
            </w:pPr>
            <w:r w:rsidRPr="009F32C9">
              <w:rPr>
                <w:rPrChange w:id="31439" w:author="CR#0252r1" w:date="2020-04-07T04:24:00Z">
                  <w:rPr/>
                </w:rPrChange>
              </w:rPr>
              <w:t>Scale factor 2</w:t>
            </w:r>
            <w:r w:rsidRPr="009F32C9">
              <w:rPr>
                <w:vertAlign w:val="superscript"/>
                <w:rPrChange w:id="31440" w:author="CR#0252r1" w:date="2020-04-07T04:24:00Z">
                  <w:rPr>
                    <w:vertAlign w:val="superscript"/>
                  </w:rPr>
                </w:rPrChange>
              </w:rPr>
              <w:t>-3</w:t>
            </w:r>
            <w:r w:rsidR="002E06BD" w:rsidRPr="009F32C9">
              <w:rPr>
                <w:vertAlign w:val="superscript"/>
                <w:rPrChange w:id="31441" w:author="CR#0252r1" w:date="2020-04-07T04:24:00Z">
                  <w:rPr>
                    <w:vertAlign w:val="superscript"/>
                  </w:rPr>
                </w:rPrChange>
              </w:rPr>
              <w:t>4</w:t>
            </w:r>
            <w:r w:rsidRPr="009F32C9">
              <w:rPr>
                <w:rPrChange w:id="31442"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31443" w:author="CR#0252r1" w:date="2020-04-07T04:24:00Z">
                  <w:rPr>
                    <w:b/>
                    <w:i/>
                  </w:rPr>
                </w:rPrChange>
              </w:rPr>
            </w:pPr>
            <w:r w:rsidRPr="009F32C9">
              <w:rPr>
                <w:b/>
                <w:i/>
                <w:rPrChange w:id="31444" w:author="CR#0252r1" w:date="2020-04-07T04:24:00Z">
                  <w:rPr>
                    <w:b/>
                    <w:i/>
                  </w:rPr>
                </w:rPrChange>
              </w:rPr>
              <w:t>stanClockTgd</w:t>
            </w:r>
          </w:p>
          <w:p w:rsidR="002B1632" w:rsidRPr="009F32C9" w:rsidRDefault="002B1632" w:rsidP="002D60CB">
            <w:pPr>
              <w:pStyle w:val="TAL"/>
              <w:keepNext w:val="0"/>
              <w:keepLines w:val="0"/>
              <w:widowControl w:val="0"/>
              <w:rPr>
                <w:rPrChange w:id="31445" w:author="CR#0252r1" w:date="2020-04-07T04:24:00Z">
                  <w:rPr/>
                </w:rPrChange>
              </w:rPr>
            </w:pPr>
            <w:r w:rsidRPr="009F32C9">
              <w:rPr>
                <w:rPrChange w:id="31446" w:author="CR#0252r1" w:date="2020-04-07T04:24:00Z">
                  <w:rPr/>
                </w:rPrChange>
              </w:rPr>
              <w:t>Parameter T</w:t>
            </w:r>
            <w:r w:rsidRPr="009F32C9">
              <w:rPr>
                <w:vertAlign w:val="subscript"/>
                <w:rPrChange w:id="31447" w:author="CR#0252r1" w:date="2020-04-07T04:24:00Z">
                  <w:rPr>
                    <w:vertAlign w:val="subscript"/>
                  </w:rPr>
                </w:rPrChange>
              </w:rPr>
              <w:t>GD</w:t>
            </w:r>
            <w:r w:rsidR="002E06BD" w:rsidRPr="009F32C9">
              <w:rPr>
                <w:rPrChange w:id="31448" w:author="CR#0252r1" w:date="2020-04-07T04:24:00Z">
                  <w:rPr/>
                </w:rPrChange>
              </w:rPr>
              <w:t>, Broadcast Group Delay (BGD),</w:t>
            </w:r>
            <w:r w:rsidRPr="009F32C9">
              <w:rPr>
                <w:rPrChange w:id="31449" w:author="CR#0252r1" w:date="2020-04-07T04:24:00Z">
                  <w:rPr/>
                </w:rPrChange>
              </w:rPr>
              <w:t xml:space="preserve"> defined in [8].</w:t>
            </w:r>
          </w:p>
          <w:p w:rsidR="002B1632" w:rsidRPr="009F32C9" w:rsidRDefault="002B1632" w:rsidP="002D60CB">
            <w:pPr>
              <w:pStyle w:val="TAL"/>
              <w:keepNext w:val="0"/>
              <w:keepLines w:val="0"/>
              <w:widowControl w:val="0"/>
              <w:rPr>
                <w:rPrChange w:id="31450" w:author="CR#0252r1" w:date="2020-04-07T04:24:00Z">
                  <w:rPr/>
                </w:rPrChange>
              </w:rPr>
            </w:pPr>
            <w:r w:rsidRPr="009F32C9">
              <w:rPr>
                <w:rPrChange w:id="31451" w:author="CR#0252r1" w:date="2020-04-07T04:24:00Z">
                  <w:rPr/>
                </w:rPrChange>
              </w:rPr>
              <w:t>Scale factor 2</w:t>
            </w:r>
            <w:r w:rsidRPr="009F32C9">
              <w:rPr>
                <w:vertAlign w:val="superscript"/>
                <w:rPrChange w:id="31452" w:author="CR#0252r1" w:date="2020-04-07T04:24:00Z">
                  <w:rPr>
                    <w:vertAlign w:val="superscript"/>
                  </w:rPr>
                </w:rPrChange>
              </w:rPr>
              <w:t>-32</w:t>
            </w:r>
            <w:r w:rsidRPr="009F32C9">
              <w:rPr>
                <w:rPrChange w:id="31453" w:author="CR#0252r1" w:date="2020-04-07T04:24:00Z">
                  <w:rPr/>
                </w:rPrChange>
              </w:rPr>
              <w:t xml:space="preserve"> seconds.</w:t>
            </w:r>
          </w:p>
          <w:p w:rsidR="002B1632" w:rsidRPr="009F32C9" w:rsidRDefault="002B1632" w:rsidP="002D60CB">
            <w:pPr>
              <w:pStyle w:val="TAL"/>
              <w:keepNext w:val="0"/>
              <w:keepLines w:val="0"/>
              <w:widowControl w:val="0"/>
              <w:rPr>
                <w:b/>
                <w:bCs/>
                <w:i/>
                <w:iCs/>
                <w:noProof/>
                <w:rPrChange w:id="31454" w:author="CR#0252r1" w:date="2020-04-07T04:24:00Z">
                  <w:rPr>
                    <w:b/>
                    <w:bCs/>
                    <w:i/>
                    <w:iCs/>
                    <w:noProof/>
                  </w:rPr>
                </w:rPrChange>
              </w:rPr>
            </w:pPr>
            <w:r w:rsidRPr="009F32C9">
              <w:rPr>
                <w:rPrChange w:id="31455" w:author="CR#0252r1" w:date="2020-04-07T04:24:00Z">
                  <w:rPr/>
                </w:rPrChange>
              </w:rPr>
              <w:t>This field is required if the target device supports only single frequency Galileo signal.</w:t>
            </w:r>
          </w:p>
        </w:tc>
      </w:tr>
      <w:tr w:rsidR="009F32C9" w:rsidRPr="009F32C9" w:rsidTr="000C1E90">
        <w:trPr>
          <w:cantSplit/>
        </w:trPr>
        <w:tc>
          <w:tcPr>
            <w:tcW w:w="9639" w:type="dxa"/>
          </w:tcPr>
          <w:p w:rsidR="00662FEC" w:rsidRPr="009F32C9" w:rsidRDefault="00662FEC" w:rsidP="002D60CB">
            <w:pPr>
              <w:pStyle w:val="TAL"/>
              <w:keepNext w:val="0"/>
              <w:keepLines w:val="0"/>
              <w:widowControl w:val="0"/>
              <w:rPr>
                <w:b/>
                <w:bCs/>
                <w:i/>
                <w:iCs/>
                <w:noProof/>
                <w:rPrChange w:id="31456" w:author="CR#0252r1" w:date="2020-04-07T04:24:00Z">
                  <w:rPr>
                    <w:b/>
                    <w:bCs/>
                    <w:i/>
                    <w:iCs/>
                    <w:noProof/>
                  </w:rPr>
                </w:rPrChange>
              </w:rPr>
            </w:pPr>
            <w:r w:rsidRPr="009F32C9">
              <w:rPr>
                <w:b/>
                <w:bCs/>
                <w:i/>
                <w:iCs/>
                <w:noProof/>
                <w:rPrChange w:id="31457" w:author="CR#0252r1" w:date="2020-04-07T04:24:00Z">
                  <w:rPr>
                    <w:b/>
                    <w:bCs/>
                    <w:i/>
                    <w:iCs/>
                    <w:noProof/>
                  </w:rPr>
                </w:rPrChange>
              </w:rPr>
              <w:t>sisa</w:t>
            </w:r>
          </w:p>
          <w:p w:rsidR="00662FEC" w:rsidRPr="009F32C9" w:rsidRDefault="00662FEC" w:rsidP="002D60CB">
            <w:pPr>
              <w:pStyle w:val="TAL"/>
              <w:keepNext w:val="0"/>
              <w:keepLines w:val="0"/>
              <w:widowControl w:val="0"/>
              <w:rPr>
                <w:bCs/>
                <w:iCs/>
                <w:noProof/>
                <w:rPrChange w:id="31458" w:author="CR#0252r1" w:date="2020-04-07T04:24:00Z">
                  <w:rPr>
                    <w:bCs/>
                    <w:iCs/>
                    <w:noProof/>
                  </w:rPr>
                </w:rPrChange>
              </w:rPr>
            </w:pPr>
            <w:r w:rsidRPr="009F32C9">
              <w:rPr>
                <w:bCs/>
                <w:iCs/>
                <w:noProof/>
                <w:rPrChange w:id="31459" w:author="CR#0252r1" w:date="2020-04-07T04:24:00Z">
                  <w:rPr>
                    <w:bCs/>
                    <w:iCs/>
                    <w:noProof/>
                  </w:rPr>
                </w:rPrChange>
              </w:rPr>
              <w:t xml:space="preserve">Signal-In-Space Accuracy (SISA), defined in [8] </w:t>
            </w:r>
            <w:r w:rsidR="00DD6009" w:rsidRPr="009F32C9">
              <w:rPr>
                <w:bCs/>
                <w:iCs/>
                <w:noProof/>
                <w:rPrChange w:id="31460" w:author="CR#0252r1" w:date="2020-04-07T04:24:00Z">
                  <w:rPr>
                    <w:bCs/>
                    <w:iCs/>
                    <w:noProof/>
                  </w:rPr>
                </w:rPrChange>
              </w:rPr>
              <w:t>clause</w:t>
            </w:r>
            <w:r w:rsidRPr="009F32C9">
              <w:rPr>
                <w:bCs/>
                <w:iCs/>
                <w:noProof/>
                <w:rPrChange w:id="31461" w:author="CR#0252r1" w:date="2020-04-07T04:24:00Z">
                  <w:rPr>
                    <w:bCs/>
                    <w:iCs/>
                    <w:noProof/>
                  </w:rPr>
                </w:rPrChange>
              </w:rPr>
              <w:t xml:space="preserve"> 5.1.11.</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Change w:id="31462" w:author="CR#0252r1" w:date="2020-04-07T04:24:00Z">
                  <w:rPr>
                    <w:b/>
                    <w:bCs/>
                    <w:i/>
                    <w:iCs/>
                    <w:noProof/>
                  </w:rPr>
                </w:rPrChange>
              </w:rPr>
            </w:pPr>
            <w:r w:rsidRPr="009F32C9">
              <w:rPr>
                <w:b/>
                <w:bCs/>
                <w:i/>
                <w:iCs/>
                <w:noProof/>
                <w:rPrChange w:id="31463" w:author="CR#0252r1" w:date="2020-04-07T04:24:00Z">
                  <w:rPr>
                    <w:b/>
                    <w:bCs/>
                    <w:i/>
                    <w:iCs/>
                    <w:noProof/>
                  </w:rPr>
                </w:rPrChange>
              </w:rPr>
              <w:t>stanModelID</w:t>
            </w:r>
          </w:p>
          <w:p w:rsidR="002B1632" w:rsidRPr="009F32C9" w:rsidRDefault="002B1632" w:rsidP="002D60CB">
            <w:pPr>
              <w:pStyle w:val="TAL"/>
              <w:keepNext w:val="0"/>
              <w:keepLines w:val="0"/>
              <w:widowControl w:val="0"/>
              <w:rPr>
                <w:rPrChange w:id="31464" w:author="CR#0252r1" w:date="2020-04-07T04:24:00Z">
                  <w:rPr/>
                </w:rPrChange>
              </w:rPr>
            </w:pPr>
            <w:r w:rsidRPr="009F32C9">
              <w:rPr>
                <w:rPrChange w:id="31465" w:author="CR#0252r1" w:date="2020-04-07T04:24:00Z">
                  <w:rPr/>
                </w:rPrChange>
              </w:rPr>
              <w:t xml:space="preserve">This field specifies the identity of the clock model according to the table Value of stanModelID to Identity relation below. This field is required if the location server includes both F/Nav and I/Nav Galileo clock models in </w:t>
            </w:r>
            <w:r w:rsidRPr="009F32C9">
              <w:rPr>
                <w:i/>
                <w:rPrChange w:id="31466" w:author="CR#0252r1" w:date="2020-04-07T04:24:00Z">
                  <w:rPr>
                    <w:i/>
                  </w:rPr>
                </w:rPrChange>
              </w:rPr>
              <w:t>gnss-ClockModel.</w:t>
            </w:r>
          </w:p>
        </w:tc>
      </w:tr>
    </w:tbl>
    <w:p w:rsidR="002B1632" w:rsidRPr="009F32C9" w:rsidRDefault="002B1632" w:rsidP="002D60CB">
      <w:pPr>
        <w:rPr>
          <w:rPrChange w:id="31467" w:author="CR#0252r1" w:date="2020-04-07T04:24:00Z">
            <w:rPr/>
          </w:rPrChange>
        </w:rPr>
      </w:pPr>
    </w:p>
    <w:p w:rsidR="002B1632" w:rsidRPr="009F32C9" w:rsidRDefault="002B1632" w:rsidP="00C42F64">
      <w:pPr>
        <w:pStyle w:val="TH"/>
        <w:outlineLvl w:val="0"/>
        <w:rPr>
          <w:rPrChange w:id="31468" w:author="CR#0252r1" w:date="2020-04-07T04:24:00Z">
            <w:rPr/>
          </w:rPrChange>
        </w:rPr>
      </w:pPr>
      <w:r w:rsidRPr="009F32C9">
        <w:rPr>
          <w:rPrChange w:id="31469" w:author="CR#0252r1" w:date="2020-04-07T04:24:00Z">
            <w:rPr/>
          </w:rPrChange>
        </w:rPr>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F32C9" w:rsidRPr="009F32C9">
        <w:trPr>
          <w:cantSplit/>
          <w:jc w:val="center"/>
        </w:trPr>
        <w:tc>
          <w:tcPr>
            <w:tcW w:w="1470" w:type="dxa"/>
          </w:tcPr>
          <w:p w:rsidR="002B1632" w:rsidRPr="009F32C9" w:rsidRDefault="002B1632" w:rsidP="002D60CB">
            <w:pPr>
              <w:pStyle w:val="TAH"/>
              <w:keepNext w:val="0"/>
              <w:keepLines w:val="0"/>
              <w:widowControl w:val="0"/>
              <w:rPr>
                <w:rPrChange w:id="31470" w:author="CR#0252r1" w:date="2020-04-07T04:24:00Z">
                  <w:rPr/>
                </w:rPrChange>
              </w:rPr>
            </w:pPr>
            <w:r w:rsidRPr="009F32C9">
              <w:rPr>
                <w:rPrChange w:id="31471" w:author="CR#0252r1" w:date="2020-04-07T04:24:00Z">
                  <w:rPr/>
                </w:rPrChange>
              </w:rPr>
              <w:t xml:space="preserve">Value of </w:t>
            </w:r>
            <w:r w:rsidRPr="009F32C9">
              <w:rPr>
                <w:i/>
                <w:rPrChange w:id="31472" w:author="CR#0252r1" w:date="2020-04-07T04:24:00Z">
                  <w:rPr>
                    <w:i/>
                  </w:rPr>
                </w:rPrChange>
              </w:rPr>
              <w:t>stanModelID</w:t>
            </w:r>
          </w:p>
        </w:tc>
        <w:tc>
          <w:tcPr>
            <w:tcW w:w="1613" w:type="dxa"/>
          </w:tcPr>
          <w:p w:rsidR="002B1632" w:rsidRPr="009F32C9" w:rsidRDefault="002B1632" w:rsidP="002D60CB">
            <w:pPr>
              <w:pStyle w:val="TAH"/>
              <w:keepNext w:val="0"/>
              <w:keepLines w:val="0"/>
              <w:widowControl w:val="0"/>
              <w:rPr>
                <w:rPrChange w:id="31473" w:author="CR#0252r1" w:date="2020-04-07T04:24:00Z">
                  <w:rPr/>
                </w:rPrChange>
              </w:rPr>
            </w:pPr>
            <w:r w:rsidRPr="009F32C9">
              <w:rPr>
                <w:rPrChange w:id="31474" w:author="CR#0252r1" w:date="2020-04-07T04:24:00Z">
                  <w:rPr/>
                </w:rPrChange>
              </w:rPr>
              <w:t>Identity</w:t>
            </w:r>
          </w:p>
        </w:tc>
      </w:tr>
      <w:tr w:rsidR="009F32C9" w:rsidRPr="009F32C9">
        <w:trPr>
          <w:cantSplit/>
          <w:jc w:val="center"/>
        </w:trPr>
        <w:tc>
          <w:tcPr>
            <w:tcW w:w="1470" w:type="dxa"/>
          </w:tcPr>
          <w:p w:rsidR="002B1632" w:rsidRPr="009F32C9" w:rsidRDefault="002B1632" w:rsidP="002D60CB">
            <w:pPr>
              <w:pStyle w:val="TAL"/>
              <w:keepNext w:val="0"/>
              <w:keepLines w:val="0"/>
              <w:widowControl w:val="0"/>
              <w:jc w:val="center"/>
              <w:rPr>
                <w:rPrChange w:id="31475" w:author="CR#0252r1" w:date="2020-04-07T04:24:00Z">
                  <w:rPr/>
                </w:rPrChange>
              </w:rPr>
            </w:pPr>
            <w:r w:rsidRPr="009F32C9">
              <w:rPr>
                <w:rPrChange w:id="31476" w:author="CR#0252r1" w:date="2020-04-07T04:24:00Z">
                  <w:rPr/>
                </w:rPrChange>
              </w:rPr>
              <w:t>0</w:t>
            </w:r>
          </w:p>
        </w:tc>
        <w:tc>
          <w:tcPr>
            <w:tcW w:w="1613" w:type="dxa"/>
          </w:tcPr>
          <w:p w:rsidR="002B1632" w:rsidRPr="009F32C9" w:rsidRDefault="002B1632" w:rsidP="002D60CB">
            <w:pPr>
              <w:pStyle w:val="TAL"/>
              <w:keepNext w:val="0"/>
              <w:keepLines w:val="0"/>
              <w:widowControl w:val="0"/>
              <w:rPr>
                <w:rPrChange w:id="31477" w:author="CR#0252r1" w:date="2020-04-07T04:24:00Z">
                  <w:rPr/>
                </w:rPrChange>
              </w:rPr>
            </w:pPr>
            <w:r w:rsidRPr="009F32C9">
              <w:rPr>
                <w:rPrChange w:id="31478" w:author="CR#0252r1" w:date="2020-04-07T04:24:00Z">
                  <w:rPr/>
                </w:rPrChange>
              </w:rPr>
              <w:t>I/Nav</w:t>
            </w:r>
            <w:r w:rsidR="00662FEC" w:rsidRPr="009F32C9">
              <w:rPr>
                <w:rPrChange w:id="31479" w:author="CR#0252r1" w:date="2020-04-07T04:24:00Z">
                  <w:rPr/>
                </w:rPrChange>
              </w:rPr>
              <w:t xml:space="preserve"> (E1,E5b)</w:t>
            </w:r>
          </w:p>
        </w:tc>
      </w:tr>
      <w:tr w:rsidR="002B1632" w:rsidRPr="009F32C9">
        <w:trPr>
          <w:cantSplit/>
          <w:jc w:val="center"/>
        </w:trPr>
        <w:tc>
          <w:tcPr>
            <w:tcW w:w="1470" w:type="dxa"/>
          </w:tcPr>
          <w:p w:rsidR="002B1632" w:rsidRPr="009F32C9" w:rsidRDefault="002B1632" w:rsidP="002D60CB">
            <w:pPr>
              <w:pStyle w:val="TAL"/>
              <w:keepNext w:val="0"/>
              <w:keepLines w:val="0"/>
              <w:widowControl w:val="0"/>
              <w:jc w:val="center"/>
              <w:rPr>
                <w:rPrChange w:id="31480" w:author="CR#0252r1" w:date="2020-04-07T04:24:00Z">
                  <w:rPr/>
                </w:rPrChange>
              </w:rPr>
            </w:pPr>
            <w:r w:rsidRPr="009F32C9">
              <w:rPr>
                <w:rPrChange w:id="31481" w:author="CR#0252r1" w:date="2020-04-07T04:24:00Z">
                  <w:rPr/>
                </w:rPrChange>
              </w:rPr>
              <w:t>1</w:t>
            </w:r>
          </w:p>
        </w:tc>
        <w:tc>
          <w:tcPr>
            <w:tcW w:w="1613" w:type="dxa"/>
          </w:tcPr>
          <w:p w:rsidR="002B1632" w:rsidRPr="009F32C9" w:rsidRDefault="002B1632" w:rsidP="002D60CB">
            <w:pPr>
              <w:pStyle w:val="TAL"/>
              <w:keepNext w:val="0"/>
              <w:keepLines w:val="0"/>
              <w:widowControl w:val="0"/>
              <w:rPr>
                <w:rPrChange w:id="31482" w:author="CR#0252r1" w:date="2020-04-07T04:24:00Z">
                  <w:rPr/>
                </w:rPrChange>
              </w:rPr>
            </w:pPr>
            <w:r w:rsidRPr="009F32C9">
              <w:rPr>
                <w:rPrChange w:id="31483" w:author="CR#0252r1" w:date="2020-04-07T04:24:00Z">
                  <w:rPr/>
                </w:rPrChange>
              </w:rPr>
              <w:t>F/Nav</w:t>
            </w:r>
            <w:r w:rsidR="00662FEC" w:rsidRPr="009F32C9">
              <w:rPr>
                <w:rPrChange w:id="31484" w:author="CR#0252r1" w:date="2020-04-07T04:24:00Z">
                  <w:rPr/>
                </w:rPrChange>
              </w:rPr>
              <w:t xml:space="preserve"> (E1,E5a)</w:t>
            </w:r>
          </w:p>
        </w:tc>
      </w:tr>
    </w:tbl>
    <w:p w:rsidR="002B1632" w:rsidRPr="009F32C9" w:rsidRDefault="002B1632" w:rsidP="002D60CB">
      <w:pPr>
        <w:rPr>
          <w:rPrChange w:id="31485" w:author="CR#0252r1" w:date="2020-04-07T04:24:00Z">
            <w:rPr/>
          </w:rPrChange>
        </w:rPr>
      </w:pPr>
    </w:p>
    <w:p w:rsidR="002B1632" w:rsidRPr="009F32C9" w:rsidRDefault="002B1632" w:rsidP="002D60CB">
      <w:pPr>
        <w:pStyle w:val="Heading4"/>
        <w:rPr>
          <w:rPrChange w:id="31486" w:author="CR#0252r1" w:date="2020-04-07T04:24:00Z">
            <w:rPr/>
          </w:rPrChange>
        </w:rPr>
      </w:pPr>
      <w:bookmarkStart w:id="31487" w:name="_Toc27765241"/>
      <w:r w:rsidRPr="009F32C9">
        <w:rPr>
          <w:rPrChange w:id="31488" w:author="CR#0252r1" w:date="2020-04-07T04:24:00Z">
            <w:rPr/>
          </w:rPrChange>
        </w:rPr>
        <w:t>–</w:t>
      </w:r>
      <w:r w:rsidRPr="009F32C9">
        <w:rPr>
          <w:rPrChange w:id="31489" w:author="CR#0252r1" w:date="2020-04-07T04:24:00Z">
            <w:rPr/>
          </w:rPrChange>
        </w:rPr>
        <w:tab/>
      </w:r>
      <w:r w:rsidRPr="009F32C9">
        <w:rPr>
          <w:i/>
          <w:snapToGrid w:val="0"/>
          <w:rPrChange w:id="31490" w:author="CR#0252r1" w:date="2020-04-07T04:24:00Z">
            <w:rPr>
              <w:i/>
              <w:snapToGrid w:val="0"/>
            </w:rPr>
          </w:rPrChange>
        </w:rPr>
        <w:t>NAV-ClockModel</w:t>
      </w:r>
      <w:bookmarkEnd w:id="31487"/>
    </w:p>
    <w:p w:rsidR="002B1632" w:rsidRPr="009F32C9" w:rsidRDefault="002B1632" w:rsidP="002D60CB">
      <w:pPr>
        <w:pStyle w:val="PL"/>
        <w:shd w:val="clear" w:color="auto" w:fill="E6E6E6"/>
        <w:rPr>
          <w:rPrChange w:id="31491" w:author="CR#0252r1" w:date="2020-04-07T04:24:00Z">
            <w:rPr/>
          </w:rPrChange>
        </w:rPr>
      </w:pPr>
      <w:r w:rsidRPr="009F32C9">
        <w:rPr>
          <w:rPrChange w:id="31492" w:author="CR#0252r1" w:date="2020-04-07T04:24:00Z">
            <w:rPr/>
          </w:rPrChange>
        </w:rPr>
        <w:t>-- ASN1START</w:t>
      </w:r>
    </w:p>
    <w:p w:rsidR="002B1632" w:rsidRPr="009F32C9" w:rsidRDefault="002B1632" w:rsidP="002D60CB">
      <w:pPr>
        <w:pStyle w:val="PL"/>
        <w:shd w:val="clear" w:color="auto" w:fill="E6E6E6"/>
        <w:rPr>
          <w:rPrChange w:id="31493" w:author="CR#0252r1" w:date="2020-04-07T04:24:00Z">
            <w:rPr/>
          </w:rPrChange>
        </w:rPr>
      </w:pPr>
    </w:p>
    <w:p w:rsidR="002B1632" w:rsidRPr="009F32C9" w:rsidRDefault="002B1632" w:rsidP="00C42F64">
      <w:pPr>
        <w:pStyle w:val="PL"/>
        <w:shd w:val="clear" w:color="auto" w:fill="E6E6E6"/>
        <w:outlineLvl w:val="0"/>
        <w:rPr>
          <w:rPrChange w:id="31494" w:author="CR#0252r1" w:date="2020-04-07T04:24:00Z">
            <w:rPr/>
          </w:rPrChange>
        </w:rPr>
      </w:pPr>
      <w:r w:rsidRPr="009F32C9">
        <w:rPr>
          <w:rPrChange w:id="31495" w:author="CR#0252r1" w:date="2020-04-07T04:24:00Z">
            <w:rPr/>
          </w:rPrChange>
        </w:rPr>
        <w:t>NAV-ClockModel ::= SEQUENCE {</w:t>
      </w:r>
    </w:p>
    <w:p w:rsidR="002B1632" w:rsidRPr="009F32C9" w:rsidRDefault="002B1632" w:rsidP="002D60CB">
      <w:pPr>
        <w:pStyle w:val="PL"/>
        <w:shd w:val="clear" w:color="auto" w:fill="E6E6E6"/>
        <w:rPr>
          <w:rPrChange w:id="31496" w:author="CR#0252r1" w:date="2020-04-07T04:24:00Z">
            <w:rPr/>
          </w:rPrChange>
        </w:rPr>
      </w:pPr>
      <w:r w:rsidRPr="009F32C9">
        <w:rPr>
          <w:rPrChange w:id="31497" w:author="CR#0252r1" w:date="2020-04-07T04:24:00Z">
            <w:rPr/>
          </w:rPrChange>
        </w:rPr>
        <w:tab/>
        <w:t>navToc</w:t>
      </w:r>
      <w:r w:rsidRPr="009F32C9">
        <w:rPr>
          <w:rPrChange w:id="31498" w:author="CR#0252r1" w:date="2020-04-07T04:24:00Z">
            <w:rPr/>
          </w:rPrChange>
        </w:rPr>
        <w:tab/>
      </w:r>
      <w:r w:rsidRPr="009F32C9">
        <w:rPr>
          <w:rPrChange w:id="31499" w:author="CR#0252r1" w:date="2020-04-07T04:24:00Z">
            <w:rPr/>
          </w:rPrChange>
        </w:rPr>
        <w:tab/>
      </w:r>
      <w:r w:rsidRPr="009F32C9">
        <w:rPr>
          <w:rPrChange w:id="31500" w:author="CR#0252r1" w:date="2020-04-07T04:24:00Z">
            <w:rPr/>
          </w:rPrChange>
        </w:rPr>
        <w:tab/>
        <w:t>INTEGER (0..37799),</w:t>
      </w:r>
    </w:p>
    <w:p w:rsidR="002B1632" w:rsidRPr="009F32C9" w:rsidRDefault="002B1632" w:rsidP="002D60CB">
      <w:pPr>
        <w:pStyle w:val="PL"/>
        <w:shd w:val="clear" w:color="auto" w:fill="E6E6E6"/>
        <w:rPr>
          <w:rPrChange w:id="31501" w:author="CR#0252r1" w:date="2020-04-07T04:24:00Z">
            <w:rPr/>
          </w:rPrChange>
        </w:rPr>
      </w:pPr>
      <w:r w:rsidRPr="009F32C9">
        <w:rPr>
          <w:rPrChange w:id="31502" w:author="CR#0252r1" w:date="2020-04-07T04:24:00Z">
            <w:rPr/>
          </w:rPrChange>
        </w:rPr>
        <w:tab/>
        <w:t>navaf2</w:t>
      </w:r>
      <w:r w:rsidRPr="009F32C9">
        <w:rPr>
          <w:rPrChange w:id="31503" w:author="CR#0252r1" w:date="2020-04-07T04:24:00Z">
            <w:rPr/>
          </w:rPrChange>
        </w:rPr>
        <w:tab/>
      </w:r>
      <w:r w:rsidRPr="009F32C9">
        <w:rPr>
          <w:rPrChange w:id="31504" w:author="CR#0252r1" w:date="2020-04-07T04:24:00Z">
            <w:rPr/>
          </w:rPrChange>
        </w:rPr>
        <w:tab/>
      </w:r>
      <w:r w:rsidRPr="009F32C9">
        <w:rPr>
          <w:rPrChange w:id="31505" w:author="CR#0252r1" w:date="2020-04-07T04:24:00Z">
            <w:rPr/>
          </w:rPrChange>
        </w:rPr>
        <w:tab/>
        <w:t>INTEGER (-128..127),</w:t>
      </w:r>
    </w:p>
    <w:p w:rsidR="002B1632" w:rsidRPr="009F32C9" w:rsidRDefault="002B1632" w:rsidP="002D60CB">
      <w:pPr>
        <w:pStyle w:val="PL"/>
        <w:shd w:val="clear" w:color="auto" w:fill="E6E6E6"/>
        <w:rPr>
          <w:rPrChange w:id="31506" w:author="CR#0252r1" w:date="2020-04-07T04:24:00Z">
            <w:rPr/>
          </w:rPrChange>
        </w:rPr>
      </w:pPr>
      <w:r w:rsidRPr="009F32C9">
        <w:rPr>
          <w:rPrChange w:id="31507" w:author="CR#0252r1" w:date="2020-04-07T04:24:00Z">
            <w:rPr/>
          </w:rPrChange>
        </w:rPr>
        <w:tab/>
        <w:t>navaf1</w:t>
      </w:r>
      <w:r w:rsidRPr="009F32C9">
        <w:rPr>
          <w:rPrChange w:id="31508" w:author="CR#0252r1" w:date="2020-04-07T04:24:00Z">
            <w:rPr/>
          </w:rPrChange>
        </w:rPr>
        <w:tab/>
      </w:r>
      <w:r w:rsidRPr="009F32C9">
        <w:rPr>
          <w:rPrChange w:id="31509" w:author="CR#0252r1" w:date="2020-04-07T04:24:00Z">
            <w:rPr/>
          </w:rPrChange>
        </w:rPr>
        <w:tab/>
      </w:r>
      <w:r w:rsidRPr="009F32C9">
        <w:rPr>
          <w:rPrChange w:id="31510" w:author="CR#0252r1" w:date="2020-04-07T04:24:00Z">
            <w:rPr/>
          </w:rPrChange>
        </w:rPr>
        <w:tab/>
        <w:t>INTEGER (-32768..32767),</w:t>
      </w:r>
    </w:p>
    <w:p w:rsidR="002B1632" w:rsidRPr="009F32C9" w:rsidRDefault="002B1632" w:rsidP="002D60CB">
      <w:pPr>
        <w:pStyle w:val="PL"/>
        <w:shd w:val="clear" w:color="auto" w:fill="E6E6E6"/>
        <w:rPr>
          <w:rPrChange w:id="31511" w:author="CR#0252r1" w:date="2020-04-07T04:24:00Z">
            <w:rPr/>
          </w:rPrChange>
        </w:rPr>
      </w:pPr>
      <w:r w:rsidRPr="009F32C9">
        <w:rPr>
          <w:rPrChange w:id="31512" w:author="CR#0252r1" w:date="2020-04-07T04:24:00Z">
            <w:rPr/>
          </w:rPrChange>
        </w:rPr>
        <w:tab/>
        <w:t>navaf0</w:t>
      </w:r>
      <w:r w:rsidRPr="009F32C9">
        <w:rPr>
          <w:rPrChange w:id="31513" w:author="CR#0252r1" w:date="2020-04-07T04:24:00Z">
            <w:rPr/>
          </w:rPrChange>
        </w:rPr>
        <w:tab/>
      </w:r>
      <w:r w:rsidRPr="009F32C9">
        <w:rPr>
          <w:rPrChange w:id="31514" w:author="CR#0252r1" w:date="2020-04-07T04:24:00Z">
            <w:rPr/>
          </w:rPrChange>
        </w:rPr>
        <w:tab/>
      </w:r>
      <w:r w:rsidRPr="009F32C9">
        <w:rPr>
          <w:rPrChange w:id="31515" w:author="CR#0252r1" w:date="2020-04-07T04:24:00Z">
            <w:rPr/>
          </w:rPrChange>
        </w:rPr>
        <w:tab/>
        <w:t>INTEGER (-2097152..2097151),</w:t>
      </w:r>
    </w:p>
    <w:p w:rsidR="002B1632" w:rsidRPr="009F32C9" w:rsidRDefault="002B1632" w:rsidP="002D60CB">
      <w:pPr>
        <w:pStyle w:val="PL"/>
        <w:shd w:val="clear" w:color="auto" w:fill="E6E6E6"/>
        <w:rPr>
          <w:rPrChange w:id="31516" w:author="CR#0252r1" w:date="2020-04-07T04:24:00Z">
            <w:rPr/>
          </w:rPrChange>
        </w:rPr>
      </w:pPr>
      <w:r w:rsidRPr="009F32C9">
        <w:rPr>
          <w:rPrChange w:id="31517" w:author="CR#0252r1" w:date="2020-04-07T04:24:00Z">
            <w:rPr/>
          </w:rPrChange>
        </w:rPr>
        <w:tab/>
        <w:t>navTgd</w:t>
      </w:r>
      <w:r w:rsidRPr="009F32C9">
        <w:rPr>
          <w:rPrChange w:id="31518" w:author="CR#0252r1" w:date="2020-04-07T04:24:00Z">
            <w:rPr/>
          </w:rPrChange>
        </w:rPr>
        <w:tab/>
      </w:r>
      <w:r w:rsidRPr="009F32C9">
        <w:rPr>
          <w:rPrChange w:id="31519" w:author="CR#0252r1" w:date="2020-04-07T04:24:00Z">
            <w:rPr/>
          </w:rPrChange>
        </w:rPr>
        <w:tab/>
      </w:r>
      <w:r w:rsidRPr="009F32C9">
        <w:rPr>
          <w:rPrChange w:id="31520" w:author="CR#0252r1" w:date="2020-04-07T04:24:00Z">
            <w:rPr/>
          </w:rPrChange>
        </w:rPr>
        <w:tab/>
        <w:t>INTEGER (-128..127),</w:t>
      </w:r>
    </w:p>
    <w:p w:rsidR="002B1632" w:rsidRPr="009F32C9" w:rsidRDefault="002B1632" w:rsidP="002D60CB">
      <w:pPr>
        <w:pStyle w:val="PL"/>
        <w:shd w:val="clear" w:color="auto" w:fill="E6E6E6"/>
        <w:rPr>
          <w:rPrChange w:id="31521" w:author="CR#0252r1" w:date="2020-04-07T04:24:00Z">
            <w:rPr/>
          </w:rPrChange>
        </w:rPr>
      </w:pPr>
      <w:r w:rsidRPr="009F32C9">
        <w:rPr>
          <w:rPrChange w:id="31522" w:author="CR#0252r1" w:date="2020-04-07T04:24:00Z">
            <w:rPr/>
          </w:rPrChange>
        </w:rPr>
        <w:tab/>
        <w:t>...</w:t>
      </w:r>
    </w:p>
    <w:p w:rsidR="002B1632" w:rsidRPr="009F32C9" w:rsidRDefault="002B1632" w:rsidP="002D60CB">
      <w:pPr>
        <w:pStyle w:val="PL"/>
        <w:shd w:val="clear" w:color="auto" w:fill="E6E6E6"/>
        <w:rPr>
          <w:rPrChange w:id="31523" w:author="CR#0252r1" w:date="2020-04-07T04:24:00Z">
            <w:rPr/>
          </w:rPrChange>
        </w:rPr>
      </w:pPr>
      <w:r w:rsidRPr="009F32C9">
        <w:rPr>
          <w:rPrChange w:id="31524" w:author="CR#0252r1" w:date="2020-04-07T04:24:00Z">
            <w:rPr/>
          </w:rPrChange>
        </w:rPr>
        <w:t>}</w:t>
      </w:r>
    </w:p>
    <w:p w:rsidR="002B1632" w:rsidRPr="009F32C9" w:rsidRDefault="002B1632" w:rsidP="002D60CB">
      <w:pPr>
        <w:pStyle w:val="PL"/>
        <w:shd w:val="clear" w:color="auto" w:fill="E6E6E6"/>
        <w:rPr>
          <w:rPrChange w:id="31525" w:author="CR#0252r1" w:date="2020-04-07T04:24:00Z">
            <w:rPr/>
          </w:rPrChange>
        </w:rPr>
      </w:pPr>
    </w:p>
    <w:p w:rsidR="002B1632" w:rsidRPr="009F32C9" w:rsidRDefault="002B1632" w:rsidP="002D60CB">
      <w:pPr>
        <w:pStyle w:val="PL"/>
        <w:shd w:val="clear" w:color="auto" w:fill="E6E6E6"/>
        <w:rPr>
          <w:rPrChange w:id="31526" w:author="CR#0252r1" w:date="2020-04-07T04:24:00Z">
            <w:rPr/>
          </w:rPrChange>
        </w:rPr>
      </w:pPr>
      <w:r w:rsidRPr="009F32C9">
        <w:rPr>
          <w:rPrChange w:id="31527" w:author="CR#0252r1" w:date="2020-04-07T04:24:00Z">
            <w:rPr/>
          </w:rPrChange>
        </w:rPr>
        <w:t>-- ASN1STOP</w:t>
      </w:r>
    </w:p>
    <w:p w:rsidR="002B1632" w:rsidRPr="009F32C9" w:rsidRDefault="002B1632" w:rsidP="002D60CB">
      <w:pPr>
        <w:rPr>
          <w:iCs/>
          <w:rPrChange w:id="31528"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31529" w:author="CR#0252r1" w:date="2020-04-07T04:24:00Z">
                  <w:rPr/>
                </w:rPrChange>
              </w:rPr>
            </w:pPr>
            <w:r w:rsidRPr="009F32C9">
              <w:rPr>
                <w:i/>
                <w:noProof/>
                <w:rPrChange w:id="31530" w:author="CR#0252r1" w:date="2020-04-07T04:24:00Z">
                  <w:rPr>
                    <w:i/>
                    <w:noProof/>
                  </w:rPr>
                </w:rPrChange>
              </w:rPr>
              <w:lastRenderedPageBreak/>
              <w:t>NAV-ClockModel</w:t>
            </w:r>
            <w:r w:rsidRPr="009F32C9">
              <w:rPr>
                <w:iCs/>
                <w:noProof/>
                <w:rPrChange w:id="31531"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31532" w:author="CR#0252r1" w:date="2020-04-07T04:24:00Z">
                  <w:rPr>
                    <w:b/>
                    <w:i/>
                  </w:rPr>
                </w:rPrChange>
              </w:rPr>
            </w:pPr>
            <w:r w:rsidRPr="009F32C9">
              <w:rPr>
                <w:b/>
                <w:i/>
                <w:rPrChange w:id="31533" w:author="CR#0252r1" w:date="2020-04-07T04:24:00Z">
                  <w:rPr>
                    <w:b/>
                    <w:i/>
                  </w:rPr>
                </w:rPrChange>
              </w:rPr>
              <w:t>navToc</w:t>
            </w:r>
          </w:p>
          <w:p w:rsidR="002B1632" w:rsidRPr="009F32C9" w:rsidRDefault="002B1632" w:rsidP="002D60CB">
            <w:pPr>
              <w:pStyle w:val="TAL"/>
              <w:keepNext w:val="0"/>
              <w:keepLines w:val="0"/>
              <w:widowControl w:val="0"/>
              <w:rPr>
                <w:rPrChange w:id="31534" w:author="CR#0252r1" w:date="2020-04-07T04:24:00Z">
                  <w:rPr/>
                </w:rPrChange>
              </w:rPr>
            </w:pPr>
            <w:r w:rsidRPr="009F32C9">
              <w:rPr>
                <w:rPrChange w:id="31535" w:author="CR#0252r1" w:date="2020-04-07T04:24:00Z">
                  <w:rPr/>
                </w:rPrChange>
              </w:rPr>
              <w:t>Parameter t</w:t>
            </w:r>
            <w:r w:rsidRPr="009F32C9">
              <w:rPr>
                <w:vertAlign w:val="subscript"/>
                <w:rPrChange w:id="31536" w:author="CR#0252r1" w:date="2020-04-07T04:24:00Z">
                  <w:rPr>
                    <w:vertAlign w:val="subscript"/>
                  </w:rPr>
                </w:rPrChange>
              </w:rPr>
              <w:t>oc</w:t>
            </w:r>
            <w:r w:rsidR="00F03608" w:rsidRPr="009F32C9">
              <w:rPr>
                <w:rPrChange w:id="31537" w:author="CR#0252r1" w:date="2020-04-07T04:24:00Z">
                  <w:rPr/>
                </w:rPrChange>
              </w:rPr>
              <w:t xml:space="preserve">, time of clock </w:t>
            </w:r>
            <w:r w:rsidRPr="009F32C9">
              <w:rPr>
                <w:rPrChange w:id="31538" w:author="CR#0252r1" w:date="2020-04-07T04:24:00Z">
                  <w:rPr/>
                </w:rPrChange>
              </w:rPr>
              <w:t>(seconds) [4,7]</w:t>
            </w:r>
          </w:p>
          <w:p w:rsidR="002B1632" w:rsidRPr="009F32C9" w:rsidRDefault="002B1632" w:rsidP="002D60CB">
            <w:pPr>
              <w:pStyle w:val="TAL"/>
              <w:keepNext w:val="0"/>
              <w:keepLines w:val="0"/>
              <w:widowControl w:val="0"/>
              <w:rPr>
                <w:rPrChange w:id="31539" w:author="CR#0252r1" w:date="2020-04-07T04:24:00Z">
                  <w:rPr/>
                </w:rPrChange>
              </w:rPr>
            </w:pPr>
            <w:r w:rsidRPr="009F32C9">
              <w:rPr>
                <w:rPrChange w:id="31540" w:author="CR#0252r1" w:date="2020-04-07T04:24:00Z">
                  <w:rPr/>
                </w:rPrChange>
              </w:rPr>
              <w:t>Scale factor 2</w:t>
            </w:r>
            <w:r w:rsidRPr="009F32C9">
              <w:rPr>
                <w:vertAlign w:val="superscript"/>
                <w:rPrChange w:id="31541" w:author="CR#0252r1" w:date="2020-04-07T04:24:00Z">
                  <w:rPr>
                    <w:vertAlign w:val="superscript"/>
                  </w:rPr>
                </w:rPrChange>
              </w:rPr>
              <w:t>4</w:t>
            </w:r>
            <w:r w:rsidRPr="009F32C9">
              <w:rPr>
                <w:rPrChange w:id="31542"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543" w:author="CR#0252r1" w:date="2020-04-07T04:24:00Z">
                  <w:rPr>
                    <w:b/>
                    <w:bCs/>
                    <w:i/>
                    <w:iCs/>
                    <w:noProof/>
                  </w:rPr>
                </w:rPrChange>
              </w:rPr>
            </w:pPr>
            <w:r w:rsidRPr="009F32C9">
              <w:rPr>
                <w:b/>
                <w:bCs/>
                <w:i/>
                <w:iCs/>
                <w:noProof/>
                <w:rPrChange w:id="31544" w:author="CR#0252r1" w:date="2020-04-07T04:24:00Z">
                  <w:rPr>
                    <w:b/>
                    <w:bCs/>
                    <w:i/>
                    <w:iCs/>
                    <w:noProof/>
                  </w:rPr>
                </w:rPrChange>
              </w:rPr>
              <w:t>navaf2</w:t>
            </w:r>
          </w:p>
          <w:p w:rsidR="002B1632" w:rsidRPr="009F32C9" w:rsidRDefault="002B1632" w:rsidP="002D60CB">
            <w:pPr>
              <w:pStyle w:val="TAL"/>
              <w:keepNext w:val="0"/>
              <w:keepLines w:val="0"/>
              <w:widowControl w:val="0"/>
              <w:rPr>
                <w:rPrChange w:id="31545" w:author="CR#0252r1" w:date="2020-04-07T04:24:00Z">
                  <w:rPr/>
                </w:rPrChange>
              </w:rPr>
            </w:pPr>
            <w:r w:rsidRPr="009F32C9">
              <w:rPr>
                <w:rPrChange w:id="31546" w:author="CR#0252r1" w:date="2020-04-07T04:24:00Z">
                  <w:rPr/>
                </w:rPrChange>
              </w:rPr>
              <w:t xml:space="preserve">Parameter </w:t>
            </w:r>
            <w:r w:rsidRPr="009F32C9">
              <w:rPr>
                <w:bCs/>
                <w:rPrChange w:id="31547" w:author="CR#0252r1" w:date="2020-04-07T04:24:00Z">
                  <w:rPr>
                    <w:bCs/>
                  </w:rPr>
                </w:rPrChange>
              </w:rPr>
              <w:t>a</w:t>
            </w:r>
            <w:r w:rsidRPr="009F32C9">
              <w:rPr>
                <w:bCs/>
                <w:vertAlign w:val="subscript"/>
                <w:rPrChange w:id="31548" w:author="CR#0252r1" w:date="2020-04-07T04:24:00Z">
                  <w:rPr>
                    <w:bCs/>
                    <w:vertAlign w:val="subscript"/>
                  </w:rPr>
                </w:rPrChange>
              </w:rPr>
              <w:t>f2</w:t>
            </w:r>
            <w:r w:rsidRPr="009F32C9">
              <w:rPr>
                <w:rPrChange w:id="31549" w:author="CR#0252r1" w:date="2020-04-07T04:24:00Z">
                  <w:rPr/>
                </w:rPrChange>
              </w:rPr>
              <w:t>, clock correction polynomial coefficient (sec/sec</w:t>
            </w:r>
            <w:r w:rsidRPr="009F32C9">
              <w:rPr>
                <w:vertAlign w:val="superscript"/>
                <w:rPrChange w:id="31550" w:author="CR#0252r1" w:date="2020-04-07T04:24:00Z">
                  <w:rPr>
                    <w:vertAlign w:val="superscript"/>
                  </w:rPr>
                </w:rPrChange>
              </w:rPr>
              <w:t>2</w:t>
            </w:r>
            <w:r w:rsidRPr="009F32C9">
              <w:rPr>
                <w:rPrChange w:id="31551" w:author="CR#0252r1" w:date="2020-04-07T04:24:00Z">
                  <w:rPr/>
                </w:rPrChange>
              </w:rPr>
              <w:t>) [4,7].</w:t>
            </w:r>
          </w:p>
          <w:p w:rsidR="002B1632" w:rsidRPr="009F32C9" w:rsidRDefault="002B1632" w:rsidP="002D60CB">
            <w:pPr>
              <w:pStyle w:val="TAL"/>
              <w:keepNext w:val="0"/>
              <w:keepLines w:val="0"/>
              <w:widowControl w:val="0"/>
              <w:rPr>
                <w:rPrChange w:id="31552" w:author="CR#0252r1" w:date="2020-04-07T04:24:00Z">
                  <w:rPr/>
                </w:rPrChange>
              </w:rPr>
            </w:pPr>
            <w:r w:rsidRPr="009F32C9">
              <w:rPr>
                <w:rPrChange w:id="31553" w:author="CR#0252r1" w:date="2020-04-07T04:24:00Z">
                  <w:rPr/>
                </w:rPrChange>
              </w:rPr>
              <w:t>Scale factor 2</w:t>
            </w:r>
            <w:r w:rsidRPr="009F32C9">
              <w:rPr>
                <w:vertAlign w:val="superscript"/>
                <w:rPrChange w:id="31554" w:author="CR#0252r1" w:date="2020-04-07T04:24:00Z">
                  <w:rPr>
                    <w:vertAlign w:val="superscript"/>
                  </w:rPr>
                </w:rPrChange>
              </w:rPr>
              <w:t>-55</w:t>
            </w:r>
            <w:r w:rsidRPr="009F32C9">
              <w:rPr>
                <w:rPrChange w:id="31555" w:author="CR#0252r1" w:date="2020-04-07T04:24:00Z">
                  <w:rPr/>
                </w:rPrChange>
              </w:rPr>
              <w:t xml:space="preserve"> seconds/second</w:t>
            </w:r>
            <w:r w:rsidRPr="009F32C9">
              <w:rPr>
                <w:vertAlign w:val="superscript"/>
                <w:rPrChange w:id="31556" w:author="CR#0252r1" w:date="2020-04-07T04:24:00Z">
                  <w:rPr>
                    <w:vertAlign w:val="superscript"/>
                  </w:rPr>
                </w:rPrChange>
              </w:rPr>
              <w:t>2</w:t>
            </w:r>
            <w:r w:rsidRPr="009F32C9">
              <w:rPr>
                <w:rPrChange w:id="31557"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558" w:author="CR#0252r1" w:date="2020-04-07T04:24:00Z">
                  <w:rPr>
                    <w:b/>
                    <w:bCs/>
                    <w:i/>
                    <w:iCs/>
                    <w:noProof/>
                  </w:rPr>
                </w:rPrChange>
              </w:rPr>
            </w:pPr>
            <w:r w:rsidRPr="009F32C9">
              <w:rPr>
                <w:b/>
                <w:bCs/>
                <w:i/>
                <w:iCs/>
                <w:noProof/>
                <w:rPrChange w:id="31559" w:author="CR#0252r1" w:date="2020-04-07T04:24:00Z">
                  <w:rPr>
                    <w:b/>
                    <w:bCs/>
                    <w:i/>
                    <w:iCs/>
                    <w:noProof/>
                  </w:rPr>
                </w:rPrChange>
              </w:rPr>
              <w:t>navaf1</w:t>
            </w:r>
          </w:p>
          <w:p w:rsidR="002B1632" w:rsidRPr="009F32C9" w:rsidRDefault="002B1632" w:rsidP="002D60CB">
            <w:pPr>
              <w:pStyle w:val="TAL"/>
              <w:keepNext w:val="0"/>
              <w:keepLines w:val="0"/>
              <w:widowControl w:val="0"/>
              <w:rPr>
                <w:rPrChange w:id="31560" w:author="CR#0252r1" w:date="2020-04-07T04:24:00Z">
                  <w:rPr/>
                </w:rPrChange>
              </w:rPr>
            </w:pPr>
            <w:r w:rsidRPr="009F32C9">
              <w:rPr>
                <w:rPrChange w:id="31561" w:author="CR#0252r1" w:date="2020-04-07T04:24:00Z">
                  <w:rPr/>
                </w:rPrChange>
              </w:rPr>
              <w:t xml:space="preserve">Parameter </w:t>
            </w:r>
            <w:r w:rsidRPr="009F32C9">
              <w:rPr>
                <w:bCs/>
                <w:rPrChange w:id="31562" w:author="CR#0252r1" w:date="2020-04-07T04:24:00Z">
                  <w:rPr>
                    <w:bCs/>
                  </w:rPr>
                </w:rPrChange>
              </w:rPr>
              <w:t>a</w:t>
            </w:r>
            <w:r w:rsidRPr="009F32C9">
              <w:rPr>
                <w:bCs/>
                <w:vertAlign w:val="subscript"/>
                <w:rPrChange w:id="31563" w:author="CR#0252r1" w:date="2020-04-07T04:24:00Z">
                  <w:rPr>
                    <w:bCs/>
                    <w:vertAlign w:val="subscript"/>
                  </w:rPr>
                </w:rPrChange>
              </w:rPr>
              <w:t>f1</w:t>
            </w:r>
            <w:r w:rsidRPr="009F32C9">
              <w:rPr>
                <w:rPrChange w:id="31564" w:author="CR#0252r1" w:date="2020-04-07T04:24:00Z">
                  <w:rPr/>
                </w:rPrChange>
              </w:rPr>
              <w:t>, clock correction polynomial coefficient (sec/sec) [4,7].</w:t>
            </w:r>
          </w:p>
          <w:p w:rsidR="002B1632" w:rsidRPr="009F32C9" w:rsidRDefault="002B1632" w:rsidP="002D60CB">
            <w:pPr>
              <w:pStyle w:val="TAL"/>
              <w:keepNext w:val="0"/>
              <w:keepLines w:val="0"/>
              <w:widowControl w:val="0"/>
              <w:rPr>
                <w:rPrChange w:id="31565" w:author="CR#0252r1" w:date="2020-04-07T04:24:00Z">
                  <w:rPr/>
                </w:rPrChange>
              </w:rPr>
            </w:pPr>
            <w:r w:rsidRPr="009F32C9">
              <w:rPr>
                <w:rPrChange w:id="31566" w:author="CR#0252r1" w:date="2020-04-07T04:24:00Z">
                  <w:rPr/>
                </w:rPrChange>
              </w:rPr>
              <w:t>Scale factor 2</w:t>
            </w:r>
            <w:r w:rsidRPr="009F32C9">
              <w:rPr>
                <w:vertAlign w:val="superscript"/>
                <w:rPrChange w:id="31567" w:author="CR#0252r1" w:date="2020-04-07T04:24:00Z">
                  <w:rPr>
                    <w:vertAlign w:val="superscript"/>
                  </w:rPr>
                </w:rPrChange>
              </w:rPr>
              <w:t>-43</w:t>
            </w:r>
            <w:r w:rsidRPr="009F32C9">
              <w:rPr>
                <w:rPrChange w:id="31568" w:author="CR#0252r1" w:date="2020-04-07T04:24:00Z">
                  <w:rPr/>
                </w:rPrChange>
              </w:rPr>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569" w:author="CR#0252r1" w:date="2020-04-07T04:24:00Z">
                  <w:rPr>
                    <w:b/>
                    <w:bCs/>
                    <w:i/>
                    <w:iCs/>
                    <w:noProof/>
                  </w:rPr>
                </w:rPrChange>
              </w:rPr>
            </w:pPr>
            <w:r w:rsidRPr="009F32C9">
              <w:rPr>
                <w:b/>
                <w:bCs/>
                <w:i/>
                <w:iCs/>
                <w:noProof/>
                <w:rPrChange w:id="31570" w:author="CR#0252r1" w:date="2020-04-07T04:24:00Z">
                  <w:rPr>
                    <w:b/>
                    <w:bCs/>
                    <w:i/>
                    <w:iCs/>
                    <w:noProof/>
                  </w:rPr>
                </w:rPrChange>
              </w:rPr>
              <w:t>navaf0</w:t>
            </w:r>
          </w:p>
          <w:p w:rsidR="002B1632" w:rsidRPr="009F32C9" w:rsidRDefault="002B1632" w:rsidP="002D60CB">
            <w:pPr>
              <w:pStyle w:val="TAL"/>
              <w:keepNext w:val="0"/>
              <w:keepLines w:val="0"/>
              <w:widowControl w:val="0"/>
              <w:rPr>
                <w:rPrChange w:id="31571" w:author="CR#0252r1" w:date="2020-04-07T04:24:00Z">
                  <w:rPr/>
                </w:rPrChange>
              </w:rPr>
            </w:pPr>
            <w:r w:rsidRPr="009F32C9">
              <w:rPr>
                <w:rPrChange w:id="31572" w:author="CR#0252r1" w:date="2020-04-07T04:24:00Z">
                  <w:rPr/>
                </w:rPrChange>
              </w:rPr>
              <w:t xml:space="preserve">Parameter </w:t>
            </w:r>
            <w:r w:rsidRPr="009F32C9">
              <w:rPr>
                <w:bCs/>
                <w:rPrChange w:id="31573" w:author="CR#0252r1" w:date="2020-04-07T04:24:00Z">
                  <w:rPr>
                    <w:bCs/>
                  </w:rPr>
                </w:rPrChange>
              </w:rPr>
              <w:t>a</w:t>
            </w:r>
            <w:r w:rsidRPr="009F32C9">
              <w:rPr>
                <w:bCs/>
                <w:vertAlign w:val="subscript"/>
                <w:rPrChange w:id="31574" w:author="CR#0252r1" w:date="2020-04-07T04:24:00Z">
                  <w:rPr>
                    <w:bCs/>
                    <w:vertAlign w:val="subscript"/>
                  </w:rPr>
                </w:rPrChange>
              </w:rPr>
              <w:t>f0</w:t>
            </w:r>
            <w:r w:rsidRPr="009F32C9">
              <w:rPr>
                <w:rPrChange w:id="31575" w:author="CR#0252r1" w:date="2020-04-07T04:24:00Z">
                  <w:rPr/>
                </w:rPrChange>
              </w:rPr>
              <w:t>, clock correction polynomial coefficient (seconds) [4,7].</w:t>
            </w:r>
          </w:p>
          <w:p w:rsidR="002B1632" w:rsidRPr="009F32C9" w:rsidRDefault="002B1632" w:rsidP="002D60CB">
            <w:pPr>
              <w:pStyle w:val="TAL"/>
              <w:keepNext w:val="0"/>
              <w:keepLines w:val="0"/>
              <w:widowControl w:val="0"/>
              <w:rPr>
                <w:rPrChange w:id="31576" w:author="CR#0252r1" w:date="2020-04-07T04:24:00Z">
                  <w:rPr/>
                </w:rPrChange>
              </w:rPr>
            </w:pPr>
            <w:r w:rsidRPr="009F32C9">
              <w:rPr>
                <w:rPrChange w:id="31577" w:author="CR#0252r1" w:date="2020-04-07T04:24:00Z">
                  <w:rPr/>
                </w:rPrChange>
              </w:rPr>
              <w:t>Scale factor 2</w:t>
            </w:r>
            <w:r w:rsidRPr="009F32C9">
              <w:rPr>
                <w:vertAlign w:val="superscript"/>
                <w:rPrChange w:id="31578" w:author="CR#0252r1" w:date="2020-04-07T04:24:00Z">
                  <w:rPr>
                    <w:vertAlign w:val="superscript"/>
                  </w:rPr>
                </w:rPrChange>
              </w:rPr>
              <w:t>-31</w:t>
            </w:r>
            <w:r w:rsidRPr="009F32C9">
              <w:rPr>
                <w:rPrChange w:id="31579" w:author="CR#0252r1" w:date="2020-04-07T04:24:00Z">
                  <w:rPr/>
                </w:rPrChange>
              </w:rPr>
              <w:t xml:space="preserve"> second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Change w:id="31580" w:author="CR#0252r1" w:date="2020-04-07T04:24:00Z">
                  <w:rPr>
                    <w:b/>
                    <w:bCs/>
                    <w:i/>
                    <w:iCs/>
                    <w:noProof/>
                  </w:rPr>
                </w:rPrChange>
              </w:rPr>
            </w:pPr>
            <w:r w:rsidRPr="009F32C9">
              <w:rPr>
                <w:b/>
                <w:bCs/>
                <w:i/>
                <w:iCs/>
                <w:noProof/>
                <w:rPrChange w:id="31581" w:author="CR#0252r1" w:date="2020-04-07T04:24:00Z">
                  <w:rPr>
                    <w:b/>
                    <w:bCs/>
                    <w:i/>
                    <w:iCs/>
                    <w:noProof/>
                  </w:rPr>
                </w:rPrChange>
              </w:rPr>
              <w:t>navTgd</w:t>
            </w:r>
          </w:p>
          <w:p w:rsidR="002B1632" w:rsidRPr="009F32C9" w:rsidRDefault="002B1632" w:rsidP="002D60CB">
            <w:pPr>
              <w:pStyle w:val="TAL"/>
              <w:keepNext w:val="0"/>
              <w:keepLines w:val="0"/>
              <w:widowControl w:val="0"/>
              <w:rPr>
                <w:rPrChange w:id="31582" w:author="CR#0252r1" w:date="2020-04-07T04:24:00Z">
                  <w:rPr/>
                </w:rPrChange>
              </w:rPr>
            </w:pPr>
            <w:r w:rsidRPr="009F32C9">
              <w:rPr>
                <w:rPrChange w:id="31583" w:author="CR#0252r1" w:date="2020-04-07T04:24:00Z">
                  <w:rPr/>
                </w:rPrChange>
              </w:rPr>
              <w:t xml:space="preserve">Parameter </w:t>
            </w:r>
            <w:r w:rsidRPr="009F32C9">
              <w:rPr>
                <w:bCs/>
                <w:rPrChange w:id="31584" w:author="CR#0252r1" w:date="2020-04-07T04:24:00Z">
                  <w:rPr>
                    <w:bCs/>
                  </w:rPr>
                </w:rPrChange>
              </w:rPr>
              <w:t>T</w:t>
            </w:r>
            <w:r w:rsidRPr="009F32C9">
              <w:rPr>
                <w:bCs/>
                <w:vertAlign w:val="subscript"/>
                <w:rPrChange w:id="31585" w:author="CR#0252r1" w:date="2020-04-07T04:24:00Z">
                  <w:rPr>
                    <w:bCs/>
                    <w:vertAlign w:val="subscript"/>
                  </w:rPr>
                </w:rPrChange>
              </w:rPr>
              <w:t>GD</w:t>
            </w:r>
            <w:r w:rsidRPr="009F32C9">
              <w:rPr>
                <w:rPrChange w:id="31586" w:author="CR#0252r1" w:date="2020-04-07T04:24:00Z">
                  <w:rPr/>
                </w:rPrChange>
              </w:rPr>
              <w:t>, group delay (seconds) [4,7].</w:t>
            </w:r>
          </w:p>
          <w:p w:rsidR="002B1632" w:rsidRPr="009F32C9" w:rsidRDefault="002B1632" w:rsidP="002D60CB">
            <w:pPr>
              <w:pStyle w:val="TAL"/>
              <w:keepNext w:val="0"/>
              <w:keepLines w:val="0"/>
              <w:widowControl w:val="0"/>
              <w:rPr>
                <w:rPrChange w:id="31587" w:author="CR#0252r1" w:date="2020-04-07T04:24:00Z">
                  <w:rPr/>
                </w:rPrChange>
              </w:rPr>
            </w:pPr>
            <w:r w:rsidRPr="009F32C9">
              <w:rPr>
                <w:rPrChange w:id="31588" w:author="CR#0252r1" w:date="2020-04-07T04:24:00Z">
                  <w:rPr/>
                </w:rPrChange>
              </w:rPr>
              <w:t>Scale factor 2</w:t>
            </w:r>
            <w:r w:rsidRPr="009F32C9">
              <w:rPr>
                <w:vertAlign w:val="superscript"/>
                <w:rPrChange w:id="31589" w:author="CR#0252r1" w:date="2020-04-07T04:24:00Z">
                  <w:rPr>
                    <w:vertAlign w:val="superscript"/>
                  </w:rPr>
                </w:rPrChange>
              </w:rPr>
              <w:t>-31</w:t>
            </w:r>
            <w:r w:rsidRPr="009F32C9">
              <w:rPr>
                <w:rPrChange w:id="31590" w:author="CR#0252r1" w:date="2020-04-07T04:24:00Z">
                  <w:rPr/>
                </w:rPrChange>
              </w:rPr>
              <w:t xml:space="preserve"> seconds.</w:t>
            </w:r>
          </w:p>
        </w:tc>
      </w:tr>
    </w:tbl>
    <w:p w:rsidR="002B1632" w:rsidRPr="009F32C9" w:rsidRDefault="002B1632" w:rsidP="002D60CB">
      <w:pPr>
        <w:rPr>
          <w:rPrChange w:id="31591" w:author="CR#0252r1" w:date="2020-04-07T04:24:00Z">
            <w:rPr/>
          </w:rPrChange>
        </w:rPr>
      </w:pPr>
    </w:p>
    <w:p w:rsidR="002B1632" w:rsidRPr="009F32C9" w:rsidRDefault="002B1632" w:rsidP="002D60CB">
      <w:pPr>
        <w:pStyle w:val="Heading4"/>
        <w:rPr>
          <w:rPrChange w:id="31592" w:author="CR#0252r1" w:date="2020-04-07T04:24:00Z">
            <w:rPr/>
          </w:rPrChange>
        </w:rPr>
      </w:pPr>
      <w:bookmarkStart w:id="31593" w:name="_Toc27765242"/>
      <w:r w:rsidRPr="009F32C9">
        <w:rPr>
          <w:rPrChange w:id="31594" w:author="CR#0252r1" w:date="2020-04-07T04:24:00Z">
            <w:rPr/>
          </w:rPrChange>
        </w:rPr>
        <w:t>–</w:t>
      </w:r>
      <w:r w:rsidRPr="009F32C9">
        <w:rPr>
          <w:rPrChange w:id="31595" w:author="CR#0252r1" w:date="2020-04-07T04:24:00Z">
            <w:rPr/>
          </w:rPrChange>
        </w:rPr>
        <w:tab/>
      </w:r>
      <w:r w:rsidRPr="009F32C9">
        <w:rPr>
          <w:i/>
          <w:snapToGrid w:val="0"/>
          <w:rPrChange w:id="31596" w:author="CR#0252r1" w:date="2020-04-07T04:24:00Z">
            <w:rPr>
              <w:i/>
              <w:snapToGrid w:val="0"/>
            </w:rPr>
          </w:rPrChange>
        </w:rPr>
        <w:t>CNAV-ClockModel</w:t>
      </w:r>
      <w:bookmarkEnd w:id="31593"/>
    </w:p>
    <w:p w:rsidR="002B1632" w:rsidRPr="009F32C9" w:rsidRDefault="002B1632" w:rsidP="002D60CB">
      <w:pPr>
        <w:pStyle w:val="PL"/>
        <w:shd w:val="clear" w:color="auto" w:fill="E6E6E6"/>
        <w:rPr>
          <w:rPrChange w:id="31597" w:author="CR#0252r1" w:date="2020-04-07T04:24:00Z">
            <w:rPr/>
          </w:rPrChange>
        </w:rPr>
      </w:pPr>
      <w:r w:rsidRPr="009F32C9">
        <w:rPr>
          <w:rPrChange w:id="31598" w:author="CR#0252r1" w:date="2020-04-07T04:24:00Z">
            <w:rPr/>
          </w:rPrChange>
        </w:rPr>
        <w:t>-- ASN1START</w:t>
      </w:r>
    </w:p>
    <w:p w:rsidR="002B1632" w:rsidRPr="009F32C9" w:rsidRDefault="002B1632" w:rsidP="002D60CB">
      <w:pPr>
        <w:pStyle w:val="PL"/>
        <w:shd w:val="clear" w:color="auto" w:fill="E6E6E6"/>
        <w:rPr>
          <w:rPrChange w:id="31599" w:author="CR#0252r1" w:date="2020-04-07T04:24:00Z">
            <w:rPr/>
          </w:rPrChange>
        </w:rPr>
      </w:pPr>
    </w:p>
    <w:p w:rsidR="002B1632" w:rsidRPr="009F32C9" w:rsidRDefault="002B1632" w:rsidP="00C42F64">
      <w:pPr>
        <w:pStyle w:val="PL"/>
        <w:shd w:val="clear" w:color="auto" w:fill="E6E6E6"/>
        <w:outlineLvl w:val="0"/>
        <w:rPr>
          <w:rPrChange w:id="31600" w:author="CR#0252r1" w:date="2020-04-07T04:24:00Z">
            <w:rPr/>
          </w:rPrChange>
        </w:rPr>
      </w:pPr>
      <w:r w:rsidRPr="009F32C9">
        <w:rPr>
          <w:rPrChange w:id="31601" w:author="CR#0252r1" w:date="2020-04-07T04:24:00Z">
            <w:rPr/>
          </w:rPrChange>
        </w:rPr>
        <w:t>CNAV-ClockModel ::= SEQUENCE {</w:t>
      </w:r>
    </w:p>
    <w:p w:rsidR="002B1632" w:rsidRPr="009F32C9" w:rsidRDefault="002B1632" w:rsidP="002D60CB">
      <w:pPr>
        <w:pStyle w:val="PL"/>
        <w:shd w:val="clear" w:color="auto" w:fill="E6E6E6"/>
        <w:rPr>
          <w:rPrChange w:id="31602" w:author="CR#0252r1" w:date="2020-04-07T04:24:00Z">
            <w:rPr/>
          </w:rPrChange>
        </w:rPr>
      </w:pPr>
      <w:r w:rsidRPr="009F32C9">
        <w:rPr>
          <w:rPrChange w:id="31603" w:author="CR#0252r1" w:date="2020-04-07T04:24:00Z">
            <w:rPr/>
          </w:rPrChange>
        </w:rPr>
        <w:tab/>
        <w:t>cnavToc</w:t>
      </w:r>
      <w:r w:rsidRPr="009F32C9">
        <w:rPr>
          <w:rPrChange w:id="31604" w:author="CR#0252r1" w:date="2020-04-07T04:24:00Z">
            <w:rPr/>
          </w:rPrChange>
        </w:rPr>
        <w:tab/>
      </w:r>
      <w:r w:rsidRPr="009F32C9">
        <w:rPr>
          <w:rPrChange w:id="31605" w:author="CR#0252r1" w:date="2020-04-07T04:24:00Z">
            <w:rPr/>
          </w:rPrChange>
        </w:rPr>
        <w:tab/>
      </w:r>
      <w:r w:rsidRPr="009F32C9">
        <w:rPr>
          <w:rPrChange w:id="31606" w:author="CR#0252r1" w:date="2020-04-07T04:24:00Z">
            <w:rPr/>
          </w:rPrChange>
        </w:rPr>
        <w:tab/>
        <w:t>INTEGER (0..2015),</w:t>
      </w:r>
    </w:p>
    <w:p w:rsidR="002B1632" w:rsidRPr="009F32C9" w:rsidRDefault="002B1632" w:rsidP="002D60CB">
      <w:pPr>
        <w:pStyle w:val="PL"/>
        <w:shd w:val="clear" w:color="auto" w:fill="E6E6E6"/>
        <w:rPr>
          <w:rPrChange w:id="31607" w:author="CR#0252r1" w:date="2020-04-07T04:24:00Z">
            <w:rPr/>
          </w:rPrChange>
        </w:rPr>
      </w:pPr>
      <w:r w:rsidRPr="009F32C9">
        <w:rPr>
          <w:rPrChange w:id="31608" w:author="CR#0252r1" w:date="2020-04-07T04:24:00Z">
            <w:rPr/>
          </w:rPrChange>
        </w:rPr>
        <w:tab/>
        <w:t>cnavTop</w:t>
      </w:r>
      <w:r w:rsidRPr="009F32C9">
        <w:rPr>
          <w:rPrChange w:id="31609" w:author="CR#0252r1" w:date="2020-04-07T04:24:00Z">
            <w:rPr/>
          </w:rPrChange>
        </w:rPr>
        <w:tab/>
      </w:r>
      <w:r w:rsidRPr="009F32C9">
        <w:rPr>
          <w:rPrChange w:id="31610" w:author="CR#0252r1" w:date="2020-04-07T04:24:00Z">
            <w:rPr/>
          </w:rPrChange>
        </w:rPr>
        <w:tab/>
      </w:r>
      <w:r w:rsidRPr="009F32C9">
        <w:rPr>
          <w:rPrChange w:id="31611" w:author="CR#0252r1" w:date="2020-04-07T04:24:00Z">
            <w:rPr/>
          </w:rPrChange>
        </w:rPr>
        <w:tab/>
        <w:t>INTEGER (0..2015),</w:t>
      </w:r>
    </w:p>
    <w:p w:rsidR="002B1632" w:rsidRPr="009F32C9" w:rsidRDefault="002B1632" w:rsidP="002D60CB">
      <w:pPr>
        <w:pStyle w:val="PL"/>
        <w:shd w:val="clear" w:color="auto" w:fill="E6E6E6"/>
        <w:rPr>
          <w:rPrChange w:id="31612" w:author="CR#0252r1" w:date="2020-04-07T04:24:00Z">
            <w:rPr/>
          </w:rPrChange>
        </w:rPr>
      </w:pPr>
      <w:r w:rsidRPr="009F32C9">
        <w:rPr>
          <w:rPrChange w:id="31613" w:author="CR#0252r1" w:date="2020-04-07T04:24:00Z">
            <w:rPr/>
          </w:rPrChange>
        </w:rPr>
        <w:tab/>
        <w:t>cnavURA0</w:t>
      </w:r>
      <w:r w:rsidRPr="009F32C9">
        <w:rPr>
          <w:rPrChange w:id="31614" w:author="CR#0252r1" w:date="2020-04-07T04:24:00Z">
            <w:rPr/>
          </w:rPrChange>
        </w:rPr>
        <w:tab/>
      </w:r>
      <w:r w:rsidRPr="009F32C9">
        <w:rPr>
          <w:rPrChange w:id="31615" w:author="CR#0252r1" w:date="2020-04-07T04:24:00Z">
            <w:rPr/>
          </w:rPrChange>
        </w:rPr>
        <w:tab/>
        <w:t>INTEGER (-16..15),</w:t>
      </w:r>
    </w:p>
    <w:p w:rsidR="002B1632" w:rsidRPr="009F32C9" w:rsidRDefault="002B1632" w:rsidP="002D60CB">
      <w:pPr>
        <w:pStyle w:val="PL"/>
        <w:shd w:val="clear" w:color="auto" w:fill="E6E6E6"/>
        <w:rPr>
          <w:rPrChange w:id="31616" w:author="CR#0252r1" w:date="2020-04-07T04:24:00Z">
            <w:rPr/>
          </w:rPrChange>
        </w:rPr>
      </w:pPr>
      <w:r w:rsidRPr="009F32C9">
        <w:rPr>
          <w:rPrChange w:id="31617" w:author="CR#0252r1" w:date="2020-04-07T04:24:00Z">
            <w:rPr/>
          </w:rPrChange>
        </w:rPr>
        <w:tab/>
        <w:t>cnavURA1</w:t>
      </w:r>
      <w:r w:rsidRPr="009F32C9">
        <w:rPr>
          <w:rPrChange w:id="31618" w:author="CR#0252r1" w:date="2020-04-07T04:24:00Z">
            <w:rPr/>
          </w:rPrChange>
        </w:rPr>
        <w:tab/>
      </w:r>
      <w:r w:rsidRPr="009F32C9">
        <w:rPr>
          <w:rPrChange w:id="31619" w:author="CR#0252r1" w:date="2020-04-07T04:24:00Z">
            <w:rPr/>
          </w:rPrChange>
        </w:rPr>
        <w:tab/>
        <w:t>INTEGER (0..7),</w:t>
      </w:r>
    </w:p>
    <w:p w:rsidR="002B1632" w:rsidRPr="009F32C9" w:rsidRDefault="002B1632" w:rsidP="002D60CB">
      <w:pPr>
        <w:pStyle w:val="PL"/>
        <w:shd w:val="clear" w:color="auto" w:fill="E6E6E6"/>
        <w:rPr>
          <w:rPrChange w:id="31620" w:author="CR#0252r1" w:date="2020-04-07T04:24:00Z">
            <w:rPr/>
          </w:rPrChange>
        </w:rPr>
      </w:pPr>
      <w:r w:rsidRPr="009F32C9">
        <w:rPr>
          <w:rPrChange w:id="31621" w:author="CR#0252r1" w:date="2020-04-07T04:24:00Z">
            <w:rPr/>
          </w:rPrChange>
        </w:rPr>
        <w:tab/>
        <w:t>cnavURA2</w:t>
      </w:r>
      <w:r w:rsidRPr="009F32C9">
        <w:rPr>
          <w:rPrChange w:id="31622" w:author="CR#0252r1" w:date="2020-04-07T04:24:00Z">
            <w:rPr/>
          </w:rPrChange>
        </w:rPr>
        <w:tab/>
      </w:r>
      <w:r w:rsidRPr="009F32C9">
        <w:rPr>
          <w:rPrChange w:id="31623" w:author="CR#0252r1" w:date="2020-04-07T04:24:00Z">
            <w:rPr/>
          </w:rPrChange>
        </w:rPr>
        <w:tab/>
        <w:t>INTEGER (0..7),</w:t>
      </w:r>
    </w:p>
    <w:p w:rsidR="002B1632" w:rsidRPr="009F32C9" w:rsidRDefault="002B1632" w:rsidP="002D60CB">
      <w:pPr>
        <w:pStyle w:val="PL"/>
        <w:shd w:val="clear" w:color="auto" w:fill="E6E6E6"/>
        <w:rPr>
          <w:rPrChange w:id="31624" w:author="CR#0252r1" w:date="2020-04-07T04:24:00Z">
            <w:rPr/>
          </w:rPrChange>
        </w:rPr>
      </w:pPr>
      <w:r w:rsidRPr="009F32C9">
        <w:rPr>
          <w:rPrChange w:id="31625" w:author="CR#0252r1" w:date="2020-04-07T04:24:00Z">
            <w:rPr/>
          </w:rPrChange>
        </w:rPr>
        <w:tab/>
        <w:t>cnavAf2</w:t>
      </w:r>
      <w:r w:rsidRPr="009F32C9">
        <w:rPr>
          <w:rPrChange w:id="31626" w:author="CR#0252r1" w:date="2020-04-07T04:24:00Z">
            <w:rPr/>
          </w:rPrChange>
        </w:rPr>
        <w:tab/>
      </w:r>
      <w:r w:rsidRPr="009F32C9">
        <w:rPr>
          <w:rPrChange w:id="31627" w:author="CR#0252r1" w:date="2020-04-07T04:24:00Z">
            <w:rPr/>
          </w:rPrChange>
        </w:rPr>
        <w:tab/>
      </w:r>
      <w:r w:rsidRPr="009F32C9">
        <w:rPr>
          <w:rPrChange w:id="31628" w:author="CR#0252r1" w:date="2020-04-07T04:24:00Z">
            <w:rPr/>
          </w:rPrChange>
        </w:rPr>
        <w:tab/>
        <w:t>INTEGER (-512..511),</w:t>
      </w:r>
    </w:p>
    <w:p w:rsidR="002B1632" w:rsidRPr="009F32C9" w:rsidRDefault="002B1632" w:rsidP="002D60CB">
      <w:pPr>
        <w:pStyle w:val="PL"/>
        <w:shd w:val="clear" w:color="auto" w:fill="E6E6E6"/>
        <w:rPr>
          <w:rPrChange w:id="31629" w:author="CR#0252r1" w:date="2020-04-07T04:24:00Z">
            <w:rPr/>
          </w:rPrChange>
        </w:rPr>
      </w:pPr>
      <w:r w:rsidRPr="009F32C9">
        <w:rPr>
          <w:rPrChange w:id="31630" w:author="CR#0252r1" w:date="2020-04-07T04:24:00Z">
            <w:rPr/>
          </w:rPrChange>
        </w:rPr>
        <w:tab/>
        <w:t>cnavAf1</w:t>
      </w:r>
      <w:r w:rsidRPr="009F32C9">
        <w:rPr>
          <w:rPrChange w:id="31631" w:author="CR#0252r1" w:date="2020-04-07T04:24:00Z">
            <w:rPr/>
          </w:rPrChange>
        </w:rPr>
        <w:tab/>
      </w:r>
      <w:r w:rsidRPr="009F32C9">
        <w:rPr>
          <w:rPrChange w:id="31632" w:author="CR#0252r1" w:date="2020-04-07T04:24:00Z">
            <w:rPr/>
          </w:rPrChange>
        </w:rPr>
        <w:tab/>
      </w:r>
      <w:r w:rsidRPr="009F32C9">
        <w:rPr>
          <w:rPrChange w:id="31633" w:author="CR#0252r1" w:date="2020-04-07T04:24:00Z">
            <w:rPr/>
          </w:rPrChange>
        </w:rPr>
        <w:tab/>
        <w:t>INTEGER (-524288..524287),</w:t>
      </w:r>
    </w:p>
    <w:p w:rsidR="002B1632" w:rsidRPr="009F32C9" w:rsidRDefault="002B1632" w:rsidP="002D60CB">
      <w:pPr>
        <w:pStyle w:val="PL"/>
        <w:shd w:val="clear" w:color="auto" w:fill="E6E6E6"/>
        <w:rPr>
          <w:rPrChange w:id="31634" w:author="CR#0252r1" w:date="2020-04-07T04:24:00Z">
            <w:rPr/>
          </w:rPrChange>
        </w:rPr>
      </w:pPr>
      <w:r w:rsidRPr="009F32C9">
        <w:rPr>
          <w:rPrChange w:id="31635" w:author="CR#0252r1" w:date="2020-04-07T04:24:00Z">
            <w:rPr/>
          </w:rPrChange>
        </w:rPr>
        <w:tab/>
        <w:t>cnavAf0</w:t>
      </w:r>
      <w:r w:rsidRPr="009F32C9">
        <w:rPr>
          <w:rPrChange w:id="31636" w:author="CR#0252r1" w:date="2020-04-07T04:24:00Z">
            <w:rPr/>
          </w:rPrChange>
        </w:rPr>
        <w:tab/>
      </w:r>
      <w:r w:rsidRPr="009F32C9">
        <w:rPr>
          <w:rPrChange w:id="31637" w:author="CR#0252r1" w:date="2020-04-07T04:24:00Z">
            <w:rPr/>
          </w:rPrChange>
        </w:rPr>
        <w:tab/>
      </w:r>
      <w:r w:rsidRPr="009F32C9">
        <w:rPr>
          <w:rPrChange w:id="31638" w:author="CR#0252r1" w:date="2020-04-07T04:24:00Z">
            <w:rPr/>
          </w:rPrChange>
        </w:rPr>
        <w:tab/>
        <w:t>INTEGER (-33554432..33554431),</w:t>
      </w:r>
    </w:p>
    <w:p w:rsidR="002B1632" w:rsidRPr="009F32C9" w:rsidRDefault="002B1632" w:rsidP="002D60CB">
      <w:pPr>
        <w:pStyle w:val="PL"/>
        <w:shd w:val="clear" w:color="auto" w:fill="E6E6E6"/>
        <w:rPr>
          <w:rPrChange w:id="31639" w:author="CR#0252r1" w:date="2020-04-07T04:24:00Z">
            <w:rPr/>
          </w:rPrChange>
        </w:rPr>
      </w:pPr>
      <w:r w:rsidRPr="009F32C9">
        <w:rPr>
          <w:rPrChange w:id="31640" w:author="CR#0252r1" w:date="2020-04-07T04:24:00Z">
            <w:rPr/>
          </w:rPrChange>
        </w:rPr>
        <w:tab/>
        <w:t>cnavTgd</w:t>
      </w:r>
      <w:r w:rsidRPr="009F32C9">
        <w:rPr>
          <w:rPrChange w:id="31641" w:author="CR#0252r1" w:date="2020-04-07T04:24:00Z">
            <w:rPr/>
          </w:rPrChange>
        </w:rPr>
        <w:tab/>
      </w:r>
      <w:r w:rsidRPr="009F32C9">
        <w:rPr>
          <w:rPrChange w:id="31642" w:author="CR#0252r1" w:date="2020-04-07T04:24:00Z">
            <w:rPr/>
          </w:rPrChange>
        </w:rPr>
        <w:tab/>
      </w:r>
      <w:r w:rsidRPr="009F32C9">
        <w:rPr>
          <w:rPrChange w:id="31643" w:author="CR#0252r1" w:date="2020-04-07T04:24:00Z">
            <w:rPr/>
          </w:rPrChange>
        </w:rPr>
        <w:tab/>
        <w:t>INTEGER (-4096..4095),</w:t>
      </w:r>
    </w:p>
    <w:p w:rsidR="002B1632" w:rsidRPr="009F32C9" w:rsidRDefault="002B1632" w:rsidP="002D60CB">
      <w:pPr>
        <w:pStyle w:val="PL"/>
        <w:shd w:val="clear" w:color="auto" w:fill="E6E6E6"/>
        <w:rPr>
          <w:rPrChange w:id="31644" w:author="CR#0252r1" w:date="2020-04-07T04:24:00Z">
            <w:rPr/>
          </w:rPrChange>
        </w:rPr>
      </w:pPr>
      <w:r w:rsidRPr="009F32C9">
        <w:rPr>
          <w:rPrChange w:id="31645" w:author="CR#0252r1" w:date="2020-04-07T04:24:00Z">
            <w:rPr/>
          </w:rPrChange>
        </w:rPr>
        <w:tab/>
        <w:t>cnavISCl1cp</w:t>
      </w:r>
      <w:r w:rsidRPr="009F32C9">
        <w:rPr>
          <w:rPrChange w:id="31646" w:author="CR#0252r1" w:date="2020-04-07T04:24:00Z">
            <w:rPr/>
          </w:rPrChange>
        </w:rPr>
        <w:tab/>
      </w:r>
      <w:r w:rsidRPr="009F32C9">
        <w:rPr>
          <w:rPrChange w:id="31647" w:author="CR#0252r1" w:date="2020-04-07T04:24:00Z">
            <w:rPr/>
          </w:rPrChange>
        </w:rPr>
        <w:tab/>
        <w:t>INTEGER (-4096..4095)</w:t>
      </w:r>
      <w:r w:rsidR="00354C05" w:rsidRPr="009F32C9">
        <w:rPr>
          <w:rPrChange w:id="31648" w:author="CR#0252r1" w:date="2020-04-07T04:24:00Z">
            <w:rPr/>
          </w:rPrChange>
        </w:rPr>
        <w:tab/>
      </w:r>
      <w:r w:rsidRPr="009F32C9">
        <w:rPr>
          <w:rPrChange w:id="31649" w:author="CR#0252r1" w:date="2020-04-07T04:24:00Z">
            <w:rPr/>
          </w:rPrChange>
        </w:rPr>
        <w:tab/>
      </w:r>
      <w:r w:rsidRPr="009F32C9">
        <w:rPr>
          <w:rPrChange w:id="31650" w:author="CR#0252r1" w:date="2020-04-07T04:24:00Z">
            <w:rPr/>
          </w:rPrChange>
        </w:rPr>
        <w:tab/>
        <w:t>OPTIONAL,</w:t>
      </w:r>
      <w:r w:rsidRPr="009F32C9">
        <w:rPr>
          <w:rPrChange w:id="31651" w:author="CR#0252r1" w:date="2020-04-07T04:24:00Z">
            <w:rPr/>
          </w:rPrChange>
        </w:rPr>
        <w:tab/>
        <w:t>-- Need ON</w:t>
      </w:r>
    </w:p>
    <w:p w:rsidR="002B1632" w:rsidRPr="009F32C9" w:rsidRDefault="002B1632" w:rsidP="002D60CB">
      <w:pPr>
        <w:pStyle w:val="PL"/>
        <w:shd w:val="clear" w:color="auto" w:fill="E6E6E6"/>
        <w:rPr>
          <w:rPrChange w:id="31652" w:author="CR#0252r1" w:date="2020-04-07T04:24:00Z">
            <w:rPr/>
          </w:rPrChange>
        </w:rPr>
      </w:pPr>
      <w:r w:rsidRPr="009F32C9">
        <w:rPr>
          <w:rPrChange w:id="31653" w:author="CR#0252r1" w:date="2020-04-07T04:24:00Z">
            <w:rPr/>
          </w:rPrChange>
        </w:rPr>
        <w:tab/>
        <w:t>cnavISCl1cd</w:t>
      </w:r>
      <w:r w:rsidRPr="009F32C9">
        <w:rPr>
          <w:rPrChange w:id="31654" w:author="CR#0252r1" w:date="2020-04-07T04:24:00Z">
            <w:rPr/>
          </w:rPrChange>
        </w:rPr>
        <w:tab/>
      </w:r>
      <w:r w:rsidRPr="009F32C9">
        <w:rPr>
          <w:rPrChange w:id="31655" w:author="CR#0252r1" w:date="2020-04-07T04:24:00Z">
            <w:rPr/>
          </w:rPrChange>
        </w:rPr>
        <w:tab/>
        <w:t>INTEGER (-4096..4095)</w:t>
      </w:r>
      <w:r w:rsidR="00354C05" w:rsidRPr="009F32C9">
        <w:rPr>
          <w:rPrChange w:id="31656" w:author="CR#0252r1" w:date="2020-04-07T04:24:00Z">
            <w:rPr/>
          </w:rPrChange>
        </w:rPr>
        <w:tab/>
      </w:r>
      <w:r w:rsidRPr="009F32C9">
        <w:rPr>
          <w:rPrChange w:id="31657" w:author="CR#0252r1" w:date="2020-04-07T04:24:00Z">
            <w:rPr/>
          </w:rPrChange>
        </w:rPr>
        <w:tab/>
      </w:r>
      <w:r w:rsidRPr="009F32C9">
        <w:rPr>
          <w:rPrChange w:id="31658" w:author="CR#0252r1" w:date="2020-04-07T04:24:00Z">
            <w:rPr/>
          </w:rPrChange>
        </w:rPr>
        <w:tab/>
        <w:t>OPTIONAL,</w:t>
      </w:r>
      <w:r w:rsidRPr="009F32C9">
        <w:rPr>
          <w:rPrChange w:id="31659" w:author="CR#0252r1" w:date="2020-04-07T04:24:00Z">
            <w:rPr/>
          </w:rPrChange>
        </w:rPr>
        <w:tab/>
        <w:t>-- Need ON</w:t>
      </w:r>
    </w:p>
    <w:p w:rsidR="002B1632" w:rsidRPr="009F32C9" w:rsidRDefault="002B1632" w:rsidP="002D60CB">
      <w:pPr>
        <w:pStyle w:val="PL"/>
        <w:shd w:val="clear" w:color="auto" w:fill="E6E6E6"/>
        <w:rPr>
          <w:rPrChange w:id="31660" w:author="CR#0252r1" w:date="2020-04-07T04:24:00Z">
            <w:rPr/>
          </w:rPrChange>
        </w:rPr>
      </w:pPr>
      <w:r w:rsidRPr="009F32C9">
        <w:rPr>
          <w:rPrChange w:id="31661" w:author="CR#0252r1" w:date="2020-04-07T04:24:00Z">
            <w:rPr/>
          </w:rPrChange>
        </w:rPr>
        <w:tab/>
        <w:t>cnavISCl1ca</w:t>
      </w:r>
      <w:r w:rsidRPr="009F32C9">
        <w:rPr>
          <w:rPrChange w:id="31662" w:author="CR#0252r1" w:date="2020-04-07T04:24:00Z">
            <w:rPr/>
          </w:rPrChange>
        </w:rPr>
        <w:tab/>
      </w:r>
      <w:r w:rsidRPr="009F32C9">
        <w:rPr>
          <w:rPrChange w:id="31663" w:author="CR#0252r1" w:date="2020-04-07T04:24:00Z">
            <w:rPr/>
          </w:rPrChange>
        </w:rPr>
        <w:tab/>
        <w:t>INTEGER (-4096..4095)</w:t>
      </w:r>
      <w:r w:rsidR="00354C05" w:rsidRPr="009F32C9">
        <w:rPr>
          <w:rPrChange w:id="31664" w:author="CR#0252r1" w:date="2020-04-07T04:24:00Z">
            <w:rPr/>
          </w:rPrChange>
        </w:rPr>
        <w:tab/>
      </w:r>
      <w:r w:rsidRPr="009F32C9">
        <w:rPr>
          <w:rPrChange w:id="31665" w:author="CR#0252r1" w:date="2020-04-07T04:24:00Z">
            <w:rPr/>
          </w:rPrChange>
        </w:rPr>
        <w:tab/>
      </w:r>
      <w:r w:rsidRPr="009F32C9">
        <w:rPr>
          <w:rPrChange w:id="31666" w:author="CR#0252r1" w:date="2020-04-07T04:24:00Z">
            <w:rPr/>
          </w:rPrChange>
        </w:rPr>
        <w:tab/>
        <w:t>OPTIONAL,</w:t>
      </w:r>
      <w:r w:rsidRPr="009F32C9">
        <w:rPr>
          <w:rPrChange w:id="31667" w:author="CR#0252r1" w:date="2020-04-07T04:24:00Z">
            <w:rPr/>
          </w:rPrChange>
        </w:rPr>
        <w:tab/>
        <w:t>-- Need ON</w:t>
      </w:r>
    </w:p>
    <w:p w:rsidR="002B1632" w:rsidRPr="009F32C9" w:rsidRDefault="002B1632" w:rsidP="002D60CB">
      <w:pPr>
        <w:pStyle w:val="PL"/>
        <w:shd w:val="clear" w:color="auto" w:fill="E6E6E6"/>
        <w:rPr>
          <w:rPrChange w:id="31668" w:author="CR#0252r1" w:date="2020-04-07T04:24:00Z">
            <w:rPr/>
          </w:rPrChange>
        </w:rPr>
      </w:pPr>
      <w:r w:rsidRPr="009F32C9">
        <w:rPr>
          <w:rPrChange w:id="31669" w:author="CR#0252r1" w:date="2020-04-07T04:24:00Z">
            <w:rPr/>
          </w:rPrChange>
        </w:rPr>
        <w:tab/>
        <w:t>cnavISCl2c</w:t>
      </w:r>
      <w:r w:rsidRPr="009F32C9">
        <w:rPr>
          <w:rPrChange w:id="31670" w:author="CR#0252r1" w:date="2020-04-07T04:24:00Z">
            <w:rPr/>
          </w:rPrChange>
        </w:rPr>
        <w:tab/>
      </w:r>
      <w:r w:rsidRPr="009F32C9">
        <w:rPr>
          <w:rPrChange w:id="31671" w:author="CR#0252r1" w:date="2020-04-07T04:24:00Z">
            <w:rPr/>
          </w:rPrChange>
        </w:rPr>
        <w:tab/>
        <w:t>INTEGER (-4096..4095)</w:t>
      </w:r>
      <w:r w:rsidR="00354C05" w:rsidRPr="009F32C9">
        <w:rPr>
          <w:rPrChange w:id="31672" w:author="CR#0252r1" w:date="2020-04-07T04:24:00Z">
            <w:rPr/>
          </w:rPrChange>
        </w:rPr>
        <w:tab/>
      </w:r>
      <w:r w:rsidRPr="009F32C9">
        <w:rPr>
          <w:rPrChange w:id="31673" w:author="CR#0252r1" w:date="2020-04-07T04:24:00Z">
            <w:rPr/>
          </w:rPrChange>
        </w:rPr>
        <w:tab/>
      </w:r>
      <w:r w:rsidRPr="009F32C9">
        <w:rPr>
          <w:rPrChange w:id="31674" w:author="CR#0252r1" w:date="2020-04-07T04:24:00Z">
            <w:rPr/>
          </w:rPrChange>
        </w:rPr>
        <w:tab/>
        <w:t>OPTIONAL,</w:t>
      </w:r>
      <w:r w:rsidRPr="009F32C9">
        <w:rPr>
          <w:rPrChange w:id="31675" w:author="CR#0252r1" w:date="2020-04-07T04:24:00Z">
            <w:rPr/>
          </w:rPrChange>
        </w:rPr>
        <w:tab/>
        <w:t>-- Need ON</w:t>
      </w:r>
    </w:p>
    <w:p w:rsidR="002B1632" w:rsidRPr="009F32C9" w:rsidRDefault="002B1632" w:rsidP="002D60CB">
      <w:pPr>
        <w:pStyle w:val="PL"/>
        <w:shd w:val="clear" w:color="auto" w:fill="E6E6E6"/>
        <w:rPr>
          <w:rPrChange w:id="31676" w:author="CR#0252r1" w:date="2020-04-07T04:24:00Z">
            <w:rPr/>
          </w:rPrChange>
        </w:rPr>
      </w:pPr>
      <w:r w:rsidRPr="009F32C9">
        <w:rPr>
          <w:rPrChange w:id="31677" w:author="CR#0252r1" w:date="2020-04-07T04:24:00Z">
            <w:rPr/>
          </w:rPrChange>
        </w:rPr>
        <w:tab/>
        <w:t>cnavISCl5i5</w:t>
      </w:r>
      <w:r w:rsidRPr="009F32C9">
        <w:rPr>
          <w:rPrChange w:id="31678" w:author="CR#0252r1" w:date="2020-04-07T04:24:00Z">
            <w:rPr/>
          </w:rPrChange>
        </w:rPr>
        <w:tab/>
      </w:r>
      <w:r w:rsidRPr="009F32C9">
        <w:rPr>
          <w:rPrChange w:id="31679" w:author="CR#0252r1" w:date="2020-04-07T04:24:00Z">
            <w:rPr/>
          </w:rPrChange>
        </w:rPr>
        <w:tab/>
        <w:t>INTEGER (-4096..4095)</w:t>
      </w:r>
      <w:r w:rsidR="00354C05" w:rsidRPr="009F32C9">
        <w:rPr>
          <w:rPrChange w:id="31680" w:author="CR#0252r1" w:date="2020-04-07T04:24:00Z">
            <w:rPr/>
          </w:rPrChange>
        </w:rPr>
        <w:tab/>
      </w:r>
      <w:r w:rsidRPr="009F32C9">
        <w:rPr>
          <w:rPrChange w:id="31681" w:author="CR#0252r1" w:date="2020-04-07T04:24:00Z">
            <w:rPr/>
          </w:rPrChange>
        </w:rPr>
        <w:tab/>
      </w:r>
      <w:r w:rsidRPr="009F32C9">
        <w:rPr>
          <w:rPrChange w:id="31682" w:author="CR#0252r1" w:date="2020-04-07T04:24:00Z">
            <w:rPr/>
          </w:rPrChange>
        </w:rPr>
        <w:tab/>
        <w:t>OPTIONAL,</w:t>
      </w:r>
      <w:r w:rsidRPr="009F32C9">
        <w:rPr>
          <w:rPrChange w:id="31683" w:author="CR#0252r1" w:date="2020-04-07T04:24:00Z">
            <w:rPr/>
          </w:rPrChange>
        </w:rPr>
        <w:tab/>
        <w:t>-- Need ON</w:t>
      </w:r>
    </w:p>
    <w:p w:rsidR="002B1632" w:rsidRPr="009F32C9" w:rsidRDefault="002B1632" w:rsidP="002D60CB">
      <w:pPr>
        <w:pStyle w:val="PL"/>
        <w:shd w:val="clear" w:color="auto" w:fill="E6E6E6"/>
        <w:rPr>
          <w:rPrChange w:id="31684" w:author="CR#0252r1" w:date="2020-04-07T04:24:00Z">
            <w:rPr/>
          </w:rPrChange>
        </w:rPr>
      </w:pPr>
      <w:r w:rsidRPr="009F32C9">
        <w:rPr>
          <w:rPrChange w:id="31685" w:author="CR#0252r1" w:date="2020-04-07T04:24:00Z">
            <w:rPr/>
          </w:rPrChange>
        </w:rPr>
        <w:tab/>
        <w:t>cnavISCl5q5</w:t>
      </w:r>
      <w:r w:rsidRPr="009F32C9">
        <w:rPr>
          <w:rPrChange w:id="31686" w:author="CR#0252r1" w:date="2020-04-07T04:24:00Z">
            <w:rPr/>
          </w:rPrChange>
        </w:rPr>
        <w:tab/>
      </w:r>
      <w:r w:rsidRPr="009F32C9">
        <w:rPr>
          <w:rPrChange w:id="31687" w:author="CR#0252r1" w:date="2020-04-07T04:24:00Z">
            <w:rPr/>
          </w:rPrChange>
        </w:rPr>
        <w:tab/>
        <w:t>INTEGER (-4096..4095)</w:t>
      </w:r>
      <w:r w:rsidR="00354C05" w:rsidRPr="009F32C9">
        <w:rPr>
          <w:rPrChange w:id="31688" w:author="CR#0252r1" w:date="2020-04-07T04:24:00Z">
            <w:rPr/>
          </w:rPrChange>
        </w:rPr>
        <w:tab/>
      </w:r>
      <w:r w:rsidRPr="009F32C9">
        <w:rPr>
          <w:rPrChange w:id="31689" w:author="CR#0252r1" w:date="2020-04-07T04:24:00Z">
            <w:rPr/>
          </w:rPrChange>
        </w:rPr>
        <w:tab/>
      </w:r>
      <w:r w:rsidRPr="009F32C9">
        <w:rPr>
          <w:rPrChange w:id="31690" w:author="CR#0252r1" w:date="2020-04-07T04:24:00Z">
            <w:rPr/>
          </w:rPrChange>
        </w:rPr>
        <w:tab/>
        <w:t>OPTIONAL,</w:t>
      </w:r>
      <w:r w:rsidRPr="009F32C9">
        <w:rPr>
          <w:rPrChange w:id="31691" w:author="CR#0252r1" w:date="2020-04-07T04:24:00Z">
            <w:rPr/>
          </w:rPrChange>
        </w:rPr>
        <w:tab/>
        <w:t>-- Need ON</w:t>
      </w:r>
    </w:p>
    <w:p w:rsidR="002B1632" w:rsidRPr="009F32C9" w:rsidRDefault="002B1632" w:rsidP="002D60CB">
      <w:pPr>
        <w:pStyle w:val="PL"/>
        <w:shd w:val="clear" w:color="auto" w:fill="E6E6E6"/>
        <w:rPr>
          <w:rPrChange w:id="31692" w:author="CR#0252r1" w:date="2020-04-07T04:24:00Z">
            <w:rPr/>
          </w:rPrChange>
        </w:rPr>
      </w:pPr>
      <w:r w:rsidRPr="009F32C9">
        <w:rPr>
          <w:rPrChange w:id="31693" w:author="CR#0252r1" w:date="2020-04-07T04:24:00Z">
            <w:rPr/>
          </w:rPrChange>
        </w:rPr>
        <w:tab/>
        <w:t>...</w:t>
      </w:r>
    </w:p>
    <w:p w:rsidR="002B1632" w:rsidRPr="009F32C9" w:rsidRDefault="002B1632" w:rsidP="002D60CB">
      <w:pPr>
        <w:pStyle w:val="PL"/>
        <w:shd w:val="clear" w:color="auto" w:fill="E6E6E6"/>
        <w:rPr>
          <w:rPrChange w:id="31694" w:author="CR#0252r1" w:date="2020-04-07T04:24:00Z">
            <w:rPr/>
          </w:rPrChange>
        </w:rPr>
      </w:pPr>
      <w:r w:rsidRPr="009F32C9">
        <w:rPr>
          <w:rPrChange w:id="31695" w:author="CR#0252r1" w:date="2020-04-07T04:24:00Z">
            <w:rPr/>
          </w:rPrChange>
        </w:rPr>
        <w:t>}</w:t>
      </w:r>
    </w:p>
    <w:p w:rsidR="002B1632" w:rsidRPr="009F32C9" w:rsidRDefault="002B1632" w:rsidP="002D60CB">
      <w:pPr>
        <w:pStyle w:val="PL"/>
        <w:shd w:val="clear" w:color="auto" w:fill="E6E6E6"/>
        <w:rPr>
          <w:rPrChange w:id="31696" w:author="CR#0252r1" w:date="2020-04-07T04:24:00Z">
            <w:rPr/>
          </w:rPrChange>
        </w:rPr>
      </w:pPr>
    </w:p>
    <w:p w:rsidR="002B1632" w:rsidRPr="009F32C9" w:rsidRDefault="002B1632" w:rsidP="002D60CB">
      <w:pPr>
        <w:pStyle w:val="PL"/>
        <w:shd w:val="clear" w:color="auto" w:fill="E6E6E6"/>
        <w:rPr>
          <w:rPrChange w:id="31697" w:author="CR#0252r1" w:date="2020-04-07T04:24:00Z">
            <w:rPr/>
          </w:rPrChange>
        </w:rPr>
      </w:pPr>
      <w:r w:rsidRPr="009F32C9">
        <w:rPr>
          <w:rPrChange w:id="31698" w:author="CR#0252r1" w:date="2020-04-07T04:24:00Z">
            <w:rPr/>
          </w:rPrChange>
        </w:rPr>
        <w:t>-- ASN1STOP</w:t>
      </w:r>
    </w:p>
    <w:p w:rsidR="002B1632" w:rsidRPr="009F32C9" w:rsidRDefault="002B1632" w:rsidP="002D60CB">
      <w:pPr>
        <w:rPr>
          <w:iCs/>
          <w:rPrChange w:id="31699"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31700" w:author="CR#0252r1" w:date="2020-04-07T04:24:00Z">
                  <w:rPr/>
                </w:rPrChange>
              </w:rPr>
            </w:pPr>
            <w:r w:rsidRPr="009F32C9">
              <w:rPr>
                <w:i/>
                <w:noProof/>
                <w:rPrChange w:id="31701" w:author="CR#0252r1" w:date="2020-04-07T04:24:00Z">
                  <w:rPr>
                    <w:i/>
                    <w:noProof/>
                  </w:rPr>
                </w:rPrChange>
              </w:rPr>
              <w:t>CNAV-ClockModel</w:t>
            </w:r>
            <w:r w:rsidRPr="009F32C9">
              <w:rPr>
                <w:iCs/>
                <w:noProof/>
                <w:rPrChange w:id="31702"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31703" w:author="CR#0252r1" w:date="2020-04-07T04:24:00Z">
                  <w:rPr>
                    <w:b/>
                    <w:i/>
                  </w:rPr>
                </w:rPrChange>
              </w:rPr>
            </w:pPr>
            <w:r w:rsidRPr="009F32C9">
              <w:rPr>
                <w:b/>
                <w:i/>
                <w:rPrChange w:id="31704" w:author="CR#0252r1" w:date="2020-04-07T04:24:00Z">
                  <w:rPr>
                    <w:b/>
                    <w:i/>
                  </w:rPr>
                </w:rPrChange>
              </w:rPr>
              <w:t>cnavToc</w:t>
            </w:r>
          </w:p>
          <w:p w:rsidR="002B1632" w:rsidRPr="009F32C9" w:rsidRDefault="002B1632" w:rsidP="002D60CB">
            <w:pPr>
              <w:pStyle w:val="TAL"/>
              <w:keepNext w:val="0"/>
              <w:keepLines w:val="0"/>
              <w:widowControl w:val="0"/>
              <w:rPr>
                <w:rPrChange w:id="31705" w:author="CR#0252r1" w:date="2020-04-07T04:24:00Z">
                  <w:rPr/>
                </w:rPrChange>
              </w:rPr>
            </w:pPr>
            <w:r w:rsidRPr="009F32C9">
              <w:rPr>
                <w:rPrChange w:id="31706" w:author="CR#0252r1" w:date="2020-04-07T04:24:00Z">
                  <w:rPr/>
                </w:rPrChange>
              </w:rPr>
              <w:t>Parameter t</w:t>
            </w:r>
            <w:r w:rsidRPr="009F32C9">
              <w:rPr>
                <w:vertAlign w:val="subscript"/>
                <w:rPrChange w:id="31707" w:author="CR#0252r1" w:date="2020-04-07T04:24:00Z">
                  <w:rPr>
                    <w:vertAlign w:val="subscript"/>
                  </w:rPr>
                </w:rPrChange>
              </w:rPr>
              <w:t>oc</w:t>
            </w:r>
            <w:r w:rsidRPr="009F32C9">
              <w:rPr>
                <w:rPrChange w:id="31708" w:author="CR#0252r1" w:date="2020-04-07T04:24:00Z">
                  <w:rPr/>
                </w:rPrChange>
              </w:rPr>
              <w:t>, clock data reference time of week (seconds) [4,5,6,7].</w:t>
            </w:r>
          </w:p>
          <w:p w:rsidR="002B1632" w:rsidRPr="009F32C9" w:rsidRDefault="002B1632" w:rsidP="002D60CB">
            <w:pPr>
              <w:pStyle w:val="TAL"/>
              <w:keepNext w:val="0"/>
              <w:keepLines w:val="0"/>
              <w:widowControl w:val="0"/>
              <w:rPr>
                <w:rPrChange w:id="31709" w:author="CR#0252r1" w:date="2020-04-07T04:24:00Z">
                  <w:rPr/>
                </w:rPrChange>
              </w:rPr>
            </w:pPr>
            <w:r w:rsidRPr="009F32C9">
              <w:rPr>
                <w:rPrChange w:id="31710" w:author="CR#0252r1" w:date="2020-04-07T04:24:00Z">
                  <w:rPr/>
                </w:rPrChange>
              </w:rPr>
              <w:t>Scale factor 30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711" w:author="CR#0252r1" w:date="2020-04-07T04:24:00Z">
                  <w:rPr>
                    <w:b/>
                    <w:bCs/>
                    <w:i/>
                    <w:iCs/>
                    <w:noProof/>
                  </w:rPr>
                </w:rPrChange>
              </w:rPr>
            </w:pPr>
            <w:r w:rsidRPr="009F32C9">
              <w:rPr>
                <w:b/>
                <w:bCs/>
                <w:i/>
                <w:iCs/>
                <w:noProof/>
                <w:rPrChange w:id="31712" w:author="CR#0252r1" w:date="2020-04-07T04:24:00Z">
                  <w:rPr>
                    <w:b/>
                    <w:bCs/>
                    <w:i/>
                    <w:iCs/>
                    <w:noProof/>
                  </w:rPr>
                </w:rPrChange>
              </w:rPr>
              <w:t>cnavTop</w:t>
            </w:r>
          </w:p>
          <w:p w:rsidR="002B1632" w:rsidRPr="009F32C9" w:rsidRDefault="002B1632" w:rsidP="002D60CB">
            <w:pPr>
              <w:pStyle w:val="TAL"/>
              <w:keepNext w:val="0"/>
              <w:keepLines w:val="0"/>
              <w:widowControl w:val="0"/>
              <w:rPr>
                <w:rPrChange w:id="31713" w:author="CR#0252r1" w:date="2020-04-07T04:24:00Z">
                  <w:rPr/>
                </w:rPrChange>
              </w:rPr>
            </w:pPr>
            <w:r w:rsidRPr="009F32C9">
              <w:rPr>
                <w:rPrChange w:id="31714" w:author="CR#0252r1" w:date="2020-04-07T04:24:00Z">
                  <w:rPr/>
                </w:rPrChange>
              </w:rPr>
              <w:t>Parameter t</w:t>
            </w:r>
            <w:r w:rsidRPr="009F32C9">
              <w:rPr>
                <w:vertAlign w:val="subscript"/>
                <w:rPrChange w:id="31715" w:author="CR#0252r1" w:date="2020-04-07T04:24:00Z">
                  <w:rPr>
                    <w:vertAlign w:val="subscript"/>
                  </w:rPr>
                </w:rPrChange>
              </w:rPr>
              <w:t>op</w:t>
            </w:r>
            <w:r w:rsidRPr="009F32C9">
              <w:rPr>
                <w:rPrChange w:id="31716" w:author="CR#0252r1" w:date="2020-04-07T04:24:00Z">
                  <w:rPr/>
                </w:rPrChange>
              </w:rPr>
              <w:t>, clock data predict time of week (seconds) [4,5,6,7].</w:t>
            </w:r>
          </w:p>
          <w:p w:rsidR="002B1632" w:rsidRPr="009F32C9" w:rsidRDefault="002B1632" w:rsidP="002D60CB">
            <w:pPr>
              <w:pStyle w:val="TAL"/>
              <w:keepNext w:val="0"/>
              <w:keepLines w:val="0"/>
              <w:widowControl w:val="0"/>
              <w:rPr>
                <w:rPrChange w:id="31717" w:author="CR#0252r1" w:date="2020-04-07T04:24:00Z">
                  <w:rPr/>
                </w:rPrChange>
              </w:rPr>
            </w:pPr>
            <w:r w:rsidRPr="009F32C9">
              <w:rPr>
                <w:rPrChange w:id="31718" w:author="CR#0252r1" w:date="2020-04-07T04:24:00Z">
                  <w:rPr/>
                </w:rPrChange>
              </w:rPr>
              <w:t>Scale factor 30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719" w:author="CR#0252r1" w:date="2020-04-07T04:24:00Z">
                  <w:rPr>
                    <w:b/>
                    <w:bCs/>
                    <w:i/>
                    <w:iCs/>
                    <w:noProof/>
                  </w:rPr>
                </w:rPrChange>
              </w:rPr>
            </w:pPr>
            <w:r w:rsidRPr="009F32C9">
              <w:rPr>
                <w:b/>
                <w:bCs/>
                <w:i/>
                <w:iCs/>
                <w:noProof/>
                <w:rPrChange w:id="31720" w:author="CR#0252r1" w:date="2020-04-07T04:24:00Z">
                  <w:rPr>
                    <w:b/>
                    <w:bCs/>
                    <w:i/>
                    <w:iCs/>
                    <w:noProof/>
                  </w:rPr>
                </w:rPrChange>
              </w:rPr>
              <w:t>cnavURA0</w:t>
            </w:r>
          </w:p>
          <w:p w:rsidR="002B1632" w:rsidRPr="009F32C9" w:rsidRDefault="002B1632" w:rsidP="002D60CB">
            <w:pPr>
              <w:pStyle w:val="TAL"/>
              <w:keepNext w:val="0"/>
              <w:keepLines w:val="0"/>
              <w:widowControl w:val="0"/>
              <w:rPr>
                <w:rPrChange w:id="31721" w:author="CR#0252r1" w:date="2020-04-07T04:24:00Z">
                  <w:rPr/>
                </w:rPrChange>
              </w:rPr>
            </w:pPr>
            <w:r w:rsidRPr="009F32C9">
              <w:rPr>
                <w:rPrChange w:id="31722" w:author="CR#0252r1" w:date="2020-04-07T04:24:00Z">
                  <w:rPr/>
                </w:rPrChange>
              </w:rPr>
              <w:t xml:space="preserve">Parameter </w:t>
            </w:r>
            <w:r w:rsidRPr="009F32C9">
              <w:rPr>
                <w:bCs/>
                <w:rPrChange w:id="31723" w:author="CR#0252r1" w:date="2020-04-07T04:24:00Z">
                  <w:rPr>
                    <w:bCs/>
                  </w:rPr>
                </w:rPrChange>
              </w:rPr>
              <w:t>URA</w:t>
            </w:r>
            <w:r w:rsidRPr="009F32C9">
              <w:rPr>
                <w:bCs/>
                <w:vertAlign w:val="subscript"/>
                <w:rPrChange w:id="31724" w:author="CR#0252r1" w:date="2020-04-07T04:24:00Z">
                  <w:rPr>
                    <w:bCs/>
                    <w:vertAlign w:val="subscript"/>
                  </w:rPr>
                </w:rPrChange>
              </w:rPr>
              <w:t>oc</w:t>
            </w:r>
            <w:r w:rsidRPr="009F32C9">
              <w:rPr>
                <w:bCs/>
                <w:rPrChange w:id="31725" w:author="CR#0252r1" w:date="2020-04-07T04:24:00Z">
                  <w:rPr>
                    <w:bCs/>
                  </w:rPr>
                </w:rPrChange>
              </w:rPr>
              <w:t xml:space="preserve"> Index</w:t>
            </w:r>
            <w:r w:rsidRPr="009F32C9">
              <w:rPr>
                <w:rPrChange w:id="31726" w:author="CR#0252r1" w:date="2020-04-07T04:24:00Z">
                  <w:rPr/>
                </w:rPrChange>
              </w:rPr>
              <w:t>, SV clock accuracy index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727" w:author="CR#0252r1" w:date="2020-04-07T04:24:00Z">
                  <w:rPr>
                    <w:b/>
                    <w:bCs/>
                    <w:i/>
                    <w:iCs/>
                    <w:noProof/>
                  </w:rPr>
                </w:rPrChange>
              </w:rPr>
            </w:pPr>
            <w:r w:rsidRPr="009F32C9">
              <w:rPr>
                <w:b/>
                <w:bCs/>
                <w:i/>
                <w:iCs/>
                <w:noProof/>
                <w:rPrChange w:id="31728" w:author="CR#0252r1" w:date="2020-04-07T04:24:00Z">
                  <w:rPr>
                    <w:b/>
                    <w:bCs/>
                    <w:i/>
                    <w:iCs/>
                    <w:noProof/>
                  </w:rPr>
                </w:rPrChange>
              </w:rPr>
              <w:t>cnavURA1</w:t>
            </w:r>
          </w:p>
          <w:p w:rsidR="002B1632" w:rsidRPr="009F32C9" w:rsidRDefault="002B1632" w:rsidP="002D60CB">
            <w:pPr>
              <w:pStyle w:val="TAL"/>
              <w:keepNext w:val="0"/>
              <w:keepLines w:val="0"/>
              <w:widowControl w:val="0"/>
              <w:rPr>
                <w:rPrChange w:id="31729" w:author="CR#0252r1" w:date="2020-04-07T04:24:00Z">
                  <w:rPr/>
                </w:rPrChange>
              </w:rPr>
            </w:pPr>
            <w:r w:rsidRPr="009F32C9">
              <w:rPr>
                <w:rPrChange w:id="31730" w:author="CR#0252r1" w:date="2020-04-07T04:24:00Z">
                  <w:rPr/>
                </w:rPrChange>
              </w:rPr>
              <w:t xml:space="preserve">Parameter </w:t>
            </w:r>
            <w:r w:rsidRPr="009F32C9">
              <w:rPr>
                <w:bCs/>
                <w:rPrChange w:id="31731" w:author="CR#0252r1" w:date="2020-04-07T04:24:00Z">
                  <w:rPr>
                    <w:bCs/>
                  </w:rPr>
                </w:rPrChange>
              </w:rPr>
              <w:t>URA</w:t>
            </w:r>
            <w:r w:rsidRPr="009F32C9">
              <w:rPr>
                <w:bCs/>
                <w:vertAlign w:val="subscript"/>
                <w:rPrChange w:id="31732" w:author="CR#0252r1" w:date="2020-04-07T04:24:00Z">
                  <w:rPr>
                    <w:bCs/>
                    <w:vertAlign w:val="subscript"/>
                  </w:rPr>
                </w:rPrChange>
              </w:rPr>
              <w:t>oc1</w:t>
            </w:r>
            <w:r w:rsidRPr="009F32C9">
              <w:rPr>
                <w:bCs/>
                <w:rPrChange w:id="31733" w:author="CR#0252r1" w:date="2020-04-07T04:24:00Z">
                  <w:rPr>
                    <w:bCs/>
                  </w:rPr>
                </w:rPrChange>
              </w:rPr>
              <w:t xml:space="preserve"> Index</w:t>
            </w:r>
            <w:r w:rsidRPr="009F32C9">
              <w:rPr>
                <w:rPrChange w:id="31734" w:author="CR#0252r1" w:date="2020-04-07T04:24:00Z">
                  <w:rPr/>
                </w:rPrChange>
              </w:rPr>
              <w:t>, SV clock accuracy change index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735" w:author="CR#0252r1" w:date="2020-04-07T04:24:00Z">
                  <w:rPr>
                    <w:b/>
                    <w:bCs/>
                    <w:i/>
                    <w:iCs/>
                    <w:noProof/>
                  </w:rPr>
                </w:rPrChange>
              </w:rPr>
            </w:pPr>
            <w:r w:rsidRPr="009F32C9">
              <w:rPr>
                <w:b/>
                <w:bCs/>
                <w:i/>
                <w:iCs/>
                <w:noProof/>
                <w:rPrChange w:id="31736" w:author="CR#0252r1" w:date="2020-04-07T04:24:00Z">
                  <w:rPr>
                    <w:b/>
                    <w:bCs/>
                    <w:i/>
                    <w:iCs/>
                    <w:noProof/>
                  </w:rPr>
                </w:rPrChange>
              </w:rPr>
              <w:t>cnavURA2</w:t>
            </w:r>
          </w:p>
          <w:p w:rsidR="002B1632" w:rsidRPr="009F32C9" w:rsidRDefault="002B1632" w:rsidP="002D60CB">
            <w:pPr>
              <w:pStyle w:val="TAL"/>
              <w:keepNext w:val="0"/>
              <w:keepLines w:val="0"/>
              <w:widowControl w:val="0"/>
              <w:rPr>
                <w:rPrChange w:id="31737" w:author="CR#0252r1" w:date="2020-04-07T04:24:00Z">
                  <w:rPr/>
                </w:rPrChange>
              </w:rPr>
            </w:pPr>
            <w:r w:rsidRPr="009F32C9">
              <w:rPr>
                <w:rPrChange w:id="31738" w:author="CR#0252r1" w:date="2020-04-07T04:24:00Z">
                  <w:rPr/>
                </w:rPrChange>
              </w:rPr>
              <w:t xml:space="preserve">Parameter </w:t>
            </w:r>
            <w:r w:rsidRPr="009F32C9">
              <w:rPr>
                <w:bCs/>
                <w:rPrChange w:id="31739" w:author="CR#0252r1" w:date="2020-04-07T04:24:00Z">
                  <w:rPr>
                    <w:bCs/>
                  </w:rPr>
                </w:rPrChange>
              </w:rPr>
              <w:t>URA</w:t>
            </w:r>
            <w:r w:rsidRPr="009F32C9">
              <w:rPr>
                <w:bCs/>
                <w:vertAlign w:val="subscript"/>
                <w:rPrChange w:id="31740" w:author="CR#0252r1" w:date="2020-04-07T04:24:00Z">
                  <w:rPr>
                    <w:bCs/>
                    <w:vertAlign w:val="subscript"/>
                  </w:rPr>
                </w:rPrChange>
              </w:rPr>
              <w:t>oc2</w:t>
            </w:r>
            <w:r w:rsidRPr="009F32C9">
              <w:rPr>
                <w:bCs/>
                <w:rPrChange w:id="31741" w:author="CR#0252r1" w:date="2020-04-07T04:24:00Z">
                  <w:rPr>
                    <w:bCs/>
                  </w:rPr>
                </w:rPrChange>
              </w:rPr>
              <w:t xml:space="preserve"> Index</w:t>
            </w:r>
            <w:r w:rsidRPr="009F32C9">
              <w:rPr>
                <w:rPrChange w:id="31742" w:author="CR#0252r1" w:date="2020-04-07T04:24:00Z">
                  <w:rPr/>
                </w:rPrChange>
              </w:rPr>
              <w:t>, SV clock accuracy change rate index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743" w:author="CR#0252r1" w:date="2020-04-07T04:24:00Z">
                  <w:rPr>
                    <w:b/>
                    <w:bCs/>
                    <w:i/>
                    <w:iCs/>
                    <w:noProof/>
                  </w:rPr>
                </w:rPrChange>
              </w:rPr>
            </w:pPr>
            <w:r w:rsidRPr="009F32C9">
              <w:rPr>
                <w:b/>
                <w:bCs/>
                <w:i/>
                <w:iCs/>
                <w:noProof/>
                <w:rPrChange w:id="31744" w:author="CR#0252r1" w:date="2020-04-07T04:24:00Z">
                  <w:rPr>
                    <w:b/>
                    <w:bCs/>
                    <w:i/>
                    <w:iCs/>
                    <w:noProof/>
                  </w:rPr>
                </w:rPrChange>
              </w:rPr>
              <w:t>cnavAf2</w:t>
            </w:r>
          </w:p>
          <w:p w:rsidR="002B1632" w:rsidRPr="009F32C9" w:rsidRDefault="002B1632" w:rsidP="002D60CB">
            <w:pPr>
              <w:pStyle w:val="TAL"/>
              <w:keepNext w:val="0"/>
              <w:keepLines w:val="0"/>
              <w:widowControl w:val="0"/>
              <w:rPr>
                <w:rPrChange w:id="31745" w:author="CR#0252r1" w:date="2020-04-07T04:24:00Z">
                  <w:rPr/>
                </w:rPrChange>
              </w:rPr>
            </w:pPr>
            <w:r w:rsidRPr="009F32C9">
              <w:rPr>
                <w:rPrChange w:id="31746" w:author="CR#0252r1" w:date="2020-04-07T04:24:00Z">
                  <w:rPr/>
                </w:rPrChange>
              </w:rPr>
              <w:t xml:space="preserve">Parameter </w:t>
            </w:r>
            <w:r w:rsidRPr="009F32C9">
              <w:rPr>
                <w:bCs/>
                <w:rPrChange w:id="31747" w:author="CR#0252r1" w:date="2020-04-07T04:24:00Z">
                  <w:rPr>
                    <w:bCs/>
                  </w:rPr>
                </w:rPrChange>
              </w:rPr>
              <w:t>a</w:t>
            </w:r>
            <w:r w:rsidRPr="009F32C9">
              <w:rPr>
                <w:bCs/>
                <w:vertAlign w:val="subscript"/>
                <w:rPrChange w:id="31748" w:author="CR#0252r1" w:date="2020-04-07T04:24:00Z">
                  <w:rPr>
                    <w:bCs/>
                    <w:vertAlign w:val="subscript"/>
                  </w:rPr>
                </w:rPrChange>
              </w:rPr>
              <w:t>f2-n</w:t>
            </w:r>
            <w:r w:rsidRPr="009F32C9">
              <w:rPr>
                <w:rPrChange w:id="31749" w:author="CR#0252r1" w:date="2020-04-07T04:24:00Z">
                  <w:rPr/>
                </w:rPrChange>
              </w:rPr>
              <w:t>, SV clock drift rate correction coefficient (sec/sec</w:t>
            </w:r>
            <w:r w:rsidRPr="009F32C9">
              <w:rPr>
                <w:vertAlign w:val="superscript"/>
                <w:rPrChange w:id="31750" w:author="CR#0252r1" w:date="2020-04-07T04:24:00Z">
                  <w:rPr>
                    <w:vertAlign w:val="superscript"/>
                  </w:rPr>
                </w:rPrChange>
              </w:rPr>
              <w:t>2</w:t>
            </w:r>
            <w:r w:rsidRPr="009F32C9">
              <w:rPr>
                <w:rPrChange w:id="31751" w:author="CR#0252r1" w:date="2020-04-07T04:24:00Z">
                  <w:rPr/>
                </w:rPrChange>
              </w:rPr>
              <w:t>) [4,5,6,7].</w:t>
            </w:r>
          </w:p>
          <w:p w:rsidR="002B1632" w:rsidRPr="009F32C9" w:rsidRDefault="002B1632" w:rsidP="002D60CB">
            <w:pPr>
              <w:pStyle w:val="TAL"/>
              <w:keepNext w:val="0"/>
              <w:keepLines w:val="0"/>
              <w:widowControl w:val="0"/>
              <w:rPr>
                <w:rPrChange w:id="31752" w:author="CR#0252r1" w:date="2020-04-07T04:24:00Z">
                  <w:rPr/>
                </w:rPrChange>
              </w:rPr>
            </w:pPr>
            <w:r w:rsidRPr="009F32C9">
              <w:rPr>
                <w:rPrChange w:id="31753" w:author="CR#0252r1" w:date="2020-04-07T04:24:00Z">
                  <w:rPr/>
                </w:rPrChange>
              </w:rPr>
              <w:t>Scale factor 2</w:t>
            </w:r>
            <w:r w:rsidRPr="009F32C9">
              <w:rPr>
                <w:vertAlign w:val="superscript"/>
                <w:rPrChange w:id="31754" w:author="CR#0252r1" w:date="2020-04-07T04:24:00Z">
                  <w:rPr>
                    <w:vertAlign w:val="superscript"/>
                  </w:rPr>
                </w:rPrChange>
              </w:rPr>
              <w:t>-60</w:t>
            </w:r>
            <w:r w:rsidRPr="009F32C9">
              <w:rPr>
                <w:rPrChange w:id="31755" w:author="CR#0252r1" w:date="2020-04-07T04:24:00Z">
                  <w:rPr/>
                </w:rPrChange>
              </w:rPr>
              <w:t xml:space="preserve"> seconds/second</w:t>
            </w:r>
            <w:r w:rsidRPr="009F32C9">
              <w:rPr>
                <w:vertAlign w:val="superscript"/>
                <w:rPrChange w:id="31756" w:author="CR#0252r1" w:date="2020-04-07T04:24:00Z">
                  <w:rPr>
                    <w:vertAlign w:val="superscript"/>
                  </w:rPr>
                </w:rPrChange>
              </w:rPr>
              <w:t>2</w:t>
            </w:r>
            <w:r w:rsidRPr="009F32C9">
              <w:rPr>
                <w:rPrChange w:id="31757"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758" w:author="CR#0252r1" w:date="2020-04-07T04:24:00Z">
                  <w:rPr>
                    <w:b/>
                    <w:bCs/>
                    <w:i/>
                    <w:iCs/>
                    <w:noProof/>
                  </w:rPr>
                </w:rPrChange>
              </w:rPr>
            </w:pPr>
            <w:r w:rsidRPr="009F32C9">
              <w:rPr>
                <w:b/>
                <w:bCs/>
                <w:i/>
                <w:iCs/>
                <w:noProof/>
                <w:rPrChange w:id="31759" w:author="CR#0252r1" w:date="2020-04-07T04:24:00Z">
                  <w:rPr>
                    <w:b/>
                    <w:bCs/>
                    <w:i/>
                    <w:iCs/>
                    <w:noProof/>
                  </w:rPr>
                </w:rPrChange>
              </w:rPr>
              <w:t>cnavAf1</w:t>
            </w:r>
          </w:p>
          <w:p w:rsidR="002B1632" w:rsidRPr="009F32C9" w:rsidRDefault="002B1632" w:rsidP="002D60CB">
            <w:pPr>
              <w:pStyle w:val="TAL"/>
              <w:keepNext w:val="0"/>
              <w:keepLines w:val="0"/>
              <w:widowControl w:val="0"/>
              <w:rPr>
                <w:rPrChange w:id="31760" w:author="CR#0252r1" w:date="2020-04-07T04:24:00Z">
                  <w:rPr/>
                </w:rPrChange>
              </w:rPr>
            </w:pPr>
            <w:r w:rsidRPr="009F32C9">
              <w:rPr>
                <w:rPrChange w:id="31761" w:author="CR#0252r1" w:date="2020-04-07T04:24:00Z">
                  <w:rPr/>
                </w:rPrChange>
              </w:rPr>
              <w:t xml:space="preserve">Parameter </w:t>
            </w:r>
            <w:r w:rsidRPr="009F32C9">
              <w:rPr>
                <w:bCs/>
                <w:rPrChange w:id="31762" w:author="CR#0252r1" w:date="2020-04-07T04:24:00Z">
                  <w:rPr>
                    <w:bCs/>
                  </w:rPr>
                </w:rPrChange>
              </w:rPr>
              <w:t>a</w:t>
            </w:r>
            <w:r w:rsidRPr="009F32C9">
              <w:rPr>
                <w:bCs/>
                <w:vertAlign w:val="subscript"/>
                <w:rPrChange w:id="31763" w:author="CR#0252r1" w:date="2020-04-07T04:24:00Z">
                  <w:rPr>
                    <w:bCs/>
                    <w:vertAlign w:val="subscript"/>
                  </w:rPr>
                </w:rPrChange>
              </w:rPr>
              <w:t>f1-n</w:t>
            </w:r>
            <w:r w:rsidRPr="009F32C9">
              <w:rPr>
                <w:rPrChange w:id="31764" w:author="CR#0252r1" w:date="2020-04-07T04:24:00Z">
                  <w:rPr/>
                </w:rPrChange>
              </w:rPr>
              <w:t>, SV clock drift correction coefficient (sec/sec) [4,5,6,7].</w:t>
            </w:r>
          </w:p>
          <w:p w:rsidR="002B1632" w:rsidRPr="009F32C9" w:rsidRDefault="002B1632" w:rsidP="002D60CB">
            <w:pPr>
              <w:pStyle w:val="TAL"/>
              <w:keepNext w:val="0"/>
              <w:keepLines w:val="0"/>
              <w:widowControl w:val="0"/>
              <w:rPr>
                <w:rPrChange w:id="31765" w:author="CR#0252r1" w:date="2020-04-07T04:24:00Z">
                  <w:rPr/>
                </w:rPrChange>
              </w:rPr>
            </w:pPr>
            <w:r w:rsidRPr="009F32C9">
              <w:rPr>
                <w:rPrChange w:id="31766" w:author="CR#0252r1" w:date="2020-04-07T04:24:00Z">
                  <w:rPr/>
                </w:rPrChange>
              </w:rPr>
              <w:t>Scale factor 2</w:t>
            </w:r>
            <w:r w:rsidRPr="009F32C9">
              <w:rPr>
                <w:vertAlign w:val="superscript"/>
                <w:rPrChange w:id="31767" w:author="CR#0252r1" w:date="2020-04-07T04:24:00Z">
                  <w:rPr>
                    <w:vertAlign w:val="superscript"/>
                  </w:rPr>
                </w:rPrChange>
              </w:rPr>
              <w:t>-48</w:t>
            </w:r>
            <w:r w:rsidRPr="009F32C9">
              <w:rPr>
                <w:rPrChange w:id="31768" w:author="CR#0252r1" w:date="2020-04-07T04:24:00Z">
                  <w:rPr/>
                </w:rPrChange>
              </w:rPr>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769" w:author="CR#0252r1" w:date="2020-04-07T04:24:00Z">
                  <w:rPr>
                    <w:b/>
                    <w:bCs/>
                    <w:i/>
                    <w:iCs/>
                    <w:noProof/>
                  </w:rPr>
                </w:rPrChange>
              </w:rPr>
            </w:pPr>
            <w:r w:rsidRPr="009F32C9">
              <w:rPr>
                <w:b/>
                <w:bCs/>
                <w:i/>
                <w:iCs/>
                <w:noProof/>
                <w:rPrChange w:id="31770" w:author="CR#0252r1" w:date="2020-04-07T04:24:00Z">
                  <w:rPr>
                    <w:b/>
                    <w:bCs/>
                    <w:i/>
                    <w:iCs/>
                    <w:noProof/>
                  </w:rPr>
                </w:rPrChange>
              </w:rPr>
              <w:t>cnavAf0</w:t>
            </w:r>
          </w:p>
          <w:p w:rsidR="002B1632" w:rsidRPr="009F32C9" w:rsidRDefault="002B1632" w:rsidP="002D60CB">
            <w:pPr>
              <w:pStyle w:val="TAL"/>
              <w:keepNext w:val="0"/>
              <w:keepLines w:val="0"/>
              <w:widowControl w:val="0"/>
              <w:rPr>
                <w:rPrChange w:id="31771" w:author="CR#0252r1" w:date="2020-04-07T04:24:00Z">
                  <w:rPr/>
                </w:rPrChange>
              </w:rPr>
            </w:pPr>
            <w:r w:rsidRPr="009F32C9">
              <w:rPr>
                <w:rPrChange w:id="31772" w:author="CR#0252r1" w:date="2020-04-07T04:24:00Z">
                  <w:rPr/>
                </w:rPrChange>
              </w:rPr>
              <w:t xml:space="preserve">Parameter </w:t>
            </w:r>
            <w:r w:rsidRPr="009F32C9">
              <w:rPr>
                <w:bCs/>
                <w:rPrChange w:id="31773" w:author="CR#0252r1" w:date="2020-04-07T04:24:00Z">
                  <w:rPr>
                    <w:bCs/>
                  </w:rPr>
                </w:rPrChange>
              </w:rPr>
              <w:t>a</w:t>
            </w:r>
            <w:r w:rsidRPr="009F32C9">
              <w:rPr>
                <w:bCs/>
                <w:vertAlign w:val="subscript"/>
                <w:rPrChange w:id="31774" w:author="CR#0252r1" w:date="2020-04-07T04:24:00Z">
                  <w:rPr>
                    <w:bCs/>
                    <w:vertAlign w:val="subscript"/>
                  </w:rPr>
                </w:rPrChange>
              </w:rPr>
              <w:t>f0-n</w:t>
            </w:r>
            <w:r w:rsidRPr="009F32C9">
              <w:rPr>
                <w:rPrChange w:id="31775" w:author="CR#0252r1" w:date="2020-04-07T04:24:00Z">
                  <w:rPr/>
                </w:rPrChange>
              </w:rPr>
              <w:t>, SV clock bias correction coefficient (seconds) [4,5,6,7].</w:t>
            </w:r>
          </w:p>
          <w:p w:rsidR="002B1632" w:rsidRPr="009F32C9" w:rsidRDefault="002B1632" w:rsidP="002D60CB">
            <w:pPr>
              <w:pStyle w:val="TAL"/>
              <w:keepNext w:val="0"/>
              <w:keepLines w:val="0"/>
              <w:widowControl w:val="0"/>
              <w:rPr>
                <w:rPrChange w:id="31776" w:author="CR#0252r1" w:date="2020-04-07T04:24:00Z">
                  <w:rPr/>
                </w:rPrChange>
              </w:rPr>
            </w:pPr>
            <w:r w:rsidRPr="009F32C9">
              <w:rPr>
                <w:rPrChange w:id="31777" w:author="CR#0252r1" w:date="2020-04-07T04:24:00Z">
                  <w:rPr/>
                </w:rPrChange>
              </w:rPr>
              <w:t>Scale factor 2</w:t>
            </w:r>
            <w:r w:rsidRPr="009F32C9">
              <w:rPr>
                <w:vertAlign w:val="superscript"/>
                <w:rPrChange w:id="31778" w:author="CR#0252r1" w:date="2020-04-07T04:24:00Z">
                  <w:rPr>
                    <w:vertAlign w:val="superscript"/>
                  </w:rPr>
                </w:rPrChange>
              </w:rPr>
              <w:t>-35</w:t>
            </w:r>
            <w:r w:rsidRPr="009F32C9">
              <w:rPr>
                <w:rPrChange w:id="31779"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780" w:author="CR#0252r1" w:date="2020-04-07T04:24:00Z">
                  <w:rPr>
                    <w:b/>
                    <w:bCs/>
                    <w:i/>
                    <w:iCs/>
                    <w:noProof/>
                  </w:rPr>
                </w:rPrChange>
              </w:rPr>
            </w:pPr>
            <w:r w:rsidRPr="009F32C9">
              <w:rPr>
                <w:b/>
                <w:bCs/>
                <w:i/>
                <w:iCs/>
                <w:noProof/>
                <w:rPrChange w:id="31781" w:author="CR#0252r1" w:date="2020-04-07T04:24:00Z">
                  <w:rPr>
                    <w:b/>
                    <w:bCs/>
                    <w:i/>
                    <w:iCs/>
                    <w:noProof/>
                  </w:rPr>
                </w:rPrChange>
              </w:rPr>
              <w:t>cnavTgd</w:t>
            </w:r>
          </w:p>
          <w:p w:rsidR="002B1632" w:rsidRPr="009F32C9" w:rsidRDefault="002B1632" w:rsidP="002D60CB">
            <w:pPr>
              <w:pStyle w:val="TAL"/>
              <w:keepNext w:val="0"/>
              <w:keepLines w:val="0"/>
              <w:widowControl w:val="0"/>
              <w:rPr>
                <w:rPrChange w:id="31782" w:author="CR#0252r1" w:date="2020-04-07T04:24:00Z">
                  <w:rPr/>
                </w:rPrChange>
              </w:rPr>
            </w:pPr>
            <w:r w:rsidRPr="009F32C9">
              <w:rPr>
                <w:rPrChange w:id="31783" w:author="CR#0252r1" w:date="2020-04-07T04:24:00Z">
                  <w:rPr/>
                </w:rPrChange>
              </w:rPr>
              <w:t xml:space="preserve">Parameter </w:t>
            </w:r>
            <w:r w:rsidRPr="009F32C9">
              <w:rPr>
                <w:bCs/>
                <w:rPrChange w:id="31784" w:author="CR#0252r1" w:date="2020-04-07T04:24:00Z">
                  <w:rPr>
                    <w:bCs/>
                  </w:rPr>
                </w:rPrChange>
              </w:rPr>
              <w:t>T</w:t>
            </w:r>
            <w:r w:rsidRPr="009F32C9">
              <w:rPr>
                <w:bCs/>
                <w:vertAlign w:val="subscript"/>
                <w:rPrChange w:id="31785" w:author="CR#0252r1" w:date="2020-04-07T04:24:00Z">
                  <w:rPr>
                    <w:bCs/>
                    <w:vertAlign w:val="subscript"/>
                  </w:rPr>
                </w:rPrChange>
              </w:rPr>
              <w:t>GD</w:t>
            </w:r>
            <w:r w:rsidRPr="009F32C9">
              <w:rPr>
                <w:rPrChange w:id="31786" w:author="CR#0252r1" w:date="2020-04-07T04:24:00Z">
                  <w:rPr/>
                </w:rPrChange>
              </w:rPr>
              <w:t>, Group delay correction (seconds) [4,5,6,7].</w:t>
            </w:r>
          </w:p>
          <w:p w:rsidR="002B1632" w:rsidRPr="009F32C9" w:rsidRDefault="002B1632" w:rsidP="002D60CB">
            <w:pPr>
              <w:pStyle w:val="TAL"/>
              <w:keepNext w:val="0"/>
              <w:keepLines w:val="0"/>
              <w:widowControl w:val="0"/>
              <w:rPr>
                <w:rPrChange w:id="31787" w:author="CR#0252r1" w:date="2020-04-07T04:24:00Z">
                  <w:rPr/>
                </w:rPrChange>
              </w:rPr>
            </w:pPr>
            <w:r w:rsidRPr="009F32C9">
              <w:rPr>
                <w:rPrChange w:id="31788" w:author="CR#0252r1" w:date="2020-04-07T04:24:00Z">
                  <w:rPr/>
                </w:rPrChange>
              </w:rPr>
              <w:t>Scale factor 2</w:t>
            </w:r>
            <w:r w:rsidRPr="009F32C9">
              <w:rPr>
                <w:vertAlign w:val="superscript"/>
                <w:rPrChange w:id="31789" w:author="CR#0252r1" w:date="2020-04-07T04:24:00Z">
                  <w:rPr>
                    <w:vertAlign w:val="superscript"/>
                  </w:rPr>
                </w:rPrChange>
              </w:rPr>
              <w:t>-35</w:t>
            </w:r>
            <w:r w:rsidRPr="009F32C9">
              <w:rPr>
                <w:rPrChange w:id="31790"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791" w:author="CR#0252r1" w:date="2020-04-07T04:24:00Z">
                  <w:rPr>
                    <w:b/>
                    <w:bCs/>
                    <w:i/>
                    <w:iCs/>
                    <w:noProof/>
                  </w:rPr>
                </w:rPrChange>
              </w:rPr>
            </w:pPr>
            <w:r w:rsidRPr="009F32C9">
              <w:rPr>
                <w:b/>
                <w:bCs/>
                <w:i/>
                <w:iCs/>
                <w:noProof/>
                <w:rPrChange w:id="31792" w:author="CR#0252r1" w:date="2020-04-07T04:24:00Z">
                  <w:rPr>
                    <w:b/>
                    <w:bCs/>
                    <w:i/>
                    <w:iCs/>
                    <w:noProof/>
                  </w:rPr>
                </w:rPrChange>
              </w:rPr>
              <w:lastRenderedPageBreak/>
              <w:t>cnavISCl1cp</w:t>
            </w:r>
          </w:p>
          <w:p w:rsidR="002B1632" w:rsidRPr="009F32C9" w:rsidRDefault="002B1632" w:rsidP="002D60CB">
            <w:pPr>
              <w:pStyle w:val="TAL"/>
              <w:keepNext w:val="0"/>
              <w:keepLines w:val="0"/>
              <w:widowControl w:val="0"/>
              <w:rPr>
                <w:rPrChange w:id="31793" w:author="CR#0252r1" w:date="2020-04-07T04:24:00Z">
                  <w:rPr/>
                </w:rPrChange>
              </w:rPr>
            </w:pPr>
            <w:r w:rsidRPr="009F32C9">
              <w:rPr>
                <w:rPrChange w:id="31794" w:author="CR#0252r1" w:date="2020-04-07T04:24:00Z">
                  <w:rPr/>
                </w:rPrChange>
              </w:rPr>
              <w:t xml:space="preserve">Parameter </w:t>
            </w:r>
            <w:r w:rsidRPr="009F32C9">
              <w:rPr>
                <w:bCs/>
                <w:rPrChange w:id="31795" w:author="CR#0252r1" w:date="2020-04-07T04:24:00Z">
                  <w:rPr>
                    <w:bCs/>
                  </w:rPr>
                </w:rPrChange>
              </w:rPr>
              <w:t>ISC</w:t>
            </w:r>
            <w:r w:rsidRPr="009F32C9">
              <w:rPr>
                <w:bCs/>
                <w:vertAlign w:val="subscript"/>
                <w:rPrChange w:id="31796" w:author="CR#0252r1" w:date="2020-04-07T04:24:00Z">
                  <w:rPr>
                    <w:bCs/>
                    <w:vertAlign w:val="subscript"/>
                  </w:rPr>
                </w:rPrChange>
              </w:rPr>
              <w:t>L1CP</w:t>
            </w:r>
            <w:r w:rsidRPr="009F32C9">
              <w:rPr>
                <w:rPrChange w:id="31797" w:author="CR#0252r1" w:date="2020-04-07T04:24:00Z">
                  <w:rPr/>
                </w:rPrChange>
              </w:rPr>
              <w:t>, inter signal group delay correction (seconds) [6,7].</w:t>
            </w:r>
          </w:p>
          <w:p w:rsidR="002B1632" w:rsidRPr="009F32C9" w:rsidRDefault="002B1632" w:rsidP="002D60CB">
            <w:pPr>
              <w:pStyle w:val="TAL"/>
              <w:keepNext w:val="0"/>
              <w:keepLines w:val="0"/>
              <w:widowControl w:val="0"/>
              <w:rPr>
                <w:rPrChange w:id="31798" w:author="CR#0252r1" w:date="2020-04-07T04:24:00Z">
                  <w:rPr/>
                </w:rPrChange>
              </w:rPr>
            </w:pPr>
            <w:r w:rsidRPr="009F32C9">
              <w:rPr>
                <w:rPrChange w:id="31799" w:author="CR#0252r1" w:date="2020-04-07T04:24:00Z">
                  <w:rPr/>
                </w:rPrChange>
              </w:rPr>
              <w:t>Scale factor 2</w:t>
            </w:r>
            <w:r w:rsidRPr="009F32C9">
              <w:rPr>
                <w:vertAlign w:val="superscript"/>
                <w:rPrChange w:id="31800" w:author="CR#0252r1" w:date="2020-04-07T04:24:00Z">
                  <w:rPr>
                    <w:vertAlign w:val="superscript"/>
                  </w:rPr>
                </w:rPrChange>
              </w:rPr>
              <w:t>-35</w:t>
            </w:r>
            <w:r w:rsidRPr="009F32C9">
              <w:rPr>
                <w:rPrChange w:id="31801" w:author="CR#0252r1" w:date="2020-04-07T04:24:00Z">
                  <w:rPr/>
                </w:rPrChange>
              </w:rPr>
              <w:t xml:space="preserve"> seconds.</w:t>
            </w:r>
          </w:p>
          <w:p w:rsidR="002B1632" w:rsidRPr="009F32C9" w:rsidRDefault="002B1632" w:rsidP="002D60CB">
            <w:pPr>
              <w:pStyle w:val="TAL"/>
              <w:keepNext w:val="0"/>
              <w:keepLines w:val="0"/>
              <w:widowControl w:val="0"/>
              <w:rPr>
                <w:rPrChange w:id="31802" w:author="CR#0252r1" w:date="2020-04-07T04:24:00Z">
                  <w:rPr/>
                </w:rPrChange>
              </w:rPr>
            </w:pPr>
            <w:r w:rsidRPr="009F32C9">
              <w:rPr>
                <w:rPrChange w:id="31803" w:author="CR#0252r1" w:date="2020-04-07T04:24:00Z">
                  <w:rPr/>
                </w:rPrChange>
              </w:rPr>
              <w:t xml:space="preserve">The location server </w:t>
            </w:r>
            <w:r w:rsidR="0016411A" w:rsidRPr="009F32C9">
              <w:rPr>
                <w:rPrChange w:id="31804" w:author="CR#0252r1" w:date="2020-04-07T04:24:00Z">
                  <w:rPr/>
                </w:rPrChange>
              </w:rPr>
              <w:t>should include</w:t>
            </w:r>
            <w:r w:rsidRPr="009F32C9">
              <w:rPr>
                <w:rPrChange w:id="31805" w:author="CR#0252r1" w:date="2020-04-07T04:24:00Z">
                  <w:rPr/>
                </w:rPrChange>
              </w:rPr>
              <w:t xml:space="preserve"> this field if the target device is GPS capable and supports the L1</w:t>
            </w:r>
            <w:r w:rsidRPr="009F32C9">
              <w:rPr>
                <w:vertAlign w:val="subscript"/>
                <w:rPrChange w:id="31806" w:author="CR#0252r1" w:date="2020-04-07T04:24:00Z">
                  <w:rPr>
                    <w:vertAlign w:val="subscript"/>
                  </w:rPr>
                </w:rPrChange>
              </w:rPr>
              <w:t>C</w:t>
            </w:r>
            <w:r w:rsidRPr="009F32C9">
              <w:rPr>
                <w:rPrChange w:id="31807" w:author="CR#0252r1" w:date="2020-04-07T04:24:00Z">
                  <w:rPr/>
                </w:rPrChange>
              </w:rPr>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808" w:author="CR#0252r1" w:date="2020-04-07T04:24:00Z">
                  <w:rPr>
                    <w:b/>
                    <w:bCs/>
                    <w:i/>
                    <w:iCs/>
                    <w:noProof/>
                  </w:rPr>
                </w:rPrChange>
              </w:rPr>
            </w:pPr>
            <w:r w:rsidRPr="009F32C9">
              <w:rPr>
                <w:b/>
                <w:bCs/>
                <w:i/>
                <w:iCs/>
                <w:noProof/>
                <w:rPrChange w:id="31809" w:author="CR#0252r1" w:date="2020-04-07T04:24:00Z">
                  <w:rPr>
                    <w:b/>
                    <w:bCs/>
                    <w:i/>
                    <w:iCs/>
                    <w:noProof/>
                  </w:rPr>
                </w:rPrChange>
              </w:rPr>
              <w:t>cnavISCl1cd</w:t>
            </w:r>
          </w:p>
          <w:p w:rsidR="002B1632" w:rsidRPr="009F32C9" w:rsidRDefault="002B1632" w:rsidP="002D60CB">
            <w:pPr>
              <w:pStyle w:val="TAL"/>
              <w:keepNext w:val="0"/>
              <w:keepLines w:val="0"/>
              <w:widowControl w:val="0"/>
              <w:rPr>
                <w:rPrChange w:id="31810" w:author="CR#0252r1" w:date="2020-04-07T04:24:00Z">
                  <w:rPr/>
                </w:rPrChange>
              </w:rPr>
            </w:pPr>
            <w:r w:rsidRPr="009F32C9">
              <w:rPr>
                <w:rPrChange w:id="31811" w:author="CR#0252r1" w:date="2020-04-07T04:24:00Z">
                  <w:rPr/>
                </w:rPrChange>
              </w:rPr>
              <w:t xml:space="preserve">Parameter </w:t>
            </w:r>
            <w:r w:rsidRPr="009F32C9">
              <w:rPr>
                <w:bCs/>
                <w:rPrChange w:id="31812" w:author="CR#0252r1" w:date="2020-04-07T04:24:00Z">
                  <w:rPr>
                    <w:bCs/>
                  </w:rPr>
                </w:rPrChange>
              </w:rPr>
              <w:t>ISC</w:t>
            </w:r>
            <w:r w:rsidRPr="009F32C9">
              <w:rPr>
                <w:bCs/>
                <w:vertAlign w:val="subscript"/>
                <w:rPrChange w:id="31813" w:author="CR#0252r1" w:date="2020-04-07T04:24:00Z">
                  <w:rPr>
                    <w:bCs/>
                    <w:vertAlign w:val="subscript"/>
                  </w:rPr>
                </w:rPrChange>
              </w:rPr>
              <w:t>L1CD</w:t>
            </w:r>
            <w:r w:rsidRPr="009F32C9">
              <w:rPr>
                <w:rPrChange w:id="31814" w:author="CR#0252r1" w:date="2020-04-07T04:24:00Z">
                  <w:rPr/>
                </w:rPrChange>
              </w:rPr>
              <w:t>, inter signal group delay correction (seconds) [6,7].</w:t>
            </w:r>
          </w:p>
          <w:p w:rsidR="002B1632" w:rsidRPr="009F32C9" w:rsidRDefault="002B1632" w:rsidP="002D60CB">
            <w:pPr>
              <w:pStyle w:val="TAL"/>
              <w:keepNext w:val="0"/>
              <w:keepLines w:val="0"/>
              <w:widowControl w:val="0"/>
              <w:rPr>
                <w:rPrChange w:id="31815" w:author="CR#0252r1" w:date="2020-04-07T04:24:00Z">
                  <w:rPr/>
                </w:rPrChange>
              </w:rPr>
            </w:pPr>
            <w:r w:rsidRPr="009F32C9">
              <w:rPr>
                <w:rPrChange w:id="31816" w:author="CR#0252r1" w:date="2020-04-07T04:24:00Z">
                  <w:rPr/>
                </w:rPrChange>
              </w:rPr>
              <w:t>Scale factor 2</w:t>
            </w:r>
            <w:r w:rsidRPr="009F32C9">
              <w:rPr>
                <w:vertAlign w:val="superscript"/>
                <w:rPrChange w:id="31817" w:author="CR#0252r1" w:date="2020-04-07T04:24:00Z">
                  <w:rPr>
                    <w:vertAlign w:val="superscript"/>
                  </w:rPr>
                </w:rPrChange>
              </w:rPr>
              <w:t>-35</w:t>
            </w:r>
            <w:r w:rsidRPr="009F32C9">
              <w:rPr>
                <w:rPrChange w:id="31818" w:author="CR#0252r1" w:date="2020-04-07T04:24:00Z">
                  <w:rPr/>
                </w:rPrChange>
              </w:rPr>
              <w:t xml:space="preserve"> seconds.</w:t>
            </w:r>
          </w:p>
          <w:p w:rsidR="002B1632" w:rsidRPr="009F32C9" w:rsidRDefault="002B1632" w:rsidP="002D60CB">
            <w:pPr>
              <w:pStyle w:val="TAL"/>
              <w:keepNext w:val="0"/>
              <w:keepLines w:val="0"/>
              <w:widowControl w:val="0"/>
              <w:rPr>
                <w:rPrChange w:id="31819" w:author="CR#0252r1" w:date="2020-04-07T04:24:00Z">
                  <w:rPr/>
                </w:rPrChange>
              </w:rPr>
            </w:pPr>
            <w:r w:rsidRPr="009F32C9">
              <w:rPr>
                <w:rPrChange w:id="31820" w:author="CR#0252r1" w:date="2020-04-07T04:24:00Z">
                  <w:rPr/>
                </w:rPrChange>
              </w:rPr>
              <w:t xml:space="preserve">The location server </w:t>
            </w:r>
            <w:r w:rsidR="0016411A" w:rsidRPr="009F32C9">
              <w:rPr>
                <w:rPrChange w:id="31821" w:author="CR#0252r1" w:date="2020-04-07T04:24:00Z">
                  <w:rPr/>
                </w:rPrChange>
              </w:rPr>
              <w:t>should include</w:t>
            </w:r>
            <w:r w:rsidRPr="009F32C9">
              <w:rPr>
                <w:rPrChange w:id="31822" w:author="CR#0252r1" w:date="2020-04-07T04:24:00Z">
                  <w:rPr/>
                </w:rPrChange>
              </w:rPr>
              <w:t xml:space="preserve"> this field if the target device is GPS capable and supports the L1</w:t>
            </w:r>
            <w:r w:rsidRPr="009F32C9">
              <w:rPr>
                <w:vertAlign w:val="subscript"/>
                <w:rPrChange w:id="31823" w:author="CR#0252r1" w:date="2020-04-07T04:24:00Z">
                  <w:rPr>
                    <w:vertAlign w:val="subscript"/>
                  </w:rPr>
                </w:rPrChange>
              </w:rPr>
              <w:t>C</w:t>
            </w:r>
            <w:r w:rsidRPr="009F32C9">
              <w:rPr>
                <w:rPrChange w:id="31824" w:author="CR#0252r1" w:date="2020-04-07T04:24:00Z">
                  <w:rPr/>
                </w:rPrChange>
              </w:rPr>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825" w:author="CR#0252r1" w:date="2020-04-07T04:24:00Z">
                  <w:rPr>
                    <w:b/>
                    <w:bCs/>
                    <w:i/>
                    <w:iCs/>
                    <w:noProof/>
                  </w:rPr>
                </w:rPrChange>
              </w:rPr>
            </w:pPr>
            <w:r w:rsidRPr="009F32C9">
              <w:rPr>
                <w:b/>
                <w:bCs/>
                <w:i/>
                <w:iCs/>
                <w:noProof/>
                <w:rPrChange w:id="31826" w:author="CR#0252r1" w:date="2020-04-07T04:24:00Z">
                  <w:rPr>
                    <w:b/>
                    <w:bCs/>
                    <w:i/>
                    <w:iCs/>
                    <w:noProof/>
                  </w:rPr>
                </w:rPrChange>
              </w:rPr>
              <w:t>cnavISCl1ca</w:t>
            </w:r>
          </w:p>
          <w:p w:rsidR="002B1632" w:rsidRPr="009F32C9" w:rsidRDefault="002B1632" w:rsidP="002D60CB">
            <w:pPr>
              <w:pStyle w:val="TAL"/>
              <w:keepNext w:val="0"/>
              <w:keepLines w:val="0"/>
              <w:widowControl w:val="0"/>
              <w:rPr>
                <w:rPrChange w:id="31827" w:author="CR#0252r1" w:date="2020-04-07T04:24:00Z">
                  <w:rPr/>
                </w:rPrChange>
              </w:rPr>
            </w:pPr>
            <w:r w:rsidRPr="009F32C9">
              <w:rPr>
                <w:rPrChange w:id="31828" w:author="CR#0252r1" w:date="2020-04-07T04:24:00Z">
                  <w:rPr/>
                </w:rPrChange>
              </w:rPr>
              <w:t xml:space="preserve">Parameter </w:t>
            </w:r>
            <w:r w:rsidRPr="009F32C9">
              <w:rPr>
                <w:bCs/>
                <w:rPrChange w:id="31829" w:author="CR#0252r1" w:date="2020-04-07T04:24:00Z">
                  <w:rPr>
                    <w:bCs/>
                  </w:rPr>
                </w:rPrChange>
              </w:rPr>
              <w:t>ISC</w:t>
            </w:r>
            <w:r w:rsidRPr="009F32C9">
              <w:rPr>
                <w:bCs/>
                <w:vertAlign w:val="subscript"/>
                <w:rPrChange w:id="31830" w:author="CR#0252r1" w:date="2020-04-07T04:24:00Z">
                  <w:rPr>
                    <w:bCs/>
                    <w:vertAlign w:val="subscript"/>
                  </w:rPr>
                </w:rPrChange>
              </w:rPr>
              <w:t>L1C/A</w:t>
            </w:r>
            <w:r w:rsidRPr="009F32C9">
              <w:rPr>
                <w:rPrChange w:id="31831" w:author="CR#0252r1" w:date="2020-04-07T04:24:00Z">
                  <w:rPr/>
                </w:rPrChange>
              </w:rPr>
              <w:t>, inter signal group delay correction (seconds) [4,5,7].</w:t>
            </w:r>
          </w:p>
          <w:p w:rsidR="002B1632" w:rsidRPr="009F32C9" w:rsidRDefault="002B1632" w:rsidP="002D60CB">
            <w:pPr>
              <w:pStyle w:val="TAL"/>
              <w:keepNext w:val="0"/>
              <w:keepLines w:val="0"/>
              <w:widowControl w:val="0"/>
              <w:rPr>
                <w:rPrChange w:id="31832" w:author="CR#0252r1" w:date="2020-04-07T04:24:00Z">
                  <w:rPr/>
                </w:rPrChange>
              </w:rPr>
            </w:pPr>
            <w:r w:rsidRPr="009F32C9">
              <w:rPr>
                <w:rPrChange w:id="31833" w:author="CR#0252r1" w:date="2020-04-07T04:24:00Z">
                  <w:rPr/>
                </w:rPrChange>
              </w:rPr>
              <w:t>Scale factor 2</w:t>
            </w:r>
            <w:r w:rsidRPr="009F32C9">
              <w:rPr>
                <w:vertAlign w:val="superscript"/>
                <w:rPrChange w:id="31834" w:author="CR#0252r1" w:date="2020-04-07T04:24:00Z">
                  <w:rPr>
                    <w:vertAlign w:val="superscript"/>
                  </w:rPr>
                </w:rPrChange>
              </w:rPr>
              <w:t>-35</w:t>
            </w:r>
            <w:r w:rsidRPr="009F32C9">
              <w:rPr>
                <w:rPrChange w:id="31835" w:author="CR#0252r1" w:date="2020-04-07T04:24:00Z">
                  <w:rPr/>
                </w:rPrChange>
              </w:rPr>
              <w:t xml:space="preserve"> seconds.</w:t>
            </w:r>
          </w:p>
          <w:p w:rsidR="002B1632" w:rsidRPr="009F32C9" w:rsidRDefault="002B1632" w:rsidP="002D60CB">
            <w:pPr>
              <w:pStyle w:val="TAL"/>
              <w:keepNext w:val="0"/>
              <w:keepLines w:val="0"/>
              <w:widowControl w:val="0"/>
              <w:rPr>
                <w:rPrChange w:id="31836" w:author="CR#0252r1" w:date="2020-04-07T04:24:00Z">
                  <w:rPr/>
                </w:rPrChange>
              </w:rPr>
            </w:pPr>
            <w:r w:rsidRPr="009F32C9">
              <w:rPr>
                <w:rPrChange w:id="31837" w:author="CR#0252r1" w:date="2020-04-07T04:24:00Z">
                  <w:rPr/>
                </w:rPrChange>
              </w:rPr>
              <w:t xml:space="preserve">The location server </w:t>
            </w:r>
            <w:r w:rsidR="0016411A" w:rsidRPr="009F32C9">
              <w:rPr>
                <w:rPrChange w:id="31838" w:author="CR#0252r1" w:date="2020-04-07T04:24:00Z">
                  <w:rPr/>
                </w:rPrChange>
              </w:rPr>
              <w:t>should include</w:t>
            </w:r>
            <w:r w:rsidRPr="009F32C9">
              <w:rPr>
                <w:rPrChange w:id="31839" w:author="CR#0252r1" w:date="2020-04-07T04:24:00Z">
                  <w:rPr/>
                </w:rPrChange>
              </w:rPr>
              <w:t xml:space="preserve"> this field if the target device is GPS capable and supports the L1</w:t>
            </w:r>
            <w:r w:rsidRPr="009F32C9">
              <w:rPr>
                <w:vertAlign w:val="subscript"/>
                <w:rPrChange w:id="31840" w:author="CR#0252r1" w:date="2020-04-07T04:24:00Z">
                  <w:rPr>
                    <w:vertAlign w:val="subscript"/>
                  </w:rPr>
                </w:rPrChange>
              </w:rPr>
              <w:t>CA</w:t>
            </w:r>
            <w:r w:rsidRPr="009F32C9">
              <w:rPr>
                <w:rPrChange w:id="31841" w:author="CR#0252r1" w:date="2020-04-07T04:24:00Z">
                  <w:rPr/>
                </w:rPrChange>
              </w:rPr>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842" w:author="CR#0252r1" w:date="2020-04-07T04:24:00Z">
                  <w:rPr>
                    <w:b/>
                    <w:bCs/>
                    <w:i/>
                    <w:iCs/>
                    <w:noProof/>
                  </w:rPr>
                </w:rPrChange>
              </w:rPr>
            </w:pPr>
            <w:r w:rsidRPr="009F32C9">
              <w:rPr>
                <w:b/>
                <w:bCs/>
                <w:i/>
                <w:iCs/>
                <w:noProof/>
                <w:rPrChange w:id="31843" w:author="CR#0252r1" w:date="2020-04-07T04:24:00Z">
                  <w:rPr>
                    <w:b/>
                    <w:bCs/>
                    <w:i/>
                    <w:iCs/>
                    <w:noProof/>
                  </w:rPr>
                </w:rPrChange>
              </w:rPr>
              <w:t>cnavISCl2c</w:t>
            </w:r>
          </w:p>
          <w:p w:rsidR="002B1632" w:rsidRPr="009F32C9" w:rsidRDefault="002B1632" w:rsidP="002D60CB">
            <w:pPr>
              <w:pStyle w:val="TAL"/>
              <w:keepNext w:val="0"/>
              <w:keepLines w:val="0"/>
              <w:widowControl w:val="0"/>
              <w:rPr>
                <w:rPrChange w:id="31844" w:author="CR#0252r1" w:date="2020-04-07T04:24:00Z">
                  <w:rPr/>
                </w:rPrChange>
              </w:rPr>
            </w:pPr>
            <w:r w:rsidRPr="009F32C9">
              <w:rPr>
                <w:rPrChange w:id="31845" w:author="CR#0252r1" w:date="2020-04-07T04:24:00Z">
                  <w:rPr/>
                </w:rPrChange>
              </w:rPr>
              <w:t xml:space="preserve">Parameter </w:t>
            </w:r>
            <w:r w:rsidRPr="009F32C9">
              <w:rPr>
                <w:bCs/>
                <w:rPrChange w:id="31846" w:author="CR#0252r1" w:date="2020-04-07T04:24:00Z">
                  <w:rPr>
                    <w:bCs/>
                  </w:rPr>
                </w:rPrChange>
              </w:rPr>
              <w:t>ISC</w:t>
            </w:r>
            <w:r w:rsidRPr="009F32C9">
              <w:rPr>
                <w:bCs/>
                <w:vertAlign w:val="subscript"/>
                <w:rPrChange w:id="31847" w:author="CR#0252r1" w:date="2020-04-07T04:24:00Z">
                  <w:rPr>
                    <w:bCs/>
                    <w:vertAlign w:val="subscript"/>
                  </w:rPr>
                </w:rPrChange>
              </w:rPr>
              <w:t>L2C</w:t>
            </w:r>
            <w:r w:rsidRPr="009F32C9">
              <w:rPr>
                <w:rPrChange w:id="31848" w:author="CR#0252r1" w:date="2020-04-07T04:24:00Z">
                  <w:rPr/>
                </w:rPrChange>
              </w:rPr>
              <w:t>, inter signal group delay correction (seconds) [4,5,7].</w:t>
            </w:r>
          </w:p>
          <w:p w:rsidR="002B1632" w:rsidRPr="009F32C9" w:rsidRDefault="002B1632" w:rsidP="002D60CB">
            <w:pPr>
              <w:pStyle w:val="TAL"/>
              <w:keepNext w:val="0"/>
              <w:keepLines w:val="0"/>
              <w:widowControl w:val="0"/>
              <w:rPr>
                <w:rPrChange w:id="31849" w:author="CR#0252r1" w:date="2020-04-07T04:24:00Z">
                  <w:rPr/>
                </w:rPrChange>
              </w:rPr>
            </w:pPr>
            <w:r w:rsidRPr="009F32C9">
              <w:rPr>
                <w:rPrChange w:id="31850" w:author="CR#0252r1" w:date="2020-04-07T04:24:00Z">
                  <w:rPr/>
                </w:rPrChange>
              </w:rPr>
              <w:t>Scale factor 2</w:t>
            </w:r>
            <w:r w:rsidRPr="009F32C9">
              <w:rPr>
                <w:vertAlign w:val="superscript"/>
                <w:rPrChange w:id="31851" w:author="CR#0252r1" w:date="2020-04-07T04:24:00Z">
                  <w:rPr>
                    <w:vertAlign w:val="superscript"/>
                  </w:rPr>
                </w:rPrChange>
              </w:rPr>
              <w:t>-35</w:t>
            </w:r>
            <w:r w:rsidRPr="009F32C9">
              <w:rPr>
                <w:rPrChange w:id="31852" w:author="CR#0252r1" w:date="2020-04-07T04:24:00Z">
                  <w:rPr/>
                </w:rPrChange>
              </w:rPr>
              <w:t xml:space="preserve"> seconds.</w:t>
            </w:r>
          </w:p>
          <w:p w:rsidR="002B1632" w:rsidRPr="009F32C9" w:rsidRDefault="002B1632" w:rsidP="002D60CB">
            <w:pPr>
              <w:pStyle w:val="TAL"/>
              <w:keepNext w:val="0"/>
              <w:keepLines w:val="0"/>
              <w:widowControl w:val="0"/>
              <w:rPr>
                <w:rPrChange w:id="31853" w:author="CR#0252r1" w:date="2020-04-07T04:24:00Z">
                  <w:rPr/>
                </w:rPrChange>
              </w:rPr>
            </w:pPr>
            <w:r w:rsidRPr="009F32C9">
              <w:rPr>
                <w:rPrChange w:id="31854" w:author="CR#0252r1" w:date="2020-04-07T04:24:00Z">
                  <w:rPr/>
                </w:rPrChange>
              </w:rPr>
              <w:t xml:space="preserve">The location server </w:t>
            </w:r>
            <w:r w:rsidR="0016411A" w:rsidRPr="009F32C9">
              <w:rPr>
                <w:rPrChange w:id="31855" w:author="CR#0252r1" w:date="2020-04-07T04:24:00Z">
                  <w:rPr/>
                </w:rPrChange>
              </w:rPr>
              <w:t>should include</w:t>
            </w:r>
            <w:r w:rsidRPr="009F32C9">
              <w:rPr>
                <w:rPrChange w:id="31856" w:author="CR#0252r1" w:date="2020-04-07T04:24:00Z">
                  <w:rPr/>
                </w:rPrChange>
              </w:rPr>
              <w:t xml:space="preserve"> this field if the target device is GPS capable and supports the L2</w:t>
            </w:r>
            <w:r w:rsidRPr="009F32C9">
              <w:rPr>
                <w:vertAlign w:val="subscript"/>
                <w:rPrChange w:id="31857" w:author="CR#0252r1" w:date="2020-04-07T04:24:00Z">
                  <w:rPr>
                    <w:vertAlign w:val="subscript"/>
                  </w:rPr>
                </w:rPrChange>
              </w:rPr>
              <w:t>C</w:t>
            </w:r>
            <w:r w:rsidRPr="009F32C9">
              <w:rPr>
                <w:rPrChange w:id="31858" w:author="CR#0252r1" w:date="2020-04-07T04:24:00Z">
                  <w:rPr/>
                </w:rPrChange>
              </w:rPr>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1859" w:author="CR#0252r1" w:date="2020-04-07T04:24:00Z">
                  <w:rPr>
                    <w:b/>
                    <w:bCs/>
                    <w:i/>
                    <w:iCs/>
                    <w:noProof/>
                  </w:rPr>
                </w:rPrChange>
              </w:rPr>
            </w:pPr>
            <w:r w:rsidRPr="009F32C9">
              <w:rPr>
                <w:b/>
                <w:bCs/>
                <w:i/>
                <w:iCs/>
                <w:noProof/>
                <w:rPrChange w:id="31860" w:author="CR#0252r1" w:date="2020-04-07T04:24:00Z">
                  <w:rPr>
                    <w:b/>
                    <w:bCs/>
                    <w:i/>
                    <w:iCs/>
                    <w:noProof/>
                  </w:rPr>
                </w:rPrChange>
              </w:rPr>
              <w:t>cnavISCl5i5</w:t>
            </w:r>
          </w:p>
          <w:p w:rsidR="002B1632" w:rsidRPr="009F32C9" w:rsidRDefault="002B1632" w:rsidP="002D60CB">
            <w:pPr>
              <w:pStyle w:val="TAL"/>
              <w:keepNext w:val="0"/>
              <w:keepLines w:val="0"/>
              <w:widowControl w:val="0"/>
              <w:rPr>
                <w:rPrChange w:id="31861" w:author="CR#0252r1" w:date="2020-04-07T04:24:00Z">
                  <w:rPr/>
                </w:rPrChange>
              </w:rPr>
            </w:pPr>
            <w:r w:rsidRPr="009F32C9">
              <w:rPr>
                <w:rPrChange w:id="31862" w:author="CR#0252r1" w:date="2020-04-07T04:24:00Z">
                  <w:rPr/>
                </w:rPrChange>
              </w:rPr>
              <w:t xml:space="preserve">Parameter </w:t>
            </w:r>
            <w:r w:rsidRPr="009F32C9">
              <w:rPr>
                <w:bCs/>
                <w:rPrChange w:id="31863" w:author="CR#0252r1" w:date="2020-04-07T04:24:00Z">
                  <w:rPr>
                    <w:bCs/>
                  </w:rPr>
                </w:rPrChange>
              </w:rPr>
              <w:t>ISC</w:t>
            </w:r>
            <w:r w:rsidRPr="009F32C9">
              <w:rPr>
                <w:bCs/>
                <w:vertAlign w:val="subscript"/>
                <w:rPrChange w:id="31864" w:author="CR#0252r1" w:date="2020-04-07T04:24:00Z">
                  <w:rPr>
                    <w:bCs/>
                    <w:vertAlign w:val="subscript"/>
                  </w:rPr>
                </w:rPrChange>
              </w:rPr>
              <w:t>L5I5</w:t>
            </w:r>
            <w:r w:rsidRPr="009F32C9">
              <w:rPr>
                <w:rPrChange w:id="31865" w:author="CR#0252r1" w:date="2020-04-07T04:24:00Z">
                  <w:rPr/>
                </w:rPrChange>
              </w:rPr>
              <w:t>, inter signal group delay correction (seconds) [5,7].</w:t>
            </w:r>
          </w:p>
          <w:p w:rsidR="002B1632" w:rsidRPr="009F32C9" w:rsidRDefault="002B1632" w:rsidP="002D60CB">
            <w:pPr>
              <w:pStyle w:val="TAL"/>
              <w:keepNext w:val="0"/>
              <w:keepLines w:val="0"/>
              <w:widowControl w:val="0"/>
              <w:rPr>
                <w:rPrChange w:id="31866" w:author="CR#0252r1" w:date="2020-04-07T04:24:00Z">
                  <w:rPr/>
                </w:rPrChange>
              </w:rPr>
            </w:pPr>
            <w:r w:rsidRPr="009F32C9">
              <w:rPr>
                <w:rPrChange w:id="31867" w:author="CR#0252r1" w:date="2020-04-07T04:24:00Z">
                  <w:rPr/>
                </w:rPrChange>
              </w:rPr>
              <w:t>Scale factor 2</w:t>
            </w:r>
            <w:r w:rsidRPr="009F32C9">
              <w:rPr>
                <w:vertAlign w:val="superscript"/>
                <w:rPrChange w:id="31868" w:author="CR#0252r1" w:date="2020-04-07T04:24:00Z">
                  <w:rPr>
                    <w:vertAlign w:val="superscript"/>
                  </w:rPr>
                </w:rPrChange>
              </w:rPr>
              <w:t>-35</w:t>
            </w:r>
            <w:r w:rsidRPr="009F32C9">
              <w:rPr>
                <w:rPrChange w:id="31869" w:author="CR#0252r1" w:date="2020-04-07T04:24:00Z">
                  <w:rPr/>
                </w:rPrChange>
              </w:rPr>
              <w:t xml:space="preserve"> seconds.</w:t>
            </w:r>
          </w:p>
          <w:p w:rsidR="002B1632" w:rsidRPr="009F32C9" w:rsidRDefault="002B1632" w:rsidP="002D60CB">
            <w:pPr>
              <w:pStyle w:val="TAL"/>
              <w:keepNext w:val="0"/>
              <w:keepLines w:val="0"/>
              <w:widowControl w:val="0"/>
              <w:rPr>
                <w:rPrChange w:id="31870" w:author="CR#0252r1" w:date="2020-04-07T04:24:00Z">
                  <w:rPr/>
                </w:rPrChange>
              </w:rPr>
            </w:pPr>
            <w:r w:rsidRPr="009F32C9">
              <w:rPr>
                <w:rPrChange w:id="31871" w:author="CR#0252r1" w:date="2020-04-07T04:24:00Z">
                  <w:rPr/>
                </w:rPrChange>
              </w:rPr>
              <w:t xml:space="preserve">The location server </w:t>
            </w:r>
            <w:r w:rsidR="0016411A" w:rsidRPr="009F32C9">
              <w:rPr>
                <w:rPrChange w:id="31872" w:author="CR#0252r1" w:date="2020-04-07T04:24:00Z">
                  <w:rPr/>
                </w:rPrChange>
              </w:rPr>
              <w:t>should include</w:t>
            </w:r>
            <w:r w:rsidRPr="009F32C9">
              <w:rPr>
                <w:rPrChange w:id="31873" w:author="CR#0252r1" w:date="2020-04-07T04:24:00Z">
                  <w:rPr/>
                </w:rPrChange>
              </w:rPr>
              <w:t xml:space="preserve"> this field if the target device is GPS capable and supports the L5 signal.</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Change w:id="31874" w:author="CR#0252r1" w:date="2020-04-07T04:24:00Z">
                  <w:rPr>
                    <w:b/>
                    <w:bCs/>
                    <w:i/>
                    <w:iCs/>
                    <w:noProof/>
                  </w:rPr>
                </w:rPrChange>
              </w:rPr>
            </w:pPr>
            <w:r w:rsidRPr="009F32C9">
              <w:rPr>
                <w:b/>
                <w:bCs/>
                <w:i/>
                <w:iCs/>
                <w:noProof/>
                <w:rPrChange w:id="31875" w:author="CR#0252r1" w:date="2020-04-07T04:24:00Z">
                  <w:rPr>
                    <w:b/>
                    <w:bCs/>
                    <w:i/>
                    <w:iCs/>
                    <w:noProof/>
                  </w:rPr>
                </w:rPrChange>
              </w:rPr>
              <w:t>cnavISCl5q5</w:t>
            </w:r>
          </w:p>
          <w:p w:rsidR="002B1632" w:rsidRPr="009F32C9" w:rsidRDefault="002B1632" w:rsidP="002D60CB">
            <w:pPr>
              <w:pStyle w:val="TAL"/>
              <w:keepNext w:val="0"/>
              <w:keepLines w:val="0"/>
              <w:widowControl w:val="0"/>
              <w:rPr>
                <w:rPrChange w:id="31876" w:author="CR#0252r1" w:date="2020-04-07T04:24:00Z">
                  <w:rPr/>
                </w:rPrChange>
              </w:rPr>
            </w:pPr>
            <w:r w:rsidRPr="009F32C9">
              <w:rPr>
                <w:rPrChange w:id="31877" w:author="CR#0252r1" w:date="2020-04-07T04:24:00Z">
                  <w:rPr/>
                </w:rPrChange>
              </w:rPr>
              <w:t xml:space="preserve">Parameter </w:t>
            </w:r>
            <w:r w:rsidRPr="009F32C9">
              <w:rPr>
                <w:bCs/>
                <w:rPrChange w:id="31878" w:author="CR#0252r1" w:date="2020-04-07T04:24:00Z">
                  <w:rPr>
                    <w:bCs/>
                  </w:rPr>
                </w:rPrChange>
              </w:rPr>
              <w:t>ISC</w:t>
            </w:r>
            <w:r w:rsidRPr="009F32C9">
              <w:rPr>
                <w:bCs/>
                <w:vertAlign w:val="subscript"/>
                <w:rPrChange w:id="31879" w:author="CR#0252r1" w:date="2020-04-07T04:24:00Z">
                  <w:rPr>
                    <w:bCs/>
                    <w:vertAlign w:val="subscript"/>
                  </w:rPr>
                </w:rPrChange>
              </w:rPr>
              <w:t>L5Q5</w:t>
            </w:r>
            <w:r w:rsidRPr="009F32C9">
              <w:rPr>
                <w:rPrChange w:id="31880" w:author="CR#0252r1" w:date="2020-04-07T04:24:00Z">
                  <w:rPr/>
                </w:rPrChange>
              </w:rPr>
              <w:t>, inter signal group delay correction (seconds) [5,7].</w:t>
            </w:r>
          </w:p>
          <w:p w:rsidR="002B1632" w:rsidRPr="009F32C9" w:rsidRDefault="002B1632" w:rsidP="002D60CB">
            <w:pPr>
              <w:pStyle w:val="TAL"/>
              <w:keepNext w:val="0"/>
              <w:keepLines w:val="0"/>
              <w:widowControl w:val="0"/>
              <w:rPr>
                <w:rPrChange w:id="31881" w:author="CR#0252r1" w:date="2020-04-07T04:24:00Z">
                  <w:rPr/>
                </w:rPrChange>
              </w:rPr>
            </w:pPr>
            <w:r w:rsidRPr="009F32C9">
              <w:rPr>
                <w:rPrChange w:id="31882" w:author="CR#0252r1" w:date="2020-04-07T04:24:00Z">
                  <w:rPr/>
                </w:rPrChange>
              </w:rPr>
              <w:t>Scale factor 2</w:t>
            </w:r>
            <w:r w:rsidRPr="009F32C9">
              <w:rPr>
                <w:vertAlign w:val="superscript"/>
                <w:rPrChange w:id="31883" w:author="CR#0252r1" w:date="2020-04-07T04:24:00Z">
                  <w:rPr>
                    <w:vertAlign w:val="superscript"/>
                  </w:rPr>
                </w:rPrChange>
              </w:rPr>
              <w:t>-35</w:t>
            </w:r>
            <w:r w:rsidRPr="009F32C9">
              <w:rPr>
                <w:rPrChange w:id="31884" w:author="CR#0252r1" w:date="2020-04-07T04:24:00Z">
                  <w:rPr/>
                </w:rPrChange>
              </w:rPr>
              <w:t xml:space="preserve"> seconds.</w:t>
            </w:r>
          </w:p>
          <w:p w:rsidR="002B1632" w:rsidRPr="009F32C9" w:rsidRDefault="0016411A" w:rsidP="002D60CB">
            <w:pPr>
              <w:pStyle w:val="TAL"/>
              <w:keepNext w:val="0"/>
              <w:keepLines w:val="0"/>
              <w:widowControl w:val="0"/>
              <w:rPr>
                <w:rPrChange w:id="31885" w:author="CR#0252r1" w:date="2020-04-07T04:24:00Z">
                  <w:rPr/>
                </w:rPrChange>
              </w:rPr>
            </w:pPr>
            <w:r w:rsidRPr="009F32C9">
              <w:rPr>
                <w:rPrChange w:id="31886" w:author="CR#0252r1" w:date="2020-04-07T04:24:00Z">
                  <w:rPr/>
                </w:rPrChange>
              </w:rPr>
              <w:t>The location server should include</w:t>
            </w:r>
            <w:r w:rsidR="002B1632" w:rsidRPr="009F32C9">
              <w:rPr>
                <w:rPrChange w:id="31887" w:author="CR#0252r1" w:date="2020-04-07T04:24:00Z">
                  <w:rPr/>
                </w:rPrChange>
              </w:rPr>
              <w:t xml:space="preserve"> this field if the target device is GPS capable and supports the L5 signal.</w:t>
            </w:r>
          </w:p>
        </w:tc>
      </w:tr>
    </w:tbl>
    <w:p w:rsidR="002B1632" w:rsidRPr="009F32C9" w:rsidRDefault="002B1632" w:rsidP="002D60CB">
      <w:pPr>
        <w:rPr>
          <w:rPrChange w:id="31888" w:author="CR#0252r1" w:date="2020-04-07T04:24:00Z">
            <w:rPr/>
          </w:rPrChange>
        </w:rPr>
      </w:pPr>
    </w:p>
    <w:p w:rsidR="002B1632" w:rsidRPr="009F32C9" w:rsidRDefault="002B1632" w:rsidP="002D60CB">
      <w:pPr>
        <w:pStyle w:val="Heading4"/>
        <w:rPr>
          <w:rPrChange w:id="31889" w:author="CR#0252r1" w:date="2020-04-07T04:24:00Z">
            <w:rPr/>
          </w:rPrChange>
        </w:rPr>
      </w:pPr>
      <w:bookmarkStart w:id="31890" w:name="_Toc27765243"/>
      <w:r w:rsidRPr="009F32C9">
        <w:rPr>
          <w:rPrChange w:id="31891" w:author="CR#0252r1" w:date="2020-04-07T04:24:00Z">
            <w:rPr/>
          </w:rPrChange>
        </w:rPr>
        <w:t>–</w:t>
      </w:r>
      <w:r w:rsidRPr="009F32C9">
        <w:rPr>
          <w:rPrChange w:id="31892" w:author="CR#0252r1" w:date="2020-04-07T04:24:00Z">
            <w:rPr/>
          </w:rPrChange>
        </w:rPr>
        <w:tab/>
      </w:r>
      <w:r w:rsidRPr="009F32C9">
        <w:rPr>
          <w:i/>
          <w:snapToGrid w:val="0"/>
          <w:rPrChange w:id="31893" w:author="CR#0252r1" w:date="2020-04-07T04:24:00Z">
            <w:rPr>
              <w:i/>
              <w:snapToGrid w:val="0"/>
            </w:rPr>
          </w:rPrChange>
        </w:rPr>
        <w:t>GLONASS-ClockModel</w:t>
      </w:r>
      <w:bookmarkEnd w:id="31890"/>
    </w:p>
    <w:p w:rsidR="002B1632" w:rsidRPr="009F32C9" w:rsidRDefault="002B1632" w:rsidP="002D60CB">
      <w:pPr>
        <w:pStyle w:val="PL"/>
        <w:shd w:val="clear" w:color="auto" w:fill="E6E6E6"/>
        <w:rPr>
          <w:rPrChange w:id="31894" w:author="CR#0252r1" w:date="2020-04-07T04:24:00Z">
            <w:rPr/>
          </w:rPrChange>
        </w:rPr>
      </w:pPr>
      <w:r w:rsidRPr="009F32C9">
        <w:rPr>
          <w:rPrChange w:id="31895" w:author="CR#0252r1" w:date="2020-04-07T04:24:00Z">
            <w:rPr/>
          </w:rPrChange>
        </w:rPr>
        <w:t>-- ASN1START</w:t>
      </w:r>
    </w:p>
    <w:p w:rsidR="002B1632" w:rsidRPr="009F32C9" w:rsidRDefault="002B1632" w:rsidP="002D60CB">
      <w:pPr>
        <w:pStyle w:val="PL"/>
        <w:shd w:val="clear" w:color="auto" w:fill="E6E6E6"/>
        <w:rPr>
          <w:rPrChange w:id="31896" w:author="CR#0252r1" w:date="2020-04-07T04:24:00Z">
            <w:rPr/>
          </w:rPrChange>
        </w:rPr>
      </w:pPr>
    </w:p>
    <w:p w:rsidR="002B1632" w:rsidRPr="009F32C9" w:rsidRDefault="002B1632" w:rsidP="00C42F64">
      <w:pPr>
        <w:pStyle w:val="PL"/>
        <w:shd w:val="clear" w:color="auto" w:fill="E6E6E6"/>
        <w:outlineLvl w:val="0"/>
        <w:rPr>
          <w:rPrChange w:id="31897" w:author="CR#0252r1" w:date="2020-04-07T04:24:00Z">
            <w:rPr/>
          </w:rPrChange>
        </w:rPr>
      </w:pPr>
      <w:r w:rsidRPr="009F32C9">
        <w:rPr>
          <w:rPrChange w:id="31898" w:author="CR#0252r1" w:date="2020-04-07T04:24:00Z">
            <w:rPr/>
          </w:rPrChange>
        </w:rPr>
        <w:t>GLONASS-ClockModel ::= SEQUENCE {</w:t>
      </w:r>
    </w:p>
    <w:p w:rsidR="002B1632" w:rsidRPr="009F32C9" w:rsidRDefault="002B1632" w:rsidP="002D60CB">
      <w:pPr>
        <w:pStyle w:val="PL"/>
        <w:shd w:val="clear" w:color="auto" w:fill="E6E6E6"/>
        <w:rPr>
          <w:rPrChange w:id="31899" w:author="CR#0252r1" w:date="2020-04-07T04:24:00Z">
            <w:rPr/>
          </w:rPrChange>
        </w:rPr>
      </w:pPr>
      <w:r w:rsidRPr="009F32C9">
        <w:rPr>
          <w:rPrChange w:id="31900" w:author="CR#0252r1" w:date="2020-04-07T04:24:00Z">
            <w:rPr/>
          </w:rPrChange>
        </w:rPr>
        <w:tab/>
        <w:t>gloTau</w:t>
      </w:r>
      <w:r w:rsidRPr="009F32C9">
        <w:rPr>
          <w:rPrChange w:id="31901" w:author="CR#0252r1" w:date="2020-04-07T04:24:00Z">
            <w:rPr/>
          </w:rPrChange>
        </w:rPr>
        <w:tab/>
      </w:r>
      <w:r w:rsidRPr="009F32C9">
        <w:rPr>
          <w:rPrChange w:id="31902" w:author="CR#0252r1" w:date="2020-04-07T04:24:00Z">
            <w:rPr/>
          </w:rPrChange>
        </w:rPr>
        <w:tab/>
      </w:r>
      <w:r w:rsidRPr="009F32C9">
        <w:rPr>
          <w:rPrChange w:id="31903" w:author="CR#0252r1" w:date="2020-04-07T04:24:00Z">
            <w:rPr/>
          </w:rPrChange>
        </w:rPr>
        <w:tab/>
        <w:t>INTEGER (-2097152..2097151),</w:t>
      </w:r>
    </w:p>
    <w:p w:rsidR="002B1632" w:rsidRPr="009F32C9" w:rsidRDefault="002B1632" w:rsidP="002D60CB">
      <w:pPr>
        <w:pStyle w:val="PL"/>
        <w:shd w:val="clear" w:color="auto" w:fill="E6E6E6"/>
        <w:rPr>
          <w:rPrChange w:id="31904" w:author="CR#0252r1" w:date="2020-04-07T04:24:00Z">
            <w:rPr/>
          </w:rPrChange>
        </w:rPr>
      </w:pPr>
      <w:r w:rsidRPr="009F32C9">
        <w:rPr>
          <w:rPrChange w:id="31905" w:author="CR#0252r1" w:date="2020-04-07T04:24:00Z">
            <w:rPr/>
          </w:rPrChange>
        </w:rPr>
        <w:tab/>
        <w:t>gloGamma</w:t>
      </w:r>
      <w:r w:rsidRPr="009F32C9">
        <w:rPr>
          <w:rPrChange w:id="31906" w:author="CR#0252r1" w:date="2020-04-07T04:24:00Z">
            <w:rPr/>
          </w:rPrChange>
        </w:rPr>
        <w:tab/>
      </w:r>
      <w:r w:rsidRPr="009F32C9">
        <w:rPr>
          <w:rPrChange w:id="31907" w:author="CR#0252r1" w:date="2020-04-07T04:24:00Z">
            <w:rPr/>
          </w:rPrChange>
        </w:rPr>
        <w:tab/>
        <w:t>INTEGER (-1024..1023),</w:t>
      </w:r>
    </w:p>
    <w:p w:rsidR="002B1632" w:rsidRPr="009F32C9" w:rsidRDefault="002B1632" w:rsidP="002D60CB">
      <w:pPr>
        <w:pStyle w:val="PL"/>
        <w:shd w:val="clear" w:color="auto" w:fill="E6E6E6"/>
        <w:rPr>
          <w:rPrChange w:id="31908" w:author="CR#0252r1" w:date="2020-04-07T04:24:00Z">
            <w:rPr/>
          </w:rPrChange>
        </w:rPr>
      </w:pPr>
      <w:r w:rsidRPr="009F32C9">
        <w:rPr>
          <w:rPrChange w:id="31909" w:author="CR#0252r1" w:date="2020-04-07T04:24:00Z">
            <w:rPr/>
          </w:rPrChange>
        </w:rPr>
        <w:tab/>
        <w:t>gloDeltaTau</w:t>
      </w:r>
      <w:r w:rsidRPr="009F32C9">
        <w:rPr>
          <w:rPrChange w:id="31910" w:author="CR#0252r1" w:date="2020-04-07T04:24:00Z">
            <w:rPr/>
          </w:rPrChange>
        </w:rPr>
        <w:tab/>
      </w:r>
      <w:r w:rsidRPr="009F32C9">
        <w:rPr>
          <w:rPrChange w:id="31911" w:author="CR#0252r1" w:date="2020-04-07T04:24:00Z">
            <w:rPr/>
          </w:rPrChange>
        </w:rPr>
        <w:tab/>
        <w:t>INTEGER (-16..15)</w:t>
      </w:r>
      <w:r w:rsidR="00354C05" w:rsidRPr="009F32C9">
        <w:rPr>
          <w:rPrChange w:id="31912" w:author="CR#0252r1" w:date="2020-04-07T04:24:00Z">
            <w:rPr/>
          </w:rPrChange>
        </w:rPr>
        <w:tab/>
      </w:r>
      <w:r w:rsidRPr="009F32C9">
        <w:rPr>
          <w:rPrChange w:id="31913" w:author="CR#0252r1" w:date="2020-04-07T04:24:00Z">
            <w:rPr/>
          </w:rPrChange>
        </w:rPr>
        <w:tab/>
      </w:r>
      <w:r w:rsidRPr="009F32C9">
        <w:rPr>
          <w:rPrChange w:id="31914" w:author="CR#0252r1" w:date="2020-04-07T04:24:00Z">
            <w:rPr/>
          </w:rPrChange>
        </w:rPr>
        <w:tab/>
      </w:r>
      <w:r w:rsidRPr="009F32C9">
        <w:rPr>
          <w:rPrChange w:id="31915" w:author="CR#0252r1" w:date="2020-04-07T04:24:00Z">
            <w:rPr/>
          </w:rPrChange>
        </w:rPr>
        <w:tab/>
        <w:t>OPTIONAL,</w:t>
      </w:r>
      <w:r w:rsidRPr="009F32C9">
        <w:rPr>
          <w:rPrChange w:id="31916" w:author="CR#0252r1" w:date="2020-04-07T04:24:00Z">
            <w:rPr/>
          </w:rPrChange>
        </w:rPr>
        <w:tab/>
        <w:t>-- Need ON</w:t>
      </w:r>
    </w:p>
    <w:p w:rsidR="002B1632" w:rsidRPr="009F32C9" w:rsidRDefault="002B1632" w:rsidP="002D60CB">
      <w:pPr>
        <w:pStyle w:val="PL"/>
        <w:shd w:val="clear" w:color="auto" w:fill="E6E6E6"/>
        <w:rPr>
          <w:rPrChange w:id="31917" w:author="CR#0252r1" w:date="2020-04-07T04:24:00Z">
            <w:rPr/>
          </w:rPrChange>
        </w:rPr>
      </w:pPr>
      <w:r w:rsidRPr="009F32C9">
        <w:rPr>
          <w:rPrChange w:id="31918" w:author="CR#0252r1" w:date="2020-04-07T04:24:00Z">
            <w:rPr/>
          </w:rPrChange>
        </w:rPr>
        <w:tab/>
        <w:t>...</w:t>
      </w:r>
    </w:p>
    <w:p w:rsidR="002B1632" w:rsidRPr="009F32C9" w:rsidRDefault="002B1632" w:rsidP="002D60CB">
      <w:pPr>
        <w:pStyle w:val="PL"/>
        <w:shd w:val="clear" w:color="auto" w:fill="E6E6E6"/>
        <w:rPr>
          <w:rPrChange w:id="31919" w:author="CR#0252r1" w:date="2020-04-07T04:24:00Z">
            <w:rPr/>
          </w:rPrChange>
        </w:rPr>
      </w:pPr>
      <w:r w:rsidRPr="009F32C9">
        <w:rPr>
          <w:rPrChange w:id="31920" w:author="CR#0252r1" w:date="2020-04-07T04:24:00Z">
            <w:rPr/>
          </w:rPrChange>
        </w:rPr>
        <w:t>}</w:t>
      </w:r>
    </w:p>
    <w:p w:rsidR="002B1632" w:rsidRPr="009F32C9" w:rsidRDefault="002B1632" w:rsidP="002D60CB">
      <w:pPr>
        <w:pStyle w:val="PL"/>
        <w:shd w:val="clear" w:color="auto" w:fill="E6E6E6"/>
        <w:rPr>
          <w:rPrChange w:id="31921" w:author="CR#0252r1" w:date="2020-04-07T04:24:00Z">
            <w:rPr/>
          </w:rPrChange>
        </w:rPr>
      </w:pPr>
    </w:p>
    <w:p w:rsidR="002B1632" w:rsidRPr="009F32C9" w:rsidRDefault="002B1632" w:rsidP="002D60CB">
      <w:pPr>
        <w:pStyle w:val="PL"/>
        <w:shd w:val="clear" w:color="auto" w:fill="E6E6E6"/>
        <w:rPr>
          <w:rPrChange w:id="31922" w:author="CR#0252r1" w:date="2020-04-07T04:24:00Z">
            <w:rPr/>
          </w:rPrChange>
        </w:rPr>
      </w:pPr>
      <w:r w:rsidRPr="009F32C9">
        <w:rPr>
          <w:rPrChange w:id="31923" w:author="CR#0252r1" w:date="2020-04-07T04:24:00Z">
            <w:rPr/>
          </w:rPrChange>
        </w:rPr>
        <w:t>-- ASN1STOP</w:t>
      </w:r>
    </w:p>
    <w:p w:rsidR="002B1632" w:rsidRPr="009F32C9" w:rsidRDefault="002B1632" w:rsidP="002D60CB">
      <w:pPr>
        <w:rPr>
          <w:iCs/>
          <w:rPrChange w:id="31924"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31925" w:author="CR#0252r1" w:date="2020-04-07T04:24:00Z">
                  <w:rPr/>
                </w:rPrChange>
              </w:rPr>
            </w:pPr>
            <w:r w:rsidRPr="009F32C9">
              <w:rPr>
                <w:i/>
                <w:noProof/>
                <w:rPrChange w:id="31926" w:author="CR#0252r1" w:date="2020-04-07T04:24:00Z">
                  <w:rPr>
                    <w:i/>
                    <w:noProof/>
                  </w:rPr>
                </w:rPrChange>
              </w:rPr>
              <w:t xml:space="preserve">GLONASS-ClockModel </w:t>
            </w:r>
            <w:r w:rsidRPr="009F32C9">
              <w:rPr>
                <w:iCs/>
                <w:noProof/>
                <w:rPrChange w:id="31927"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rPr>
                <w:b/>
                <w:i/>
                <w:rPrChange w:id="31928" w:author="CR#0252r1" w:date="2020-04-07T04:24:00Z">
                  <w:rPr>
                    <w:b/>
                    <w:i/>
                  </w:rPr>
                </w:rPrChange>
              </w:rPr>
            </w:pPr>
            <w:r w:rsidRPr="009F32C9">
              <w:rPr>
                <w:b/>
                <w:i/>
                <w:rPrChange w:id="31929" w:author="CR#0252r1" w:date="2020-04-07T04:24:00Z">
                  <w:rPr>
                    <w:b/>
                    <w:i/>
                  </w:rPr>
                </w:rPrChange>
              </w:rPr>
              <w:t>gloTau</w:t>
            </w:r>
          </w:p>
          <w:p w:rsidR="002B1632" w:rsidRPr="009F32C9" w:rsidRDefault="002B1632" w:rsidP="002D60CB">
            <w:pPr>
              <w:pStyle w:val="TAL"/>
              <w:rPr>
                <w:rPrChange w:id="31930" w:author="CR#0252r1" w:date="2020-04-07T04:24:00Z">
                  <w:rPr/>
                </w:rPrChange>
              </w:rPr>
            </w:pPr>
            <w:r w:rsidRPr="009F32C9">
              <w:rPr>
                <w:rPrChange w:id="31931" w:author="CR#0252r1" w:date="2020-04-07T04:24:00Z">
                  <w:rPr/>
                </w:rPrChange>
              </w:rPr>
              <w:t xml:space="preserve">Parameter </w:t>
            </w:r>
            <w:r w:rsidRPr="009F32C9">
              <w:rPr>
                <w:rFonts w:ascii="Symbol" w:hAnsi="Symbol"/>
                <w:bCs/>
                <w:rPrChange w:id="31932" w:author="CR#0252r1" w:date="2020-04-07T04:24:00Z">
                  <w:rPr>
                    <w:rFonts w:ascii="Symbol" w:hAnsi="Symbol"/>
                    <w:bCs/>
                  </w:rPr>
                </w:rPrChange>
              </w:rPr>
              <w:t></w:t>
            </w:r>
            <w:r w:rsidRPr="009F32C9">
              <w:rPr>
                <w:rFonts w:cs="Arial"/>
                <w:bCs/>
                <w:vertAlign w:val="subscript"/>
                <w:rPrChange w:id="31933" w:author="CR#0252r1" w:date="2020-04-07T04:24:00Z">
                  <w:rPr>
                    <w:rFonts w:cs="Arial"/>
                    <w:bCs/>
                    <w:vertAlign w:val="subscript"/>
                  </w:rPr>
                </w:rPrChange>
              </w:rPr>
              <w:t>n</w:t>
            </w:r>
            <w:r w:rsidRPr="009F32C9">
              <w:rPr>
                <w:bCs/>
                <w:rPrChange w:id="31934" w:author="CR#0252r1" w:date="2020-04-07T04:24:00Z">
                  <w:rPr>
                    <w:bCs/>
                  </w:rPr>
                </w:rPrChange>
              </w:rPr>
              <w:t>(t</w:t>
            </w:r>
            <w:r w:rsidRPr="009F32C9">
              <w:rPr>
                <w:bCs/>
                <w:vertAlign w:val="subscript"/>
                <w:rPrChange w:id="31935" w:author="CR#0252r1" w:date="2020-04-07T04:24:00Z">
                  <w:rPr>
                    <w:bCs/>
                    <w:vertAlign w:val="subscript"/>
                  </w:rPr>
                </w:rPrChange>
              </w:rPr>
              <w:t>b</w:t>
            </w:r>
            <w:r w:rsidRPr="009F32C9">
              <w:rPr>
                <w:bCs/>
                <w:rPrChange w:id="31936" w:author="CR#0252r1" w:date="2020-04-07T04:24:00Z">
                  <w:rPr>
                    <w:bCs/>
                  </w:rPr>
                </w:rPrChange>
              </w:rPr>
              <w:t>)</w:t>
            </w:r>
            <w:r w:rsidRPr="009F32C9">
              <w:rPr>
                <w:rPrChange w:id="31937" w:author="CR#0252r1" w:date="2020-04-07T04:24:00Z">
                  <w:rPr/>
                </w:rPrChange>
              </w:rPr>
              <w:t>, satellite clock offset (seconds) [9].</w:t>
            </w:r>
          </w:p>
          <w:p w:rsidR="002B1632" w:rsidRPr="009F32C9" w:rsidRDefault="002B1632" w:rsidP="002D60CB">
            <w:pPr>
              <w:pStyle w:val="TAL"/>
              <w:rPr>
                <w:rPrChange w:id="31938" w:author="CR#0252r1" w:date="2020-04-07T04:24:00Z">
                  <w:rPr/>
                </w:rPrChange>
              </w:rPr>
            </w:pPr>
            <w:r w:rsidRPr="009F32C9">
              <w:rPr>
                <w:rPrChange w:id="31939" w:author="CR#0252r1" w:date="2020-04-07T04:24:00Z">
                  <w:rPr/>
                </w:rPrChange>
              </w:rPr>
              <w:t>Scale factor 2</w:t>
            </w:r>
            <w:r w:rsidRPr="009F32C9">
              <w:rPr>
                <w:vertAlign w:val="superscript"/>
                <w:rPrChange w:id="31940" w:author="CR#0252r1" w:date="2020-04-07T04:24:00Z">
                  <w:rPr>
                    <w:vertAlign w:val="superscript"/>
                  </w:rPr>
                </w:rPrChange>
              </w:rPr>
              <w:t>-30</w:t>
            </w:r>
            <w:r w:rsidRPr="009F32C9">
              <w:rPr>
                <w:rPrChange w:id="31941"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rPr>
                <w:b/>
                <w:bCs/>
                <w:i/>
                <w:iCs/>
                <w:noProof/>
                <w:rPrChange w:id="31942" w:author="CR#0252r1" w:date="2020-04-07T04:24:00Z">
                  <w:rPr>
                    <w:b/>
                    <w:bCs/>
                    <w:i/>
                    <w:iCs/>
                    <w:noProof/>
                  </w:rPr>
                </w:rPrChange>
              </w:rPr>
            </w:pPr>
            <w:r w:rsidRPr="009F32C9">
              <w:rPr>
                <w:b/>
                <w:bCs/>
                <w:i/>
                <w:iCs/>
                <w:noProof/>
                <w:rPrChange w:id="31943" w:author="CR#0252r1" w:date="2020-04-07T04:24:00Z">
                  <w:rPr>
                    <w:b/>
                    <w:bCs/>
                    <w:i/>
                    <w:iCs/>
                    <w:noProof/>
                  </w:rPr>
                </w:rPrChange>
              </w:rPr>
              <w:t>gloGamma</w:t>
            </w:r>
          </w:p>
          <w:p w:rsidR="002B1632" w:rsidRPr="009F32C9" w:rsidRDefault="002B1632" w:rsidP="002D60CB">
            <w:pPr>
              <w:pStyle w:val="TAL"/>
              <w:rPr>
                <w:rPrChange w:id="31944" w:author="CR#0252r1" w:date="2020-04-07T04:24:00Z">
                  <w:rPr/>
                </w:rPrChange>
              </w:rPr>
            </w:pPr>
            <w:r w:rsidRPr="009F32C9">
              <w:rPr>
                <w:rPrChange w:id="31945" w:author="CR#0252r1" w:date="2020-04-07T04:24:00Z">
                  <w:rPr/>
                </w:rPrChange>
              </w:rPr>
              <w:t xml:space="preserve">Parameter </w:t>
            </w:r>
            <w:r w:rsidRPr="009F32C9">
              <w:rPr>
                <w:rFonts w:ascii="Symbol" w:hAnsi="Symbol"/>
                <w:bCs/>
                <w:rPrChange w:id="31946" w:author="CR#0252r1" w:date="2020-04-07T04:24:00Z">
                  <w:rPr>
                    <w:rFonts w:ascii="Symbol" w:hAnsi="Symbol"/>
                    <w:bCs/>
                  </w:rPr>
                </w:rPrChange>
              </w:rPr>
              <w:t></w:t>
            </w:r>
            <w:r w:rsidRPr="009F32C9">
              <w:rPr>
                <w:rFonts w:cs="Arial"/>
                <w:bCs/>
                <w:vertAlign w:val="subscript"/>
                <w:rPrChange w:id="31947" w:author="CR#0252r1" w:date="2020-04-07T04:24:00Z">
                  <w:rPr>
                    <w:rFonts w:cs="Arial"/>
                    <w:bCs/>
                    <w:vertAlign w:val="subscript"/>
                  </w:rPr>
                </w:rPrChange>
              </w:rPr>
              <w:t>n</w:t>
            </w:r>
            <w:r w:rsidRPr="009F32C9">
              <w:rPr>
                <w:bCs/>
                <w:rPrChange w:id="31948" w:author="CR#0252r1" w:date="2020-04-07T04:24:00Z">
                  <w:rPr>
                    <w:bCs/>
                  </w:rPr>
                </w:rPrChange>
              </w:rPr>
              <w:t>(t</w:t>
            </w:r>
            <w:r w:rsidRPr="009F32C9">
              <w:rPr>
                <w:bCs/>
                <w:vertAlign w:val="subscript"/>
                <w:rPrChange w:id="31949" w:author="CR#0252r1" w:date="2020-04-07T04:24:00Z">
                  <w:rPr>
                    <w:bCs/>
                    <w:vertAlign w:val="subscript"/>
                  </w:rPr>
                </w:rPrChange>
              </w:rPr>
              <w:t>b</w:t>
            </w:r>
            <w:r w:rsidRPr="009F32C9">
              <w:rPr>
                <w:bCs/>
                <w:rPrChange w:id="31950" w:author="CR#0252r1" w:date="2020-04-07T04:24:00Z">
                  <w:rPr>
                    <w:bCs/>
                  </w:rPr>
                </w:rPrChange>
              </w:rPr>
              <w:t>)</w:t>
            </w:r>
            <w:r w:rsidRPr="009F32C9">
              <w:rPr>
                <w:rPrChange w:id="31951" w:author="CR#0252r1" w:date="2020-04-07T04:24:00Z">
                  <w:rPr/>
                </w:rPrChange>
              </w:rPr>
              <w:t>, relative frequency offset from nominal value (dimensionless) [9].</w:t>
            </w:r>
          </w:p>
          <w:p w:rsidR="002B1632" w:rsidRPr="009F32C9" w:rsidRDefault="002B1632" w:rsidP="002D60CB">
            <w:pPr>
              <w:pStyle w:val="TAL"/>
              <w:rPr>
                <w:rPrChange w:id="31952" w:author="CR#0252r1" w:date="2020-04-07T04:24:00Z">
                  <w:rPr/>
                </w:rPrChange>
              </w:rPr>
            </w:pPr>
            <w:r w:rsidRPr="009F32C9">
              <w:rPr>
                <w:rPrChange w:id="31953" w:author="CR#0252r1" w:date="2020-04-07T04:24:00Z">
                  <w:rPr/>
                </w:rPrChange>
              </w:rPr>
              <w:t>Scale factor 2</w:t>
            </w:r>
            <w:r w:rsidRPr="009F32C9">
              <w:rPr>
                <w:vertAlign w:val="superscript"/>
                <w:rPrChange w:id="31954" w:author="CR#0252r1" w:date="2020-04-07T04:24:00Z">
                  <w:rPr>
                    <w:vertAlign w:val="superscript"/>
                  </w:rPr>
                </w:rPrChange>
              </w:rPr>
              <w:t>-40</w:t>
            </w:r>
            <w:r w:rsidRPr="009F32C9">
              <w:rPr>
                <w:rPrChange w:id="31955" w:author="CR#0252r1" w:date="2020-04-07T04:24:00Z">
                  <w:rPr/>
                </w:rPrChange>
              </w:rPr>
              <w:t>.</w:t>
            </w:r>
          </w:p>
        </w:tc>
      </w:tr>
      <w:tr w:rsidR="002B1632" w:rsidRPr="009F32C9">
        <w:trPr>
          <w:cantSplit/>
        </w:trPr>
        <w:tc>
          <w:tcPr>
            <w:tcW w:w="9639" w:type="dxa"/>
          </w:tcPr>
          <w:p w:rsidR="002B1632" w:rsidRPr="009F32C9" w:rsidRDefault="002B1632" w:rsidP="002D60CB">
            <w:pPr>
              <w:pStyle w:val="TAL"/>
              <w:rPr>
                <w:b/>
                <w:bCs/>
                <w:i/>
                <w:iCs/>
                <w:noProof/>
                <w:rPrChange w:id="31956" w:author="CR#0252r1" w:date="2020-04-07T04:24:00Z">
                  <w:rPr>
                    <w:b/>
                    <w:bCs/>
                    <w:i/>
                    <w:iCs/>
                    <w:noProof/>
                  </w:rPr>
                </w:rPrChange>
              </w:rPr>
            </w:pPr>
            <w:r w:rsidRPr="009F32C9">
              <w:rPr>
                <w:b/>
                <w:bCs/>
                <w:i/>
                <w:iCs/>
                <w:noProof/>
                <w:rPrChange w:id="31957" w:author="CR#0252r1" w:date="2020-04-07T04:24:00Z">
                  <w:rPr>
                    <w:b/>
                    <w:bCs/>
                    <w:i/>
                    <w:iCs/>
                    <w:noProof/>
                  </w:rPr>
                </w:rPrChange>
              </w:rPr>
              <w:t>gloDeltaTau</w:t>
            </w:r>
          </w:p>
          <w:p w:rsidR="002B1632" w:rsidRPr="009F32C9" w:rsidRDefault="002B1632" w:rsidP="002D60CB">
            <w:pPr>
              <w:pStyle w:val="TAL"/>
              <w:rPr>
                <w:rPrChange w:id="31958" w:author="CR#0252r1" w:date="2020-04-07T04:24:00Z">
                  <w:rPr/>
                </w:rPrChange>
              </w:rPr>
            </w:pPr>
            <w:r w:rsidRPr="009F32C9">
              <w:rPr>
                <w:rPrChange w:id="31959" w:author="CR#0252r1" w:date="2020-04-07T04:24:00Z">
                  <w:rPr/>
                </w:rPrChange>
              </w:rPr>
              <w:t xml:space="preserve">Parameter </w:t>
            </w:r>
            <w:r w:rsidRPr="009F32C9">
              <w:rPr>
                <w:rFonts w:ascii="Symbol" w:hAnsi="Symbol"/>
                <w:bCs/>
                <w:rPrChange w:id="31960" w:author="CR#0252r1" w:date="2020-04-07T04:24:00Z">
                  <w:rPr>
                    <w:rFonts w:ascii="Symbol" w:hAnsi="Symbol"/>
                    <w:bCs/>
                  </w:rPr>
                </w:rPrChange>
              </w:rPr>
              <w:t></w:t>
            </w:r>
            <w:r w:rsidRPr="009F32C9">
              <w:rPr>
                <w:rFonts w:ascii="Symbol" w:hAnsi="Symbol"/>
                <w:bCs/>
                <w:rPrChange w:id="31961" w:author="CR#0252r1" w:date="2020-04-07T04:24:00Z">
                  <w:rPr>
                    <w:rFonts w:ascii="Symbol" w:hAnsi="Symbol"/>
                    <w:bCs/>
                  </w:rPr>
                </w:rPrChange>
              </w:rPr>
              <w:t></w:t>
            </w:r>
            <w:r w:rsidRPr="009F32C9">
              <w:rPr>
                <w:rFonts w:cs="Arial"/>
                <w:bCs/>
                <w:vertAlign w:val="subscript"/>
                <w:rPrChange w:id="31962" w:author="CR#0252r1" w:date="2020-04-07T04:24:00Z">
                  <w:rPr>
                    <w:rFonts w:cs="Arial"/>
                    <w:bCs/>
                    <w:vertAlign w:val="subscript"/>
                  </w:rPr>
                </w:rPrChange>
              </w:rPr>
              <w:t>n</w:t>
            </w:r>
            <w:r w:rsidRPr="009F32C9">
              <w:rPr>
                <w:rPrChange w:id="31963" w:author="CR#0252r1" w:date="2020-04-07T04:24:00Z">
                  <w:rPr/>
                </w:rPrChange>
              </w:rPr>
              <w:t>, time difference between transmission in G2 and G1 (seconds) [9].</w:t>
            </w:r>
          </w:p>
          <w:p w:rsidR="002B1632" w:rsidRPr="009F32C9" w:rsidRDefault="002B1632" w:rsidP="002D60CB">
            <w:pPr>
              <w:pStyle w:val="TAL"/>
              <w:rPr>
                <w:rPrChange w:id="31964" w:author="CR#0252r1" w:date="2020-04-07T04:24:00Z">
                  <w:rPr/>
                </w:rPrChange>
              </w:rPr>
            </w:pPr>
            <w:r w:rsidRPr="009F32C9">
              <w:rPr>
                <w:rPrChange w:id="31965" w:author="CR#0252r1" w:date="2020-04-07T04:24:00Z">
                  <w:rPr/>
                </w:rPrChange>
              </w:rPr>
              <w:t>Scale factor 2</w:t>
            </w:r>
            <w:r w:rsidRPr="009F32C9">
              <w:rPr>
                <w:vertAlign w:val="superscript"/>
                <w:rPrChange w:id="31966" w:author="CR#0252r1" w:date="2020-04-07T04:24:00Z">
                  <w:rPr>
                    <w:vertAlign w:val="superscript"/>
                  </w:rPr>
                </w:rPrChange>
              </w:rPr>
              <w:t>-30</w:t>
            </w:r>
            <w:r w:rsidRPr="009F32C9">
              <w:rPr>
                <w:rPrChange w:id="31967" w:author="CR#0252r1" w:date="2020-04-07T04:24:00Z">
                  <w:rPr/>
                </w:rPrChange>
              </w:rPr>
              <w:t xml:space="preserve"> seconds.</w:t>
            </w:r>
          </w:p>
          <w:p w:rsidR="002B1632" w:rsidRPr="009F32C9" w:rsidRDefault="002B1632" w:rsidP="002D60CB">
            <w:pPr>
              <w:pStyle w:val="TAL"/>
              <w:rPr>
                <w:rPrChange w:id="31968" w:author="CR#0252r1" w:date="2020-04-07T04:24:00Z">
                  <w:rPr/>
                </w:rPrChange>
              </w:rPr>
            </w:pPr>
            <w:r w:rsidRPr="009F32C9">
              <w:rPr>
                <w:rPrChange w:id="31969" w:author="CR#0252r1" w:date="2020-04-07T04:24:00Z">
                  <w:rPr/>
                </w:rPrChange>
              </w:rPr>
              <w:t xml:space="preserve">The location server </w:t>
            </w:r>
            <w:r w:rsidR="0016411A" w:rsidRPr="009F32C9">
              <w:rPr>
                <w:rPrChange w:id="31970" w:author="CR#0252r1" w:date="2020-04-07T04:24:00Z">
                  <w:rPr/>
                </w:rPrChange>
              </w:rPr>
              <w:t>should include</w:t>
            </w:r>
            <w:r w:rsidRPr="009F32C9">
              <w:rPr>
                <w:rPrChange w:id="31971" w:author="CR#0252r1" w:date="2020-04-07T04:24:00Z">
                  <w:rPr/>
                </w:rPrChange>
              </w:rPr>
              <w:t xml:space="preserve"> this parameter if the target device is dual frequency GLONASS receiver capable.</w:t>
            </w:r>
          </w:p>
        </w:tc>
      </w:tr>
    </w:tbl>
    <w:p w:rsidR="002B1632" w:rsidRPr="009F32C9" w:rsidRDefault="002B1632" w:rsidP="002D60CB">
      <w:pPr>
        <w:rPr>
          <w:rPrChange w:id="31972" w:author="CR#0252r1" w:date="2020-04-07T04:24:00Z">
            <w:rPr/>
          </w:rPrChange>
        </w:rPr>
      </w:pPr>
    </w:p>
    <w:p w:rsidR="002B1632" w:rsidRPr="009F32C9" w:rsidRDefault="002B1632" w:rsidP="002D60CB">
      <w:pPr>
        <w:pStyle w:val="Heading4"/>
        <w:rPr>
          <w:rPrChange w:id="31973" w:author="CR#0252r1" w:date="2020-04-07T04:24:00Z">
            <w:rPr/>
          </w:rPrChange>
        </w:rPr>
      </w:pPr>
      <w:bookmarkStart w:id="31974" w:name="_Toc27765244"/>
      <w:r w:rsidRPr="009F32C9">
        <w:rPr>
          <w:rPrChange w:id="31975" w:author="CR#0252r1" w:date="2020-04-07T04:24:00Z">
            <w:rPr/>
          </w:rPrChange>
        </w:rPr>
        <w:t>–</w:t>
      </w:r>
      <w:r w:rsidRPr="009F32C9">
        <w:rPr>
          <w:rPrChange w:id="31976" w:author="CR#0252r1" w:date="2020-04-07T04:24:00Z">
            <w:rPr/>
          </w:rPrChange>
        </w:rPr>
        <w:tab/>
      </w:r>
      <w:r w:rsidRPr="009F32C9">
        <w:rPr>
          <w:i/>
          <w:snapToGrid w:val="0"/>
          <w:rPrChange w:id="31977" w:author="CR#0252r1" w:date="2020-04-07T04:24:00Z">
            <w:rPr>
              <w:i/>
              <w:snapToGrid w:val="0"/>
            </w:rPr>
          </w:rPrChange>
        </w:rPr>
        <w:t>SBAS-ClockModel</w:t>
      </w:r>
      <w:bookmarkEnd w:id="31974"/>
    </w:p>
    <w:p w:rsidR="002B1632" w:rsidRPr="009F32C9" w:rsidRDefault="002B1632" w:rsidP="002D60CB">
      <w:pPr>
        <w:pStyle w:val="PL"/>
        <w:shd w:val="clear" w:color="auto" w:fill="E6E6E6"/>
        <w:rPr>
          <w:rPrChange w:id="31978" w:author="CR#0252r1" w:date="2020-04-07T04:24:00Z">
            <w:rPr/>
          </w:rPrChange>
        </w:rPr>
      </w:pPr>
      <w:r w:rsidRPr="009F32C9">
        <w:rPr>
          <w:rPrChange w:id="31979" w:author="CR#0252r1" w:date="2020-04-07T04:24:00Z">
            <w:rPr/>
          </w:rPrChange>
        </w:rPr>
        <w:t>-- ASN1START</w:t>
      </w:r>
    </w:p>
    <w:p w:rsidR="002B1632" w:rsidRPr="009F32C9" w:rsidRDefault="002B1632" w:rsidP="002D60CB">
      <w:pPr>
        <w:pStyle w:val="PL"/>
        <w:shd w:val="clear" w:color="auto" w:fill="E6E6E6"/>
        <w:rPr>
          <w:rPrChange w:id="31980" w:author="CR#0252r1" w:date="2020-04-07T04:24:00Z">
            <w:rPr/>
          </w:rPrChange>
        </w:rPr>
      </w:pPr>
    </w:p>
    <w:p w:rsidR="002B1632" w:rsidRPr="009F32C9" w:rsidRDefault="002B1632" w:rsidP="00C42F64">
      <w:pPr>
        <w:pStyle w:val="PL"/>
        <w:shd w:val="clear" w:color="auto" w:fill="E6E6E6"/>
        <w:outlineLvl w:val="0"/>
        <w:rPr>
          <w:rPrChange w:id="31981" w:author="CR#0252r1" w:date="2020-04-07T04:24:00Z">
            <w:rPr/>
          </w:rPrChange>
        </w:rPr>
      </w:pPr>
      <w:r w:rsidRPr="009F32C9">
        <w:rPr>
          <w:rPrChange w:id="31982" w:author="CR#0252r1" w:date="2020-04-07T04:24:00Z">
            <w:rPr/>
          </w:rPrChange>
        </w:rPr>
        <w:t>SBAS-ClockModel ::= SEQUENCE {</w:t>
      </w:r>
    </w:p>
    <w:p w:rsidR="002B1632" w:rsidRPr="009F32C9" w:rsidRDefault="002B1632" w:rsidP="002D60CB">
      <w:pPr>
        <w:pStyle w:val="PL"/>
        <w:shd w:val="clear" w:color="auto" w:fill="E6E6E6"/>
        <w:rPr>
          <w:rPrChange w:id="31983" w:author="CR#0252r1" w:date="2020-04-07T04:24:00Z">
            <w:rPr/>
          </w:rPrChange>
        </w:rPr>
      </w:pPr>
      <w:r w:rsidRPr="009F32C9">
        <w:rPr>
          <w:rPrChange w:id="31984" w:author="CR#0252r1" w:date="2020-04-07T04:24:00Z">
            <w:rPr/>
          </w:rPrChange>
        </w:rPr>
        <w:tab/>
        <w:t>sbasTo</w:t>
      </w:r>
      <w:r w:rsidRPr="009F32C9">
        <w:rPr>
          <w:rPrChange w:id="31985" w:author="CR#0252r1" w:date="2020-04-07T04:24:00Z">
            <w:rPr/>
          </w:rPrChange>
        </w:rPr>
        <w:tab/>
      </w:r>
      <w:r w:rsidRPr="009F32C9">
        <w:rPr>
          <w:rPrChange w:id="31986" w:author="CR#0252r1" w:date="2020-04-07T04:24:00Z">
            <w:rPr/>
          </w:rPrChange>
        </w:rPr>
        <w:tab/>
      </w:r>
      <w:r w:rsidRPr="009F32C9">
        <w:rPr>
          <w:rPrChange w:id="31987" w:author="CR#0252r1" w:date="2020-04-07T04:24:00Z">
            <w:rPr/>
          </w:rPrChange>
        </w:rPr>
        <w:tab/>
        <w:t>INTEGER (0..5399),</w:t>
      </w:r>
    </w:p>
    <w:p w:rsidR="002B1632" w:rsidRPr="009F32C9" w:rsidRDefault="002B1632" w:rsidP="002D60CB">
      <w:pPr>
        <w:pStyle w:val="PL"/>
        <w:shd w:val="clear" w:color="auto" w:fill="E6E6E6"/>
        <w:rPr>
          <w:rPrChange w:id="31988" w:author="CR#0252r1" w:date="2020-04-07T04:24:00Z">
            <w:rPr/>
          </w:rPrChange>
        </w:rPr>
      </w:pPr>
      <w:r w:rsidRPr="009F32C9">
        <w:rPr>
          <w:rPrChange w:id="31989" w:author="CR#0252r1" w:date="2020-04-07T04:24:00Z">
            <w:rPr/>
          </w:rPrChange>
        </w:rPr>
        <w:tab/>
        <w:t>sbasAgfo</w:t>
      </w:r>
      <w:r w:rsidRPr="009F32C9">
        <w:rPr>
          <w:rPrChange w:id="31990" w:author="CR#0252r1" w:date="2020-04-07T04:24:00Z">
            <w:rPr/>
          </w:rPrChange>
        </w:rPr>
        <w:tab/>
      </w:r>
      <w:r w:rsidRPr="009F32C9">
        <w:rPr>
          <w:rPrChange w:id="31991" w:author="CR#0252r1" w:date="2020-04-07T04:24:00Z">
            <w:rPr/>
          </w:rPrChange>
        </w:rPr>
        <w:tab/>
        <w:t>INTEGER (-2048..2047),</w:t>
      </w:r>
    </w:p>
    <w:p w:rsidR="002B1632" w:rsidRPr="009F32C9" w:rsidRDefault="002B1632" w:rsidP="002D60CB">
      <w:pPr>
        <w:pStyle w:val="PL"/>
        <w:shd w:val="clear" w:color="auto" w:fill="E6E6E6"/>
        <w:rPr>
          <w:rPrChange w:id="31992" w:author="CR#0252r1" w:date="2020-04-07T04:24:00Z">
            <w:rPr/>
          </w:rPrChange>
        </w:rPr>
      </w:pPr>
      <w:r w:rsidRPr="009F32C9">
        <w:rPr>
          <w:rPrChange w:id="31993" w:author="CR#0252r1" w:date="2020-04-07T04:24:00Z">
            <w:rPr/>
          </w:rPrChange>
        </w:rPr>
        <w:tab/>
        <w:t>sbasAgf1</w:t>
      </w:r>
      <w:r w:rsidRPr="009F32C9">
        <w:rPr>
          <w:rPrChange w:id="31994" w:author="CR#0252r1" w:date="2020-04-07T04:24:00Z">
            <w:rPr/>
          </w:rPrChange>
        </w:rPr>
        <w:tab/>
      </w:r>
      <w:r w:rsidRPr="009F32C9">
        <w:rPr>
          <w:rPrChange w:id="31995" w:author="CR#0252r1" w:date="2020-04-07T04:24:00Z">
            <w:rPr/>
          </w:rPrChange>
        </w:rPr>
        <w:tab/>
        <w:t>INTEGER (-128..127),</w:t>
      </w:r>
    </w:p>
    <w:p w:rsidR="002B1632" w:rsidRPr="009F32C9" w:rsidRDefault="002B1632" w:rsidP="002D60CB">
      <w:pPr>
        <w:pStyle w:val="PL"/>
        <w:shd w:val="clear" w:color="auto" w:fill="E6E6E6"/>
        <w:rPr>
          <w:rPrChange w:id="31996" w:author="CR#0252r1" w:date="2020-04-07T04:24:00Z">
            <w:rPr/>
          </w:rPrChange>
        </w:rPr>
      </w:pPr>
      <w:r w:rsidRPr="009F32C9">
        <w:rPr>
          <w:rPrChange w:id="31997" w:author="CR#0252r1" w:date="2020-04-07T04:24:00Z">
            <w:rPr/>
          </w:rPrChange>
        </w:rPr>
        <w:tab/>
        <w:t>...</w:t>
      </w:r>
    </w:p>
    <w:p w:rsidR="002B1632" w:rsidRPr="009F32C9" w:rsidRDefault="002B1632" w:rsidP="002D60CB">
      <w:pPr>
        <w:pStyle w:val="PL"/>
        <w:shd w:val="clear" w:color="auto" w:fill="E6E6E6"/>
        <w:rPr>
          <w:rPrChange w:id="31998" w:author="CR#0252r1" w:date="2020-04-07T04:24:00Z">
            <w:rPr/>
          </w:rPrChange>
        </w:rPr>
      </w:pPr>
      <w:r w:rsidRPr="009F32C9">
        <w:rPr>
          <w:rPrChange w:id="31999" w:author="CR#0252r1" w:date="2020-04-07T04:24:00Z">
            <w:rPr/>
          </w:rPrChange>
        </w:rPr>
        <w:t>}</w:t>
      </w:r>
    </w:p>
    <w:p w:rsidR="002B1632" w:rsidRPr="009F32C9" w:rsidRDefault="002B1632" w:rsidP="002D60CB">
      <w:pPr>
        <w:pStyle w:val="PL"/>
        <w:shd w:val="clear" w:color="auto" w:fill="E6E6E6"/>
        <w:rPr>
          <w:rPrChange w:id="32000" w:author="CR#0252r1" w:date="2020-04-07T04:24:00Z">
            <w:rPr/>
          </w:rPrChange>
        </w:rPr>
      </w:pPr>
    </w:p>
    <w:p w:rsidR="002B1632" w:rsidRPr="009F32C9" w:rsidRDefault="002B1632" w:rsidP="002D60CB">
      <w:pPr>
        <w:pStyle w:val="PL"/>
        <w:shd w:val="clear" w:color="auto" w:fill="E6E6E6"/>
        <w:rPr>
          <w:rPrChange w:id="32001" w:author="CR#0252r1" w:date="2020-04-07T04:24:00Z">
            <w:rPr/>
          </w:rPrChange>
        </w:rPr>
      </w:pPr>
      <w:r w:rsidRPr="009F32C9">
        <w:rPr>
          <w:rPrChange w:id="32002" w:author="CR#0252r1" w:date="2020-04-07T04:24:00Z">
            <w:rPr/>
          </w:rPrChange>
        </w:rPr>
        <w:t>-- ASN1STOP</w:t>
      </w:r>
    </w:p>
    <w:p w:rsidR="002B1632" w:rsidRPr="009F32C9" w:rsidRDefault="002B1632" w:rsidP="002D60CB">
      <w:pPr>
        <w:rPr>
          <w:iCs/>
          <w:rPrChange w:id="32003"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32004" w:author="CR#0252r1" w:date="2020-04-07T04:24:00Z">
                  <w:rPr/>
                </w:rPrChange>
              </w:rPr>
            </w:pPr>
            <w:r w:rsidRPr="009F32C9">
              <w:rPr>
                <w:i/>
                <w:noProof/>
                <w:rPrChange w:id="32005" w:author="CR#0252r1" w:date="2020-04-07T04:24:00Z">
                  <w:rPr>
                    <w:i/>
                    <w:noProof/>
                  </w:rPr>
                </w:rPrChange>
              </w:rPr>
              <w:lastRenderedPageBreak/>
              <w:t xml:space="preserve">SBAS-ClockModel </w:t>
            </w:r>
            <w:r w:rsidRPr="009F32C9">
              <w:rPr>
                <w:iCs/>
                <w:noProof/>
                <w:rPrChange w:id="32006"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rPr>
                <w:b/>
                <w:i/>
                <w:rPrChange w:id="32007" w:author="CR#0252r1" w:date="2020-04-07T04:24:00Z">
                  <w:rPr>
                    <w:b/>
                    <w:i/>
                  </w:rPr>
                </w:rPrChange>
              </w:rPr>
            </w:pPr>
            <w:r w:rsidRPr="009F32C9">
              <w:rPr>
                <w:b/>
                <w:i/>
                <w:rPrChange w:id="32008" w:author="CR#0252r1" w:date="2020-04-07T04:24:00Z">
                  <w:rPr>
                    <w:b/>
                    <w:i/>
                  </w:rPr>
                </w:rPrChange>
              </w:rPr>
              <w:t>sbasTo</w:t>
            </w:r>
          </w:p>
          <w:p w:rsidR="002B1632" w:rsidRPr="009F32C9" w:rsidRDefault="002B1632" w:rsidP="002D60CB">
            <w:pPr>
              <w:pStyle w:val="TAL"/>
              <w:rPr>
                <w:rFonts w:cs="Arial"/>
                <w:bCs/>
                <w:rPrChange w:id="32009" w:author="CR#0252r1" w:date="2020-04-07T04:24:00Z">
                  <w:rPr>
                    <w:rFonts w:cs="Arial"/>
                    <w:bCs/>
                  </w:rPr>
                </w:rPrChange>
              </w:rPr>
            </w:pPr>
            <w:r w:rsidRPr="009F32C9">
              <w:rPr>
                <w:rPrChange w:id="32010" w:author="CR#0252r1" w:date="2020-04-07T04:24:00Z">
                  <w:rPr/>
                </w:rPrChange>
              </w:rPr>
              <w:t xml:space="preserve">Parameter </w:t>
            </w:r>
            <w:r w:rsidRPr="009F32C9">
              <w:rPr>
                <w:rFonts w:cs="Arial"/>
                <w:bCs/>
                <w:rPrChange w:id="32011" w:author="CR#0252r1" w:date="2020-04-07T04:24:00Z">
                  <w:rPr>
                    <w:rFonts w:cs="Arial"/>
                    <w:bCs/>
                  </w:rPr>
                </w:rPrChange>
              </w:rPr>
              <w:t>t</w:t>
            </w:r>
            <w:r w:rsidRPr="009F32C9">
              <w:rPr>
                <w:rFonts w:cs="Arial"/>
                <w:bCs/>
                <w:vertAlign w:val="subscript"/>
                <w:rPrChange w:id="32012" w:author="CR#0252r1" w:date="2020-04-07T04:24:00Z">
                  <w:rPr>
                    <w:rFonts w:cs="Arial"/>
                    <w:bCs/>
                    <w:vertAlign w:val="subscript"/>
                  </w:rPr>
                </w:rPrChange>
              </w:rPr>
              <w:t xml:space="preserve">0 </w:t>
            </w:r>
            <w:r w:rsidRPr="009F32C9">
              <w:rPr>
                <w:rFonts w:cs="Arial"/>
                <w:bCs/>
                <w:rPrChange w:id="32013" w:author="CR#0252r1" w:date="2020-04-07T04:24:00Z">
                  <w:rPr>
                    <w:rFonts w:cs="Arial"/>
                    <w:bCs/>
                  </w:rPr>
                </w:rPrChange>
              </w:rPr>
              <w:t>[10].</w:t>
            </w:r>
          </w:p>
          <w:p w:rsidR="002B1632" w:rsidRPr="009F32C9" w:rsidRDefault="002B1632" w:rsidP="002D60CB">
            <w:pPr>
              <w:pStyle w:val="TAL"/>
              <w:rPr>
                <w:rPrChange w:id="32014" w:author="CR#0252r1" w:date="2020-04-07T04:24:00Z">
                  <w:rPr/>
                </w:rPrChange>
              </w:rPr>
            </w:pPr>
            <w:r w:rsidRPr="009F32C9">
              <w:rPr>
                <w:rPrChange w:id="32015" w:author="CR#0252r1" w:date="2020-04-07T04:24:00Z">
                  <w:rPr/>
                </w:rPrChange>
              </w:rPr>
              <w:t>Scale factor 16 seconds.</w:t>
            </w:r>
          </w:p>
        </w:tc>
      </w:tr>
      <w:tr w:rsidR="009F32C9" w:rsidRPr="009F32C9">
        <w:trPr>
          <w:cantSplit/>
        </w:trPr>
        <w:tc>
          <w:tcPr>
            <w:tcW w:w="9639" w:type="dxa"/>
          </w:tcPr>
          <w:p w:rsidR="002B1632" w:rsidRPr="009F32C9" w:rsidRDefault="002B1632" w:rsidP="002D60CB">
            <w:pPr>
              <w:pStyle w:val="TAL"/>
              <w:rPr>
                <w:b/>
                <w:i/>
                <w:rPrChange w:id="32016" w:author="CR#0252r1" w:date="2020-04-07T04:24:00Z">
                  <w:rPr>
                    <w:b/>
                    <w:i/>
                  </w:rPr>
                </w:rPrChange>
              </w:rPr>
            </w:pPr>
            <w:r w:rsidRPr="009F32C9">
              <w:rPr>
                <w:b/>
                <w:i/>
                <w:rPrChange w:id="32017" w:author="CR#0252r1" w:date="2020-04-07T04:24:00Z">
                  <w:rPr>
                    <w:b/>
                    <w:i/>
                  </w:rPr>
                </w:rPrChange>
              </w:rPr>
              <w:t>sbasAgfo</w:t>
            </w:r>
          </w:p>
          <w:p w:rsidR="002B1632" w:rsidRPr="009F32C9" w:rsidRDefault="002B1632" w:rsidP="002D60CB">
            <w:pPr>
              <w:pStyle w:val="TAL"/>
              <w:rPr>
                <w:rFonts w:cs="Arial"/>
                <w:bCs/>
                <w:rPrChange w:id="32018" w:author="CR#0252r1" w:date="2020-04-07T04:24:00Z">
                  <w:rPr>
                    <w:rFonts w:cs="Arial"/>
                    <w:bCs/>
                  </w:rPr>
                </w:rPrChange>
              </w:rPr>
            </w:pPr>
            <w:r w:rsidRPr="009F32C9">
              <w:rPr>
                <w:rPrChange w:id="32019" w:author="CR#0252r1" w:date="2020-04-07T04:24:00Z">
                  <w:rPr/>
                </w:rPrChange>
              </w:rPr>
              <w:t xml:space="preserve">Parameter </w:t>
            </w:r>
            <w:r w:rsidRPr="009F32C9">
              <w:rPr>
                <w:rFonts w:cs="Arial"/>
                <w:bCs/>
                <w:rPrChange w:id="32020" w:author="CR#0252r1" w:date="2020-04-07T04:24:00Z">
                  <w:rPr>
                    <w:rFonts w:cs="Arial"/>
                    <w:bCs/>
                  </w:rPr>
                </w:rPrChange>
              </w:rPr>
              <w:t>a</w:t>
            </w:r>
            <w:r w:rsidRPr="009F32C9">
              <w:rPr>
                <w:rFonts w:cs="Arial"/>
                <w:bCs/>
                <w:vertAlign w:val="subscript"/>
                <w:rPrChange w:id="32021" w:author="CR#0252r1" w:date="2020-04-07T04:24:00Z">
                  <w:rPr>
                    <w:rFonts w:cs="Arial"/>
                    <w:bCs/>
                    <w:vertAlign w:val="subscript"/>
                  </w:rPr>
                </w:rPrChange>
              </w:rPr>
              <w:t xml:space="preserve">Gfo </w:t>
            </w:r>
            <w:r w:rsidRPr="009F32C9">
              <w:rPr>
                <w:rFonts w:cs="Arial"/>
                <w:bCs/>
                <w:rPrChange w:id="32022" w:author="CR#0252r1" w:date="2020-04-07T04:24:00Z">
                  <w:rPr>
                    <w:rFonts w:cs="Arial"/>
                    <w:bCs/>
                  </w:rPr>
                </w:rPrChange>
              </w:rPr>
              <w:t>[10].</w:t>
            </w:r>
          </w:p>
          <w:p w:rsidR="002B1632" w:rsidRPr="009F32C9" w:rsidRDefault="002B1632" w:rsidP="002D60CB">
            <w:pPr>
              <w:pStyle w:val="TAL"/>
              <w:rPr>
                <w:rPrChange w:id="32023" w:author="CR#0252r1" w:date="2020-04-07T04:24:00Z">
                  <w:rPr/>
                </w:rPrChange>
              </w:rPr>
            </w:pPr>
            <w:r w:rsidRPr="009F32C9">
              <w:rPr>
                <w:rPrChange w:id="32024" w:author="CR#0252r1" w:date="2020-04-07T04:24:00Z">
                  <w:rPr/>
                </w:rPrChange>
              </w:rPr>
              <w:t>Scale factor 2</w:t>
            </w:r>
            <w:r w:rsidRPr="009F32C9">
              <w:rPr>
                <w:vertAlign w:val="superscript"/>
                <w:rPrChange w:id="32025" w:author="CR#0252r1" w:date="2020-04-07T04:24:00Z">
                  <w:rPr>
                    <w:vertAlign w:val="superscript"/>
                  </w:rPr>
                </w:rPrChange>
              </w:rPr>
              <w:t>-31</w:t>
            </w:r>
            <w:r w:rsidRPr="009F32C9">
              <w:rPr>
                <w:rPrChange w:id="32026" w:author="CR#0252r1" w:date="2020-04-07T04:24:00Z">
                  <w:rPr/>
                </w:rPrChange>
              </w:rPr>
              <w:t xml:space="preserve"> seconds.</w:t>
            </w:r>
          </w:p>
        </w:tc>
      </w:tr>
      <w:tr w:rsidR="002B1632" w:rsidRPr="009F32C9">
        <w:trPr>
          <w:cantSplit/>
        </w:trPr>
        <w:tc>
          <w:tcPr>
            <w:tcW w:w="9639" w:type="dxa"/>
          </w:tcPr>
          <w:p w:rsidR="002B1632" w:rsidRPr="009F32C9" w:rsidRDefault="002B1632" w:rsidP="002D60CB">
            <w:pPr>
              <w:pStyle w:val="TAL"/>
              <w:rPr>
                <w:b/>
                <w:bCs/>
                <w:i/>
                <w:iCs/>
                <w:noProof/>
                <w:rPrChange w:id="32027" w:author="CR#0252r1" w:date="2020-04-07T04:24:00Z">
                  <w:rPr>
                    <w:b/>
                    <w:bCs/>
                    <w:i/>
                    <w:iCs/>
                    <w:noProof/>
                  </w:rPr>
                </w:rPrChange>
              </w:rPr>
            </w:pPr>
            <w:r w:rsidRPr="009F32C9">
              <w:rPr>
                <w:b/>
                <w:bCs/>
                <w:i/>
                <w:iCs/>
                <w:noProof/>
                <w:rPrChange w:id="32028" w:author="CR#0252r1" w:date="2020-04-07T04:24:00Z">
                  <w:rPr>
                    <w:b/>
                    <w:bCs/>
                    <w:i/>
                    <w:iCs/>
                    <w:noProof/>
                  </w:rPr>
                </w:rPrChange>
              </w:rPr>
              <w:t>sbasAgf1</w:t>
            </w:r>
          </w:p>
          <w:p w:rsidR="002B1632" w:rsidRPr="009F32C9" w:rsidRDefault="002B1632" w:rsidP="002D60CB">
            <w:pPr>
              <w:pStyle w:val="TAL"/>
              <w:rPr>
                <w:rFonts w:cs="Arial"/>
                <w:bCs/>
                <w:rPrChange w:id="32029" w:author="CR#0252r1" w:date="2020-04-07T04:24:00Z">
                  <w:rPr>
                    <w:rFonts w:cs="Arial"/>
                    <w:bCs/>
                  </w:rPr>
                </w:rPrChange>
              </w:rPr>
            </w:pPr>
            <w:r w:rsidRPr="009F32C9">
              <w:rPr>
                <w:bCs/>
                <w:iCs/>
                <w:noProof/>
                <w:rPrChange w:id="32030" w:author="CR#0252r1" w:date="2020-04-07T04:24:00Z">
                  <w:rPr>
                    <w:bCs/>
                    <w:iCs/>
                    <w:noProof/>
                  </w:rPr>
                </w:rPrChange>
              </w:rPr>
              <w:t xml:space="preserve">Parameter </w:t>
            </w:r>
            <w:r w:rsidRPr="009F32C9">
              <w:rPr>
                <w:rFonts w:cs="Arial"/>
                <w:bCs/>
                <w:rPrChange w:id="32031" w:author="CR#0252r1" w:date="2020-04-07T04:24:00Z">
                  <w:rPr>
                    <w:rFonts w:cs="Arial"/>
                    <w:bCs/>
                  </w:rPr>
                </w:rPrChange>
              </w:rPr>
              <w:t>a</w:t>
            </w:r>
            <w:r w:rsidRPr="009F32C9">
              <w:rPr>
                <w:rFonts w:cs="Arial"/>
                <w:bCs/>
                <w:vertAlign w:val="subscript"/>
                <w:rPrChange w:id="32032" w:author="CR#0252r1" w:date="2020-04-07T04:24:00Z">
                  <w:rPr>
                    <w:rFonts w:cs="Arial"/>
                    <w:bCs/>
                    <w:vertAlign w:val="subscript"/>
                  </w:rPr>
                </w:rPrChange>
              </w:rPr>
              <w:t xml:space="preserve">Gf1 </w:t>
            </w:r>
            <w:r w:rsidRPr="009F32C9">
              <w:rPr>
                <w:rFonts w:cs="Arial"/>
                <w:bCs/>
                <w:rPrChange w:id="32033" w:author="CR#0252r1" w:date="2020-04-07T04:24:00Z">
                  <w:rPr>
                    <w:rFonts w:cs="Arial"/>
                    <w:bCs/>
                  </w:rPr>
                </w:rPrChange>
              </w:rPr>
              <w:t>[10].</w:t>
            </w:r>
          </w:p>
          <w:p w:rsidR="002B1632" w:rsidRPr="009F32C9" w:rsidRDefault="002B1632" w:rsidP="002D60CB">
            <w:pPr>
              <w:pStyle w:val="TAL"/>
              <w:rPr>
                <w:bCs/>
                <w:iCs/>
                <w:noProof/>
                <w:rPrChange w:id="32034" w:author="CR#0252r1" w:date="2020-04-07T04:24:00Z">
                  <w:rPr>
                    <w:bCs/>
                    <w:iCs/>
                    <w:noProof/>
                  </w:rPr>
                </w:rPrChange>
              </w:rPr>
            </w:pPr>
            <w:r w:rsidRPr="009F32C9">
              <w:rPr>
                <w:rPrChange w:id="32035" w:author="CR#0252r1" w:date="2020-04-07T04:24:00Z">
                  <w:rPr/>
                </w:rPrChange>
              </w:rPr>
              <w:t>Scale factor 2</w:t>
            </w:r>
            <w:r w:rsidRPr="009F32C9">
              <w:rPr>
                <w:vertAlign w:val="superscript"/>
                <w:rPrChange w:id="32036" w:author="CR#0252r1" w:date="2020-04-07T04:24:00Z">
                  <w:rPr>
                    <w:vertAlign w:val="superscript"/>
                  </w:rPr>
                </w:rPrChange>
              </w:rPr>
              <w:t>-40</w:t>
            </w:r>
            <w:r w:rsidRPr="009F32C9">
              <w:rPr>
                <w:rPrChange w:id="32037" w:author="CR#0252r1" w:date="2020-04-07T04:24:00Z">
                  <w:rPr/>
                </w:rPrChange>
              </w:rPr>
              <w:t xml:space="preserve"> seconds/second.</w:t>
            </w:r>
          </w:p>
        </w:tc>
      </w:tr>
    </w:tbl>
    <w:p w:rsidR="002B1632" w:rsidRPr="009F32C9" w:rsidRDefault="002B1632" w:rsidP="002D60CB">
      <w:pPr>
        <w:rPr>
          <w:rPrChange w:id="32038" w:author="CR#0252r1" w:date="2020-04-07T04:24:00Z">
            <w:rPr/>
          </w:rPrChange>
        </w:rPr>
      </w:pPr>
    </w:p>
    <w:p w:rsidR="00AA5800" w:rsidRPr="009F32C9" w:rsidRDefault="00AA5800" w:rsidP="002D60CB">
      <w:pPr>
        <w:pStyle w:val="Heading4"/>
        <w:rPr>
          <w:ins w:id="32039" w:author="CR#0248r1" w:date="2020-04-07T02:13:00Z"/>
          <w:i/>
          <w:snapToGrid w:val="0"/>
          <w:rPrChange w:id="32040" w:author="CR#0252r1" w:date="2020-04-07T04:24:00Z">
            <w:rPr>
              <w:ins w:id="32041" w:author="CR#0248r1" w:date="2020-04-07T02:13:00Z"/>
              <w:i/>
              <w:snapToGrid w:val="0"/>
            </w:rPr>
          </w:rPrChange>
        </w:rPr>
      </w:pPr>
      <w:bookmarkStart w:id="32042" w:name="_Toc27765245"/>
      <w:r w:rsidRPr="009F32C9">
        <w:rPr>
          <w:rPrChange w:id="32043" w:author="CR#0252r1" w:date="2020-04-07T04:24:00Z">
            <w:rPr/>
          </w:rPrChange>
        </w:rPr>
        <w:t>–</w:t>
      </w:r>
      <w:r w:rsidRPr="009F32C9">
        <w:rPr>
          <w:rPrChange w:id="32044" w:author="CR#0252r1" w:date="2020-04-07T04:24:00Z">
            <w:rPr/>
          </w:rPrChange>
        </w:rPr>
        <w:tab/>
      </w:r>
      <w:r w:rsidRPr="009F32C9">
        <w:rPr>
          <w:i/>
          <w:snapToGrid w:val="0"/>
          <w:rPrChange w:id="32045" w:author="CR#0252r1" w:date="2020-04-07T04:24:00Z">
            <w:rPr>
              <w:i/>
              <w:snapToGrid w:val="0"/>
            </w:rPr>
          </w:rPrChange>
        </w:rPr>
        <w:t>BDS-ClockModel</w:t>
      </w:r>
      <w:bookmarkEnd w:id="32042"/>
    </w:p>
    <w:p w:rsidR="00D04D0A" w:rsidRPr="009F32C9" w:rsidRDefault="00D04D0A" w:rsidP="00D04D0A">
      <w:pPr>
        <w:keepLines/>
        <w:rPr>
          <w:lang w:eastAsia="zh-CN"/>
          <w:rPrChange w:id="32046" w:author="CR#0252r1" w:date="2020-04-07T04:24:00Z">
            <w:rPr>
              <w:i/>
              <w:snapToGrid w:val="0"/>
            </w:rPr>
          </w:rPrChange>
        </w:rPr>
        <w:pPrChange w:id="32047" w:author="CR#0248r1" w:date="2020-04-07T02:13:00Z">
          <w:pPr>
            <w:pStyle w:val="Heading4"/>
          </w:pPr>
        </w:pPrChange>
      </w:pPr>
      <w:ins w:id="32048" w:author="CR#0248r1" w:date="2020-04-07T02:13:00Z">
        <w:r w:rsidRPr="009F32C9">
          <w:rPr>
            <w:rPrChange w:id="32049" w:author="CR#0252r1" w:date="2020-04-07T04:24:00Z">
              <w:rPr/>
            </w:rPrChange>
          </w:rPr>
          <w:t xml:space="preserve">The IE </w:t>
        </w:r>
        <w:r w:rsidRPr="009F32C9">
          <w:rPr>
            <w:i/>
            <w:noProof/>
            <w:rPrChange w:id="32050" w:author="CR#0252r1" w:date="2020-04-07T04:24:00Z">
              <w:rPr>
                <w:i/>
                <w:noProof/>
              </w:rPr>
            </w:rPrChange>
          </w:rPr>
          <w:t xml:space="preserve">BDS-ClockModel </w:t>
        </w:r>
        <w:r w:rsidRPr="009F32C9">
          <w:rPr>
            <w:noProof/>
            <w:rPrChange w:id="32051" w:author="CR#0252r1" w:date="2020-04-07T04:24:00Z">
              <w:rPr>
                <w:noProof/>
              </w:rPr>
            </w:rPrChange>
          </w:rPr>
          <w:t>is</w:t>
        </w:r>
        <w:r w:rsidRPr="009F32C9">
          <w:rPr>
            <w:rPrChange w:id="32052" w:author="CR#0252r1" w:date="2020-04-07T04:24:00Z">
              <w:rPr/>
            </w:rPrChange>
          </w:rPr>
          <w:t xml:space="preserve"> used</w:t>
        </w:r>
        <w:r w:rsidRPr="009F32C9">
          <w:rPr>
            <w:rFonts w:hint="eastAsia"/>
            <w:lang w:eastAsia="zh-CN"/>
            <w:rPrChange w:id="32053" w:author="CR#0252r1" w:date="2020-04-07T04:24:00Z">
              <w:rPr>
                <w:rFonts w:hint="eastAsia"/>
                <w:lang w:eastAsia="zh-CN"/>
              </w:rPr>
            </w:rPrChange>
          </w:rPr>
          <w:t xml:space="preserve"> for </w:t>
        </w:r>
        <w:r w:rsidRPr="009F32C9">
          <w:rPr>
            <w:lang w:eastAsia="zh-CN"/>
            <w:rPrChange w:id="32054" w:author="CR#0252r1" w:date="2020-04-07T04:24:00Z">
              <w:rPr>
                <w:lang w:eastAsia="zh-CN"/>
              </w:rPr>
            </w:rPrChange>
          </w:rPr>
          <w:t xml:space="preserve">BDS B1I </w:t>
        </w:r>
        <w:r w:rsidRPr="009F32C9">
          <w:rPr>
            <w:rFonts w:hint="eastAsia"/>
            <w:lang w:eastAsia="zh-CN"/>
            <w:rPrChange w:id="32055" w:author="CR#0252r1" w:date="2020-04-07T04:24:00Z">
              <w:rPr>
                <w:rFonts w:hint="eastAsia"/>
                <w:lang w:eastAsia="zh-CN"/>
              </w:rPr>
            </w:rPrChange>
          </w:rPr>
          <w:t xml:space="preserve">defined in </w:t>
        </w:r>
        <w:r w:rsidRPr="009F32C9">
          <w:rPr>
            <w:rPrChange w:id="32056" w:author="CR#0252r1" w:date="2020-04-07T04:24:00Z">
              <w:rPr/>
            </w:rPrChange>
          </w:rPr>
          <w:t>[</w:t>
        </w:r>
        <w:r w:rsidRPr="009F32C9">
          <w:rPr>
            <w:rFonts w:hint="eastAsia"/>
            <w:lang w:eastAsia="zh-CN"/>
            <w:rPrChange w:id="32057" w:author="CR#0252r1" w:date="2020-04-07T04:24:00Z">
              <w:rPr>
                <w:rFonts w:hint="eastAsia"/>
                <w:lang w:eastAsia="zh-CN"/>
              </w:rPr>
            </w:rPrChange>
          </w:rPr>
          <w:t>23</w:t>
        </w:r>
        <w:r w:rsidRPr="009F32C9">
          <w:rPr>
            <w:rPrChange w:id="32058" w:author="CR#0252r1" w:date="2020-04-07T04:24:00Z">
              <w:rPr/>
            </w:rPrChange>
          </w:rPr>
          <w:t>].</w:t>
        </w:r>
      </w:ins>
    </w:p>
    <w:p w:rsidR="00AA5800" w:rsidRPr="009F32C9" w:rsidRDefault="00AA5800" w:rsidP="002D60CB">
      <w:pPr>
        <w:pStyle w:val="PL"/>
        <w:shd w:val="clear" w:color="auto" w:fill="E6E6E6"/>
        <w:rPr>
          <w:rPrChange w:id="32059" w:author="CR#0252r1" w:date="2020-04-07T04:24:00Z">
            <w:rPr/>
          </w:rPrChange>
        </w:rPr>
      </w:pPr>
      <w:r w:rsidRPr="009F32C9">
        <w:rPr>
          <w:rPrChange w:id="32060" w:author="CR#0252r1" w:date="2020-04-07T04:24:00Z">
            <w:rPr/>
          </w:rPrChange>
        </w:rPr>
        <w:t>-- ASN1START</w:t>
      </w:r>
    </w:p>
    <w:p w:rsidR="00AA5800" w:rsidRPr="009F32C9" w:rsidRDefault="00AA5800" w:rsidP="002D60CB">
      <w:pPr>
        <w:pStyle w:val="PL"/>
        <w:shd w:val="clear" w:color="auto" w:fill="E6E6E6"/>
        <w:rPr>
          <w:rPrChange w:id="32061" w:author="CR#0252r1" w:date="2020-04-07T04:24:00Z">
            <w:rPr/>
          </w:rPrChange>
        </w:rPr>
      </w:pPr>
    </w:p>
    <w:p w:rsidR="00AA5800" w:rsidRPr="009F32C9" w:rsidRDefault="00AA5800" w:rsidP="00C42F64">
      <w:pPr>
        <w:pStyle w:val="PL"/>
        <w:shd w:val="clear" w:color="auto" w:fill="E6E6E6"/>
        <w:outlineLvl w:val="0"/>
        <w:rPr>
          <w:rPrChange w:id="32062" w:author="CR#0252r1" w:date="2020-04-07T04:24:00Z">
            <w:rPr/>
          </w:rPrChange>
        </w:rPr>
      </w:pPr>
      <w:r w:rsidRPr="009F32C9">
        <w:rPr>
          <w:lang w:eastAsia="zh-CN"/>
          <w:rPrChange w:id="32063" w:author="CR#0252r1" w:date="2020-04-07T04:24:00Z">
            <w:rPr>
              <w:lang w:eastAsia="zh-CN"/>
            </w:rPr>
          </w:rPrChange>
        </w:rPr>
        <w:t>BDS</w:t>
      </w:r>
      <w:r w:rsidRPr="009F32C9">
        <w:rPr>
          <w:rPrChange w:id="32064" w:author="CR#0252r1" w:date="2020-04-07T04:24:00Z">
            <w:rPr/>
          </w:rPrChange>
        </w:rPr>
        <w:t>-ClockModel</w:t>
      </w:r>
      <w:r w:rsidRPr="009F32C9">
        <w:rPr>
          <w:lang w:eastAsia="zh-CN"/>
          <w:rPrChange w:id="32065" w:author="CR#0252r1" w:date="2020-04-07T04:24:00Z">
            <w:rPr>
              <w:lang w:eastAsia="zh-CN"/>
            </w:rPr>
          </w:rPrChange>
        </w:rPr>
        <w:t>-r12</w:t>
      </w:r>
      <w:r w:rsidRPr="009F32C9">
        <w:rPr>
          <w:rPrChange w:id="32066" w:author="CR#0252r1" w:date="2020-04-07T04:24:00Z">
            <w:rPr/>
          </w:rPrChange>
        </w:rPr>
        <w:t xml:space="preserve"> ::= SEQUENCE {</w:t>
      </w:r>
    </w:p>
    <w:p w:rsidR="00182165" w:rsidRPr="009F32C9" w:rsidRDefault="00AA5800" w:rsidP="002D60CB">
      <w:pPr>
        <w:pStyle w:val="PL"/>
        <w:shd w:val="clear" w:color="auto" w:fill="E6E6E6"/>
        <w:rPr>
          <w:rPrChange w:id="32067" w:author="CR#0252r1" w:date="2020-04-07T04:24:00Z">
            <w:rPr/>
          </w:rPrChange>
        </w:rPr>
      </w:pPr>
      <w:r w:rsidRPr="009F32C9">
        <w:rPr>
          <w:rPrChange w:id="32068" w:author="CR#0252r1" w:date="2020-04-07T04:24:00Z">
            <w:rPr/>
          </w:rPrChange>
        </w:rPr>
        <w:tab/>
      </w:r>
      <w:r w:rsidR="00182165" w:rsidRPr="009F32C9">
        <w:rPr>
          <w:rPrChange w:id="32069" w:author="CR#0252r1" w:date="2020-04-07T04:24:00Z">
            <w:rPr/>
          </w:rPrChange>
        </w:rPr>
        <w:t>bdsAODC-r12</w:t>
      </w:r>
      <w:r w:rsidR="00182165" w:rsidRPr="009F32C9">
        <w:rPr>
          <w:rPrChange w:id="32070" w:author="CR#0252r1" w:date="2020-04-07T04:24:00Z">
            <w:rPr/>
          </w:rPrChange>
        </w:rPr>
        <w:tab/>
      </w:r>
      <w:r w:rsidR="00182165" w:rsidRPr="009F32C9">
        <w:rPr>
          <w:rPrChange w:id="32071" w:author="CR#0252r1" w:date="2020-04-07T04:24:00Z">
            <w:rPr/>
          </w:rPrChange>
        </w:rPr>
        <w:tab/>
      </w:r>
      <w:r w:rsidR="00182165" w:rsidRPr="009F32C9">
        <w:rPr>
          <w:rPrChange w:id="32072" w:author="CR#0252r1" w:date="2020-04-07T04:24:00Z">
            <w:rPr/>
          </w:rPrChange>
        </w:rPr>
        <w:tab/>
        <w:t>INTEGER (0..31),</w:t>
      </w:r>
    </w:p>
    <w:p w:rsidR="00AA5800" w:rsidRPr="009F32C9" w:rsidRDefault="00182165" w:rsidP="002D60CB">
      <w:pPr>
        <w:pStyle w:val="PL"/>
        <w:shd w:val="clear" w:color="auto" w:fill="E6E6E6"/>
        <w:rPr>
          <w:rPrChange w:id="32073" w:author="CR#0252r1" w:date="2020-04-07T04:24:00Z">
            <w:rPr/>
          </w:rPrChange>
        </w:rPr>
      </w:pPr>
      <w:r w:rsidRPr="009F32C9">
        <w:rPr>
          <w:lang w:eastAsia="zh-CN"/>
          <w:rPrChange w:id="32074" w:author="CR#0252r1" w:date="2020-04-07T04:24:00Z">
            <w:rPr>
              <w:lang w:eastAsia="zh-CN"/>
            </w:rPr>
          </w:rPrChange>
        </w:rPr>
        <w:tab/>
      </w:r>
      <w:r w:rsidR="00AA5800" w:rsidRPr="009F32C9">
        <w:rPr>
          <w:lang w:eastAsia="zh-CN"/>
          <w:rPrChange w:id="32075" w:author="CR#0252r1" w:date="2020-04-07T04:24:00Z">
            <w:rPr>
              <w:lang w:eastAsia="zh-CN"/>
            </w:rPr>
          </w:rPrChange>
        </w:rPr>
        <w:t>bds</w:t>
      </w:r>
      <w:r w:rsidR="00AA5800" w:rsidRPr="009F32C9">
        <w:rPr>
          <w:rPrChange w:id="32076" w:author="CR#0252r1" w:date="2020-04-07T04:24:00Z">
            <w:rPr/>
          </w:rPrChange>
        </w:rPr>
        <w:t>To</w:t>
      </w:r>
      <w:r w:rsidR="00AA5800" w:rsidRPr="009F32C9">
        <w:rPr>
          <w:lang w:eastAsia="zh-CN"/>
          <w:rPrChange w:id="32077" w:author="CR#0252r1" w:date="2020-04-07T04:24:00Z">
            <w:rPr>
              <w:lang w:eastAsia="zh-CN"/>
            </w:rPr>
          </w:rPrChange>
        </w:rPr>
        <w:t>c-r12</w:t>
      </w:r>
      <w:r w:rsidR="00AA5800" w:rsidRPr="009F32C9">
        <w:rPr>
          <w:rPrChange w:id="32078" w:author="CR#0252r1" w:date="2020-04-07T04:24:00Z">
            <w:rPr/>
          </w:rPrChange>
        </w:rPr>
        <w:tab/>
      </w:r>
      <w:r w:rsidR="00AA5800" w:rsidRPr="009F32C9">
        <w:rPr>
          <w:rPrChange w:id="32079" w:author="CR#0252r1" w:date="2020-04-07T04:24:00Z">
            <w:rPr/>
          </w:rPrChange>
        </w:rPr>
        <w:tab/>
      </w:r>
      <w:r w:rsidR="00AA5800" w:rsidRPr="009F32C9">
        <w:rPr>
          <w:rPrChange w:id="32080" w:author="CR#0252r1" w:date="2020-04-07T04:24:00Z">
            <w:rPr/>
          </w:rPrChange>
        </w:rPr>
        <w:tab/>
      </w:r>
      <w:r w:rsidR="00AA5800" w:rsidRPr="009F32C9">
        <w:rPr>
          <w:lang w:eastAsia="zh-CN"/>
          <w:rPrChange w:id="32081" w:author="CR#0252r1" w:date="2020-04-07T04:24:00Z">
            <w:rPr>
              <w:lang w:eastAsia="zh-CN"/>
            </w:rPr>
          </w:rPrChange>
        </w:rPr>
        <w:t>INTEGER (0..131071)</w:t>
      </w:r>
      <w:r w:rsidR="00AA5800" w:rsidRPr="009F32C9">
        <w:rPr>
          <w:rPrChange w:id="32082" w:author="CR#0252r1" w:date="2020-04-07T04:24:00Z">
            <w:rPr/>
          </w:rPrChange>
        </w:rPr>
        <w:t>,</w:t>
      </w:r>
    </w:p>
    <w:p w:rsidR="00AA5800" w:rsidRPr="009F32C9" w:rsidRDefault="00AA5800" w:rsidP="002D60CB">
      <w:pPr>
        <w:pStyle w:val="PL"/>
        <w:shd w:val="clear" w:color="auto" w:fill="E6E6E6"/>
        <w:rPr>
          <w:lang w:eastAsia="zh-CN"/>
          <w:rPrChange w:id="32083" w:author="CR#0252r1" w:date="2020-04-07T04:24:00Z">
            <w:rPr>
              <w:lang w:eastAsia="zh-CN"/>
            </w:rPr>
          </w:rPrChange>
        </w:rPr>
      </w:pPr>
      <w:r w:rsidRPr="009F32C9">
        <w:rPr>
          <w:rPrChange w:id="32084" w:author="CR#0252r1" w:date="2020-04-07T04:24:00Z">
            <w:rPr/>
          </w:rPrChange>
        </w:rPr>
        <w:tab/>
      </w:r>
      <w:r w:rsidRPr="009F32C9">
        <w:rPr>
          <w:lang w:eastAsia="zh-CN"/>
          <w:rPrChange w:id="32085" w:author="CR#0252r1" w:date="2020-04-07T04:24:00Z">
            <w:rPr>
              <w:lang w:eastAsia="zh-CN"/>
            </w:rPr>
          </w:rPrChange>
        </w:rPr>
        <w:t>bdsA0-r12</w:t>
      </w:r>
      <w:r w:rsidRPr="009F32C9">
        <w:rPr>
          <w:rPrChange w:id="32086" w:author="CR#0252r1" w:date="2020-04-07T04:24:00Z">
            <w:rPr/>
          </w:rPrChange>
        </w:rPr>
        <w:tab/>
      </w:r>
      <w:r w:rsidRPr="009F32C9">
        <w:rPr>
          <w:rPrChange w:id="32087" w:author="CR#0252r1" w:date="2020-04-07T04:24:00Z">
            <w:rPr/>
          </w:rPrChange>
        </w:rPr>
        <w:tab/>
      </w:r>
      <w:r w:rsidRPr="009F32C9">
        <w:rPr>
          <w:rPrChange w:id="32088" w:author="CR#0252r1" w:date="2020-04-07T04:24:00Z">
            <w:rPr/>
          </w:rPrChange>
        </w:rPr>
        <w:tab/>
      </w:r>
      <w:r w:rsidRPr="009F32C9">
        <w:rPr>
          <w:lang w:eastAsia="zh-CN"/>
          <w:rPrChange w:id="32089" w:author="CR#0252r1" w:date="2020-04-07T04:24:00Z">
            <w:rPr>
              <w:lang w:eastAsia="zh-CN"/>
            </w:rPr>
          </w:rPrChange>
        </w:rPr>
        <w:t>INTEGER (-8388608..8388607)</w:t>
      </w:r>
      <w:r w:rsidRPr="009F32C9">
        <w:rPr>
          <w:rPrChange w:id="32090" w:author="CR#0252r1" w:date="2020-04-07T04:24:00Z">
            <w:rPr/>
          </w:rPrChange>
        </w:rPr>
        <w:t>,</w:t>
      </w:r>
    </w:p>
    <w:p w:rsidR="00AA5800" w:rsidRPr="009F32C9" w:rsidRDefault="00AA5800" w:rsidP="002D60CB">
      <w:pPr>
        <w:pStyle w:val="PL"/>
        <w:shd w:val="clear" w:color="auto" w:fill="E6E6E6"/>
        <w:rPr>
          <w:lang w:eastAsia="zh-CN"/>
          <w:rPrChange w:id="32091" w:author="CR#0252r1" w:date="2020-04-07T04:24:00Z">
            <w:rPr>
              <w:lang w:eastAsia="zh-CN"/>
            </w:rPr>
          </w:rPrChange>
        </w:rPr>
      </w:pPr>
      <w:r w:rsidRPr="009F32C9">
        <w:rPr>
          <w:lang w:eastAsia="zh-CN"/>
          <w:rPrChange w:id="32092" w:author="CR#0252r1" w:date="2020-04-07T04:24:00Z">
            <w:rPr>
              <w:lang w:eastAsia="zh-CN"/>
            </w:rPr>
          </w:rPrChange>
        </w:rPr>
        <w:tab/>
        <w:t>bdsA1-r12</w:t>
      </w:r>
      <w:r w:rsidRPr="009F32C9">
        <w:rPr>
          <w:rPrChange w:id="32093" w:author="CR#0252r1" w:date="2020-04-07T04:24:00Z">
            <w:rPr/>
          </w:rPrChange>
        </w:rPr>
        <w:tab/>
      </w:r>
      <w:r w:rsidRPr="009F32C9">
        <w:rPr>
          <w:rPrChange w:id="32094" w:author="CR#0252r1" w:date="2020-04-07T04:24:00Z">
            <w:rPr/>
          </w:rPrChange>
        </w:rPr>
        <w:tab/>
      </w:r>
      <w:r w:rsidRPr="009F32C9">
        <w:rPr>
          <w:rPrChange w:id="32095" w:author="CR#0252r1" w:date="2020-04-07T04:24:00Z">
            <w:rPr/>
          </w:rPrChange>
        </w:rPr>
        <w:tab/>
      </w:r>
      <w:r w:rsidRPr="009F32C9">
        <w:rPr>
          <w:lang w:eastAsia="zh-CN"/>
          <w:rPrChange w:id="32096" w:author="CR#0252r1" w:date="2020-04-07T04:24:00Z">
            <w:rPr>
              <w:lang w:eastAsia="zh-CN"/>
            </w:rPr>
          </w:rPrChange>
        </w:rPr>
        <w:t>INTEGER (-2097152..2097151)</w:t>
      </w:r>
      <w:r w:rsidRPr="009F32C9">
        <w:rPr>
          <w:rPrChange w:id="32097" w:author="CR#0252r1" w:date="2020-04-07T04:24:00Z">
            <w:rPr/>
          </w:rPrChange>
        </w:rPr>
        <w:t>,</w:t>
      </w:r>
    </w:p>
    <w:p w:rsidR="00AA5800" w:rsidRPr="009F32C9" w:rsidRDefault="00AA5800" w:rsidP="002D60CB">
      <w:pPr>
        <w:pStyle w:val="PL"/>
        <w:shd w:val="clear" w:color="auto" w:fill="E6E6E6"/>
        <w:rPr>
          <w:lang w:eastAsia="zh-CN"/>
          <w:rPrChange w:id="32098" w:author="CR#0252r1" w:date="2020-04-07T04:24:00Z">
            <w:rPr>
              <w:lang w:eastAsia="zh-CN"/>
            </w:rPr>
          </w:rPrChange>
        </w:rPr>
      </w:pPr>
      <w:r w:rsidRPr="009F32C9">
        <w:rPr>
          <w:lang w:eastAsia="zh-CN"/>
          <w:rPrChange w:id="32099" w:author="CR#0252r1" w:date="2020-04-07T04:24:00Z">
            <w:rPr>
              <w:lang w:eastAsia="zh-CN"/>
            </w:rPr>
          </w:rPrChange>
        </w:rPr>
        <w:tab/>
        <w:t>bdsA2-r12</w:t>
      </w:r>
      <w:r w:rsidRPr="009F32C9">
        <w:rPr>
          <w:rPrChange w:id="32100" w:author="CR#0252r1" w:date="2020-04-07T04:24:00Z">
            <w:rPr/>
          </w:rPrChange>
        </w:rPr>
        <w:tab/>
      </w:r>
      <w:r w:rsidRPr="009F32C9">
        <w:rPr>
          <w:rPrChange w:id="32101" w:author="CR#0252r1" w:date="2020-04-07T04:24:00Z">
            <w:rPr/>
          </w:rPrChange>
        </w:rPr>
        <w:tab/>
      </w:r>
      <w:r w:rsidRPr="009F32C9">
        <w:rPr>
          <w:rPrChange w:id="32102" w:author="CR#0252r1" w:date="2020-04-07T04:24:00Z">
            <w:rPr/>
          </w:rPrChange>
        </w:rPr>
        <w:tab/>
      </w:r>
      <w:r w:rsidRPr="009F32C9">
        <w:rPr>
          <w:lang w:eastAsia="zh-CN"/>
          <w:rPrChange w:id="32103" w:author="CR#0252r1" w:date="2020-04-07T04:24:00Z">
            <w:rPr>
              <w:lang w:eastAsia="zh-CN"/>
            </w:rPr>
          </w:rPrChange>
        </w:rPr>
        <w:t>INTEGER (-1024..1023)</w:t>
      </w:r>
      <w:r w:rsidRPr="009F32C9">
        <w:rPr>
          <w:rPrChange w:id="32104" w:author="CR#0252r1" w:date="2020-04-07T04:24:00Z">
            <w:rPr/>
          </w:rPrChange>
        </w:rPr>
        <w:t>,</w:t>
      </w:r>
    </w:p>
    <w:p w:rsidR="00AA5800" w:rsidRPr="009F32C9" w:rsidRDefault="00AA5800" w:rsidP="002D60CB">
      <w:pPr>
        <w:pStyle w:val="PL"/>
        <w:shd w:val="clear" w:color="auto" w:fill="E6E6E6"/>
        <w:rPr>
          <w:lang w:eastAsia="zh-CN"/>
          <w:rPrChange w:id="32105" w:author="CR#0252r1" w:date="2020-04-07T04:24:00Z">
            <w:rPr>
              <w:lang w:eastAsia="zh-CN"/>
            </w:rPr>
          </w:rPrChange>
        </w:rPr>
      </w:pPr>
      <w:r w:rsidRPr="009F32C9">
        <w:rPr>
          <w:lang w:eastAsia="zh-CN"/>
          <w:rPrChange w:id="32106" w:author="CR#0252r1" w:date="2020-04-07T04:24:00Z">
            <w:rPr>
              <w:lang w:eastAsia="zh-CN"/>
            </w:rPr>
          </w:rPrChange>
        </w:rPr>
        <w:tab/>
        <w:t>bdsTgd1-r12</w:t>
      </w:r>
      <w:r w:rsidRPr="009F32C9">
        <w:rPr>
          <w:lang w:eastAsia="zh-CN"/>
          <w:rPrChange w:id="32107" w:author="CR#0252r1" w:date="2020-04-07T04:24:00Z">
            <w:rPr>
              <w:lang w:eastAsia="zh-CN"/>
            </w:rPr>
          </w:rPrChange>
        </w:rPr>
        <w:tab/>
      </w:r>
      <w:r w:rsidRPr="009F32C9">
        <w:rPr>
          <w:lang w:eastAsia="zh-CN"/>
          <w:rPrChange w:id="32108" w:author="CR#0252r1" w:date="2020-04-07T04:24:00Z">
            <w:rPr>
              <w:lang w:eastAsia="zh-CN"/>
            </w:rPr>
          </w:rPrChange>
        </w:rPr>
        <w:tab/>
      </w:r>
      <w:r w:rsidRPr="009F32C9">
        <w:rPr>
          <w:lang w:eastAsia="zh-CN"/>
          <w:rPrChange w:id="32109" w:author="CR#0252r1" w:date="2020-04-07T04:24:00Z">
            <w:rPr>
              <w:lang w:eastAsia="zh-CN"/>
            </w:rPr>
          </w:rPrChange>
        </w:rPr>
        <w:tab/>
        <w:t>INTEGER (-512..511),</w:t>
      </w:r>
    </w:p>
    <w:p w:rsidR="00AA5800" w:rsidRPr="009F32C9" w:rsidRDefault="00AA5800" w:rsidP="002D60CB">
      <w:pPr>
        <w:pStyle w:val="PL"/>
        <w:shd w:val="clear" w:color="auto" w:fill="E6E6E6"/>
        <w:rPr>
          <w:rPrChange w:id="32110" w:author="CR#0252r1" w:date="2020-04-07T04:24:00Z">
            <w:rPr/>
          </w:rPrChange>
        </w:rPr>
      </w:pPr>
      <w:r w:rsidRPr="009F32C9">
        <w:rPr>
          <w:rPrChange w:id="32111" w:author="CR#0252r1" w:date="2020-04-07T04:24:00Z">
            <w:rPr/>
          </w:rPrChange>
        </w:rPr>
        <w:tab/>
        <w:t>...</w:t>
      </w:r>
    </w:p>
    <w:p w:rsidR="00AA5800" w:rsidRPr="009F32C9" w:rsidRDefault="00AA5800" w:rsidP="002D60CB">
      <w:pPr>
        <w:pStyle w:val="PL"/>
        <w:shd w:val="clear" w:color="auto" w:fill="E6E6E6"/>
        <w:rPr>
          <w:rPrChange w:id="32112" w:author="CR#0252r1" w:date="2020-04-07T04:24:00Z">
            <w:rPr/>
          </w:rPrChange>
        </w:rPr>
      </w:pPr>
      <w:r w:rsidRPr="009F32C9">
        <w:rPr>
          <w:rPrChange w:id="32113" w:author="CR#0252r1" w:date="2020-04-07T04:24:00Z">
            <w:rPr/>
          </w:rPrChange>
        </w:rPr>
        <w:t>}</w:t>
      </w:r>
    </w:p>
    <w:p w:rsidR="00AA5800" w:rsidRPr="009F32C9" w:rsidRDefault="00AA5800" w:rsidP="002D60CB">
      <w:pPr>
        <w:pStyle w:val="PL"/>
        <w:shd w:val="clear" w:color="auto" w:fill="E6E6E6"/>
        <w:rPr>
          <w:rPrChange w:id="32114" w:author="CR#0252r1" w:date="2020-04-07T04:24:00Z">
            <w:rPr/>
          </w:rPrChange>
        </w:rPr>
      </w:pPr>
    </w:p>
    <w:p w:rsidR="00AA5800" w:rsidRPr="009F32C9" w:rsidRDefault="00AA5800" w:rsidP="002D60CB">
      <w:pPr>
        <w:pStyle w:val="PL"/>
        <w:shd w:val="clear" w:color="auto" w:fill="E6E6E6"/>
        <w:rPr>
          <w:rPrChange w:id="32115" w:author="CR#0252r1" w:date="2020-04-07T04:24:00Z">
            <w:rPr/>
          </w:rPrChange>
        </w:rPr>
      </w:pPr>
      <w:r w:rsidRPr="009F32C9">
        <w:rPr>
          <w:rPrChange w:id="32116" w:author="CR#0252r1" w:date="2020-04-07T04:24:00Z">
            <w:rPr/>
          </w:rPrChange>
        </w:rPr>
        <w:t>-- ASN1STOP</w:t>
      </w:r>
    </w:p>
    <w:p w:rsidR="00AA5800" w:rsidRPr="009F32C9" w:rsidRDefault="00AA5800" w:rsidP="002D60CB">
      <w:pPr>
        <w:rPr>
          <w:iCs/>
          <w:rPrChange w:id="32117"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AA5800" w:rsidRPr="009F32C9" w:rsidRDefault="00AA5800" w:rsidP="002D60CB">
            <w:pPr>
              <w:pStyle w:val="TAH"/>
              <w:rPr>
                <w:rPrChange w:id="32118" w:author="CR#0252r1" w:date="2020-04-07T04:24:00Z">
                  <w:rPr/>
                </w:rPrChange>
              </w:rPr>
            </w:pPr>
            <w:r w:rsidRPr="009F32C9">
              <w:rPr>
                <w:i/>
                <w:noProof/>
                <w:lang w:eastAsia="zh-CN"/>
                <w:rPrChange w:id="32119" w:author="CR#0252r1" w:date="2020-04-07T04:24:00Z">
                  <w:rPr>
                    <w:i/>
                    <w:noProof/>
                    <w:lang w:eastAsia="zh-CN"/>
                  </w:rPr>
                </w:rPrChange>
              </w:rPr>
              <w:t>BDS</w:t>
            </w:r>
            <w:r w:rsidRPr="009F32C9">
              <w:rPr>
                <w:i/>
                <w:noProof/>
                <w:rPrChange w:id="32120" w:author="CR#0252r1" w:date="2020-04-07T04:24:00Z">
                  <w:rPr>
                    <w:i/>
                    <w:noProof/>
                  </w:rPr>
                </w:rPrChange>
              </w:rPr>
              <w:t xml:space="preserve">-ClockModel </w:t>
            </w:r>
            <w:r w:rsidRPr="009F32C9">
              <w:rPr>
                <w:iCs/>
                <w:noProof/>
                <w:rPrChange w:id="32121" w:author="CR#0252r1" w:date="2020-04-07T04:24:00Z">
                  <w:rPr>
                    <w:iCs/>
                    <w:noProof/>
                  </w:rPr>
                </w:rPrChange>
              </w:rPr>
              <w:t>field descriptions</w:t>
            </w:r>
          </w:p>
        </w:tc>
      </w:tr>
      <w:tr w:rsidR="009F32C9" w:rsidRPr="009F32C9" w:rsidTr="000C1E90">
        <w:trPr>
          <w:cantSplit/>
          <w:tblHeader/>
        </w:trPr>
        <w:tc>
          <w:tcPr>
            <w:tcW w:w="9639" w:type="dxa"/>
          </w:tcPr>
          <w:p w:rsidR="00182165" w:rsidRPr="009F32C9" w:rsidRDefault="00182165" w:rsidP="002D60CB">
            <w:pPr>
              <w:pStyle w:val="TAL"/>
              <w:rPr>
                <w:b/>
                <w:i/>
                <w:rPrChange w:id="32122" w:author="CR#0252r1" w:date="2020-04-07T04:24:00Z">
                  <w:rPr>
                    <w:b/>
                    <w:i/>
                  </w:rPr>
                </w:rPrChange>
              </w:rPr>
            </w:pPr>
            <w:r w:rsidRPr="009F32C9">
              <w:rPr>
                <w:b/>
                <w:i/>
                <w:rPrChange w:id="32123" w:author="CR#0252r1" w:date="2020-04-07T04:24:00Z">
                  <w:rPr>
                    <w:b/>
                    <w:i/>
                  </w:rPr>
                </w:rPrChange>
              </w:rPr>
              <w:t>bdsAODC</w:t>
            </w:r>
          </w:p>
          <w:p w:rsidR="00182165" w:rsidRPr="009F32C9" w:rsidRDefault="00182165" w:rsidP="002D60CB">
            <w:pPr>
              <w:pStyle w:val="TAH"/>
              <w:jc w:val="left"/>
              <w:rPr>
                <w:b w:val="0"/>
                <w:i/>
                <w:noProof/>
                <w:lang w:eastAsia="zh-CN"/>
                <w:rPrChange w:id="32124" w:author="CR#0252r1" w:date="2020-04-07T04:24:00Z">
                  <w:rPr>
                    <w:b w:val="0"/>
                    <w:i/>
                    <w:noProof/>
                    <w:lang w:eastAsia="zh-CN"/>
                  </w:rPr>
                </w:rPrChange>
              </w:rPr>
            </w:pPr>
            <w:r w:rsidRPr="009F32C9">
              <w:rPr>
                <w:b w:val="0"/>
                <w:rPrChange w:id="32125" w:author="CR#0252r1" w:date="2020-04-07T04:24:00Z">
                  <w:rPr>
                    <w:b w:val="0"/>
                  </w:rPr>
                </w:rPrChange>
              </w:rPr>
              <w:t xml:space="preserve">Parameter </w:t>
            </w:r>
            <w:r w:rsidRPr="009F32C9">
              <w:rPr>
                <w:rFonts w:cs="Arial"/>
                <w:b w:val="0"/>
                <w:bCs/>
                <w:lang w:eastAsia="zh-CN"/>
                <w:rPrChange w:id="32126" w:author="CR#0252r1" w:date="2020-04-07T04:24:00Z">
                  <w:rPr>
                    <w:rFonts w:cs="Arial"/>
                    <w:b w:val="0"/>
                    <w:bCs/>
                    <w:lang w:eastAsia="zh-CN"/>
                  </w:rPr>
                </w:rPrChange>
              </w:rPr>
              <w:t>Age of Data, Clock (AODC)</w:t>
            </w:r>
            <w:r w:rsidRPr="009F32C9">
              <w:rPr>
                <w:rFonts w:cs="Arial"/>
                <w:b w:val="0"/>
                <w:bCs/>
                <w:vertAlign w:val="subscript"/>
                <w:lang w:eastAsia="zh-CN"/>
                <w:rPrChange w:id="32127" w:author="CR#0252r1" w:date="2020-04-07T04:24:00Z">
                  <w:rPr>
                    <w:rFonts w:cs="Arial"/>
                    <w:b w:val="0"/>
                    <w:bCs/>
                    <w:vertAlign w:val="subscript"/>
                    <w:lang w:eastAsia="zh-CN"/>
                  </w:rPr>
                </w:rPrChange>
              </w:rPr>
              <w:t xml:space="preserve">, </w:t>
            </w:r>
            <w:r w:rsidRPr="009F32C9">
              <w:rPr>
                <w:rFonts w:cs="Arial"/>
                <w:b w:val="0"/>
                <w:szCs w:val="18"/>
                <w:lang w:eastAsia="zh-CN"/>
                <w:rPrChange w:id="32128" w:author="CR#0252r1" w:date="2020-04-07T04:24:00Z">
                  <w:rPr>
                    <w:rFonts w:cs="Arial"/>
                    <w:b w:val="0"/>
                    <w:szCs w:val="18"/>
                    <w:lang w:eastAsia="zh-CN"/>
                  </w:rPr>
                </w:rPrChange>
              </w:rPr>
              <w:t>see [23</w:t>
            </w:r>
            <w:r w:rsidR="00075A80" w:rsidRPr="009F32C9">
              <w:rPr>
                <w:rFonts w:cs="Arial"/>
                <w:b w:val="0"/>
                <w:szCs w:val="18"/>
                <w:lang w:eastAsia="zh-CN"/>
                <w:rPrChange w:id="32129" w:author="CR#0252r1" w:date="2020-04-07T04:24:00Z">
                  <w:rPr>
                    <w:rFonts w:cs="Arial"/>
                    <w:b w:val="0"/>
                    <w:szCs w:val="18"/>
                    <w:lang w:eastAsia="zh-CN"/>
                  </w:rPr>
                </w:rPrChange>
              </w:rPr>
              <w:t>]</w:t>
            </w:r>
            <w:r w:rsidRPr="009F32C9">
              <w:rPr>
                <w:rFonts w:cs="Arial"/>
                <w:b w:val="0"/>
                <w:szCs w:val="18"/>
                <w:lang w:eastAsia="zh-CN"/>
                <w:rPrChange w:id="32130" w:author="CR#0252r1" w:date="2020-04-07T04:24:00Z">
                  <w:rPr>
                    <w:rFonts w:cs="Arial"/>
                    <w:b w:val="0"/>
                    <w:szCs w:val="18"/>
                    <w:lang w:eastAsia="zh-CN"/>
                  </w:rPr>
                </w:rPrChange>
              </w:rPr>
              <w:t>, Table 5-6.</w:t>
            </w:r>
          </w:p>
        </w:tc>
      </w:tr>
      <w:tr w:rsidR="009F32C9" w:rsidRPr="009F32C9" w:rsidTr="00B0152E">
        <w:trPr>
          <w:cantSplit/>
        </w:trPr>
        <w:tc>
          <w:tcPr>
            <w:tcW w:w="9639" w:type="dxa"/>
          </w:tcPr>
          <w:p w:rsidR="00AA5800" w:rsidRPr="009F32C9" w:rsidRDefault="00AA5800" w:rsidP="002D60CB">
            <w:pPr>
              <w:pStyle w:val="TAL"/>
              <w:rPr>
                <w:b/>
                <w:i/>
                <w:rPrChange w:id="32131" w:author="CR#0252r1" w:date="2020-04-07T04:24:00Z">
                  <w:rPr>
                    <w:b/>
                    <w:i/>
                  </w:rPr>
                </w:rPrChange>
              </w:rPr>
            </w:pPr>
            <w:r w:rsidRPr="009F32C9">
              <w:rPr>
                <w:b/>
                <w:i/>
                <w:rPrChange w:id="32132" w:author="CR#0252r1" w:date="2020-04-07T04:24:00Z">
                  <w:rPr>
                    <w:b/>
                    <w:i/>
                  </w:rPr>
                </w:rPrChange>
              </w:rPr>
              <w:t>bdsToc</w:t>
            </w:r>
          </w:p>
          <w:p w:rsidR="00AA5800" w:rsidRPr="009F32C9" w:rsidRDefault="00AA5800" w:rsidP="002D60CB">
            <w:pPr>
              <w:pStyle w:val="TAL"/>
              <w:rPr>
                <w:rFonts w:cs="Arial"/>
                <w:szCs w:val="18"/>
                <w:lang w:eastAsia="zh-CN"/>
                <w:rPrChange w:id="32133" w:author="CR#0252r1" w:date="2020-04-07T04:24:00Z">
                  <w:rPr>
                    <w:rFonts w:cs="Arial"/>
                    <w:szCs w:val="18"/>
                    <w:lang w:eastAsia="zh-CN"/>
                  </w:rPr>
                </w:rPrChange>
              </w:rPr>
            </w:pPr>
            <w:r w:rsidRPr="009F32C9">
              <w:rPr>
                <w:rPrChange w:id="32134" w:author="CR#0252r1" w:date="2020-04-07T04:24:00Z">
                  <w:rPr/>
                </w:rPrChange>
              </w:rPr>
              <w:t xml:space="preserve">Parameter </w:t>
            </w:r>
            <w:r w:rsidRPr="009F32C9">
              <w:rPr>
                <w:rFonts w:cs="Arial"/>
                <w:bCs/>
                <w:lang w:eastAsia="zh-CN"/>
                <w:rPrChange w:id="32135" w:author="CR#0252r1" w:date="2020-04-07T04:24:00Z">
                  <w:rPr>
                    <w:rFonts w:cs="Arial"/>
                    <w:bCs/>
                    <w:lang w:eastAsia="zh-CN"/>
                  </w:rPr>
                </w:rPrChange>
              </w:rPr>
              <w:t>T</w:t>
            </w:r>
            <w:r w:rsidRPr="009F32C9">
              <w:rPr>
                <w:rFonts w:cs="Arial"/>
                <w:bCs/>
                <w:vertAlign w:val="subscript"/>
                <w:lang w:eastAsia="zh-CN"/>
                <w:rPrChange w:id="32136" w:author="CR#0252r1" w:date="2020-04-07T04:24:00Z">
                  <w:rPr>
                    <w:rFonts w:cs="Arial"/>
                    <w:bCs/>
                    <w:vertAlign w:val="subscript"/>
                    <w:lang w:eastAsia="zh-CN"/>
                  </w:rPr>
                </w:rPrChange>
              </w:rPr>
              <w:t xml:space="preserve">oc, </w:t>
            </w:r>
            <w:r w:rsidRPr="009F32C9">
              <w:rPr>
                <w:rFonts w:cs="Arial"/>
                <w:szCs w:val="18"/>
                <w:lang w:eastAsia="zh-CN"/>
                <w:rPrChange w:id="32137" w:author="CR#0252r1" w:date="2020-04-07T04:24:00Z">
                  <w:rPr>
                    <w:rFonts w:cs="Arial"/>
                    <w:szCs w:val="18"/>
                    <w:lang w:eastAsia="zh-CN"/>
                  </w:rPr>
                </w:rPrChange>
              </w:rPr>
              <w:t xml:space="preserve">Time of clock (seconds) </w:t>
            </w:r>
            <w:r w:rsidR="00B0152E" w:rsidRPr="009F32C9">
              <w:rPr>
                <w:rFonts w:cs="Arial"/>
                <w:szCs w:val="18"/>
                <w:lang w:eastAsia="zh-CN"/>
                <w:rPrChange w:id="32138" w:author="CR#0252r1" w:date="2020-04-07T04:24:00Z">
                  <w:rPr>
                    <w:rFonts w:cs="Arial"/>
                    <w:szCs w:val="18"/>
                    <w:lang w:eastAsia="zh-CN"/>
                  </w:rPr>
                </w:rPrChange>
              </w:rPr>
              <w:t>[23]</w:t>
            </w:r>
            <w:r w:rsidRPr="009F32C9">
              <w:rPr>
                <w:rFonts w:cs="Arial"/>
                <w:szCs w:val="18"/>
                <w:lang w:eastAsia="zh-CN"/>
                <w:rPrChange w:id="32139" w:author="CR#0252r1" w:date="2020-04-07T04:24:00Z">
                  <w:rPr>
                    <w:rFonts w:cs="Arial"/>
                    <w:szCs w:val="18"/>
                    <w:lang w:eastAsia="zh-CN"/>
                  </w:rPr>
                </w:rPrChange>
              </w:rPr>
              <w:t>.</w:t>
            </w:r>
          </w:p>
          <w:p w:rsidR="00AA5800" w:rsidRPr="009F32C9" w:rsidRDefault="00AA5800" w:rsidP="002D60CB">
            <w:pPr>
              <w:pStyle w:val="TAL"/>
              <w:rPr>
                <w:rPrChange w:id="32140" w:author="CR#0252r1" w:date="2020-04-07T04:24:00Z">
                  <w:rPr/>
                </w:rPrChange>
              </w:rPr>
            </w:pPr>
            <w:r w:rsidRPr="009F32C9">
              <w:rPr>
                <w:rPrChange w:id="32141" w:author="CR#0252r1" w:date="2020-04-07T04:24:00Z">
                  <w:rPr/>
                </w:rPrChange>
              </w:rPr>
              <w:t>Scale factor 2</w:t>
            </w:r>
            <w:r w:rsidRPr="009F32C9">
              <w:rPr>
                <w:vertAlign w:val="superscript"/>
                <w:lang w:eastAsia="zh-CN"/>
                <w:rPrChange w:id="32142" w:author="CR#0252r1" w:date="2020-04-07T04:24:00Z">
                  <w:rPr>
                    <w:vertAlign w:val="superscript"/>
                    <w:lang w:eastAsia="zh-CN"/>
                  </w:rPr>
                </w:rPrChange>
              </w:rPr>
              <w:t>3</w:t>
            </w:r>
            <w:r w:rsidRPr="009F32C9">
              <w:rPr>
                <w:rPrChange w:id="32143" w:author="CR#0252r1" w:date="2020-04-07T04:24:00Z">
                  <w:rPr/>
                </w:rPrChange>
              </w:rPr>
              <w:t xml:space="preserve"> seconds.</w:t>
            </w:r>
          </w:p>
        </w:tc>
      </w:tr>
      <w:tr w:rsidR="009F32C9" w:rsidRPr="009F32C9" w:rsidTr="00B0152E">
        <w:trPr>
          <w:cantSplit/>
        </w:trPr>
        <w:tc>
          <w:tcPr>
            <w:tcW w:w="9639" w:type="dxa"/>
          </w:tcPr>
          <w:p w:rsidR="00AA5800" w:rsidRPr="009F32C9" w:rsidRDefault="00AA5800" w:rsidP="002D60CB">
            <w:pPr>
              <w:pStyle w:val="TAL"/>
              <w:rPr>
                <w:b/>
                <w:i/>
                <w:rPrChange w:id="32144" w:author="CR#0252r1" w:date="2020-04-07T04:24:00Z">
                  <w:rPr>
                    <w:b/>
                    <w:i/>
                  </w:rPr>
                </w:rPrChange>
              </w:rPr>
            </w:pPr>
            <w:r w:rsidRPr="009F32C9">
              <w:rPr>
                <w:b/>
                <w:i/>
                <w:rPrChange w:id="32145" w:author="CR#0252r1" w:date="2020-04-07T04:24:00Z">
                  <w:rPr>
                    <w:b/>
                    <w:i/>
                  </w:rPr>
                </w:rPrChange>
              </w:rPr>
              <w:t>bdsA0</w:t>
            </w:r>
          </w:p>
          <w:p w:rsidR="00AA5800" w:rsidRPr="009F32C9" w:rsidRDefault="00AA5800" w:rsidP="002D60CB">
            <w:pPr>
              <w:pStyle w:val="TAL"/>
              <w:rPr>
                <w:rFonts w:cs="Arial"/>
                <w:szCs w:val="18"/>
                <w:lang w:eastAsia="zh-CN"/>
                <w:rPrChange w:id="32146" w:author="CR#0252r1" w:date="2020-04-07T04:24:00Z">
                  <w:rPr>
                    <w:rFonts w:cs="Arial"/>
                    <w:szCs w:val="18"/>
                    <w:lang w:eastAsia="zh-CN"/>
                  </w:rPr>
                </w:rPrChange>
              </w:rPr>
            </w:pPr>
            <w:r w:rsidRPr="009F32C9">
              <w:rPr>
                <w:rPrChange w:id="32147" w:author="CR#0252r1" w:date="2020-04-07T04:24:00Z">
                  <w:rPr/>
                </w:rPrChange>
              </w:rPr>
              <w:t xml:space="preserve">Parameter </w:t>
            </w:r>
            <w:r w:rsidRPr="009F32C9">
              <w:rPr>
                <w:rFonts w:cs="Arial"/>
                <w:bCs/>
                <w:lang w:eastAsia="zh-CN"/>
                <w:rPrChange w:id="32148" w:author="CR#0252r1" w:date="2020-04-07T04:24:00Z">
                  <w:rPr>
                    <w:rFonts w:cs="Arial"/>
                    <w:bCs/>
                    <w:lang w:eastAsia="zh-CN"/>
                  </w:rPr>
                </w:rPrChange>
              </w:rPr>
              <w:t>a</w:t>
            </w:r>
            <w:r w:rsidRPr="009F32C9">
              <w:rPr>
                <w:rFonts w:cs="Arial"/>
                <w:bCs/>
                <w:vertAlign w:val="subscript"/>
                <w:lang w:eastAsia="zh-CN"/>
                <w:rPrChange w:id="32149" w:author="CR#0252r1" w:date="2020-04-07T04:24:00Z">
                  <w:rPr>
                    <w:rFonts w:cs="Arial"/>
                    <w:bCs/>
                    <w:vertAlign w:val="subscript"/>
                    <w:lang w:eastAsia="zh-CN"/>
                  </w:rPr>
                </w:rPrChange>
              </w:rPr>
              <w:t xml:space="preserve">0, </w:t>
            </w:r>
            <w:r w:rsidRPr="009F32C9">
              <w:rPr>
                <w:rFonts w:cs="Arial"/>
                <w:szCs w:val="18"/>
                <w:lang w:eastAsia="zh-CN"/>
                <w:rPrChange w:id="32150" w:author="CR#0252r1" w:date="2020-04-07T04:24:00Z">
                  <w:rPr>
                    <w:rFonts w:cs="Arial"/>
                    <w:szCs w:val="18"/>
                    <w:lang w:eastAsia="zh-CN"/>
                  </w:rPr>
                </w:rPrChange>
              </w:rPr>
              <w:t xml:space="preserve">Clock correction polynomial coefficient (seconds) </w:t>
            </w:r>
            <w:r w:rsidR="00B0152E" w:rsidRPr="009F32C9">
              <w:rPr>
                <w:rFonts w:cs="Arial"/>
                <w:szCs w:val="18"/>
                <w:lang w:eastAsia="zh-CN"/>
                <w:rPrChange w:id="32151" w:author="CR#0252r1" w:date="2020-04-07T04:24:00Z">
                  <w:rPr>
                    <w:rFonts w:cs="Arial"/>
                    <w:szCs w:val="18"/>
                    <w:lang w:eastAsia="zh-CN"/>
                  </w:rPr>
                </w:rPrChange>
              </w:rPr>
              <w:t>[23]</w:t>
            </w:r>
            <w:r w:rsidRPr="009F32C9">
              <w:rPr>
                <w:rFonts w:cs="Arial"/>
                <w:szCs w:val="18"/>
                <w:lang w:eastAsia="zh-CN"/>
                <w:rPrChange w:id="32152" w:author="CR#0252r1" w:date="2020-04-07T04:24:00Z">
                  <w:rPr>
                    <w:rFonts w:cs="Arial"/>
                    <w:szCs w:val="18"/>
                    <w:lang w:eastAsia="zh-CN"/>
                  </w:rPr>
                </w:rPrChange>
              </w:rPr>
              <w:t>.</w:t>
            </w:r>
          </w:p>
          <w:p w:rsidR="00AA5800" w:rsidRPr="009F32C9" w:rsidRDefault="00AA5800" w:rsidP="002D60CB">
            <w:pPr>
              <w:pStyle w:val="TAL"/>
              <w:rPr>
                <w:rPrChange w:id="32153" w:author="CR#0252r1" w:date="2020-04-07T04:24:00Z">
                  <w:rPr/>
                </w:rPrChange>
              </w:rPr>
            </w:pPr>
            <w:r w:rsidRPr="009F32C9">
              <w:rPr>
                <w:rPrChange w:id="32154" w:author="CR#0252r1" w:date="2020-04-07T04:24:00Z">
                  <w:rPr/>
                </w:rPrChange>
              </w:rPr>
              <w:t>Scale factor 2</w:t>
            </w:r>
            <w:r w:rsidRPr="009F32C9">
              <w:rPr>
                <w:vertAlign w:val="superscript"/>
                <w:rPrChange w:id="32155" w:author="CR#0252r1" w:date="2020-04-07T04:24:00Z">
                  <w:rPr>
                    <w:vertAlign w:val="superscript"/>
                  </w:rPr>
                </w:rPrChange>
              </w:rPr>
              <w:t>-</w:t>
            </w:r>
            <w:r w:rsidRPr="009F32C9">
              <w:rPr>
                <w:vertAlign w:val="superscript"/>
                <w:lang w:eastAsia="zh-CN"/>
                <w:rPrChange w:id="32156" w:author="CR#0252r1" w:date="2020-04-07T04:24:00Z">
                  <w:rPr>
                    <w:vertAlign w:val="superscript"/>
                    <w:lang w:eastAsia="zh-CN"/>
                  </w:rPr>
                </w:rPrChange>
              </w:rPr>
              <w:t xml:space="preserve">33 </w:t>
            </w:r>
            <w:r w:rsidRPr="009F32C9">
              <w:rPr>
                <w:rFonts w:cs="Arial"/>
                <w:szCs w:val="18"/>
                <w:lang w:eastAsia="zh-CN"/>
                <w:rPrChange w:id="32157" w:author="CR#0252r1" w:date="2020-04-07T04:24:00Z">
                  <w:rPr>
                    <w:rFonts w:cs="Arial"/>
                    <w:szCs w:val="18"/>
                    <w:lang w:eastAsia="zh-CN"/>
                  </w:rPr>
                </w:rPrChange>
              </w:rPr>
              <w:t>seconds</w:t>
            </w:r>
            <w:r w:rsidRPr="009F32C9">
              <w:rPr>
                <w:rPrChange w:id="32158" w:author="CR#0252r1" w:date="2020-04-07T04:24:00Z">
                  <w:rPr/>
                </w:rPrChange>
              </w:rPr>
              <w:t>.</w:t>
            </w:r>
          </w:p>
        </w:tc>
      </w:tr>
      <w:tr w:rsidR="009F32C9" w:rsidRPr="009F32C9" w:rsidTr="00B0152E">
        <w:trPr>
          <w:cantSplit/>
        </w:trPr>
        <w:tc>
          <w:tcPr>
            <w:tcW w:w="9639" w:type="dxa"/>
          </w:tcPr>
          <w:p w:rsidR="00AA5800" w:rsidRPr="009F32C9" w:rsidRDefault="00AA5800" w:rsidP="002D60CB">
            <w:pPr>
              <w:pStyle w:val="TAL"/>
              <w:rPr>
                <w:b/>
                <w:i/>
                <w:rPrChange w:id="32159" w:author="CR#0252r1" w:date="2020-04-07T04:24:00Z">
                  <w:rPr>
                    <w:b/>
                    <w:i/>
                  </w:rPr>
                </w:rPrChange>
              </w:rPr>
            </w:pPr>
            <w:r w:rsidRPr="009F32C9">
              <w:rPr>
                <w:b/>
                <w:i/>
                <w:rPrChange w:id="32160" w:author="CR#0252r1" w:date="2020-04-07T04:24:00Z">
                  <w:rPr>
                    <w:b/>
                    <w:i/>
                  </w:rPr>
                </w:rPrChange>
              </w:rPr>
              <w:t>bdsA1</w:t>
            </w:r>
          </w:p>
          <w:p w:rsidR="00AA5800" w:rsidRPr="009F32C9" w:rsidRDefault="00AA5800" w:rsidP="002D60CB">
            <w:pPr>
              <w:pStyle w:val="TAL"/>
              <w:rPr>
                <w:rFonts w:cs="Arial"/>
                <w:szCs w:val="18"/>
                <w:lang w:eastAsia="zh-CN"/>
                <w:rPrChange w:id="32161" w:author="CR#0252r1" w:date="2020-04-07T04:24:00Z">
                  <w:rPr>
                    <w:rFonts w:cs="Arial"/>
                    <w:szCs w:val="18"/>
                    <w:lang w:eastAsia="zh-CN"/>
                  </w:rPr>
                </w:rPrChange>
              </w:rPr>
            </w:pPr>
            <w:r w:rsidRPr="009F32C9">
              <w:rPr>
                <w:bCs/>
                <w:iCs/>
                <w:noProof/>
                <w:rPrChange w:id="32162" w:author="CR#0252r1" w:date="2020-04-07T04:24:00Z">
                  <w:rPr>
                    <w:bCs/>
                    <w:iCs/>
                    <w:noProof/>
                  </w:rPr>
                </w:rPrChange>
              </w:rPr>
              <w:t xml:space="preserve">Parameter </w:t>
            </w:r>
            <w:r w:rsidRPr="009F32C9">
              <w:rPr>
                <w:rFonts w:cs="Arial"/>
                <w:bCs/>
                <w:lang w:eastAsia="zh-CN"/>
                <w:rPrChange w:id="32163" w:author="CR#0252r1" w:date="2020-04-07T04:24:00Z">
                  <w:rPr>
                    <w:rFonts w:cs="Arial"/>
                    <w:bCs/>
                    <w:lang w:eastAsia="zh-CN"/>
                  </w:rPr>
                </w:rPrChange>
              </w:rPr>
              <w:t>a</w:t>
            </w:r>
            <w:r w:rsidRPr="009F32C9">
              <w:rPr>
                <w:rFonts w:cs="Arial"/>
                <w:bCs/>
                <w:vertAlign w:val="subscript"/>
                <w:lang w:eastAsia="zh-CN"/>
                <w:rPrChange w:id="32164" w:author="CR#0252r1" w:date="2020-04-07T04:24:00Z">
                  <w:rPr>
                    <w:rFonts w:cs="Arial"/>
                    <w:bCs/>
                    <w:vertAlign w:val="subscript"/>
                    <w:lang w:eastAsia="zh-CN"/>
                  </w:rPr>
                </w:rPrChange>
              </w:rPr>
              <w:t xml:space="preserve">1, </w:t>
            </w:r>
            <w:r w:rsidRPr="009F32C9">
              <w:rPr>
                <w:rFonts w:cs="Arial"/>
                <w:szCs w:val="18"/>
                <w:lang w:eastAsia="zh-CN"/>
                <w:rPrChange w:id="32165" w:author="CR#0252r1" w:date="2020-04-07T04:24:00Z">
                  <w:rPr>
                    <w:rFonts w:cs="Arial"/>
                    <w:szCs w:val="18"/>
                    <w:lang w:eastAsia="zh-CN"/>
                  </w:rPr>
                </w:rPrChange>
              </w:rPr>
              <w:t xml:space="preserve">Clock correction polynomial coefficient (sec/sec) </w:t>
            </w:r>
            <w:r w:rsidR="00B0152E" w:rsidRPr="009F32C9">
              <w:rPr>
                <w:rFonts w:cs="Arial"/>
                <w:szCs w:val="18"/>
                <w:lang w:eastAsia="zh-CN"/>
                <w:rPrChange w:id="32166" w:author="CR#0252r1" w:date="2020-04-07T04:24:00Z">
                  <w:rPr>
                    <w:rFonts w:cs="Arial"/>
                    <w:szCs w:val="18"/>
                    <w:lang w:eastAsia="zh-CN"/>
                  </w:rPr>
                </w:rPrChange>
              </w:rPr>
              <w:t>[23]</w:t>
            </w:r>
            <w:r w:rsidRPr="009F32C9">
              <w:rPr>
                <w:rFonts w:cs="Arial"/>
                <w:szCs w:val="18"/>
                <w:lang w:eastAsia="zh-CN"/>
                <w:rPrChange w:id="32167" w:author="CR#0252r1" w:date="2020-04-07T04:24:00Z">
                  <w:rPr>
                    <w:rFonts w:cs="Arial"/>
                    <w:szCs w:val="18"/>
                    <w:lang w:eastAsia="zh-CN"/>
                  </w:rPr>
                </w:rPrChange>
              </w:rPr>
              <w:t>.</w:t>
            </w:r>
          </w:p>
          <w:p w:rsidR="00AA5800" w:rsidRPr="009F32C9" w:rsidRDefault="00AA5800" w:rsidP="002D60CB">
            <w:pPr>
              <w:pStyle w:val="TAL"/>
              <w:rPr>
                <w:bCs/>
                <w:iCs/>
                <w:noProof/>
                <w:rPrChange w:id="32168" w:author="CR#0252r1" w:date="2020-04-07T04:24:00Z">
                  <w:rPr>
                    <w:bCs/>
                    <w:iCs/>
                    <w:noProof/>
                  </w:rPr>
                </w:rPrChange>
              </w:rPr>
            </w:pPr>
            <w:r w:rsidRPr="009F32C9">
              <w:rPr>
                <w:rPrChange w:id="32169" w:author="CR#0252r1" w:date="2020-04-07T04:24:00Z">
                  <w:rPr/>
                </w:rPrChange>
              </w:rPr>
              <w:t>Scale factor 2</w:t>
            </w:r>
            <w:r w:rsidRPr="009F32C9">
              <w:rPr>
                <w:vertAlign w:val="superscript"/>
                <w:rPrChange w:id="32170" w:author="CR#0252r1" w:date="2020-04-07T04:24:00Z">
                  <w:rPr>
                    <w:vertAlign w:val="superscript"/>
                  </w:rPr>
                </w:rPrChange>
              </w:rPr>
              <w:t>-</w:t>
            </w:r>
            <w:r w:rsidRPr="009F32C9">
              <w:rPr>
                <w:vertAlign w:val="superscript"/>
                <w:lang w:eastAsia="zh-CN"/>
                <w:rPrChange w:id="32171" w:author="CR#0252r1" w:date="2020-04-07T04:24:00Z">
                  <w:rPr>
                    <w:vertAlign w:val="superscript"/>
                    <w:lang w:eastAsia="zh-CN"/>
                  </w:rPr>
                </w:rPrChange>
              </w:rPr>
              <w:t xml:space="preserve">50 </w:t>
            </w:r>
            <w:r w:rsidRPr="009F32C9">
              <w:rPr>
                <w:rFonts w:cs="Arial"/>
                <w:szCs w:val="18"/>
                <w:lang w:eastAsia="zh-CN"/>
                <w:rPrChange w:id="32172" w:author="CR#0252r1" w:date="2020-04-07T04:24:00Z">
                  <w:rPr>
                    <w:rFonts w:cs="Arial"/>
                    <w:szCs w:val="18"/>
                    <w:lang w:eastAsia="zh-CN"/>
                  </w:rPr>
                </w:rPrChange>
              </w:rPr>
              <w:t>sec/sec</w:t>
            </w:r>
            <w:r w:rsidRPr="009F32C9">
              <w:rPr>
                <w:rPrChange w:id="32173" w:author="CR#0252r1" w:date="2020-04-07T04:24:00Z">
                  <w:rPr/>
                </w:rPrChange>
              </w:rPr>
              <w:t>.</w:t>
            </w:r>
          </w:p>
        </w:tc>
      </w:tr>
      <w:tr w:rsidR="009F32C9" w:rsidRPr="009F32C9" w:rsidTr="00B0152E">
        <w:trPr>
          <w:cantSplit/>
        </w:trPr>
        <w:tc>
          <w:tcPr>
            <w:tcW w:w="9639" w:type="dxa"/>
          </w:tcPr>
          <w:p w:rsidR="00AA5800" w:rsidRPr="009F32C9" w:rsidRDefault="00AA5800" w:rsidP="002D60CB">
            <w:pPr>
              <w:pStyle w:val="TAL"/>
              <w:rPr>
                <w:b/>
                <w:i/>
                <w:rPrChange w:id="32174" w:author="CR#0252r1" w:date="2020-04-07T04:24:00Z">
                  <w:rPr>
                    <w:b/>
                    <w:i/>
                  </w:rPr>
                </w:rPrChange>
              </w:rPr>
            </w:pPr>
            <w:r w:rsidRPr="009F32C9">
              <w:rPr>
                <w:b/>
                <w:i/>
                <w:rPrChange w:id="32175" w:author="CR#0252r1" w:date="2020-04-07T04:24:00Z">
                  <w:rPr>
                    <w:b/>
                    <w:i/>
                  </w:rPr>
                </w:rPrChange>
              </w:rPr>
              <w:t>bdsA2</w:t>
            </w:r>
          </w:p>
          <w:p w:rsidR="00AA5800" w:rsidRPr="009F32C9" w:rsidRDefault="00AA5800" w:rsidP="002D60CB">
            <w:pPr>
              <w:pStyle w:val="TAL"/>
              <w:rPr>
                <w:rFonts w:cs="Arial"/>
                <w:szCs w:val="18"/>
                <w:lang w:eastAsia="zh-CN"/>
                <w:rPrChange w:id="32176" w:author="CR#0252r1" w:date="2020-04-07T04:24:00Z">
                  <w:rPr>
                    <w:rFonts w:cs="Arial"/>
                    <w:szCs w:val="18"/>
                    <w:lang w:eastAsia="zh-CN"/>
                  </w:rPr>
                </w:rPrChange>
              </w:rPr>
            </w:pPr>
            <w:r w:rsidRPr="009F32C9">
              <w:rPr>
                <w:rPrChange w:id="32177" w:author="CR#0252r1" w:date="2020-04-07T04:24:00Z">
                  <w:rPr/>
                </w:rPrChange>
              </w:rPr>
              <w:t xml:space="preserve">Parameter </w:t>
            </w:r>
            <w:r w:rsidRPr="009F32C9">
              <w:rPr>
                <w:rFonts w:cs="Arial"/>
                <w:bCs/>
                <w:lang w:eastAsia="zh-CN"/>
                <w:rPrChange w:id="32178" w:author="CR#0252r1" w:date="2020-04-07T04:24:00Z">
                  <w:rPr>
                    <w:rFonts w:cs="Arial"/>
                    <w:bCs/>
                    <w:lang w:eastAsia="zh-CN"/>
                  </w:rPr>
                </w:rPrChange>
              </w:rPr>
              <w:t>a</w:t>
            </w:r>
            <w:r w:rsidRPr="009F32C9">
              <w:rPr>
                <w:rFonts w:cs="Arial"/>
                <w:bCs/>
                <w:vertAlign w:val="subscript"/>
                <w:lang w:eastAsia="zh-CN"/>
                <w:rPrChange w:id="32179" w:author="CR#0252r1" w:date="2020-04-07T04:24:00Z">
                  <w:rPr>
                    <w:rFonts w:cs="Arial"/>
                    <w:bCs/>
                    <w:vertAlign w:val="subscript"/>
                    <w:lang w:eastAsia="zh-CN"/>
                  </w:rPr>
                </w:rPrChange>
              </w:rPr>
              <w:t xml:space="preserve">2, </w:t>
            </w:r>
            <w:r w:rsidRPr="009F32C9">
              <w:rPr>
                <w:rFonts w:cs="Arial"/>
                <w:szCs w:val="18"/>
                <w:lang w:eastAsia="zh-CN"/>
                <w:rPrChange w:id="32180" w:author="CR#0252r1" w:date="2020-04-07T04:24:00Z">
                  <w:rPr>
                    <w:rFonts w:cs="Arial"/>
                    <w:szCs w:val="18"/>
                    <w:lang w:eastAsia="zh-CN"/>
                  </w:rPr>
                </w:rPrChange>
              </w:rPr>
              <w:t>Clock correction polynomial coefficient (sec/sec</w:t>
            </w:r>
            <w:r w:rsidRPr="009F32C9">
              <w:rPr>
                <w:rFonts w:cs="Arial"/>
                <w:szCs w:val="18"/>
                <w:vertAlign w:val="superscript"/>
                <w:lang w:eastAsia="zh-CN"/>
                <w:rPrChange w:id="32181" w:author="CR#0252r1" w:date="2020-04-07T04:24:00Z">
                  <w:rPr>
                    <w:rFonts w:cs="Arial"/>
                    <w:szCs w:val="18"/>
                    <w:vertAlign w:val="superscript"/>
                    <w:lang w:eastAsia="zh-CN"/>
                  </w:rPr>
                </w:rPrChange>
              </w:rPr>
              <w:t>2</w:t>
            </w:r>
            <w:r w:rsidRPr="009F32C9">
              <w:rPr>
                <w:rFonts w:cs="Arial"/>
                <w:szCs w:val="18"/>
                <w:lang w:eastAsia="zh-CN"/>
                <w:rPrChange w:id="32182" w:author="CR#0252r1" w:date="2020-04-07T04:24:00Z">
                  <w:rPr>
                    <w:rFonts w:cs="Arial"/>
                    <w:szCs w:val="18"/>
                    <w:lang w:eastAsia="zh-CN"/>
                  </w:rPr>
                </w:rPrChange>
              </w:rPr>
              <w:t xml:space="preserve">) </w:t>
            </w:r>
            <w:r w:rsidR="00B0152E" w:rsidRPr="009F32C9">
              <w:rPr>
                <w:rFonts w:cs="Arial"/>
                <w:szCs w:val="18"/>
                <w:lang w:eastAsia="zh-CN"/>
                <w:rPrChange w:id="32183" w:author="CR#0252r1" w:date="2020-04-07T04:24:00Z">
                  <w:rPr>
                    <w:rFonts w:cs="Arial"/>
                    <w:szCs w:val="18"/>
                    <w:lang w:eastAsia="zh-CN"/>
                  </w:rPr>
                </w:rPrChange>
              </w:rPr>
              <w:t>[23]</w:t>
            </w:r>
            <w:r w:rsidRPr="009F32C9">
              <w:rPr>
                <w:rFonts w:cs="Arial"/>
                <w:szCs w:val="18"/>
                <w:lang w:eastAsia="zh-CN"/>
                <w:rPrChange w:id="32184" w:author="CR#0252r1" w:date="2020-04-07T04:24:00Z">
                  <w:rPr>
                    <w:rFonts w:cs="Arial"/>
                    <w:szCs w:val="18"/>
                    <w:lang w:eastAsia="zh-CN"/>
                  </w:rPr>
                </w:rPrChange>
              </w:rPr>
              <w:t>.</w:t>
            </w:r>
          </w:p>
          <w:p w:rsidR="00AA5800" w:rsidRPr="009F32C9" w:rsidRDefault="00AA5800" w:rsidP="002D60CB">
            <w:pPr>
              <w:pStyle w:val="TAL"/>
              <w:rPr>
                <w:b/>
                <w:bCs/>
                <w:i/>
                <w:iCs/>
                <w:noProof/>
                <w:rPrChange w:id="32185" w:author="CR#0252r1" w:date="2020-04-07T04:24:00Z">
                  <w:rPr>
                    <w:b/>
                    <w:bCs/>
                    <w:i/>
                    <w:iCs/>
                    <w:noProof/>
                  </w:rPr>
                </w:rPrChange>
              </w:rPr>
            </w:pPr>
            <w:r w:rsidRPr="009F32C9">
              <w:rPr>
                <w:rPrChange w:id="32186" w:author="CR#0252r1" w:date="2020-04-07T04:24:00Z">
                  <w:rPr/>
                </w:rPrChange>
              </w:rPr>
              <w:t>Scale factor 2</w:t>
            </w:r>
            <w:r w:rsidRPr="009F32C9">
              <w:rPr>
                <w:vertAlign w:val="superscript"/>
                <w:rPrChange w:id="32187" w:author="CR#0252r1" w:date="2020-04-07T04:24:00Z">
                  <w:rPr>
                    <w:vertAlign w:val="superscript"/>
                  </w:rPr>
                </w:rPrChange>
              </w:rPr>
              <w:t>-</w:t>
            </w:r>
            <w:r w:rsidRPr="009F32C9">
              <w:rPr>
                <w:vertAlign w:val="superscript"/>
                <w:lang w:eastAsia="zh-CN"/>
                <w:rPrChange w:id="32188" w:author="CR#0252r1" w:date="2020-04-07T04:24:00Z">
                  <w:rPr>
                    <w:vertAlign w:val="superscript"/>
                    <w:lang w:eastAsia="zh-CN"/>
                  </w:rPr>
                </w:rPrChange>
              </w:rPr>
              <w:t xml:space="preserve">66 </w:t>
            </w:r>
            <w:r w:rsidRPr="009F32C9">
              <w:rPr>
                <w:rFonts w:cs="Arial"/>
                <w:szCs w:val="18"/>
                <w:lang w:eastAsia="zh-CN"/>
                <w:rPrChange w:id="32189" w:author="CR#0252r1" w:date="2020-04-07T04:24:00Z">
                  <w:rPr>
                    <w:rFonts w:cs="Arial"/>
                    <w:szCs w:val="18"/>
                    <w:lang w:eastAsia="zh-CN"/>
                  </w:rPr>
                </w:rPrChange>
              </w:rPr>
              <w:t>sec/sec</w:t>
            </w:r>
            <w:r w:rsidRPr="009F32C9">
              <w:rPr>
                <w:rFonts w:cs="Arial"/>
                <w:szCs w:val="18"/>
                <w:vertAlign w:val="superscript"/>
                <w:lang w:eastAsia="zh-CN"/>
                <w:rPrChange w:id="32190" w:author="CR#0252r1" w:date="2020-04-07T04:24:00Z">
                  <w:rPr>
                    <w:rFonts w:cs="Arial"/>
                    <w:szCs w:val="18"/>
                    <w:vertAlign w:val="superscript"/>
                    <w:lang w:eastAsia="zh-CN"/>
                  </w:rPr>
                </w:rPrChange>
              </w:rPr>
              <w:t>2</w:t>
            </w:r>
            <w:r w:rsidRPr="009F32C9">
              <w:rPr>
                <w:rPrChange w:id="32191" w:author="CR#0252r1" w:date="2020-04-07T04:24:00Z">
                  <w:rPr/>
                </w:rPrChange>
              </w:rPr>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9F32C9" w:rsidRDefault="00AA5800" w:rsidP="002D60CB">
            <w:pPr>
              <w:pStyle w:val="TAL"/>
              <w:rPr>
                <w:b/>
                <w:i/>
                <w:rPrChange w:id="32192" w:author="CR#0252r1" w:date="2020-04-07T04:24:00Z">
                  <w:rPr>
                    <w:b/>
                    <w:i/>
                  </w:rPr>
                </w:rPrChange>
              </w:rPr>
            </w:pPr>
            <w:r w:rsidRPr="009F32C9">
              <w:rPr>
                <w:b/>
                <w:i/>
                <w:rPrChange w:id="32193" w:author="CR#0252r1" w:date="2020-04-07T04:24:00Z">
                  <w:rPr>
                    <w:b/>
                    <w:i/>
                  </w:rPr>
                </w:rPrChange>
              </w:rPr>
              <w:t>bdsTgd1</w:t>
            </w:r>
          </w:p>
          <w:p w:rsidR="00AA5800" w:rsidRPr="009F32C9" w:rsidRDefault="00AA5800" w:rsidP="002D60CB">
            <w:pPr>
              <w:pStyle w:val="TAL"/>
              <w:rPr>
                <w:rPrChange w:id="32194" w:author="CR#0252r1" w:date="2020-04-07T04:24:00Z">
                  <w:rPr/>
                </w:rPrChange>
              </w:rPr>
            </w:pPr>
            <w:r w:rsidRPr="009F32C9">
              <w:rPr>
                <w:rPrChange w:id="32195" w:author="CR#0252r1" w:date="2020-04-07T04:24:00Z">
                  <w:rPr/>
                </w:rPrChange>
              </w:rPr>
              <w:t>Parameter Equipment group delay differential T</w:t>
            </w:r>
            <w:r w:rsidRPr="009F32C9">
              <w:rPr>
                <w:vertAlign w:val="subscript"/>
                <w:rPrChange w:id="32196" w:author="CR#0252r1" w:date="2020-04-07T04:24:00Z">
                  <w:rPr>
                    <w:vertAlign w:val="subscript"/>
                  </w:rPr>
                </w:rPrChange>
              </w:rPr>
              <w:t>GD1</w:t>
            </w:r>
            <w:r w:rsidRPr="009F32C9">
              <w:rPr>
                <w:rPrChange w:id="32197" w:author="CR#0252r1" w:date="2020-04-07T04:24:00Z">
                  <w:rPr/>
                </w:rPrChange>
              </w:rPr>
              <w:t xml:space="preserve"> </w:t>
            </w:r>
            <w:r w:rsidR="00B0152E" w:rsidRPr="009F32C9">
              <w:rPr>
                <w:rPrChange w:id="32198" w:author="CR#0252r1" w:date="2020-04-07T04:24:00Z">
                  <w:rPr/>
                </w:rPrChange>
              </w:rPr>
              <w:t>[23]</w:t>
            </w:r>
            <w:r w:rsidRPr="009F32C9">
              <w:rPr>
                <w:rPrChange w:id="32199" w:author="CR#0252r1" w:date="2020-04-07T04:24:00Z">
                  <w:rPr/>
                </w:rPrChange>
              </w:rPr>
              <w:t>.</w:t>
            </w:r>
          </w:p>
          <w:p w:rsidR="00AA5800" w:rsidRPr="009F32C9" w:rsidRDefault="00AA5800" w:rsidP="002D60CB">
            <w:pPr>
              <w:pStyle w:val="TAL"/>
              <w:rPr>
                <w:b/>
                <w:i/>
                <w:rPrChange w:id="32200" w:author="CR#0252r1" w:date="2020-04-07T04:24:00Z">
                  <w:rPr>
                    <w:b/>
                    <w:i/>
                  </w:rPr>
                </w:rPrChange>
              </w:rPr>
            </w:pPr>
            <w:r w:rsidRPr="009F32C9">
              <w:rPr>
                <w:lang w:eastAsia="zh-CN"/>
                <w:rPrChange w:id="32201" w:author="CR#0252r1" w:date="2020-04-07T04:24:00Z">
                  <w:rPr>
                    <w:lang w:eastAsia="zh-CN"/>
                  </w:rPr>
                </w:rPrChange>
              </w:rPr>
              <w:t>Scale factor</w:t>
            </w:r>
            <w:r w:rsidRPr="009F32C9">
              <w:rPr>
                <w:rPrChange w:id="32202" w:author="CR#0252r1" w:date="2020-04-07T04:24:00Z">
                  <w:rPr/>
                </w:rPrChange>
              </w:rPr>
              <w:t xml:space="preserve"> is </w:t>
            </w:r>
            <w:r w:rsidRPr="009F32C9">
              <w:rPr>
                <w:lang w:eastAsia="zh-CN"/>
                <w:rPrChange w:id="32203" w:author="CR#0252r1" w:date="2020-04-07T04:24:00Z">
                  <w:rPr>
                    <w:lang w:eastAsia="zh-CN"/>
                  </w:rPr>
                </w:rPrChange>
              </w:rPr>
              <w:t>0.</w:t>
            </w:r>
            <w:r w:rsidRPr="009F32C9">
              <w:rPr>
                <w:rPrChange w:id="32204" w:author="CR#0252r1" w:date="2020-04-07T04:24:00Z">
                  <w:rPr/>
                </w:rPrChange>
              </w:rPr>
              <w:t>1 nanosecond.</w:t>
            </w:r>
          </w:p>
        </w:tc>
      </w:tr>
    </w:tbl>
    <w:p w:rsidR="00D04D0A" w:rsidRPr="009F32C9" w:rsidRDefault="00D04D0A" w:rsidP="00D04D0A">
      <w:pPr>
        <w:rPr>
          <w:ins w:id="32205" w:author="CR#0248r1" w:date="2020-04-07T02:14:00Z"/>
          <w:lang w:eastAsia="zh-CN"/>
          <w:rPrChange w:id="32206" w:author="CR#0252r1" w:date="2020-04-07T04:24:00Z">
            <w:rPr>
              <w:ins w:id="32207" w:author="CR#0248r1" w:date="2020-04-07T02:14:00Z"/>
              <w:lang w:eastAsia="zh-CN"/>
            </w:rPr>
          </w:rPrChange>
        </w:rPr>
      </w:pPr>
    </w:p>
    <w:p w:rsidR="00D04D0A" w:rsidRPr="009F32C9" w:rsidRDefault="00D04D0A" w:rsidP="00D04D0A">
      <w:pPr>
        <w:pStyle w:val="Heading4"/>
        <w:rPr>
          <w:ins w:id="32208" w:author="CR#0248r1" w:date="2020-04-07T02:14:00Z"/>
          <w:i/>
          <w:lang w:eastAsia="zh-CN"/>
          <w:rPrChange w:id="32209" w:author="CR#0252r1" w:date="2020-04-07T04:24:00Z">
            <w:rPr>
              <w:ins w:id="32210" w:author="CR#0248r1" w:date="2020-04-07T02:14:00Z"/>
              <w:i/>
              <w:lang w:eastAsia="zh-CN"/>
            </w:rPr>
          </w:rPrChange>
        </w:rPr>
      </w:pPr>
      <w:bookmarkStart w:id="32211" w:name="_Toc14967471"/>
      <w:ins w:id="32212" w:author="CR#0248r1" w:date="2020-04-07T02:14:00Z">
        <w:r w:rsidRPr="009F32C9">
          <w:rPr>
            <w:rPrChange w:id="32213" w:author="CR#0252r1" w:date="2020-04-07T04:24:00Z">
              <w:rPr/>
            </w:rPrChange>
          </w:rPr>
          <w:t>–</w:t>
        </w:r>
        <w:r w:rsidRPr="009F32C9">
          <w:rPr>
            <w:rPrChange w:id="32214" w:author="CR#0252r1" w:date="2020-04-07T04:24:00Z">
              <w:rPr/>
            </w:rPrChange>
          </w:rPr>
          <w:tab/>
        </w:r>
        <w:r w:rsidRPr="009F32C9">
          <w:rPr>
            <w:i/>
            <w:snapToGrid w:val="0"/>
            <w:rPrChange w:id="32215" w:author="CR#0252r1" w:date="2020-04-07T04:24:00Z">
              <w:rPr>
                <w:i/>
                <w:snapToGrid w:val="0"/>
              </w:rPr>
            </w:rPrChange>
          </w:rPr>
          <w:t>BDS-</w:t>
        </w:r>
        <w:r w:rsidRPr="009F32C9">
          <w:rPr>
            <w:i/>
            <w:rPrChange w:id="32216" w:author="CR#0252r1" w:date="2020-04-07T04:24:00Z">
              <w:rPr>
                <w:i/>
              </w:rPr>
            </w:rPrChange>
          </w:rPr>
          <w:t>ClockModel</w:t>
        </w:r>
        <w:r w:rsidRPr="009F32C9">
          <w:rPr>
            <w:rFonts w:hint="eastAsia"/>
            <w:i/>
            <w:lang w:eastAsia="zh-CN"/>
            <w:rPrChange w:id="32217" w:author="CR#0252r1" w:date="2020-04-07T04:24:00Z">
              <w:rPr>
                <w:rFonts w:hint="eastAsia"/>
                <w:i/>
                <w:lang w:eastAsia="zh-CN"/>
              </w:rPr>
            </w:rPrChange>
          </w:rPr>
          <w:t>2</w:t>
        </w:r>
        <w:bookmarkEnd w:id="32211"/>
      </w:ins>
    </w:p>
    <w:p w:rsidR="00D04D0A" w:rsidRPr="009F32C9" w:rsidRDefault="00D04D0A" w:rsidP="00D04D0A">
      <w:pPr>
        <w:keepLines/>
        <w:rPr>
          <w:ins w:id="32218" w:author="CR#0248r1" w:date="2020-04-07T02:14:00Z"/>
          <w:lang w:eastAsia="zh-CN"/>
          <w:rPrChange w:id="32219" w:author="CR#0252r1" w:date="2020-04-07T04:24:00Z">
            <w:rPr>
              <w:ins w:id="32220" w:author="CR#0248r1" w:date="2020-04-07T02:14:00Z"/>
              <w:lang w:eastAsia="zh-CN"/>
            </w:rPr>
          </w:rPrChange>
        </w:rPr>
      </w:pPr>
      <w:ins w:id="32221" w:author="CR#0248r1" w:date="2020-04-07T02:14:00Z">
        <w:r w:rsidRPr="009F32C9">
          <w:rPr>
            <w:rPrChange w:id="32222" w:author="CR#0252r1" w:date="2020-04-07T04:24:00Z">
              <w:rPr/>
            </w:rPrChange>
          </w:rPr>
          <w:t xml:space="preserve">The IE </w:t>
        </w:r>
        <w:r w:rsidRPr="009F32C9">
          <w:rPr>
            <w:i/>
            <w:noProof/>
            <w:rPrChange w:id="32223" w:author="CR#0252r1" w:date="2020-04-07T04:24:00Z">
              <w:rPr>
                <w:i/>
                <w:noProof/>
              </w:rPr>
            </w:rPrChange>
          </w:rPr>
          <w:t>BDS-ClockModel</w:t>
        </w:r>
        <w:r w:rsidRPr="009F32C9">
          <w:rPr>
            <w:rFonts w:hint="eastAsia"/>
            <w:i/>
            <w:noProof/>
            <w:lang w:eastAsia="zh-CN"/>
            <w:rPrChange w:id="32224" w:author="CR#0252r1" w:date="2020-04-07T04:24:00Z">
              <w:rPr>
                <w:rFonts w:hint="eastAsia"/>
                <w:i/>
                <w:noProof/>
                <w:lang w:eastAsia="zh-CN"/>
              </w:rPr>
            </w:rPrChange>
          </w:rPr>
          <w:t>2</w:t>
        </w:r>
        <w:r w:rsidRPr="009F32C9">
          <w:rPr>
            <w:i/>
            <w:noProof/>
            <w:rPrChange w:id="32225" w:author="CR#0252r1" w:date="2020-04-07T04:24:00Z">
              <w:rPr>
                <w:i/>
                <w:noProof/>
              </w:rPr>
            </w:rPrChange>
          </w:rPr>
          <w:t xml:space="preserve"> </w:t>
        </w:r>
        <w:r w:rsidRPr="009F32C9">
          <w:rPr>
            <w:noProof/>
            <w:rPrChange w:id="32226" w:author="CR#0252r1" w:date="2020-04-07T04:24:00Z">
              <w:rPr>
                <w:noProof/>
              </w:rPr>
            </w:rPrChange>
          </w:rPr>
          <w:t>is</w:t>
        </w:r>
        <w:r w:rsidRPr="009F32C9">
          <w:rPr>
            <w:rPrChange w:id="32227" w:author="CR#0252r1" w:date="2020-04-07T04:24:00Z">
              <w:rPr/>
            </w:rPrChange>
          </w:rPr>
          <w:t xml:space="preserve"> used</w:t>
        </w:r>
        <w:r w:rsidRPr="009F32C9">
          <w:rPr>
            <w:rFonts w:hint="eastAsia"/>
            <w:lang w:eastAsia="zh-CN"/>
            <w:rPrChange w:id="32228" w:author="CR#0252r1" w:date="2020-04-07T04:24:00Z">
              <w:rPr>
                <w:rFonts w:hint="eastAsia"/>
                <w:lang w:eastAsia="zh-CN"/>
              </w:rPr>
            </w:rPrChange>
          </w:rPr>
          <w:t xml:space="preserve"> for </w:t>
        </w:r>
        <w:r w:rsidRPr="009F32C9">
          <w:rPr>
            <w:lang w:eastAsia="zh-CN"/>
            <w:rPrChange w:id="32229" w:author="CR#0252r1" w:date="2020-04-07T04:24:00Z">
              <w:rPr>
                <w:lang w:eastAsia="zh-CN"/>
              </w:rPr>
            </w:rPrChange>
          </w:rPr>
          <w:t>BDS B1</w:t>
        </w:r>
        <w:r w:rsidRPr="009F32C9">
          <w:rPr>
            <w:rFonts w:hint="eastAsia"/>
            <w:lang w:eastAsia="zh-CN"/>
            <w:rPrChange w:id="32230" w:author="CR#0252r1" w:date="2020-04-07T04:24:00Z">
              <w:rPr>
                <w:rFonts w:hint="eastAsia"/>
                <w:lang w:eastAsia="zh-CN"/>
              </w:rPr>
            </w:rPrChange>
          </w:rPr>
          <w:t>C</w:t>
        </w:r>
        <w:r w:rsidRPr="009F32C9">
          <w:rPr>
            <w:lang w:eastAsia="zh-CN"/>
            <w:rPrChange w:id="32231" w:author="CR#0252r1" w:date="2020-04-07T04:24:00Z">
              <w:rPr>
                <w:lang w:eastAsia="zh-CN"/>
              </w:rPr>
            </w:rPrChange>
          </w:rPr>
          <w:t xml:space="preserve"> </w:t>
        </w:r>
        <w:r w:rsidRPr="009F32C9">
          <w:rPr>
            <w:rFonts w:hint="eastAsia"/>
            <w:lang w:eastAsia="zh-CN"/>
            <w:rPrChange w:id="32232" w:author="CR#0252r1" w:date="2020-04-07T04:24:00Z">
              <w:rPr>
                <w:rFonts w:hint="eastAsia"/>
                <w:lang w:eastAsia="zh-CN"/>
              </w:rPr>
            </w:rPrChange>
          </w:rPr>
          <w:t xml:space="preserve">defined in </w:t>
        </w:r>
      </w:ins>
      <w:ins w:id="32233" w:author="CR#0248r1" w:date="2020-04-07T02:45:00Z">
        <w:r w:rsidRPr="009F32C9">
          <w:rPr>
            <w:rPrChange w:id="32234" w:author="CR#0252r1" w:date="2020-04-07T04:24:00Z">
              <w:rPr/>
            </w:rPrChange>
          </w:rPr>
          <w:t>[39]</w:t>
        </w:r>
      </w:ins>
      <w:ins w:id="32235" w:author="CR#0248r1" w:date="2020-04-07T02:14:00Z">
        <w:r w:rsidRPr="009F32C9">
          <w:rPr>
            <w:rPrChange w:id="32236" w:author="CR#0252r1" w:date="2020-04-07T04:24:00Z">
              <w:rPr/>
            </w:rPrChange>
          </w:rPr>
          <w:t>.</w:t>
        </w:r>
      </w:ins>
    </w:p>
    <w:p w:rsidR="00D04D0A" w:rsidRPr="009F32C9" w:rsidRDefault="00D04D0A" w:rsidP="00D04D0A">
      <w:pPr>
        <w:pStyle w:val="PL"/>
        <w:shd w:val="clear" w:color="auto" w:fill="E6E6E6"/>
        <w:rPr>
          <w:ins w:id="32237" w:author="CR#0248r1" w:date="2020-04-07T02:14:00Z"/>
          <w:lang w:eastAsia="zh-CN"/>
          <w:rPrChange w:id="32238" w:author="CR#0252r1" w:date="2020-04-07T04:24:00Z">
            <w:rPr>
              <w:ins w:id="32239" w:author="CR#0248r1" w:date="2020-04-07T02:14:00Z"/>
              <w:lang w:eastAsia="zh-CN"/>
            </w:rPr>
          </w:rPrChange>
        </w:rPr>
      </w:pPr>
      <w:ins w:id="32240" w:author="CR#0248r1" w:date="2020-04-07T02:14:00Z">
        <w:r w:rsidRPr="009F32C9">
          <w:rPr>
            <w:lang w:eastAsia="zh-CN"/>
            <w:rPrChange w:id="32241" w:author="CR#0252r1" w:date="2020-04-07T04:24:00Z">
              <w:rPr>
                <w:lang w:eastAsia="zh-CN"/>
              </w:rPr>
            </w:rPrChange>
          </w:rPr>
          <w:t>-- ASN1START</w:t>
        </w:r>
      </w:ins>
    </w:p>
    <w:p w:rsidR="00D04D0A" w:rsidRPr="009F32C9" w:rsidRDefault="00D04D0A" w:rsidP="00D04D0A">
      <w:pPr>
        <w:pStyle w:val="PL"/>
        <w:shd w:val="clear" w:color="auto" w:fill="E6E6E6"/>
        <w:rPr>
          <w:ins w:id="32242" w:author="CR#0248r1" w:date="2020-04-07T02:14:00Z"/>
          <w:lang w:eastAsia="zh-CN"/>
          <w:rPrChange w:id="32243" w:author="CR#0252r1" w:date="2020-04-07T04:24:00Z">
            <w:rPr>
              <w:ins w:id="32244" w:author="CR#0248r1" w:date="2020-04-07T02:14:00Z"/>
              <w:lang w:eastAsia="zh-CN"/>
            </w:rPr>
          </w:rPrChange>
        </w:rPr>
      </w:pPr>
      <w:ins w:id="32245" w:author="CR#0248r1" w:date="2020-04-07T02:14:00Z">
        <w:r w:rsidRPr="009F32C9">
          <w:rPr>
            <w:lang w:eastAsia="zh-CN"/>
            <w:rPrChange w:id="32246" w:author="CR#0252r1" w:date="2020-04-07T04:24:00Z">
              <w:rPr>
                <w:lang w:eastAsia="zh-CN"/>
              </w:rPr>
            </w:rPrChange>
          </w:rPr>
          <w:t>BDS-ClockModel</w:t>
        </w:r>
        <w:r w:rsidRPr="009F32C9">
          <w:rPr>
            <w:rFonts w:hint="eastAsia"/>
            <w:lang w:eastAsia="zh-CN"/>
            <w:rPrChange w:id="32247" w:author="CR#0252r1" w:date="2020-04-07T04:24:00Z">
              <w:rPr>
                <w:rFonts w:hint="eastAsia"/>
                <w:lang w:eastAsia="zh-CN"/>
              </w:rPr>
            </w:rPrChange>
          </w:rPr>
          <w:t>2-r16</w:t>
        </w:r>
        <w:r w:rsidRPr="009F32C9">
          <w:rPr>
            <w:rFonts w:eastAsia="DengXian" w:hint="eastAsia"/>
            <w:lang w:eastAsia="zh-CN"/>
            <w:rPrChange w:id="32248" w:author="CR#0252r1" w:date="2020-04-07T04:24:00Z">
              <w:rPr>
                <w:rFonts w:eastAsia="DengXian" w:hint="eastAsia"/>
                <w:lang w:eastAsia="zh-CN"/>
              </w:rPr>
            </w:rPrChange>
          </w:rPr>
          <w:t xml:space="preserve"> </w:t>
        </w:r>
        <w:r w:rsidRPr="009F32C9">
          <w:rPr>
            <w:lang w:eastAsia="zh-CN"/>
            <w:rPrChange w:id="32249" w:author="CR#0252r1" w:date="2020-04-07T04:24:00Z">
              <w:rPr>
                <w:lang w:eastAsia="zh-CN"/>
              </w:rPr>
            </w:rPrChange>
          </w:rPr>
          <w:t>::= SEQUENCE {</w:t>
        </w:r>
      </w:ins>
    </w:p>
    <w:p w:rsidR="00D04D0A" w:rsidRPr="009F32C9" w:rsidRDefault="00D04D0A" w:rsidP="00D04D0A">
      <w:pPr>
        <w:pStyle w:val="PL"/>
        <w:shd w:val="clear" w:color="auto" w:fill="E6E6E6"/>
        <w:rPr>
          <w:ins w:id="32250" w:author="CR#0248r1" w:date="2020-04-07T02:14:00Z"/>
          <w:lang w:eastAsia="zh-CN"/>
          <w:rPrChange w:id="32251" w:author="CR#0252r1" w:date="2020-04-07T04:24:00Z">
            <w:rPr>
              <w:ins w:id="32252" w:author="CR#0248r1" w:date="2020-04-07T02:14:00Z"/>
              <w:lang w:eastAsia="zh-CN"/>
            </w:rPr>
          </w:rPrChange>
        </w:rPr>
      </w:pPr>
      <w:ins w:id="32253" w:author="CR#0248r1" w:date="2020-04-07T02:14:00Z">
        <w:r w:rsidRPr="009F32C9">
          <w:rPr>
            <w:rFonts w:hint="eastAsia"/>
            <w:lang w:eastAsia="zh-CN"/>
            <w:rPrChange w:id="32254" w:author="CR#0252r1" w:date="2020-04-07T04:24:00Z">
              <w:rPr>
                <w:rFonts w:hint="eastAsia"/>
                <w:lang w:eastAsia="zh-CN"/>
              </w:rPr>
            </w:rPrChange>
          </w:rPr>
          <w:tab/>
        </w:r>
        <w:r w:rsidRPr="009F32C9">
          <w:rPr>
            <w:lang w:eastAsia="zh-CN"/>
            <w:rPrChange w:id="32255" w:author="CR#0252r1" w:date="2020-04-07T04:24:00Z">
              <w:rPr>
                <w:lang w:eastAsia="zh-CN"/>
              </w:rPr>
            </w:rPrChange>
          </w:rPr>
          <w:t>bdsToc</w:t>
        </w:r>
        <w:r w:rsidRPr="009F32C9">
          <w:rPr>
            <w:rFonts w:hint="eastAsia"/>
            <w:lang w:eastAsia="zh-CN"/>
            <w:rPrChange w:id="32256" w:author="CR#0252r1" w:date="2020-04-07T04:24:00Z">
              <w:rPr>
                <w:rFonts w:hint="eastAsia"/>
                <w:lang w:eastAsia="zh-CN"/>
              </w:rPr>
            </w:rPrChange>
          </w:rPr>
          <w:t>-r16</w:t>
        </w:r>
        <w:r w:rsidRPr="009F32C9">
          <w:rPr>
            <w:rFonts w:hint="eastAsia"/>
            <w:lang w:eastAsia="zh-CN"/>
            <w:rPrChange w:id="32257" w:author="CR#0252r1" w:date="2020-04-07T04:24:00Z">
              <w:rPr>
                <w:rFonts w:hint="eastAsia"/>
                <w:lang w:eastAsia="zh-CN"/>
              </w:rPr>
            </w:rPrChange>
          </w:rPr>
          <w:tab/>
        </w:r>
        <w:r w:rsidRPr="009F32C9">
          <w:rPr>
            <w:rFonts w:hint="eastAsia"/>
            <w:lang w:eastAsia="zh-CN"/>
            <w:rPrChange w:id="32258" w:author="CR#0252r1" w:date="2020-04-07T04:24:00Z">
              <w:rPr>
                <w:rFonts w:hint="eastAsia"/>
                <w:lang w:eastAsia="zh-CN"/>
              </w:rPr>
            </w:rPrChange>
          </w:rPr>
          <w:tab/>
        </w:r>
        <w:r w:rsidRPr="009F32C9">
          <w:rPr>
            <w:lang w:eastAsia="zh-CN"/>
            <w:rPrChange w:id="32259" w:author="CR#0252r1" w:date="2020-04-07T04:24:00Z">
              <w:rPr>
                <w:lang w:eastAsia="zh-CN"/>
              </w:rPr>
            </w:rPrChange>
          </w:rPr>
          <w:t>INTEGER (0..</w:t>
        </w:r>
        <w:r w:rsidRPr="009F32C9">
          <w:rPr>
            <w:rFonts w:hint="eastAsia"/>
            <w:lang w:eastAsia="zh-CN"/>
            <w:rPrChange w:id="32260" w:author="CR#0252r1" w:date="2020-04-07T04:24:00Z">
              <w:rPr>
                <w:rFonts w:hint="eastAsia"/>
                <w:lang w:eastAsia="zh-CN"/>
              </w:rPr>
            </w:rPrChange>
          </w:rPr>
          <w:t>2047</w:t>
        </w:r>
        <w:r w:rsidRPr="009F32C9">
          <w:rPr>
            <w:lang w:eastAsia="zh-CN"/>
            <w:rPrChange w:id="32261" w:author="CR#0252r1" w:date="2020-04-07T04:24:00Z">
              <w:rPr>
                <w:lang w:eastAsia="zh-CN"/>
              </w:rPr>
            </w:rPrChange>
          </w:rPr>
          <w:t>)</w:t>
        </w:r>
        <w:r w:rsidRPr="009F32C9">
          <w:rPr>
            <w:rFonts w:hint="eastAsia"/>
            <w:lang w:eastAsia="zh-CN"/>
            <w:rPrChange w:id="32262" w:author="CR#0252r1" w:date="2020-04-07T04:24:00Z">
              <w:rPr>
                <w:rFonts w:hint="eastAsia"/>
                <w:lang w:eastAsia="zh-CN"/>
              </w:rPr>
            </w:rPrChange>
          </w:rPr>
          <w:t>,</w:t>
        </w:r>
      </w:ins>
    </w:p>
    <w:p w:rsidR="00D04D0A" w:rsidRPr="009F32C9" w:rsidRDefault="00D04D0A" w:rsidP="00D04D0A">
      <w:pPr>
        <w:pStyle w:val="PL"/>
        <w:shd w:val="clear" w:color="auto" w:fill="E6E6E6"/>
        <w:rPr>
          <w:ins w:id="32263" w:author="CR#0248r1" w:date="2020-04-07T02:14:00Z"/>
          <w:lang w:eastAsia="zh-CN"/>
          <w:rPrChange w:id="32264" w:author="CR#0252r1" w:date="2020-04-07T04:24:00Z">
            <w:rPr>
              <w:ins w:id="32265" w:author="CR#0248r1" w:date="2020-04-07T02:14:00Z"/>
              <w:lang w:eastAsia="zh-CN"/>
            </w:rPr>
          </w:rPrChange>
        </w:rPr>
      </w:pPr>
      <w:ins w:id="32266" w:author="CR#0248r1" w:date="2020-04-07T02:14:00Z">
        <w:r w:rsidRPr="009F32C9">
          <w:rPr>
            <w:rFonts w:hint="eastAsia"/>
            <w:lang w:eastAsia="zh-CN"/>
            <w:rPrChange w:id="32267" w:author="CR#0252r1" w:date="2020-04-07T04:24:00Z">
              <w:rPr>
                <w:rFonts w:hint="eastAsia"/>
                <w:lang w:eastAsia="zh-CN"/>
              </w:rPr>
            </w:rPrChange>
          </w:rPr>
          <w:tab/>
        </w:r>
        <w:r w:rsidRPr="009F32C9">
          <w:rPr>
            <w:lang w:eastAsia="zh-CN"/>
            <w:rPrChange w:id="32268" w:author="CR#0252r1" w:date="2020-04-07T04:24:00Z">
              <w:rPr>
                <w:lang w:eastAsia="zh-CN"/>
              </w:rPr>
            </w:rPrChange>
          </w:rPr>
          <w:t>bdsA0</w:t>
        </w:r>
        <w:r w:rsidRPr="009F32C9">
          <w:rPr>
            <w:rFonts w:hint="eastAsia"/>
            <w:lang w:eastAsia="zh-CN"/>
            <w:rPrChange w:id="32269" w:author="CR#0252r1" w:date="2020-04-07T04:24:00Z">
              <w:rPr>
                <w:rFonts w:hint="eastAsia"/>
                <w:lang w:eastAsia="zh-CN"/>
              </w:rPr>
            </w:rPrChange>
          </w:rPr>
          <w:t>-r16</w:t>
        </w:r>
        <w:r w:rsidRPr="009F32C9">
          <w:rPr>
            <w:rFonts w:hint="eastAsia"/>
            <w:lang w:eastAsia="zh-CN"/>
            <w:rPrChange w:id="32270" w:author="CR#0252r1" w:date="2020-04-07T04:24:00Z">
              <w:rPr>
                <w:rFonts w:hint="eastAsia"/>
                <w:lang w:eastAsia="zh-CN"/>
              </w:rPr>
            </w:rPrChange>
          </w:rPr>
          <w:tab/>
        </w:r>
        <w:r w:rsidRPr="009F32C9">
          <w:rPr>
            <w:rFonts w:hint="eastAsia"/>
            <w:lang w:eastAsia="zh-CN"/>
            <w:rPrChange w:id="32271" w:author="CR#0252r1" w:date="2020-04-07T04:24:00Z">
              <w:rPr>
                <w:rFonts w:hint="eastAsia"/>
                <w:lang w:eastAsia="zh-CN"/>
              </w:rPr>
            </w:rPrChange>
          </w:rPr>
          <w:tab/>
        </w:r>
        <w:r w:rsidRPr="009F32C9">
          <w:rPr>
            <w:lang w:eastAsia="zh-CN"/>
            <w:rPrChange w:id="32272" w:author="CR#0252r1" w:date="2020-04-07T04:24:00Z">
              <w:rPr>
                <w:lang w:eastAsia="zh-CN"/>
              </w:rPr>
            </w:rPrChange>
          </w:rPr>
          <w:t>INTEGER (-16777216..1677721</w:t>
        </w:r>
        <w:r w:rsidRPr="009F32C9">
          <w:rPr>
            <w:rFonts w:hint="eastAsia"/>
            <w:lang w:eastAsia="zh-CN"/>
            <w:rPrChange w:id="32273" w:author="CR#0252r1" w:date="2020-04-07T04:24:00Z">
              <w:rPr>
                <w:rFonts w:hint="eastAsia"/>
                <w:lang w:eastAsia="zh-CN"/>
              </w:rPr>
            </w:rPrChange>
          </w:rPr>
          <w:t>5</w:t>
        </w:r>
        <w:r w:rsidRPr="009F32C9">
          <w:rPr>
            <w:lang w:eastAsia="zh-CN"/>
            <w:rPrChange w:id="32274" w:author="CR#0252r1" w:date="2020-04-07T04:24:00Z">
              <w:rPr>
                <w:lang w:eastAsia="zh-CN"/>
              </w:rPr>
            </w:rPrChange>
          </w:rPr>
          <w:t>)</w:t>
        </w:r>
        <w:r w:rsidRPr="009F32C9">
          <w:rPr>
            <w:rFonts w:hint="eastAsia"/>
            <w:lang w:eastAsia="zh-CN"/>
            <w:rPrChange w:id="32275" w:author="CR#0252r1" w:date="2020-04-07T04:24:00Z">
              <w:rPr>
                <w:rFonts w:hint="eastAsia"/>
                <w:lang w:eastAsia="zh-CN"/>
              </w:rPr>
            </w:rPrChange>
          </w:rPr>
          <w:t>,</w:t>
        </w:r>
      </w:ins>
    </w:p>
    <w:p w:rsidR="00D04D0A" w:rsidRPr="009F32C9" w:rsidRDefault="00D04D0A" w:rsidP="00D04D0A">
      <w:pPr>
        <w:pStyle w:val="PL"/>
        <w:shd w:val="clear" w:color="auto" w:fill="E6E6E6"/>
        <w:rPr>
          <w:ins w:id="32276" w:author="CR#0248r1" w:date="2020-04-07T02:14:00Z"/>
          <w:lang w:eastAsia="zh-CN"/>
          <w:rPrChange w:id="32277" w:author="CR#0252r1" w:date="2020-04-07T04:24:00Z">
            <w:rPr>
              <w:ins w:id="32278" w:author="CR#0248r1" w:date="2020-04-07T02:14:00Z"/>
              <w:lang w:eastAsia="zh-CN"/>
            </w:rPr>
          </w:rPrChange>
        </w:rPr>
      </w:pPr>
      <w:ins w:id="32279" w:author="CR#0248r1" w:date="2020-04-07T02:14:00Z">
        <w:r w:rsidRPr="009F32C9">
          <w:rPr>
            <w:rFonts w:hint="eastAsia"/>
            <w:lang w:eastAsia="zh-CN"/>
            <w:rPrChange w:id="32280" w:author="CR#0252r1" w:date="2020-04-07T04:24:00Z">
              <w:rPr>
                <w:rFonts w:hint="eastAsia"/>
                <w:lang w:eastAsia="zh-CN"/>
              </w:rPr>
            </w:rPrChange>
          </w:rPr>
          <w:tab/>
        </w:r>
        <w:r w:rsidRPr="009F32C9">
          <w:rPr>
            <w:lang w:eastAsia="zh-CN"/>
            <w:rPrChange w:id="32281" w:author="CR#0252r1" w:date="2020-04-07T04:24:00Z">
              <w:rPr>
                <w:lang w:eastAsia="zh-CN"/>
              </w:rPr>
            </w:rPrChange>
          </w:rPr>
          <w:t>bdsA1</w:t>
        </w:r>
        <w:r w:rsidRPr="009F32C9">
          <w:rPr>
            <w:rFonts w:hint="eastAsia"/>
            <w:lang w:eastAsia="zh-CN"/>
            <w:rPrChange w:id="32282" w:author="CR#0252r1" w:date="2020-04-07T04:24:00Z">
              <w:rPr>
                <w:rFonts w:hint="eastAsia"/>
                <w:lang w:eastAsia="zh-CN"/>
              </w:rPr>
            </w:rPrChange>
          </w:rPr>
          <w:t>-r16</w:t>
        </w:r>
        <w:r w:rsidRPr="009F32C9">
          <w:rPr>
            <w:rFonts w:hint="eastAsia"/>
            <w:lang w:eastAsia="zh-CN"/>
            <w:rPrChange w:id="32283" w:author="CR#0252r1" w:date="2020-04-07T04:24:00Z">
              <w:rPr>
                <w:rFonts w:hint="eastAsia"/>
                <w:lang w:eastAsia="zh-CN"/>
              </w:rPr>
            </w:rPrChange>
          </w:rPr>
          <w:tab/>
        </w:r>
        <w:r w:rsidRPr="009F32C9">
          <w:rPr>
            <w:rFonts w:hint="eastAsia"/>
            <w:lang w:eastAsia="zh-CN"/>
            <w:rPrChange w:id="32284" w:author="CR#0252r1" w:date="2020-04-07T04:24:00Z">
              <w:rPr>
                <w:rFonts w:hint="eastAsia"/>
                <w:lang w:eastAsia="zh-CN"/>
              </w:rPr>
            </w:rPrChange>
          </w:rPr>
          <w:tab/>
        </w:r>
        <w:r w:rsidRPr="009F32C9">
          <w:rPr>
            <w:lang w:eastAsia="zh-CN"/>
            <w:rPrChange w:id="32285" w:author="CR#0252r1" w:date="2020-04-07T04:24:00Z">
              <w:rPr>
                <w:lang w:eastAsia="zh-CN"/>
              </w:rPr>
            </w:rPrChange>
          </w:rPr>
          <w:t>INTEGER (-2097152..209715</w:t>
        </w:r>
        <w:r w:rsidRPr="009F32C9">
          <w:rPr>
            <w:rFonts w:hint="eastAsia"/>
            <w:lang w:eastAsia="zh-CN"/>
            <w:rPrChange w:id="32286" w:author="CR#0252r1" w:date="2020-04-07T04:24:00Z">
              <w:rPr>
                <w:rFonts w:hint="eastAsia"/>
                <w:lang w:eastAsia="zh-CN"/>
              </w:rPr>
            </w:rPrChange>
          </w:rPr>
          <w:t>1</w:t>
        </w:r>
        <w:r w:rsidRPr="009F32C9">
          <w:rPr>
            <w:lang w:eastAsia="zh-CN"/>
            <w:rPrChange w:id="32287" w:author="CR#0252r1" w:date="2020-04-07T04:24:00Z">
              <w:rPr>
                <w:lang w:eastAsia="zh-CN"/>
              </w:rPr>
            </w:rPrChange>
          </w:rPr>
          <w:t>)</w:t>
        </w:r>
        <w:r w:rsidRPr="009F32C9">
          <w:rPr>
            <w:rFonts w:hint="eastAsia"/>
            <w:lang w:eastAsia="zh-CN"/>
            <w:rPrChange w:id="32288" w:author="CR#0252r1" w:date="2020-04-07T04:24:00Z">
              <w:rPr>
                <w:rFonts w:hint="eastAsia"/>
                <w:lang w:eastAsia="zh-CN"/>
              </w:rPr>
            </w:rPrChange>
          </w:rPr>
          <w:t>,</w:t>
        </w:r>
      </w:ins>
    </w:p>
    <w:p w:rsidR="00D04D0A" w:rsidRPr="009F32C9" w:rsidRDefault="00D04D0A" w:rsidP="00D04D0A">
      <w:pPr>
        <w:pStyle w:val="PL"/>
        <w:shd w:val="clear" w:color="auto" w:fill="E6E6E6"/>
        <w:rPr>
          <w:ins w:id="32289" w:author="CR#0248r1" w:date="2020-04-07T02:14:00Z"/>
          <w:lang w:eastAsia="zh-CN"/>
          <w:rPrChange w:id="32290" w:author="CR#0252r1" w:date="2020-04-07T04:24:00Z">
            <w:rPr>
              <w:ins w:id="32291" w:author="CR#0248r1" w:date="2020-04-07T02:14:00Z"/>
              <w:lang w:eastAsia="zh-CN"/>
            </w:rPr>
          </w:rPrChange>
        </w:rPr>
      </w:pPr>
      <w:ins w:id="32292" w:author="CR#0248r1" w:date="2020-04-07T02:14:00Z">
        <w:r w:rsidRPr="009F32C9">
          <w:rPr>
            <w:rFonts w:hint="eastAsia"/>
            <w:lang w:eastAsia="zh-CN"/>
            <w:rPrChange w:id="32293" w:author="CR#0252r1" w:date="2020-04-07T04:24:00Z">
              <w:rPr>
                <w:rFonts w:hint="eastAsia"/>
                <w:lang w:eastAsia="zh-CN"/>
              </w:rPr>
            </w:rPrChange>
          </w:rPr>
          <w:tab/>
        </w:r>
        <w:r w:rsidRPr="009F32C9">
          <w:rPr>
            <w:lang w:eastAsia="zh-CN"/>
            <w:rPrChange w:id="32294" w:author="CR#0252r1" w:date="2020-04-07T04:24:00Z">
              <w:rPr>
                <w:lang w:eastAsia="zh-CN"/>
              </w:rPr>
            </w:rPrChange>
          </w:rPr>
          <w:t>bdsA2</w:t>
        </w:r>
        <w:r w:rsidRPr="009F32C9">
          <w:rPr>
            <w:rFonts w:hint="eastAsia"/>
            <w:lang w:eastAsia="zh-CN"/>
            <w:rPrChange w:id="32295" w:author="CR#0252r1" w:date="2020-04-07T04:24:00Z">
              <w:rPr>
                <w:rFonts w:hint="eastAsia"/>
                <w:lang w:eastAsia="zh-CN"/>
              </w:rPr>
            </w:rPrChange>
          </w:rPr>
          <w:t>-r16</w:t>
        </w:r>
        <w:r w:rsidRPr="009F32C9">
          <w:rPr>
            <w:rFonts w:hint="eastAsia"/>
            <w:lang w:eastAsia="zh-CN"/>
            <w:rPrChange w:id="32296" w:author="CR#0252r1" w:date="2020-04-07T04:24:00Z">
              <w:rPr>
                <w:rFonts w:hint="eastAsia"/>
                <w:lang w:eastAsia="zh-CN"/>
              </w:rPr>
            </w:rPrChange>
          </w:rPr>
          <w:tab/>
        </w:r>
        <w:r w:rsidRPr="009F32C9">
          <w:rPr>
            <w:rFonts w:hint="eastAsia"/>
            <w:lang w:eastAsia="zh-CN"/>
            <w:rPrChange w:id="32297" w:author="CR#0252r1" w:date="2020-04-07T04:24:00Z">
              <w:rPr>
                <w:rFonts w:hint="eastAsia"/>
                <w:lang w:eastAsia="zh-CN"/>
              </w:rPr>
            </w:rPrChange>
          </w:rPr>
          <w:tab/>
        </w:r>
        <w:r w:rsidRPr="009F32C9">
          <w:rPr>
            <w:lang w:eastAsia="zh-CN"/>
            <w:rPrChange w:id="32298" w:author="CR#0252r1" w:date="2020-04-07T04:24:00Z">
              <w:rPr>
                <w:lang w:eastAsia="zh-CN"/>
              </w:rPr>
            </w:rPrChange>
          </w:rPr>
          <w:t>INTEGER (-</w:t>
        </w:r>
        <w:r w:rsidRPr="009F32C9">
          <w:rPr>
            <w:rFonts w:hint="eastAsia"/>
            <w:lang w:eastAsia="zh-CN"/>
            <w:rPrChange w:id="32299" w:author="CR#0252r1" w:date="2020-04-07T04:24:00Z">
              <w:rPr>
                <w:rFonts w:hint="eastAsia"/>
                <w:lang w:eastAsia="zh-CN"/>
              </w:rPr>
            </w:rPrChange>
          </w:rPr>
          <w:t>1024</w:t>
        </w:r>
        <w:r w:rsidRPr="009F32C9">
          <w:rPr>
            <w:lang w:eastAsia="zh-CN"/>
            <w:rPrChange w:id="32300" w:author="CR#0252r1" w:date="2020-04-07T04:24:00Z">
              <w:rPr>
                <w:lang w:eastAsia="zh-CN"/>
              </w:rPr>
            </w:rPrChange>
          </w:rPr>
          <w:t>..</w:t>
        </w:r>
        <w:r w:rsidRPr="009F32C9">
          <w:rPr>
            <w:rFonts w:hint="eastAsia"/>
            <w:lang w:eastAsia="zh-CN"/>
            <w:rPrChange w:id="32301" w:author="CR#0252r1" w:date="2020-04-07T04:24:00Z">
              <w:rPr>
                <w:rFonts w:hint="eastAsia"/>
                <w:lang w:eastAsia="zh-CN"/>
              </w:rPr>
            </w:rPrChange>
          </w:rPr>
          <w:t>1023</w:t>
        </w:r>
        <w:r w:rsidRPr="009F32C9">
          <w:rPr>
            <w:lang w:eastAsia="zh-CN"/>
            <w:rPrChange w:id="32302" w:author="CR#0252r1" w:date="2020-04-07T04:24:00Z">
              <w:rPr>
                <w:lang w:eastAsia="zh-CN"/>
              </w:rPr>
            </w:rPrChange>
          </w:rPr>
          <w:t>)</w:t>
        </w:r>
        <w:r w:rsidRPr="009F32C9">
          <w:rPr>
            <w:rFonts w:hint="eastAsia"/>
            <w:lang w:eastAsia="zh-CN"/>
            <w:rPrChange w:id="32303" w:author="CR#0252r1" w:date="2020-04-07T04:24:00Z">
              <w:rPr>
                <w:rFonts w:hint="eastAsia"/>
                <w:lang w:eastAsia="zh-CN"/>
              </w:rPr>
            </w:rPrChange>
          </w:rPr>
          <w:t>,</w:t>
        </w:r>
      </w:ins>
    </w:p>
    <w:p w:rsidR="00D04D0A" w:rsidRPr="009F32C9" w:rsidRDefault="00D04D0A" w:rsidP="00D04D0A">
      <w:pPr>
        <w:pStyle w:val="PL"/>
        <w:shd w:val="clear" w:color="auto" w:fill="E6E6E6"/>
        <w:rPr>
          <w:ins w:id="32304" w:author="CR#0248r1" w:date="2020-04-07T02:14:00Z"/>
          <w:lang w:eastAsia="zh-CN"/>
          <w:rPrChange w:id="32305" w:author="CR#0252r1" w:date="2020-04-07T04:24:00Z">
            <w:rPr>
              <w:ins w:id="32306" w:author="CR#0248r1" w:date="2020-04-07T02:14:00Z"/>
              <w:lang w:eastAsia="zh-CN"/>
            </w:rPr>
          </w:rPrChange>
        </w:rPr>
      </w:pPr>
      <w:bookmarkStart w:id="32307" w:name="OLE_LINK15"/>
      <w:bookmarkStart w:id="32308" w:name="OLE_LINK18"/>
      <w:ins w:id="32309" w:author="CR#0248r1" w:date="2020-04-07T02:14:00Z">
        <w:r w:rsidRPr="009F32C9">
          <w:rPr>
            <w:rFonts w:hint="eastAsia"/>
            <w:lang w:eastAsia="zh-CN"/>
            <w:rPrChange w:id="32310" w:author="CR#0252r1" w:date="2020-04-07T04:24:00Z">
              <w:rPr>
                <w:rFonts w:hint="eastAsia"/>
                <w:lang w:eastAsia="zh-CN"/>
              </w:rPr>
            </w:rPrChange>
          </w:rPr>
          <w:tab/>
        </w:r>
        <w:r w:rsidRPr="009F32C9">
          <w:rPr>
            <w:lang w:eastAsia="zh-CN"/>
            <w:rPrChange w:id="32311" w:author="CR#0252r1" w:date="2020-04-07T04:24:00Z">
              <w:rPr>
                <w:lang w:eastAsia="zh-CN"/>
              </w:rPr>
            </w:rPrChange>
          </w:rPr>
          <w:t>bdsTgd</w:t>
        </w:r>
        <w:r w:rsidRPr="009F32C9">
          <w:rPr>
            <w:rFonts w:hint="eastAsia"/>
            <w:lang w:eastAsia="zh-CN"/>
            <w:rPrChange w:id="32312" w:author="CR#0252r1" w:date="2020-04-07T04:24:00Z">
              <w:rPr>
                <w:rFonts w:hint="eastAsia"/>
                <w:lang w:eastAsia="zh-CN"/>
              </w:rPr>
            </w:rPrChange>
          </w:rPr>
          <w:t>B</w:t>
        </w:r>
        <w:r w:rsidRPr="009F32C9">
          <w:rPr>
            <w:lang w:eastAsia="zh-CN"/>
            <w:rPrChange w:id="32313" w:author="CR#0252r1" w:date="2020-04-07T04:24:00Z">
              <w:rPr>
                <w:lang w:eastAsia="zh-CN"/>
              </w:rPr>
            </w:rPrChange>
          </w:rPr>
          <w:t>1</w:t>
        </w:r>
        <w:r w:rsidRPr="009F32C9">
          <w:rPr>
            <w:rFonts w:hint="eastAsia"/>
            <w:lang w:eastAsia="zh-CN"/>
            <w:rPrChange w:id="32314" w:author="CR#0252r1" w:date="2020-04-07T04:24:00Z">
              <w:rPr>
                <w:rFonts w:hint="eastAsia"/>
                <w:lang w:eastAsia="zh-CN"/>
              </w:rPr>
            </w:rPrChange>
          </w:rPr>
          <w:t>C</w:t>
        </w:r>
        <w:r w:rsidRPr="009F32C9">
          <w:rPr>
            <w:lang w:eastAsia="zh-CN"/>
            <w:rPrChange w:id="32315" w:author="CR#0252r1" w:date="2020-04-07T04:24:00Z">
              <w:rPr>
                <w:lang w:eastAsia="zh-CN"/>
              </w:rPr>
            </w:rPrChange>
          </w:rPr>
          <w:t>p</w:t>
        </w:r>
        <w:bookmarkEnd w:id="32307"/>
        <w:bookmarkEnd w:id="32308"/>
        <w:r w:rsidRPr="009F32C9">
          <w:rPr>
            <w:rFonts w:hint="eastAsia"/>
            <w:lang w:eastAsia="zh-CN"/>
            <w:rPrChange w:id="32316" w:author="CR#0252r1" w:date="2020-04-07T04:24:00Z">
              <w:rPr>
                <w:rFonts w:hint="eastAsia"/>
                <w:lang w:eastAsia="zh-CN"/>
              </w:rPr>
            </w:rPrChange>
          </w:rPr>
          <w:t>-r16</w:t>
        </w:r>
        <w:r w:rsidRPr="009F32C9">
          <w:rPr>
            <w:rFonts w:hint="eastAsia"/>
            <w:lang w:eastAsia="zh-CN"/>
            <w:rPrChange w:id="32317" w:author="CR#0252r1" w:date="2020-04-07T04:24:00Z">
              <w:rPr>
                <w:rFonts w:hint="eastAsia"/>
                <w:lang w:eastAsia="zh-CN"/>
              </w:rPr>
            </w:rPrChange>
          </w:rPr>
          <w:tab/>
        </w:r>
        <w:bookmarkStart w:id="32318" w:name="OLE_LINK5"/>
        <w:bookmarkStart w:id="32319" w:name="OLE_LINK6"/>
        <w:r w:rsidRPr="009F32C9">
          <w:rPr>
            <w:lang w:eastAsia="zh-CN"/>
            <w:rPrChange w:id="32320" w:author="CR#0252r1" w:date="2020-04-07T04:24:00Z">
              <w:rPr>
                <w:lang w:eastAsia="zh-CN"/>
              </w:rPr>
            </w:rPrChange>
          </w:rPr>
          <w:t>INTEGER (-</w:t>
        </w:r>
        <w:r w:rsidRPr="009F32C9">
          <w:rPr>
            <w:rFonts w:hint="eastAsia"/>
            <w:lang w:eastAsia="zh-CN"/>
            <w:rPrChange w:id="32321" w:author="CR#0252r1" w:date="2020-04-07T04:24:00Z">
              <w:rPr>
                <w:rFonts w:hint="eastAsia"/>
                <w:lang w:eastAsia="zh-CN"/>
              </w:rPr>
            </w:rPrChange>
          </w:rPr>
          <w:t>2048</w:t>
        </w:r>
        <w:r w:rsidRPr="009F32C9">
          <w:rPr>
            <w:lang w:eastAsia="zh-CN"/>
            <w:rPrChange w:id="32322" w:author="CR#0252r1" w:date="2020-04-07T04:24:00Z">
              <w:rPr>
                <w:lang w:eastAsia="zh-CN"/>
              </w:rPr>
            </w:rPrChange>
          </w:rPr>
          <w:t>..</w:t>
        </w:r>
        <w:r w:rsidRPr="009F32C9">
          <w:rPr>
            <w:rFonts w:hint="eastAsia"/>
            <w:lang w:eastAsia="zh-CN"/>
            <w:rPrChange w:id="32323" w:author="CR#0252r1" w:date="2020-04-07T04:24:00Z">
              <w:rPr>
                <w:rFonts w:hint="eastAsia"/>
                <w:lang w:eastAsia="zh-CN"/>
              </w:rPr>
            </w:rPrChange>
          </w:rPr>
          <w:t>2047</w:t>
        </w:r>
        <w:r w:rsidRPr="009F32C9">
          <w:rPr>
            <w:lang w:eastAsia="zh-CN"/>
            <w:rPrChange w:id="32324" w:author="CR#0252r1" w:date="2020-04-07T04:24:00Z">
              <w:rPr>
                <w:lang w:eastAsia="zh-CN"/>
              </w:rPr>
            </w:rPrChange>
          </w:rPr>
          <w:t>)</w:t>
        </w:r>
        <w:bookmarkEnd w:id="32318"/>
        <w:bookmarkEnd w:id="32319"/>
        <w:r w:rsidRPr="009F32C9">
          <w:rPr>
            <w:rFonts w:hint="eastAsia"/>
            <w:lang w:eastAsia="zh-CN"/>
            <w:rPrChange w:id="32325" w:author="CR#0252r1" w:date="2020-04-07T04:24:00Z">
              <w:rPr>
                <w:rFonts w:hint="eastAsia"/>
                <w:lang w:eastAsia="zh-CN"/>
              </w:rPr>
            </w:rPrChange>
          </w:rPr>
          <w:t>,</w:t>
        </w:r>
      </w:ins>
    </w:p>
    <w:p w:rsidR="00D04D0A" w:rsidRPr="009F32C9" w:rsidRDefault="00D04D0A" w:rsidP="00D04D0A">
      <w:pPr>
        <w:pStyle w:val="PL"/>
        <w:shd w:val="clear" w:color="auto" w:fill="E6E6E6"/>
        <w:rPr>
          <w:ins w:id="32326" w:author="CR#0248r1" w:date="2020-04-07T02:14:00Z"/>
          <w:lang w:eastAsia="zh-CN"/>
          <w:rPrChange w:id="32327" w:author="CR#0252r1" w:date="2020-04-07T04:24:00Z">
            <w:rPr>
              <w:ins w:id="32328" w:author="CR#0248r1" w:date="2020-04-07T02:14:00Z"/>
              <w:lang w:eastAsia="zh-CN"/>
            </w:rPr>
          </w:rPrChange>
        </w:rPr>
      </w:pPr>
      <w:bookmarkStart w:id="32329" w:name="OLE_LINK19"/>
      <w:bookmarkStart w:id="32330" w:name="OLE_LINK20"/>
      <w:ins w:id="32331" w:author="CR#0248r1" w:date="2020-04-07T02:14:00Z">
        <w:r w:rsidRPr="009F32C9">
          <w:rPr>
            <w:rFonts w:hint="eastAsia"/>
            <w:lang w:eastAsia="zh-CN"/>
            <w:rPrChange w:id="32332" w:author="CR#0252r1" w:date="2020-04-07T04:24:00Z">
              <w:rPr>
                <w:rFonts w:hint="eastAsia"/>
                <w:lang w:eastAsia="zh-CN"/>
              </w:rPr>
            </w:rPrChange>
          </w:rPr>
          <w:tab/>
          <w:t>bds</w:t>
        </w:r>
        <w:r w:rsidRPr="009F32C9">
          <w:rPr>
            <w:lang w:eastAsia="zh-CN"/>
            <w:rPrChange w:id="32333" w:author="CR#0252r1" w:date="2020-04-07T04:24:00Z">
              <w:rPr>
                <w:lang w:eastAsia="zh-CN"/>
              </w:rPr>
            </w:rPrChange>
          </w:rPr>
          <w:t>I</w:t>
        </w:r>
        <w:r w:rsidRPr="009F32C9">
          <w:rPr>
            <w:rFonts w:hint="eastAsia"/>
            <w:lang w:eastAsia="zh-CN"/>
            <w:rPrChange w:id="32334" w:author="CR#0252r1" w:date="2020-04-07T04:24:00Z">
              <w:rPr>
                <w:rFonts w:hint="eastAsia"/>
                <w:lang w:eastAsia="zh-CN"/>
              </w:rPr>
            </w:rPrChange>
          </w:rPr>
          <w:t>sc</w:t>
        </w:r>
        <w:r w:rsidRPr="009F32C9">
          <w:rPr>
            <w:lang w:eastAsia="zh-CN"/>
            <w:rPrChange w:id="32335" w:author="CR#0252r1" w:date="2020-04-07T04:24:00Z">
              <w:rPr>
                <w:lang w:eastAsia="zh-CN"/>
              </w:rPr>
            </w:rPrChange>
          </w:rPr>
          <w:t>B1</w:t>
        </w:r>
        <w:r w:rsidRPr="009F32C9">
          <w:rPr>
            <w:rFonts w:hint="eastAsia"/>
            <w:lang w:eastAsia="zh-CN"/>
            <w:rPrChange w:id="32336" w:author="CR#0252r1" w:date="2020-04-07T04:24:00Z">
              <w:rPr>
                <w:rFonts w:hint="eastAsia"/>
                <w:lang w:eastAsia="zh-CN"/>
              </w:rPr>
            </w:rPrChange>
          </w:rPr>
          <w:t>C</w:t>
        </w:r>
        <w:r w:rsidRPr="009F32C9">
          <w:rPr>
            <w:lang w:eastAsia="zh-CN"/>
            <w:rPrChange w:id="32337" w:author="CR#0252r1" w:date="2020-04-07T04:24:00Z">
              <w:rPr>
                <w:lang w:eastAsia="zh-CN"/>
              </w:rPr>
            </w:rPrChange>
          </w:rPr>
          <w:t>d</w:t>
        </w:r>
        <w:bookmarkEnd w:id="32329"/>
        <w:bookmarkEnd w:id="32330"/>
        <w:r w:rsidRPr="009F32C9">
          <w:rPr>
            <w:rFonts w:hint="eastAsia"/>
            <w:lang w:eastAsia="zh-CN"/>
            <w:rPrChange w:id="32338" w:author="CR#0252r1" w:date="2020-04-07T04:24:00Z">
              <w:rPr>
                <w:rFonts w:hint="eastAsia"/>
                <w:lang w:eastAsia="zh-CN"/>
              </w:rPr>
            </w:rPrChange>
          </w:rPr>
          <w:t>-r16</w:t>
        </w:r>
        <w:r w:rsidRPr="009F32C9">
          <w:rPr>
            <w:rFonts w:hint="eastAsia"/>
            <w:lang w:eastAsia="zh-CN"/>
            <w:rPrChange w:id="32339" w:author="CR#0252r1" w:date="2020-04-07T04:24:00Z">
              <w:rPr>
                <w:rFonts w:hint="eastAsia"/>
                <w:lang w:eastAsia="zh-CN"/>
              </w:rPr>
            </w:rPrChange>
          </w:rPr>
          <w:tab/>
        </w:r>
        <w:r w:rsidRPr="009F32C9">
          <w:rPr>
            <w:lang w:eastAsia="zh-CN"/>
            <w:rPrChange w:id="32340" w:author="CR#0252r1" w:date="2020-04-07T04:24:00Z">
              <w:rPr>
                <w:lang w:eastAsia="zh-CN"/>
              </w:rPr>
            </w:rPrChange>
          </w:rPr>
          <w:t>INTEGER (-</w:t>
        </w:r>
        <w:r w:rsidRPr="009F32C9">
          <w:rPr>
            <w:rFonts w:hint="eastAsia"/>
            <w:lang w:eastAsia="zh-CN"/>
            <w:rPrChange w:id="32341" w:author="CR#0252r1" w:date="2020-04-07T04:24:00Z">
              <w:rPr>
                <w:rFonts w:hint="eastAsia"/>
                <w:lang w:eastAsia="zh-CN"/>
              </w:rPr>
            </w:rPrChange>
          </w:rPr>
          <w:t>2048</w:t>
        </w:r>
        <w:r w:rsidRPr="009F32C9">
          <w:rPr>
            <w:lang w:eastAsia="zh-CN"/>
            <w:rPrChange w:id="32342" w:author="CR#0252r1" w:date="2020-04-07T04:24:00Z">
              <w:rPr>
                <w:lang w:eastAsia="zh-CN"/>
              </w:rPr>
            </w:rPrChange>
          </w:rPr>
          <w:t>..</w:t>
        </w:r>
        <w:r w:rsidRPr="009F32C9">
          <w:rPr>
            <w:rFonts w:hint="eastAsia"/>
            <w:lang w:eastAsia="zh-CN"/>
            <w:rPrChange w:id="32343" w:author="CR#0252r1" w:date="2020-04-07T04:24:00Z">
              <w:rPr>
                <w:rFonts w:hint="eastAsia"/>
                <w:lang w:eastAsia="zh-CN"/>
              </w:rPr>
            </w:rPrChange>
          </w:rPr>
          <w:t>2047</w:t>
        </w:r>
        <w:r w:rsidRPr="009F32C9">
          <w:rPr>
            <w:lang w:eastAsia="zh-CN"/>
            <w:rPrChange w:id="32344" w:author="CR#0252r1" w:date="2020-04-07T04:24:00Z">
              <w:rPr>
                <w:lang w:eastAsia="zh-CN"/>
              </w:rPr>
            </w:rPrChange>
          </w:rPr>
          <w:t>)</w:t>
        </w:r>
        <w:r w:rsidRPr="009F32C9">
          <w:rPr>
            <w:rFonts w:hint="eastAsia"/>
            <w:lang w:eastAsia="zh-CN"/>
            <w:rPrChange w:id="32345" w:author="CR#0252r1" w:date="2020-04-07T04:24:00Z">
              <w:rPr>
                <w:rFonts w:hint="eastAsia"/>
                <w:lang w:eastAsia="zh-CN"/>
              </w:rPr>
            </w:rPrChange>
          </w:rPr>
          <w:t>,</w:t>
        </w:r>
      </w:ins>
    </w:p>
    <w:p w:rsidR="00D04D0A" w:rsidRPr="009F32C9" w:rsidRDefault="00D04D0A" w:rsidP="00D04D0A">
      <w:pPr>
        <w:pStyle w:val="PL"/>
        <w:shd w:val="clear" w:color="auto" w:fill="E6E6E6"/>
        <w:rPr>
          <w:ins w:id="32346" w:author="CR#0248r1" w:date="2020-04-07T02:14:00Z"/>
          <w:lang w:eastAsia="zh-CN"/>
          <w:rPrChange w:id="32347" w:author="CR#0252r1" w:date="2020-04-07T04:24:00Z">
            <w:rPr>
              <w:ins w:id="32348" w:author="CR#0248r1" w:date="2020-04-07T02:14:00Z"/>
              <w:lang w:eastAsia="zh-CN"/>
            </w:rPr>
          </w:rPrChange>
        </w:rPr>
      </w:pPr>
      <w:ins w:id="32349" w:author="CR#0248r1" w:date="2020-04-07T02:14:00Z">
        <w:r w:rsidRPr="009F32C9">
          <w:rPr>
            <w:rFonts w:hint="eastAsia"/>
            <w:lang w:eastAsia="zh-CN"/>
            <w:rPrChange w:id="32350" w:author="CR#0252r1" w:date="2020-04-07T04:24:00Z">
              <w:rPr>
                <w:rFonts w:hint="eastAsia"/>
                <w:lang w:eastAsia="zh-CN"/>
              </w:rPr>
            </w:rPrChange>
          </w:rPr>
          <w:tab/>
        </w:r>
        <w:r w:rsidRPr="009F32C9">
          <w:rPr>
            <w:lang w:eastAsia="zh-CN"/>
            <w:rPrChange w:id="32351" w:author="CR#0252r1" w:date="2020-04-07T04:24:00Z">
              <w:rPr>
                <w:lang w:eastAsia="zh-CN"/>
              </w:rPr>
            </w:rPrChange>
          </w:rPr>
          <w:t>...</w:t>
        </w:r>
      </w:ins>
    </w:p>
    <w:p w:rsidR="00D04D0A" w:rsidRPr="009F32C9" w:rsidRDefault="00D04D0A" w:rsidP="00D04D0A">
      <w:pPr>
        <w:pStyle w:val="PL"/>
        <w:shd w:val="clear" w:color="auto" w:fill="E6E6E6"/>
        <w:rPr>
          <w:ins w:id="32352" w:author="CR#0248r1" w:date="2020-04-07T02:14:00Z"/>
          <w:lang w:eastAsia="zh-CN"/>
          <w:rPrChange w:id="32353" w:author="CR#0252r1" w:date="2020-04-07T04:24:00Z">
            <w:rPr>
              <w:ins w:id="32354" w:author="CR#0248r1" w:date="2020-04-07T02:14:00Z"/>
              <w:lang w:eastAsia="zh-CN"/>
            </w:rPr>
          </w:rPrChange>
        </w:rPr>
      </w:pPr>
      <w:ins w:id="32355" w:author="CR#0248r1" w:date="2020-04-07T02:14:00Z">
        <w:r w:rsidRPr="009F32C9">
          <w:rPr>
            <w:lang w:eastAsia="zh-CN"/>
            <w:rPrChange w:id="32356" w:author="CR#0252r1" w:date="2020-04-07T04:24:00Z">
              <w:rPr>
                <w:lang w:eastAsia="zh-CN"/>
              </w:rPr>
            </w:rPrChange>
          </w:rPr>
          <w:t>}</w:t>
        </w:r>
      </w:ins>
    </w:p>
    <w:p w:rsidR="00D04D0A" w:rsidRPr="009F32C9" w:rsidRDefault="00D04D0A" w:rsidP="00D04D0A">
      <w:pPr>
        <w:pStyle w:val="PL"/>
        <w:shd w:val="clear" w:color="auto" w:fill="E6E6E6"/>
        <w:rPr>
          <w:ins w:id="32357" w:author="CR#0248r1" w:date="2020-04-07T02:14:00Z"/>
          <w:rPrChange w:id="32358" w:author="CR#0252r1" w:date="2020-04-07T04:24:00Z">
            <w:rPr>
              <w:ins w:id="32359" w:author="CR#0248r1" w:date="2020-04-07T02:14:00Z"/>
            </w:rPr>
          </w:rPrChange>
        </w:rPr>
      </w:pPr>
    </w:p>
    <w:p w:rsidR="00D04D0A" w:rsidRPr="009F32C9" w:rsidRDefault="00D04D0A" w:rsidP="00D04D0A">
      <w:pPr>
        <w:pStyle w:val="PL"/>
        <w:shd w:val="clear" w:color="auto" w:fill="E6E6E6"/>
        <w:rPr>
          <w:ins w:id="32360" w:author="CR#0248r1" w:date="2020-04-07T02:14:00Z"/>
          <w:rPrChange w:id="32361" w:author="CR#0252r1" w:date="2020-04-07T04:24:00Z">
            <w:rPr>
              <w:ins w:id="32362" w:author="CR#0248r1" w:date="2020-04-07T02:14:00Z"/>
            </w:rPr>
          </w:rPrChange>
        </w:rPr>
      </w:pPr>
      <w:ins w:id="32363" w:author="CR#0248r1" w:date="2020-04-07T02:14:00Z">
        <w:r w:rsidRPr="009F32C9">
          <w:rPr>
            <w:rPrChange w:id="32364" w:author="CR#0252r1" w:date="2020-04-07T04:24:00Z">
              <w:rPr/>
            </w:rPrChange>
          </w:rPr>
          <w:t>-- ASN1STOP</w:t>
        </w:r>
      </w:ins>
    </w:p>
    <w:p w:rsidR="00D04D0A" w:rsidRPr="009F32C9" w:rsidRDefault="00D04D0A" w:rsidP="00D04D0A">
      <w:pPr>
        <w:rPr>
          <w:ins w:id="32365" w:author="CR#0248r1" w:date="2020-04-07T02:14:00Z"/>
          <w:iCs/>
          <w:rPrChange w:id="32366" w:author="CR#0252r1" w:date="2020-04-07T04:24:00Z">
            <w:rPr>
              <w:ins w:id="32367" w:author="CR#0248r1" w:date="2020-04-07T02:14:00Z"/>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32368" w:author="CR#0248r1" w:date="2020-04-07T02:14:00Z"/>
        </w:trPr>
        <w:tc>
          <w:tcPr>
            <w:tcW w:w="9639" w:type="dxa"/>
          </w:tcPr>
          <w:p w:rsidR="00D04D0A" w:rsidRPr="009F32C9" w:rsidRDefault="00D04D0A" w:rsidP="0040693E">
            <w:pPr>
              <w:pStyle w:val="TAH"/>
              <w:rPr>
                <w:ins w:id="32369" w:author="CR#0248r1" w:date="2020-04-07T02:14:00Z"/>
                <w:rPrChange w:id="32370" w:author="CR#0252r1" w:date="2020-04-07T04:24:00Z">
                  <w:rPr>
                    <w:ins w:id="32371" w:author="CR#0248r1" w:date="2020-04-07T02:14:00Z"/>
                  </w:rPr>
                </w:rPrChange>
              </w:rPr>
            </w:pPr>
            <w:ins w:id="32372" w:author="CR#0248r1" w:date="2020-04-07T02:14:00Z">
              <w:r w:rsidRPr="009F32C9">
                <w:rPr>
                  <w:i/>
                  <w:noProof/>
                  <w:lang w:eastAsia="zh-CN"/>
                  <w:rPrChange w:id="32373" w:author="CR#0252r1" w:date="2020-04-07T04:24:00Z">
                    <w:rPr>
                      <w:i/>
                      <w:noProof/>
                      <w:lang w:eastAsia="zh-CN"/>
                    </w:rPr>
                  </w:rPrChange>
                </w:rPr>
                <w:lastRenderedPageBreak/>
                <w:t>BDS</w:t>
              </w:r>
              <w:r w:rsidRPr="009F32C9">
                <w:rPr>
                  <w:i/>
                  <w:noProof/>
                  <w:rPrChange w:id="32374" w:author="CR#0252r1" w:date="2020-04-07T04:24:00Z">
                    <w:rPr>
                      <w:i/>
                      <w:noProof/>
                    </w:rPr>
                  </w:rPrChange>
                </w:rPr>
                <w:t>-ClockModel</w:t>
              </w:r>
              <w:r w:rsidRPr="009F32C9">
                <w:rPr>
                  <w:rFonts w:hint="eastAsia"/>
                  <w:i/>
                  <w:noProof/>
                  <w:lang w:eastAsia="zh-CN"/>
                  <w:rPrChange w:id="32375" w:author="CR#0252r1" w:date="2020-04-07T04:24:00Z">
                    <w:rPr>
                      <w:rFonts w:hint="eastAsia"/>
                      <w:i/>
                      <w:noProof/>
                      <w:lang w:eastAsia="zh-CN"/>
                    </w:rPr>
                  </w:rPrChange>
                </w:rPr>
                <w:t>2</w:t>
              </w:r>
              <w:r w:rsidRPr="009F32C9">
                <w:rPr>
                  <w:i/>
                  <w:noProof/>
                  <w:rPrChange w:id="32376" w:author="CR#0252r1" w:date="2020-04-07T04:24:00Z">
                    <w:rPr>
                      <w:i/>
                      <w:noProof/>
                    </w:rPr>
                  </w:rPrChange>
                </w:rPr>
                <w:t xml:space="preserve"> </w:t>
              </w:r>
              <w:r w:rsidRPr="009F32C9">
                <w:rPr>
                  <w:iCs/>
                  <w:noProof/>
                  <w:rPrChange w:id="32377" w:author="CR#0252r1" w:date="2020-04-07T04:24:00Z">
                    <w:rPr>
                      <w:iCs/>
                      <w:noProof/>
                    </w:rPr>
                  </w:rPrChange>
                </w:rPr>
                <w:t>field descriptions</w:t>
              </w:r>
            </w:ins>
          </w:p>
        </w:tc>
      </w:tr>
      <w:tr w:rsidR="009F32C9" w:rsidRPr="009F32C9" w:rsidTr="0040693E">
        <w:trPr>
          <w:cantSplit/>
          <w:ins w:id="32378" w:author="CR#0248r1" w:date="2020-04-07T02:14:00Z"/>
        </w:trPr>
        <w:tc>
          <w:tcPr>
            <w:tcW w:w="9639" w:type="dxa"/>
          </w:tcPr>
          <w:p w:rsidR="00D04D0A" w:rsidRPr="009F32C9" w:rsidRDefault="00D04D0A" w:rsidP="0040693E">
            <w:pPr>
              <w:pStyle w:val="TAL"/>
              <w:rPr>
                <w:ins w:id="32379" w:author="CR#0248r1" w:date="2020-04-07T02:14:00Z"/>
                <w:b/>
                <w:i/>
                <w:rPrChange w:id="32380" w:author="CR#0252r1" w:date="2020-04-07T04:24:00Z">
                  <w:rPr>
                    <w:ins w:id="32381" w:author="CR#0248r1" w:date="2020-04-07T02:14:00Z"/>
                    <w:b/>
                    <w:i/>
                  </w:rPr>
                </w:rPrChange>
              </w:rPr>
            </w:pPr>
            <w:ins w:id="32382" w:author="CR#0248r1" w:date="2020-04-07T02:14:00Z">
              <w:r w:rsidRPr="009F32C9">
                <w:rPr>
                  <w:b/>
                  <w:i/>
                  <w:rPrChange w:id="32383" w:author="CR#0252r1" w:date="2020-04-07T04:24:00Z">
                    <w:rPr>
                      <w:b/>
                      <w:i/>
                    </w:rPr>
                  </w:rPrChange>
                </w:rPr>
                <w:t>bdsToc</w:t>
              </w:r>
            </w:ins>
          </w:p>
          <w:p w:rsidR="00D04D0A" w:rsidRPr="009F32C9" w:rsidRDefault="00D04D0A" w:rsidP="0040693E">
            <w:pPr>
              <w:pStyle w:val="TAL"/>
              <w:rPr>
                <w:ins w:id="32384" w:author="CR#0248r1" w:date="2020-04-07T02:14:00Z"/>
                <w:rFonts w:eastAsia="DengXian" w:cs="Arial"/>
                <w:szCs w:val="18"/>
                <w:lang w:eastAsia="zh-CN"/>
                <w:rPrChange w:id="32385" w:author="CR#0252r1" w:date="2020-04-07T04:24:00Z">
                  <w:rPr>
                    <w:ins w:id="32386" w:author="CR#0248r1" w:date="2020-04-07T02:14:00Z"/>
                    <w:rFonts w:eastAsia="DengXian" w:cs="Arial"/>
                    <w:szCs w:val="18"/>
                    <w:lang w:eastAsia="zh-CN"/>
                  </w:rPr>
                </w:rPrChange>
              </w:rPr>
            </w:pPr>
            <w:ins w:id="32387" w:author="CR#0248r1" w:date="2020-04-07T02:14:00Z">
              <w:r w:rsidRPr="009F32C9">
                <w:rPr>
                  <w:rPrChange w:id="32388" w:author="CR#0252r1" w:date="2020-04-07T04:24:00Z">
                    <w:rPr/>
                  </w:rPrChange>
                </w:rPr>
                <w:t xml:space="preserve">Parameter </w:t>
              </w:r>
              <w:r w:rsidRPr="009F32C9">
                <w:rPr>
                  <w:rFonts w:cs="Arial"/>
                  <w:bCs/>
                  <w:lang w:eastAsia="zh-CN"/>
                  <w:rPrChange w:id="32389" w:author="CR#0252r1" w:date="2020-04-07T04:24:00Z">
                    <w:rPr>
                      <w:rFonts w:cs="Arial"/>
                      <w:bCs/>
                      <w:lang w:eastAsia="zh-CN"/>
                    </w:rPr>
                  </w:rPrChange>
                </w:rPr>
                <w:t>T</w:t>
              </w:r>
              <w:r w:rsidRPr="009F32C9">
                <w:rPr>
                  <w:rFonts w:cs="Arial"/>
                  <w:bCs/>
                  <w:vertAlign w:val="subscript"/>
                  <w:lang w:eastAsia="zh-CN"/>
                  <w:rPrChange w:id="32390" w:author="CR#0252r1" w:date="2020-04-07T04:24:00Z">
                    <w:rPr>
                      <w:rFonts w:cs="Arial"/>
                      <w:bCs/>
                      <w:vertAlign w:val="subscript"/>
                      <w:lang w:eastAsia="zh-CN"/>
                    </w:rPr>
                  </w:rPrChange>
                </w:rPr>
                <w:t xml:space="preserve">oc, </w:t>
              </w:r>
              <w:r w:rsidRPr="009F32C9">
                <w:rPr>
                  <w:rFonts w:cs="Arial"/>
                  <w:szCs w:val="18"/>
                  <w:lang w:eastAsia="zh-CN"/>
                  <w:rPrChange w:id="32391" w:author="CR#0252r1" w:date="2020-04-07T04:24:00Z">
                    <w:rPr>
                      <w:rFonts w:cs="Arial"/>
                      <w:szCs w:val="18"/>
                      <w:lang w:eastAsia="zh-CN"/>
                    </w:rPr>
                  </w:rPrChange>
                </w:rPr>
                <w:t>Clock correction</w:t>
              </w:r>
              <w:r w:rsidRPr="009F32C9">
                <w:rPr>
                  <w:rFonts w:cs="Arial" w:hint="eastAsia"/>
                  <w:szCs w:val="18"/>
                  <w:lang w:eastAsia="zh-CN"/>
                  <w:rPrChange w:id="32392" w:author="CR#0252r1" w:date="2020-04-07T04:24:00Z">
                    <w:rPr>
                      <w:rFonts w:cs="Arial" w:hint="eastAsia"/>
                      <w:szCs w:val="18"/>
                      <w:lang w:eastAsia="zh-CN"/>
                    </w:rPr>
                  </w:rPrChange>
                </w:rPr>
                <w:t xml:space="preserve"> </w:t>
              </w:r>
              <w:r w:rsidRPr="009F32C9">
                <w:rPr>
                  <w:rFonts w:cs="Arial"/>
                  <w:szCs w:val="18"/>
                  <w:lang w:eastAsia="zh-CN"/>
                  <w:rPrChange w:id="32393" w:author="CR#0252r1" w:date="2020-04-07T04:24:00Z">
                    <w:rPr>
                      <w:rFonts w:cs="Arial"/>
                      <w:szCs w:val="18"/>
                      <w:lang w:eastAsia="zh-CN"/>
                    </w:rPr>
                  </w:rPrChange>
                </w:rPr>
                <w:t>parameters reference time (seconds)</w:t>
              </w:r>
              <w:r w:rsidRPr="009F32C9">
                <w:rPr>
                  <w:rFonts w:cs="Arial" w:hint="eastAsia"/>
                  <w:szCs w:val="18"/>
                  <w:lang w:eastAsia="zh-CN"/>
                  <w:rPrChange w:id="32394" w:author="CR#0252r1" w:date="2020-04-07T04:24:00Z">
                    <w:rPr>
                      <w:rFonts w:cs="Arial" w:hint="eastAsia"/>
                      <w:szCs w:val="18"/>
                      <w:lang w:eastAsia="zh-CN"/>
                    </w:rPr>
                  </w:rPrChange>
                </w:rPr>
                <w:t>, see</w:t>
              </w:r>
              <w:r w:rsidRPr="009F32C9">
                <w:rPr>
                  <w:rFonts w:cs="Arial"/>
                  <w:szCs w:val="18"/>
                  <w:lang w:eastAsia="zh-CN"/>
                  <w:rPrChange w:id="32395" w:author="CR#0252r1" w:date="2020-04-07T04:24:00Z">
                    <w:rPr>
                      <w:rFonts w:cs="Arial"/>
                      <w:szCs w:val="18"/>
                      <w:lang w:eastAsia="zh-CN"/>
                    </w:rPr>
                  </w:rPrChange>
                </w:rPr>
                <w:t xml:space="preserve"> </w:t>
              </w:r>
            </w:ins>
            <w:ins w:id="32396" w:author="CR#0248r1" w:date="2020-04-07T02:45:00Z">
              <w:r w:rsidRPr="009F32C9">
                <w:rPr>
                  <w:rFonts w:cs="Arial"/>
                  <w:szCs w:val="18"/>
                  <w:lang w:eastAsia="zh-CN"/>
                  <w:rPrChange w:id="32397" w:author="CR#0252r1" w:date="2020-04-07T04:24:00Z">
                    <w:rPr>
                      <w:rFonts w:cs="Arial"/>
                      <w:szCs w:val="18"/>
                      <w:lang w:eastAsia="zh-CN"/>
                    </w:rPr>
                  </w:rPrChange>
                </w:rPr>
                <w:t>[39]</w:t>
              </w:r>
            </w:ins>
            <w:ins w:id="32398" w:author="CR#0248r1" w:date="2020-04-07T02:14:00Z">
              <w:r w:rsidRPr="009F32C9">
                <w:rPr>
                  <w:rFonts w:cs="Arial" w:hint="eastAsia"/>
                  <w:szCs w:val="18"/>
                  <w:lang w:eastAsia="zh-CN"/>
                  <w:rPrChange w:id="32399" w:author="CR#0252r1" w:date="2020-04-07T04:24:00Z">
                    <w:rPr>
                      <w:rFonts w:cs="Arial" w:hint="eastAsia"/>
                      <w:szCs w:val="18"/>
                      <w:lang w:eastAsia="zh-CN"/>
                    </w:rPr>
                  </w:rPrChange>
                </w:rPr>
                <w:t>, 7.5.1</w:t>
              </w:r>
              <w:r w:rsidRPr="009F32C9">
                <w:rPr>
                  <w:rFonts w:eastAsia="DengXian" w:cs="Arial" w:hint="eastAsia"/>
                  <w:szCs w:val="18"/>
                  <w:lang w:eastAsia="zh-CN"/>
                  <w:rPrChange w:id="32400" w:author="CR#0252r1" w:date="2020-04-07T04:24:00Z">
                    <w:rPr>
                      <w:rFonts w:eastAsia="DengXian" w:cs="Arial" w:hint="eastAsia"/>
                      <w:szCs w:val="18"/>
                      <w:lang w:eastAsia="zh-CN"/>
                    </w:rPr>
                  </w:rPrChange>
                </w:rPr>
                <w:t>.</w:t>
              </w:r>
            </w:ins>
          </w:p>
          <w:p w:rsidR="00D04D0A" w:rsidRPr="009F32C9" w:rsidRDefault="00D04D0A" w:rsidP="0040693E">
            <w:pPr>
              <w:pStyle w:val="TAL"/>
              <w:rPr>
                <w:ins w:id="32401" w:author="CR#0248r1" w:date="2020-04-07T02:14:00Z"/>
                <w:rPrChange w:id="32402" w:author="CR#0252r1" w:date="2020-04-07T04:24:00Z">
                  <w:rPr>
                    <w:ins w:id="32403" w:author="CR#0248r1" w:date="2020-04-07T02:14:00Z"/>
                  </w:rPr>
                </w:rPrChange>
              </w:rPr>
            </w:pPr>
            <w:ins w:id="32404" w:author="CR#0248r1" w:date="2020-04-07T02:14:00Z">
              <w:r w:rsidRPr="009F32C9">
                <w:rPr>
                  <w:rPrChange w:id="32405" w:author="CR#0252r1" w:date="2020-04-07T04:24:00Z">
                    <w:rPr/>
                  </w:rPrChange>
                </w:rPr>
                <w:t xml:space="preserve">Scale factor </w:t>
              </w:r>
              <w:r w:rsidRPr="009F32C9">
                <w:rPr>
                  <w:rFonts w:hint="eastAsia"/>
                  <w:lang w:eastAsia="zh-CN"/>
                  <w:rPrChange w:id="32406" w:author="CR#0252r1" w:date="2020-04-07T04:24:00Z">
                    <w:rPr>
                      <w:rFonts w:hint="eastAsia"/>
                      <w:lang w:eastAsia="zh-CN"/>
                    </w:rPr>
                  </w:rPrChange>
                </w:rPr>
                <w:t>300</w:t>
              </w:r>
              <w:r w:rsidRPr="009F32C9">
                <w:rPr>
                  <w:rPrChange w:id="32407" w:author="CR#0252r1" w:date="2020-04-07T04:24:00Z">
                    <w:rPr/>
                  </w:rPrChange>
                </w:rPr>
                <w:t xml:space="preserve"> seconds.</w:t>
              </w:r>
            </w:ins>
          </w:p>
        </w:tc>
      </w:tr>
      <w:tr w:rsidR="009F32C9" w:rsidRPr="009F32C9" w:rsidTr="0040693E">
        <w:trPr>
          <w:cantSplit/>
          <w:ins w:id="32408" w:author="CR#0248r1" w:date="2020-04-07T02:14:00Z"/>
        </w:trPr>
        <w:tc>
          <w:tcPr>
            <w:tcW w:w="9639" w:type="dxa"/>
          </w:tcPr>
          <w:p w:rsidR="00D04D0A" w:rsidRPr="009F32C9" w:rsidRDefault="00D04D0A" w:rsidP="0040693E">
            <w:pPr>
              <w:pStyle w:val="TAL"/>
              <w:rPr>
                <w:ins w:id="32409" w:author="CR#0248r1" w:date="2020-04-07T02:14:00Z"/>
                <w:b/>
                <w:i/>
                <w:rPrChange w:id="32410" w:author="CR#0252r1" w:date="2020-04-07T04:24:00Z">
                  <w:rPr>
                    <w:ins w:id="32411" w:author="CR#0248r1" w:date="2020-04-07T02:14:00Z"/>
                    <w:b/>
                    <w:i/>
                  </w:rPr>
                </w:rPrChange>
              </w:rPr>
            </w:pPr>
            <w:ins w:id="32412" w:author="CR#0248r1" w:date="2020-04-07T02:14:00Z">
              <w:r w:rsidRPr="009F32C9">
                <w:rPr>
                  <w:b/>
                  <w:i/>
                  <w:rPrChange w:id="32413" w:author="CR#0252r1" w:date="2020-04-07T04:24:00Z">
                    <w:rPr>
                      <w:b/>
                      <w:i/>
                    </w:rPr>
                  </w:rPrChange>
                </w:rPr>
                <w:t>bdsA0</w:t>
              </w:r>
            </w:ins>
          </w:p>
          <w:p w:rsidR="00D04D0A" w:rsidRPr="009F32C9" w:rsidRDefault="00D04D0A" w:rsidP="0040693E">
            <w:pPr>
              <w:pStyle w:val="TAL"/>
              <w:rPr>
                <w:ins w:id="32414" w:author="CR#0248r1" w:date="2020-04-07T02:14:00Z"/>
                <w:rFonts w:eastAsia="DengXian" w:cs="Arial"/>
                <w:szCs w:val="18"/>
                <w:lang w:eastAsia="zh-CN"/>
                <w:rPrChange w:id="32415" w:author="CR#0252r1" w:date="2020-04-07T04:24:00Z">
                  <w:rPr>
                    <w:ins w:id="32416" w:author="CR#0248r1" w:date="2020-04-07T02:14:00Z"/>
                    <w:rFonts w:eastAsia="DengXian" w:cs="Arial"/>
                    <w:szCs w:val="18"/>
                    <w:lang w:eastAsia="zh-CN"/>
                  </w:rPr>
                </w:rPrChange>
              </w:rPr>
            </w:pPr>
            <w:ins w:id="32417" w:author="CR#0248r1" w:date="2020-04-07T02:14:00Z">
              <w:r w:rsidRPr="009F32C9">
                <w:rPr>
                  <w:rPrChange w:id="32418" w:author="CR#0252r1" w:date="2020-04-07T04:24:00Z">
                    <w:rPr/>
                  </w:rPrChange>
                </w:rPr>
                <w:t xml:space="preserve">Parameter </w:t>
              </w:r>
              <w:r w:rsidRPr="009F32C9">
                <w:rPr>
                  <w:rFonts w:cs="Arial"/>
                  <w:bCs/>
                  <w:lang w:eastAsia="zh-CN"/>
                  <w:rPrChange w:id="32419" w:author="CR#0252r1" w:date="2020-04-07T04:24:00Z">
                    <w:rPr>
                      <w:rFonts w:cs="Arial"/>
                      <w:bCs/>
                      <w:lang w:eastAsia="zh-CN"/>
                    </w:rPr>
                  </w:rPrChange>
                </w:rPr>
                <w:t>a</w:t>
              </w:r>
              <w:r w:rsidRPr="009F32C9">
                <w:rPr>
                  <w:rFonts w:cs="Arial"/>
                  <w:bCs/>
                  <w:vertAlign w:val="subscript"/>
                  <w:lang w:eastAsia="zh-CN"/>
                  <w:rPrChange w:id="32420" w:author="CR#0252r1" w:date="2020-04-07T04:24:00Z">
                    <w:rPr>
                      <w:rFonts w:cs="Arial"/>
                      <w:bCs/>
                      <w:vertAlign w:val="subscript"/>
                      <w:lang w:eastAsia="zh-CN"/>
                    </w:rPr>
                  </w:rPrChange>
                </w:rPr>
                <w:t xml:space="preserve">0, </w:t>
              </w:r>
              <w:r w:rsidRPr="009F32C9">
                <w:rPr>
                  <w:rFonts w:cs="Arial"/>
                  <w:szCs w:val="18"/>
                  <w:lang w:eastAsia="zh-CN"/>
                  <w:rPrChange w:id="32421" w:author="CR#0252r1" w:date="2020-04-07T04:24:00Z">
                    <w:rPr>
                      <w:rFonts w:cs="Arial"/>
                      <w:szCs w:val="18"/>
                      <w:lang w:eastAsia="zh-CN"/>
                    </w:rPr>
                  </w:rPrChange>
                </w:rPr>
                <w:t>Satellite clock time bias</w:t>
              </w:r>
              <w:r w:rsidRPr="009F32C9">
                <w:rPr>
                  <w:rFonts w:cs="Arial" w:hint="eastAsia"/>
                  <w:szCs w:val="18"/>
                  <w:lang w:eastAsia="zh-CN"/>
                  <w:rPrChange w:id="32422" w:author="CR#0252r1" w:date="2020-04-07T04:24:00Z">
                    <w:rPr>
                      <w:rFonts w:cs="Arial" w:hint="eastAsia"/>
                      <w:szCs w:val="18"/>
                      <w:lang w:eastAsia="zh-CN"/>
                    </w:rPr>
                  </w:rPrChange>
                </w:rPr>
                <w:t xml:space="preserve"> </w:t>
              </w:r>
              <w:r w:rsidRPr="009F32C9">
                <w:rPr>
                  <w:rFonts w:cs="Arial"/>
                  <w:szCs w:val="18"/>
                  <w:lang w:eastAsia="zh-CN"/>
                  <w:rPrChange w:id="32423" w:author="CR#0252r1" w:date="2020-04-07T04:24:00Z">
                    <w:rPr>
                      <w:rFonts w:cs="Arial"/>
                      <w:szCs w:val="18"/>
                      <w:lang w:eastAsia="zh-CN"/>
                    </w:rPr>
                  </w:rPrChange>
                </w:rPr>
                <w:t>correction coefficient (seconds)</w:t>
              </w:r>
              <w:r w:rsidRPr="009F32C9">
                <w:rPr>
                  <w:rFonts w:cs="Arial" w:hint="eastAsia"/>
                  <w:szCs w:val="18"/>
                  <w:lang w:eastAsia="zh-CN"/>
                  <w:rPrChange w:id="32424" w:author="CR#0252r1" w:date="2020-04-07T04:24:00Z">
                    <w:rPr>
                      <w:rFonts w:cs="Arial" w:hint="eastAsia"/>
                      <w:szCs w:val="18"/>
                      <w:lang w:eastAsia="zh-CN"/>
                    </w:rPr>
                  </w:rPrChange>
                </w:rPr>
                <w:t>, see</w:t>
              </w:r>
              <w:r w:rsidRPr="009F32C9">
                <w:rPr>
                  <w:rFonts w:cs="Arial"/>
                  <w:szCs w:val="18"/>
                  <w:lang w:eastAsia="zh-CN"/>
                  <w:rPrChange w:id="32425" w:author="CR#0252r1" w:date="2020-04-07T04:24:00Z">
                    <w:rPr>
                      <w:rFonts w:cs="Arial"/>
                      <w:szCs w:val="18"/>
                      <w:lang w:eastAsia="zh-CN"/>
                    </w:rPr>
                  </w:rPrChange>
                </w:rPr>
                <w:t xml:space="preserve"> </w:t>
              </w:r>
            </w:ins>
            <w:ins w:id="32426" w:author="CR#0248r1" w:date="2020-04-07T02:45:00Z">
              <w:r w:rsidRPr="009F32C9">
                <w:rPr>
                  <w:rFonts w:cs="Arial"/>
                  <w:szCs w:val="18"/>
                  <w:lang w:eastAsia="zh-CN"/>
                  <w:rPrChange w:id="32427" w:author="CR#0252r1" w:date="2020-04-07T04:24:00Z">
                    <w:rPr>
                      <w:rFonts w:cs="Arial"/>
                      <w:szCs w:val="18"/>
                      <w:lang w:eastAsia="zh-CN"/>
                    </w:rPr>
                  </w:rPrChange>
                </w:rPr>
                <w:t>[39]</w:t>
              </w:r>
            </w:ins>
            <w:ins w:id="32428" w:author="CR#0248r1" w:date="2020-04-07T02:14:00Z">
              <w:r w:rsidRPr="009F32C9">
                <w:rPr>
                  <w:rFonts w:cs="Arial" w:hint="eastAsia"/>
                  <w:szCs w:val="18"/>
                  <w:lang w:eastAsia="zh-CN"/>
                  <w:rPrChange w:id="32429" w:author="CR#0252r1" w:date="2020-04-07T04:24:00Z">
                    <w:rPr>
                      <w:rFonts w:cs="Arial" w:hint="eastAsia"/>
                      <w:szCs w:val="18"/>
                      <w:lang w:eastAsia="zh-CN"/>
                    </w:rPr>
                  </w:rPrChange>
                </w:rPr>
                <w:t>, 7.5.1</w:t>
              </w:r>
              <w:r w:rsidRPr="009F32C9">
                <w:rPr>
                  <w:rFonts w:eastAsia="DengXian" w:cs="Arial" w:hint="eastAsia"/>
                  <w:szCs w:val="18"/>
                  <w:lang w:eastAsia="zh-CN"/>
                  <w:rPrChange w:id="32430" w:author="CR#0252r1" w:date="2020-04-07T04:24:00Z">
                    <w:rPr>
                      <w:rFonts w:eastAsia="DengXian" w:cs="Arial" w:hint="eastAsia"/>
                      <w:szCs w:val="18"/>
                      <w:lang w:eastAsia="zh-CN"/>
                    </w:rPr>
                  </w:rPrChange>
                </w:rPr>
                <w:t>.</w:t>
              </w:r>
            </w:ins>
          </w:p>
          <w:p w:rsidR="00D04D0A" w:rsidRPr="009F32C9" w:rsidRDefault="00D04D0A" w:rsidP="0040693E">
            <w:pPr>
              <w:pStyle w:val="TAL"/>
              <w:rPr>
                <w:ins w:id="32431" w:author="CR#0248r1" w:date="2020-04-07T02:14:00Z"/>
                <w:rPrChange w:id="32432" w:author="CR#0252r1" w:date="2020-04-07T04:24:00Z">
                  <w:rPr>
                    <w:ins w:id="32433" w:author="CR#0248r1" w:date="2020-04-07T02:14:00Z"/>
                  </w:rPr>
                </w:rPrChange>
              </w:rPr>
            </w:pPr>
            <w:ins w:id="32434" w:author="CR#0248r1" w:date="2020-04-07T02:14:00Z">
              <w:r w:rsidRPr="009F32C9">
                <w:rPr>
                  <w:rPrChange w:id="32435" w:author="CR#0252r1" w:date="2020-04-07T04:24:00Z">
                    <w:rPr/>
                  </w:rPrChange>
                </w:rPr>
                <w:t>Scale factor 2</w:t>
              </w:r>
              <w:r w:rsidRPr="009F32C9">
                <w:rPr>
                  <w:vertAlign w:val="superscript"/>
                  <w:rPrChange w:id="32436" w:author="CR#0252r1" w:date="2020-04-07T04:24:00Z">
                    <w:rPr>
                      <w:vertAlign w:val="superscript"/>
                    </w:rPr>
                  </w:rPrChange>
                </w:rPr>
                <w:t>-</w:t>
              </w:r>
              <w:r w:rsidRPr="009F32C9">
                <w:rPr>
                  <w:vertAlign w:val="superscript"/>
                  <w:lang w:eastAsia="zh-CN"/>
                  <w:rPrChange w:id="32437" w:author="CR#0252r1" w:date="2020-04-07T04:24:00Z">
                    <w:rPr>
                      <w:vertAlign w:val="superscript"/>
                      <w:lang w:eastAsia="zh-CN"/>
                    </w:rPr>
                  </w:rPrChange>
                </w:rPr>
                <w:t>3</w:t>
              </w:r>
              <w:r w:rsidRPr="009F32C9">
                <w:rPr>
                  <w:rFonts w:hint="eastAsia"/>
                  <w:vertAlign w:val="superscript"/>
                  <w:lang w:eastAsia="zh-CN"/>
                  <w:rPrChange w:id="32438" w:author="CR#0252r1" w:date="2020-04-07T04:24:00Z">
                    <w:rPr>
                      <w:rFonts w:hint="eastAsia"/>
                      <w:vertAlign w:val="superscript"/>
                      <w:lang w:eastAsia="zh-CN"/>
                    </w:rPr>
                  </w:rPrChange>
                </w:rPr>
                <w:t>4</w:t>
              </w:r>
              <w:r w:rsidRPr="009F32C9">
                <w:rPr>
                  <w:vertAlign w:val="superscript"/>
                  <w:lang w:eastAsia="zh-CN"/>
                  <w:rPrChange w:id="32439" w:author="CR#0252r1" w:date="2020-04-07T04:24:00Z">
                    <w:rPr>
                      <w:vertAlign w:val="superscript"/>
                      <w:lang w:eastAsia="zh-CN"/>
                    </w:rPr>
                  </w:rPrChange>
                </w:rPr>
                <w:t xml:space="preserve"> </w:t>
              </w:r>
              <w:r w:rsidRPr="009F32C9">
                <w:rPr>
                  <w:rFonts w:cs="Arial"/>
                  <w:szCs w:val="18"/>
                  <w:lang w:eastAsia="zh-CN"/>
                  <w:rPrChange w:id="32440" w:author="CR#0252r1" w:date="2020-04-07T04:24:00Z">
                    <w:rPr>
                      <w:rFonts w:cs="Arial"/>
                      <w:szCs w:val="18"/>
                      <w:lang w:eastAsia="zh-CN"/>
                    </w:rPr>
                  </w:rPrChange>
                </w:rPr>
                <w:t>seconds</w:t>
              </w:r>
              <w:r w:rsidRPr="009F32C9">
                <w:rPr>
                  <w:rPrChange w:id="32441" w:author="CR#0252r1" w:date="2020-04-07T04:24:00Z">
                    <w:rPr/>
                  </w:rPrChange>
                </w:rPr>
                <w:t>.</w:t>
              </w:r>
            </w:ins>
          </w:p>
        </w:tc>
      </w:tr>
      <w:tr w:rsidR="009F32C9" w:rsidRPr="009F32C9" w:rsidTr="0040693E">
        <w:trPr>
          <w:cantSplit/>
          <w:ins w:id="32442" w:author="CR#0248r1" w:date="2020-04-07T02:14:00Z"/>
        </w:trPr>
        <w:tc>
          <w:tcPr>
            <w:tcW w:w="9639" w:type="dxa"/>
          </w:tcPr>
          <w:p w:rsidR="00D04D0A" w:rsidRPr="009F32C9" w:rsidRDefault="00D04D0A" w:rsidP="0040693E">
            <w:pPr>
              <w:pStyle w:val="TAL"/>
              <w:rPr>
                <w:ins w:id="32443" w:author="CR#0248r1" w:date="2020-04-07T02:14:00Z"/>
                <w:b/>
                <w:i/>
                <w:rPrChange w:id="32444" w:author="CR#0252r1" w:date="2020-04-07T04:24:00Z">
                  <w:rPr>
                    <w:ins w:id="32445" w:author="CR#0248r1" w:date="2020-04-07T02:14:00Z"/>
                    <w:b/>
                    <w:i/>
                  </w:rPr>
                </w:rPrChange>
              </w:rPr>
            </w:pPr>
            <w:ins w:id="32446" w:author="CR#0248r1" w:date="2020-04-07T02:14:00Z">
              <w:r w:rsidRPr="009F32C9">
                <w:rPr>
                  <w:b/>
                  <w:i/>
                  <w:rPrChange w:id="32447" w:author="CR#0252r1" w:date="2020-04-07T04:24:00Z">
                    <w:rPr>
                      <w:b/>
                      <w:i/>
                    </w:rPr>
                  </w:rPrChange>
                </w:rPr>
                <w:t>bdsA1</w:t>
              </w:r>
            </w:ins>
          </w:p>
          <w:p w:rsidR="00D04D0A" w:rsidRPr="009F32C9" w:rsidRDefault="00D04D0A" w:rsidP="0040693E">
            <w:pPr>
              <w:pStyle w:val="TAL"/>
              <w:rPr>
                <w:ins w:id="32448" w:author="CR#0248r1" w:date="2020-04-07T02:14:00Z"/>
                <w:rFonts w:eastAsia="DengXian" w:cs="Arial"/>
                <w:szCs w:val="18"/>
                <w:lang w:eastAsia="zh-CN"/>
                <w:rPrChange w:id="32449" w:author="CR#0252r1" w:date="2020-04-07T04:24:00Z">
                  <w:rPr>
                    <w:ins w:id="32450" w:author="CR#0248r1" w:date="2020-04-07T02:14:00Z"/>
                    <w:rFonts w:eastAsia="DengXian" w:cs="Arial"/>
                    <w:szCs w:val="18"/>
                    <w:lang w:eastAsia="zh-CN"/>
                  </w:rPr>
                </w:rPrChange>
              </w:rPr>
            </w:pPr>
            <w:ins w:id="32451" w:author="CR#0248r1" w:date="2020-04-07T02:14:00Z">
              <w:r w:rsidRPr="009F32C9">
                <w:rPr>
                  <w:bCs/>
                  <w:iCs/>
                  <w:noProof/>
                  <w:rPrChange w:id="32452" w:author="CR#0252r1" w:date="2020-04-07T04:24:00Z">
                    <w:rPr>
                      <w:bCs/>
                      <w:iCs/>
                      <w:noProof/>
                    </w:rPr>
                  </w:rPrChange>
                </w:rPr>
                <w:t xml:space="preserve">Parameter </w:t>
              </w:r>
              <w:r w:rsidRPr="009F32C9">
                <w:rPr>
                  <w:rFonts w:cs="Arial"/>
                  <w:bCs/>
                  <w:lang w:eastAsia="zh-CN"/>
                  <w:rPrChange w:id="32453" w:author="CR#0252r1" w:date="2020-04-07T04:24:00Z">
                    <w:rPr>
                      <w:rFonts w:cs="Arial"/>
                      <w:bCs/>
                      <w:lang w:eastAsia="zh-CN"/>
                    </w:rPr>
                  </w:rPrChange>
                </w:rPr>
                <w:t>a</w:t>
              </w:r>
              <w:r w:rsidRPr="009F32C9">
                <w:rPr>
                  <w:rFonts w:cs="Arial"/>
                  <w:bCs/>
                  <w:vertAlign w:val="subscript"/>
                  <w:lang w:eastAsia="zh-CN"/>
                  <w:rPrChange w:id="32454" w:author="CR#0252r1" w:date="2020-04-07T04:24:00Z">
                    <w:rPr>
                      <w:rFonts w:cs="Arial"/>
                      <w:bCs/>
                      <w:vertAlign w:val="subscript"/>
                      <w:lang w:eastAsia="zh-CN"/>
                    </w:rPr>
                  </w:rPrChange>
                </w:rPr>
                <w:t xml:space="preserve">1, </w:t>
              </w:r>
              <w:r w:rsidRPr="009F32C9">
                <w:rPr>
                  <w:rFonts w:cs="Arial"/>
                  <w:szCs w:val="18"/>
                  <w:lang w:eastAsia="zh-CN"/>
                  <w:rPrChange w:id="32455" w:author="CR#0252r1" w:date="2020-04-07T04:24:00Z">
                    <w:rPr>
                      <w:rFonts w:cs="Arial"/>
                      <w:szCs w:val="18"/>
                      <w:lang w:eastAsia="zh-CN"/>
                    </w:rPr>
                  </w:rPrChange>
                </w:rPr>
                <w:t>Satellite clock time drift</w:t>
              </w:r>
              <w:r w:rsidRPr="009F32C9">
                <w:rPr>
                  <w:rFonts w:cs="Arial" w:hint="eastAsia"/>
                  <w:szCs w:val="18"/>
                  <w:lang w:eastAsia="zh-CN"/>
                  <w:rPrChange w:id="32456" w:author="CR#0252r1" w:date="2020-04-07T04:24:00Z">
                    <w:rPr>
                      <w:rFonts w:cs="Arial" w:hint="eastAsia"/>
                      <w:szCs w:val="18"/>
                      <w:lang w:eastAsia="zh-CN"/>
                    </w:rPr>
                  </w:rPrChange>
                </w:rPr>
                <w:t xml:space="preserve"> </w:t>
              </w:r>
              <w:r w:rsidRPr="009F32C9">
                <w:rPr>
                  <w:rFonts w:cs="Arial"/>
                  <w:szCs w:val="18"/>
                  <w:lang w:eastAsia="zh-CN"/>
                  <w:rPrChange w:id="32457" w:author="CR#0252r1" w:date="2020-04-07T04:24:00Z">
                    <w:rPr>
                      <w:rFonts w:cs="Arial"/>
                      <w:szCs w:val="18"/>
                      <w:lang w:eastAsia="zh-CN"/>
                    </w:rPr>
                  </w:rPrChange>
                </w:rPr>
                <w:t>correction coefficient (sec/sec)</w:t>
              </w:r>
              <w:bookmarkStart w:id="32458" w:name="OLE_LINK13"/>
              <w:bookmarkStart w:id="32459" w:name="OLE_LINK14"/>
              <w:r w:rsidRPr="009F32C9">
                <w:rPr>
                  <w:rFonts w:cs="Arial" w:hint="eastAsia"/>
                  <w:szCs w:val="18"/>
                  <w:lang w:eastAsia="zh-CN"/>
                  <w:rPrChange w:id="32460" w:author="CR#0252r1" w:date="2020-04-07T04:24:00Z">
                    <w:rPr>
                      <w:rFonts w:cs="Arial" w:hint="eastAsia"/>
                      <w:szCs w:val="18"/>
                      <w:lang w:eastAsia="zh-CN"/>
                    </w:rPr>
                  </w:rPrChange>
                </w:rPr>
                <w:t>, see</w:t>
              </w:r>
              <w:r w:rsidRPr="009F32C9">
                <w:rPr>
                  <w:rFonts w:cs="Arial"/>
                  <w:szCs w:val="18"/>
                  <w:lang w:eastAsia="zh-CN"/>
                  <w:rPrChange w:id="32461" w:author="CR#0252r1" w:date="2020-04-07T04:24:00Z">
                    <w:rPr>
                      <w:rFonts w:cs="Arial"/>
                      <w:szCs w:val="18"/>
                      <w:lang w:eastAsia="zh-CN"/>
                    </w:rPr>
                  </w:rPrChange>
                </w:rPr>
                <w:t xml:space="preserve"> </w:t>
              </w:r>
            </w:ins>
            <w:ins w:id="32462" w:author="CR#0248r1" w:date="2020-04-07T02:45:00Z">
              <w:r w:rsidRPr="009F32C9">
                <w:rPr>
                  <w:rFonts w:cs="Arial"/>
                  <w:szCs w:val="18"/>
                  <w:lang w:eastAsia="zh-CN"/>
                  <w:rPrChange w:id="32463" w:author="CR#0252r1" w:date="2020-04-07T04:24:00Z">
                    <w:rPr>
                      <w:rFonts w:cs="Arial"/>
                      <w:szCs w:val="18"/>
                      <w:lang w:eastAsia="zh-CN"/>
                    </w:rPr>
                  </w:rPrChange>
                </w:rPr>
                <w:t>[39]</w:t>
              </w:r>
            </w:ins>
            <w:ins w:id="32464" w:author="CR#0248r1" w:date="2020-04-07T02:14:00Z">
              <w:r w:rsidRPr="009F32C9">
                <w:rPr>
                  <w:rFonts w:cs="Arial" w:hint="eastAsia"/>
                  <w:szCs w:val="18"/>
                  <w:lang w:eastAsia="zh-CN"/>
                  <w:rPrChange w:id="32465" w:author="CR#0252r1" w:date="2020-04-07T04:24:00Z">
                    <w:rPr>
                      <w:rFonts w:cs="Arial" w:hint="eastAsia"/>
                      <w:szCs w:val="18"/>
                      <w:lang w:eastAsia="zh-CN"/>
                    </w:rPr>
                  </w:rPrChange>
                </w:rPr>
                <w:t>, 7.5.1</w:t>
              </w:r>
              <w:r w:rsidRPr="009F32C9">
                <w:rPr>
                  <w:rFonts w:eastAsia="DengXian" w:cs="Arial" w:hint="eastAsia"/>
                  <w:szCs w:val="18"/>
                  <w:lang w:eastAsia="zh-CN"/>
                  <w:rPrChange w:id="32466" w:author="CR#0252r1" w:date="2020-04-07T04:24:00Z">
                    <w:rPr>
                      <w:rFonts w:eastAsia="DengXian" w:cs="Arial" w:hint="eastAsia"/>
                      <w:szCs w:val="18"/>
                      <w:lang w:eastAsia="zh-CN"/>
                    </w:rPr>
                  </w:rPrChange>
                </w:rPr>
                <w:t>.</w:t>
              </w:r>
            </w:ins>
          </w:p>
          <w:bookmarkEnd w:id="32458"/>
          <w:bookmarkEnd w:id="32459"/>
          <w:p w:rsidR="00D04D0A" w:rsidRPr="009F32C9" w:rsidRDefault="00D04D0A" w:rsidP="0040693E">
            <w:pPr>
              <w:pStyle w:val="TAL"/>
              <w:rPr>
                <w:ins w:id="32467" w:author="CR#0248r1" w:date="2020-04-07T02:14:00Z"/>
                <w:bCs/>
                <w:iCs/>
                <w:noProof/>
                <w:rPrChange w:id="32468" w:author="CR#0252r1" w:date="2020-04-07T04:24:00Z">
                  <w:rPr>
                    <w:ins w:id="32469" w:author="CR#0248r1" w:date="2020-04-07T02:14:00Z"/>
                    <w:bCs/>
                    <w:iCs/>
                    <w:noProof/>
                  </w:rPr>
                </w:rPrChange>
              </w:rPr>
            </w:pPr>
            <w:ins w:id="32470" w:author="CR#0248r1" w:date="2020-04-07T02:14:00Z">
              <w:r w:rsidRPr="009F32C9">
                <w:rPr>
                  <w:rPrChange w:id="32471" w:author="CR#0252r1" w:date="2020-04-07T04:24:00Z">
                    <w:rPr/>
                  </w:rPrChange>
                </w:rPr>
                <w:t>Scale factor 2</w:t>
              </w:r>
              <w:r w:rsidRPr="009F32C9">
                <w:rPr>
                  <w:vertAlign w:val="superscript"/>
                  <w:rPrChange w:id="32472" w:author="CR#0252r1" w:date="2020-04-07T04:24:00Z">
                    <w:rPr>
                      <w:vertAlign w:val="superscript"/>
                    </w:rPr>
                  </w:rPrChange>
                </w:rPr>
                <w:t>-</w:t>
              </w:r>
              <w:r w:rsidRPr="009F32C9">
                <w:rPr>
                  <w:vertAlign w:val="superscript"/>
                  <w:lang w:eastAsia="zh-CN"/>
                  <w:rPrChange w:id="32473" w:author="CR#0252r1" w:date="2020-04-07T04:24:00Z">
                    <w:rPr>
                      <w:vertAlign w:val="superscript"/>
                      <w:lang w:eastAsia="zh-CN"/>
                    </w:rPr>
                  </w:rPrChange>
                </w:rPr>
                <w:t xml:space="preserve">50 </w:t>
              </w:r>
              <w:r w:rsidRPr="009F32C9">
                <w:rPr>
                  <w:rFonts w:cs="Arial"/>
                  <w:szCs w:val="18"/>
                  <w:lang w:eastAsia="zh-CN"/>
                  <w:rPrChange w:id="32474" w:author="CR#0252r1" w:date="2020-04-07T04:24:00Z">
                    <w:rPr>
                      <w:rFonts w:cs="Arial"/>
                      <w:szCs w:val="18"/>
                      <w:lang w:eastAsia="zh-CN"/>
                    </w:rPr>
                  </w:rPrChange>
                </w:rPr>
                <w:t>sec/sec</w:t>
              </w:r>
              <w:r w:rsidRPr="009F32C9">
                <w:rPr>
                  <w:rPrChange w:id="32475" w:author="CR#0252r1" w:date="2020-04-07T04:24:00Z">
                    <w:rPr/>
                  </w:rPrChange>
                </w:rPr>
                <w:t>.</w:t>
              </w:r>
            </w:ins>
          </w:p>
        </w:tc>
      </w:tr>
      <w:tr w:rsidR="009F32C9" w:rsidRPr="009F32C9" w:rsidTr="0040693E">
        <w:trPr>
          <w:cantSplit/>
          <w:ins w:id="32476" w:author="CR#0248r1" w:date="2020-04-07T02:14:00Z"/>
        </w:trPr>
        <w:tc>
          <w:tcPr>
            <w:tcW w:w="9639" w:type="dxa"/>
          </w:tcPr>
          <w:p w:rsidR="00D04D0A" w:rsidRPr="009F32C9" w:rsidRDefault="00D04D0A" w:rsidP="0040693E">
            <w:pPr>
              <w:pStyle w:val="TAL"/>
              <w:rPr>
                <w:ins w:id="32477" w:author="CR#0248r1" w:date="2020-04-07T02:14:00Z"/>
                <w:b/>
                <w:i/>
                <w:rPrChange w:id="32478" w:author="CR#0252r1" w:date="2020-04-07T04:24:00Z">
                  <w:rPr>
                    <w:ins w:id="32479" w:author="CR#0248r1" w:date="2020-04-07T02:14:00Z"/>
                    <w:b/>
                    <w:i/>
                  </w:rPr>
                </w:rPrChange>
              </w:rPr>
            </w:pPr>
            <w:ins w:id="32480" w:author="CR#0248r1" w:date="2020-04-07T02:14:00Z">
              <w:r w:rsidRPr="009F32C9">
                <w:rPr>
                  <w:b/>
                  <w:i/>
                  <w:rPrChange w:id="32481" w:author="CR#0252r1" w:date="2020-04-07T04:24:00Z">
                    <w:rPr>
                      <w:b/>
                      <w:i/>
                    </w:rPr>
                  </w:rPrChange>
                </w:rPr>
                <w:t>bdsA2</w:t>
              </w:r>
            </w:ins>
          </w:p>
          <w:p w:rsidR="00D04D0A" w:rsidRPr="009F32C9" w:rsidRDefault="00D04D0A" w:rsidP="0040693E">
            <w:pPr>
              <w:pStyle w:val="TAL"/>
              <w:rPr>
                <w:ins w:id="32482" w:author="CR#0248r1" w:date="2020-04-07T02:14:00Z"/>
                <w:rFonts w:eastAsia="DengXian" w:cs="Arial"/>
                <w:szCs w:val="18"/>
                <w:lang w:eastAsia="zh-CN"/>
                <w:rPrChange w:id="32483" w:author="CR#0252r1" w:date="2020-04-07T04:24:00Z">
                  <w:rPr>
                    <w:ins w:id="32484" w:author="CR#0248r1" w:date="2020-04-07T02:14:00Z"/>
                    <w:rFonts w:eastAsia="DengXian" w:cs="Arial"/>
                    <w:szCs w:val="18"/>
                    <w:lang w:eastAsia="zh-CN"/>
                  </w:rPr>
                </w:rPrChange>
              </w:rPr>
            </w:pPr>
            <w:ins w:id="32485" w:author="CR#0248r1" w:date="2020-04-07T02:14:00Z">
              <w:r w:rsidRPr="009F32C9">
                <w:rPr>
                  <w:rPrChange w:id="32486" w:author="CR#0252r1" w:date="2020-04-07T04:24:00Z">
                    <w:rPr/>
                  </w:rPrChange>
                </w:rPr>
                <w:t xml:space="preserve">Parameter </w:t>
              </w:r>
              <w:r w:rsidRPr="009F32C9">
                <w:rPr>
                  <w:rFonts w:cs="Arial"/>
                  <w:bCs/>
                  <w:lang w:eastAsia="zh-CN"/>
                  <w:rPrChange w:id="32487" w:author="CR#0252r1" w:date="2020-04-07T04:24:00Z">
                    <w:rPr>
                      <w:rFonts w:cs="Arial"/>
                      <w:bCs/>
                      <w:lang w:eastAsia="zh-CN"/>
                    </w:rPr>
                  </w:rPrChange>
                </w:rPr>
                <w:t>a</w:t>
              </w:r>
              <w:r w:rsidRPr="009F32C9">
                <w:rPr>
                  <w:rFonts w:cs="Arial"/>
                  <w:bCs/>
                  <w:vertAlign w:val="subscript"/>
                  <w:lang w:eastAsia="zh-CN"/>
                  <w:rPrChange w:id="32488" w:author="CR#0252r1" w:date="2020-04-07T04:24:00Z">
                    <w:rPr>
                      <w:rFonts w:cs="Arial"/>
                      <w:bCs/>
                      <w:vertAlign w:val="subscript"/>
                      <w:lang w:eastAsia="zh-CN"/>
                    </w:rPr>
                  </w:rPrChange>
                </w:rPr>
                <w:t xml:space="preserve">2, </w:t>
              </w:r>
              <w:r w:rsidRPr="009F32C9">
                <w:rPr>
                  <w:rFonts w:cs="Arial"/>
                  <w:szCs w:val="18"/>
                  <w:lang w:eastAsia="zh-CN"/>
                  <w:rPrChange w:id="32489" w:author="CR#0252r1" w:date="2020-04-07T04:24:00Z">
                    <w:rPr>
                      <w:rFonts w:cs="Arial"/>
                      <w:szCs w:val="18"/>
                      <w:lang w:eastAsia="zh-CN"/>
                    </w:rPr>
                  </w:rPrChange>
                </w:rPr>
                <w:t>Satellite clock time drift</w:t>
              </w:r>
              <w:r w:rsidRPr="009F32C9">
                <w:rPr>
                  <w:rFonts w:cs="Arial" w:hint="eastAsia"/>
                  <w:szCs w:val="18"/>
                  <w:lang w:eastAsia="zh-CN"/>
                  <w:rPrChange w:id="32490" w:author="CR#0252r1" w:date="2020-04-07T04:24:00Z">
                    <w:rPr>
                      <w:rFonts w:cs="Arial" w:hint="eastAsia"/>
                      <w:szCs w:val="18"/>
                      <w:lang w:eastAsia="zh-CN"/>
                    </w:rPr>
                  </w:rPrChange>
                </w:rPr>
                <w:t xml:space="preserve"> </w:t>
              </w:r>
              <w:r w:rsidRPr="009F32C9">
                <w:rPr>
                  <w:rFonts w:cs="Arial"/>
                  <w:szCs w:val="18"/>
                  <w:lang w:eastAsia="zh-CN"/>
                  <w:rPrChange w:id="32491" w:author="CR#0252r1" w:date="2020-04-07T04:24:00Z">
                    <w:rPr>
                      <w:rFonts w:cs="Arial"/>
                      <w:szCs w:val="18"/>
                      <w:lang w:eastAsia="zh-CN"/>
                    </w:rPr>
                  </w:rPrChange>
                </w:rPr>
                <w:t>rate correction coefficient (sec/sec</w:t>
              </w:r>
              <w:r w:rsidRPr="009F32C9">
                <w:rPr>
                  <w:rFonts w:cs="Arial"/>
                  <w:szCs w:val="18"/>
                  <w:vertAlign w:val="superscript"/>
                  <w:lang w:eastAsia="zh-CN"/>
                  <w:rPrChange w:id="32492" w:author="CR#0252r1" w:date="2020-04-07T04:24:00Z">
                    <w:rPr>
                      <w:rFonts w:cs="Arial"/>
                      <w:szCs w:val="18"/>
                      <w:vertAlign w:val="superscript"/>
                      <w:lang w:eastAsia="zh-CN"/>
                    </w:rPr>
                  </w:rPrChange>
                </w:rPr>
                <w:t>2</w:t>
              </w:r>
              <w:r w:rsidRPr="009F32C9">
                <w:rPr>
                  <w:rFonts w:cs="Arial"/>
                  <w:szCs w:val="18"/>
                  <w:lang w:eastAsia="zh-CN"/>
                  <w:rPrChange w:id="32493" w:author="CR#0252r1" w:date="2020-04-07T04:24:00Z">
                    <w:rPr>
                      <w:rFonts w:cs="Arial"/>
                      <w:szCs w:val="18"/>
                      <w:lang w:eastAsia="zh-CN"/>
                    </w:rPr>
                  </w:rPrChange>
                </w:rPr>
                <w:t>)</w:t>
              </w:r>
              <w:r w:rsidRPr="009F32C9">
                <w:rPr>
                  <w:rFonts w:cs="Arial" w:hint="eastAsia"/>
                  <w:szCs w:val="18"/>
                  <w:lang w:eastAsia="zh-CN"/>
                  <w:rPrChange w:id="32494" w:author="CR#0252r1" w:date="2020-04-07T04:24:00Z">
                    <w:rPr>
                      <w:rFonts w:cs="Arial" w:hint="eastAsia"/>
                      <w:szCs w:val="18"/>
                      <w:lang w:eastAsia="zh-CN"/>
                    </w:rPr>
                  </w:rPrChange>
                </w:rPr>
                <w:t>, see</w:t>
              </w:r>
              <w:r w:rsidRPr="009F32C9">
                <w:rPr>
                  <w:rFonts w:cs="Arial"/>
                  <w:szCs w:val="18"/>
                  <w:lang w:eastAsia="zh-CN"/>
                  <w:rPrChange w:id="32495" w:author="CR#0252r1" w:date="2020-04-07T04:24:00Z">
                    <w:rPr>
                      <w:rFonts w:cs="Arial"/>
                      <w:szCs w:val="18"/>
                      <w:lang w:eastAsia="zh-CN"/>
                    </w:rPr>
                  </w:rPrChange>
                </w:rPr>
                <w:t xml:space="preserve"> </w:t>
              </w:r>
            </w:ins>
            <w:ins w:id="32496" w:author="CR#0248r1" w:date="2020-04-07T02:45:00Z">
              <w:r w:rsidRPr="009F32C9">
                <w:rPr>
                  <w:rFonts w:cs="Arial"/>
                  <w:szCs w:val="18"/>
                  <w:lang w:eastAsia="zh-CN"/>
                  <w:rPrChange w:id="32497" w:author="CR#0252r1" w:date="2020-04-07T04:24:00Z">
                    <w:rPr>
                      <w:rFonts w:cs="Arial"/>
                      <w:szCs w:val="18"/>
                      <w:lang w:eastAsia="zh-CN"/>
                    </w:rPr>
                  </w:rPrChange>
                </w:rPr>
                <w:t>[39]</w:t>
              </w:r>
            </w:ins>
            <w:ins w:id="32498" w:author="CR#0248r1" w:date="2020-04-07T02:14:00Z">
              <w:r w:rsidRPr="009F32C9">
                <w:rPr>
                  <w:rFonts w:cs="Arial" w:hint="eastAsia"/>
                  <w:szCs w:val="18"/>
                  <w:lang w:eastAsia="zh-CN"/>
                  <w:rPrChange w:id="32499" w:author="CR#0252r1" w:date="2020-04-07T04:24:00Z">
                    <w:rPr>
                      <w:rFonts w:cs="Arial" w:hint="eastAsia"/>
                      <w:szCs w:val="18"/>
                      <w:lang w:eastAsia="zh-CN"/>
                    </w:rPr>
                  </w:rPrChange>
                </w:rPr>
                <w:t>, 7.5.1</w:t>
              </w:r>
              <w:r w:rsidRPr="009F32C9">
                <w:rPr>
                  <w:rFonts w:eastAsia="DengXian" w:cs="Arial" w:hint="eastAsia"/>
                  <w:szCs w:val="18"/>
                  <w:lang w:eastAsia="zh-CN"/>
                  <w:rPrChange w:id="32500" w:author="CR#0252r1" w:date="2020-04-07T04:24:00Z">
                    <w:rPr>
                      <w:rFonts w:eastAsia="DengXian" w:cs="Arial" w:hint="eastAsia"/>
                      <w:szCs w:val="18"/>
                      <w:lang w:eastAsia="zh-CN"/>
                    </w:rPr>
                  </w:rPrChange>
                </w:rPr>
                <w:t>.</w:t>
              </w:r>
            </w:ins>
          </w:p>
          <w:p w:rsidR="00D04D0A" w:rsidRPr="009F32C9" w:rsidRDefault="00D04D0A" w:rsidP="0040693E">
            <w:pPr>
              <w:pStyle w:val="TAL"/>
              <w:rPr>
                <w:ins w:id="32501" w:author="CR#0248r1" w:date="2020-04-07T02:14:00Z"/>
                <w:b/>
                <w:bCs/>
                <w:i/>
                <w:iCs/>
                <w:noProof/>
                <w:rPrChange w:id="32502" w:author="CR#0252r1" w:date="2020-04-07T04:24:00Z">
                  <w:rPr>
                    <w:ins w:id="32503" w:author="CR#0248r1" w:date="2020-04-07T02:14:00Z"/>
                    <w:b/>
                    <w:bCs/>
                    <w:i/>
                    <w:iCs/>
                    <w:noProof/>
                  </w:rPr>
                </w:rPrChange>
              </w:rPr>
            </w:pPr>
            <w:ins w:id="32504" w:author="CR#0248r1" w:date="2020-04-07T02:14:00Z">
              <w:r w:rsidRPr="009F32C9">
                <w:rPr>
                  <w:rPrChange w:id="32505" w:author="CR#0252r1" w:date="2020-04-07T04:24:00Z">
                    <w:rPr/>
                  </w:rPrChange>
                </w:rPr>
                <w:t>Scale factor 2</w:t>
              </w:r>
              <w:r w:rsidRPr="009F32C9">
                <w:rPr>
                  <w:vertAlign w:val="superscript"/>
                  <w:rPrChange w:id="32506" w:author="CR#0252r1" w:date="2020-04-07T04:24:00Z">
                    <w:rPr>
                      <w:vertAlign w:val="superscript"/>
                    </w:rPr>
                  </w:rPrChange>
                </w:rPr>
                <w:t>-</w:t>
              </w:r>
              <w:r w:rsidRPr="009F32C9">
                <w:rPr>
                  <w:vertAlign w:val="superscript"/>
                  <w:lang w:eastAsia="zh-CN"/>
                  <w:rPrChange w:id="32507" w:author="CR#0252r1" w:date="2020-04-07T04:24:00Z">
                    <w:rPr>
                      <w:vertAlign w:val="superscript"/>
                      <w:lang w:eastAsia="zh-CN"/>
                    </w:rPr>
                  </w:rPrChange>
                </w:rPr>
                <w:t xml:space="preserve">66 </w:t>
              </w:r>
              <w:r w:rsidRPr="009F32C9">
                <w:rPr>
                  <w:rFonts w:cs="Arial"/>
                  <w:szCs w:val="18"/>
                  <w:lang w:eastAsia="zh-CN"/>
                  <w:rPrChange w:id="32508" w:author="CR#0252r1" w:date="2020-04-07T04:24:00Z">
                    <w:rPr>
                      <w:rFonts w:cs="Arial"/>
                      <w:szCs w:val="18"/>
                      <w:lang w:eastAsia="zh-CN"/>
                    </w:rPr>
                  </w:rPrChange>
                </w:rPr>
                <w:t>sec/sec</w:t>
              </w:r>
              <w:r w:rsidRPr="009F32C9">
                <w:rPr>
                  <w:rFonts w:cs="Arial"/>
                  <w:szCs w:val="18"/>
                  <w:vertAlign w:val="superscript"/>
                  <w:lang w:eastAsia="zh-CN"/>
                  <w:rPrChange w:id="32509" w:author="CR#0252r1" w:date="2020-04-07T04:24:00Z">
                    <w:rPr>
                      <w:rFonts w:cs="Arial"/>
                      <w:szCs w:val="18"/>
                      <w:vertAlign w:val="superscript"/>
                      <w:lang w:eastAsia="zh-CN"/>
                    </w:rPr>
                  </w:rPrChange>
                </w:rPr>
                <w:t>2</w:t>
              </w:r>
              <w:r w:rsidRPr="009F32C9">
                <w:rPr>
                  <w:rPrChange w:id="32510" w:author="CR#0252r1" w:date="2020-04-07T04:24:00Z">
                    <w:rPr/>
                  </w:rPrChange>
                </w:rPr>
                <w:t>.</w:t>
              </w:r>
            </w:ins>
          </w:p>
        </w:tc>
      </w:tr>
      <w:tr w:rsidR="009F32C9" w:rsidRPr="009F32C9" w:rsidTr="0040693E">
        <w:trPr>
          <w:cantSplit/>
          <w:ins w:id="32511" w:author="CR#0248r1" w:date="2020-04-07T02:14:00Z"/>
        </w:trPr>
        <w:tc>
          <w:tcPr>
            <w:tcW w:w="9639"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rPr>
                <w:ins w:id="32512" w:author="CR#0248r1" w:date="2020-04-07T02:14:00Z"/>
                <w:rFonts w:eastAsia="DengXian"/>
                <w:b/>
                <w:i/>
                <w:lang w:eastAsia="zh-CN"/>
                <w:rPrChange w:id="32513" w:author="CR#0252r1" w:date="2020-04-07T04:24:00Z">
                  <w:rPr>
                    <w:ins w:id="32514" w:author="CR#0248r1" w:date="2020-04-07T02:14:00Z"/>
                    <w:rFonts w:eastAsia="DengXian"/>
                    <w:b/>
                    <w:i/>
                    <w:lang w:eastAsia="zh-CN"/>
                  </w:rPr>
                </w:rPrChange>
              </w:rPr>
            </w:pPr>
            <w:ins w:id="32515" w:author="CR#0248r1" w:date="2020-04-07T02:14:00Z">
              <w:r w:rsidRPr="009F32C9">
                <w:rPr>
                  <w:b/>
                  <w:i/>
                  <w:lang w:eastAsia="zh-CN"/>
                  <w:rPrChange w:id="32516" w:author="CR#0252r1" w:date="2020-04-07T04:24:00Z">
                    <w:rPr>
                      <w:b/>
                      <w:i/>
                      <w:lang w:eastAsia="zh-CN"/>
                    </w:rPr>
                  </w:rPrChange>
                </w:rPr>
                <w:t>bdsTgd</w:t>
              </w:r>
              <w:r w:rsidRPr="009F32C9">
                <w:rPr>
                  <w:rFonts w:hint="eastAsia"/>
                  <w:b/>
                  <w:i/>
                  <w:lang w:eastAsia="zh-CN"/>
                  <w:rPrChange w:id="32517" w:author="CR#0252r1" w:date="2020-04-07T04:24:00Z">
                    <w:rPr>
                      <w:rFonts w:hint="eastAsia"/>
                      <w:b/>
                      <w:i/>
                      <w:lang w:eastAsia="zh-CN"/>
                    </w:rPr>
                  </w:rPrChange>
                </w:rPr>
                <w:t>B</w:t>
              </w:r>
              <w:r w:rsidRPr="009F32C9">
                <w:rPr>
                  <w:b/>
                  <w:i/>
                  <w:lang w:eastAsia="zh-CN"/>
                  <w:rPrChange w:id="32518" w:author="CR#0252r1" w:date="2020-04-07T04:24:00Z">
                    <w:rPr>
                      <w:b/>
                      <w:i/>
                      <w:lang w:eastAsia="zh-CN"/>
                    </w:rPr>
                  </w:rPrChange>
                </w:rPr>
                <w:t>1</w:t>
              </w:r>
              <w:r w:rsidRPr="009F32C9">
                <w:rPr>
                  <w:rFonts w:hint="eastAsia"/>
                  <w:b/>
                  <w:i/>
                  <w:lang w:eastAsia="zh-CN"/>
                  <w:rPrChange w:id="32519" w:author="CR#0252r1" w:date="2020-04-07T04:24:00Z">
                    <w:rPr>
                      <w:rFonts w:hint="eastAsia"/>
                      <w:b/>
                      <w:i/>
                      <w:lang w:eastAsia="zh-CN"/>
                    </w:rPr>
                  </w:rPrChange>
                </w:rPr>
                <w:t>C</w:t>
              </w:r>
              <w:r w:rsidRPr="009F32C9">
                <w:rPr>
                  <w:b/>
                  <w:i/>
                  <w:lang w:eastAsia="zh-CN"/>
                  <w:rPrChange w:id="32520" w:author="CR#0252r1" w:date="2020-04-07T04:24:00Z">
                    <w:rPr>
                      <w:b/>
                      <w:i/>
                      <w:lang w:eastAsia="zh-CN"/>
                    </w:rPr>
                  </w:rPrChange>
                </w:rPr>
                <w:t>p</w:t>
              </w:r>
            </w:ins>
          </w:p>
          <w:p w:rsidR="00D04D0A" w:rsidRPr="009F32C9" w:rsidRDefault="00D04D0A" w:rsidP="0040693E">
            <w:pPr>
              <w:pStyle w:val="TAL"/>
              <w:rPr>
                <w:ins w:id="32521" w:author="CR#0248r1" w:date="2020-04-07T02:14:00Z"/>
                <w:rFonts w:eastAsia="DengXian"/>
                <w:lang w:eastAsia="zh-CN"/>
                <w:rPrChange w:id="32522" w:author="CR#0252r1" w:date="2020-04-07T04:24:00Z">
                  <w:rPr>
                    <w:ins w:id="32523" w:author="CR#0248r1" w:date="2020-04-07T02:14:00Z"/>
                    <w:rFonts w:eastAsia="DengXian"/>
                    <w:lang w:eastAsia="zh-CN"/>
                  </w:rPr>
                </w:rPrChange>
              </w:rPr>
            </w:pPr>
            <w:ins w:id="32524" w:author="CR#0248r1" w:date="2020-04-07T02:14:00Z">
              <w:r w:rsidRPr="009F32C9">
                <w:rPr>
                  <w:rPrChange w:id="32525" w:author="CR#0252r1" w:date="2020-04-07T04:24:00Z">
                    <w:rPr/>
                  </w:rPrChange>
                </w:rPr>
                <w:t>Parameter T</w:t>
              </w:r>
              <w:r w:rsidRPr="009F32C9">
                <w:rPr>
                  <w:vertAlign w:val="subscript"/>
                  <w:rPrChange w:id="32526" w:author="CR#0252r1" w:date="2020-04-07T04:24:00Z">
                    <w:rPr>
                      <w:vertAlign w:val="subscript"/>
                    </w:rPr>
                  </w:rPrChange>
                </w:rPr>
                <w:t>GDB1Cp</w:t>
              </w:r>
              <w:r w:rsidRPr="009F32C9">
                <w:rPr>
                  <w:rPrChange w:id="32527" w:author="CR#0252r1" w:date="2020-04-07T04:24:00Z">
                    <w:rPr/>
                  </w:rPrChange>
                </w:rPr>
                <w:t xml:space="preserve"> Group delay differential of the B1C pilot component</w:t>
              </w:r>
              <w:r w:rsidRPr="009F32C9">
                <w:rPr>
                  <w:rFonts w:eastAsia="DengXian" w:hint="eastAsia"/>
                  <w:lang w:eastAsia="zh-CN"/>
                  <w:rPrChange w:id="32528" w:author="CR#0252r1" w:date="2020-04-07T04:24:00Z">
                    <w:rPr>
                      <w:rFonts w:eastAsia="DengXian" w:hint="eastAsia"/>
                      <w:lang w:eastAsia="zh-CN"/>
                    </w:rPr>
                  </w:rPrChange>
                </w:rPr>
                <w:t xml:space="preserve"> </w:t>
              </w:r>
              <w:r w:rsidRPr="009F32C9">
                <w:rPr>
                  <w:rFonts w:hint="eastAsia"/>
                  <w:lang w:eastAsia="zh-CN"/>
                  <w:rPrChange w:id="32529" w:author="CR#0252r1" w:date="2020-04-07T04:24:00Z">
                    <w:rPr>
                      <w:rFonts w:hint="eastAsia"/>
                      <w:lang w:eastAsia="zh-CN"/>
                    </w:rPr>
                  </w:rPrChange>
                </w:rPr>
                <w:t>(</w:t>
              </w:r>
              <w:r w:rsidRPr="009F32C9">
                <w:rPr>
                  <w:rFonts w:cs="Arial"/>
                  <w:szCs w:val="18"/>
                  <w:lang w:eastAsia="zh-CN"/>
                  <w:rPrChange w:id="32530" w:author="CR#0252r1" w:date="2020-04-07T04:24:00Z">
                    <w:rPr>
                      <w:rFonts w:cs="Arial"/>
                      <w:szCs w:val="18"/>
                      <w:lang w:eastAsia="zh-CN"/>
                    </w:rPr>
                  </w:rPrChange>
                </w:rPr>
                <w:t>seconds</w:t>
              </w:r>
              <w:r w:rsidRPr="009F32C9">
                <w:rPr>
                  <w:rFonts w:hint="eastAsia"/>
                  <w:lang w:eastAsia="zh-CN"/>
                  <w:rPrChange w:id="32531" w:author="CR#0252r1" w:date="2020-04-07T04:24:00Z">
                    <w:rPr>
                      <w:rFonts w:hint="eastAsia"/>
                      <w:lang w:eastAsia="zh-CN"/>
                    </w:rPr>
                  </w:rPrChange>
                </w:rPr>
                <w:t xml:space="preserve">), </w:t>
              </w:r>
              <w:r w:rsidRPr="009F32C9">
                <w:rPr>
                  <w:rFonts w:cs="Arial" w:hint="eastAsia"/>
                  <w:szCs w:val="18"/>
                  <w:lang w:eastAsia="zh-CN"/>
                  <w:rPrChange w:id="32532" w:author="CR#0252r1" w:date="2020-04-07T04:24:00Z">
                    <w:rPr>
                      <w:rFonts w:cs="Arial" w:hint="eastAsia"/>
                      <w:szCs w:val="18"/>
                      <w:lang w:eastAsia="zh-CN"/>
                    </w:rPr>
                  </w:rPrChange>
                </w:rPr>
                <w:t>see</w:t>
              </w:r>
              <w:r w:rsidRPr="009F32C9">
                <w:rPr>
                  <w:rFonts w:cs="Arial"/>
                  <w:szCs w:val="18"/>
                  <w:lang w:eastAsia="zh-CN"/>
                  <w:rPrChange w:id="32533" w:author="CR#0252r1" w:date="2020-04-07T04:24:00Z">
                    <w:rPr>
                      <w:rFonts w:cs="Arial"/>
                      <w:szCs w:val="18"/>
                      <w:lang w:eastAsia="zh-CN"/>
                    </w:rPr>
                  </w:rPrChange>
                </w:rPr>
                <w:t xml:space="preserve"> </w:t>
              </w:r>
            </w:ins>
            <w:ins w:id="32534" w:author="CR#0248r1" w:date="2020-04-07T02:45:00Z">
              <w:r w:rsidRPr="009F32C9">
                <w:rPr>
                  <w:rFonts w:cs="Arial"/>
                  <w:szCs w:val="18"/>
                  <w:lang w:eastAsia="zh-CN"/>
                  <w:rPrChange w:id="32535" w:author="CR#0252r1" w:date="2020-04-07T04:24:00Z">
                    <w:rPr>
                      <w:rFonts w:cs="Arial"/>
                      <w:szCs w:val="18"/>
                      <w:lang w:eastAsia="zh-CN"/>
                    </w:rPr>
                  </w:rPrChange>
                </w:rPr>
                <w:t>[39]</w:t>
              </w:r>
            </w:ins>
            <w:ins w:id="32536" w:author="CR#0248r1" w:date="2020-04-07T02:14:00Z">
              <w:r w:rsidRPr="009F32C9">
                <w:rPr>
                  <w:rFonts w:cs="Arial" w:hint="eastAsia"/>
                  <w:szCs w:val="18"/>
                  <w:lang w:eastAsia="zh-CN"/>
                  <w:rPrChange w:id="32537" w:author="CR#0252r1" w:date="2020-04-07T04:24:00Z">
                    <w:rPr>
                      <w:rFonts w:cs="Arial" w:hint="eastAsia"/>
                      <w:szCs w:val="18"/>
                      <w:lang w:eastAsia="zh-CN"/>
                    </w:rPr>
                  </w:rPrChange>
                </w:rPr>
                <w:t>, 7.6.1</w:t>
              </w:r>
              <w:r w:rsidRPr="009F32C9">
                <w:rPr>
                  <w:rFonts w:eastAsia="DengXian" w:cs="Arial" w:hint="eastAsia"/>
                  <w:szCs w:val="18"/>
                  <w:lang w:eastAsia="zh-CN"/>
                  <w:rPrChange w:id="32538" w:author="CR#0252r1" w:date="2020-04-07T04:24:00Z">
                    <w:rPr>
                      <w:rFonts w:eastAsia="DengXian" w:cs="Arial" w:hint="eastAsia"/>
                      <w:szCs w:val="18"/>
                      <w:lang w:eastAsia="zh-CN"/>
                    </w:rPr>
                  </w:rPrChange>
                </w:rPr>
                <w:t>.</w:t>
              </w:r>
            </w:ins>
          </w:p>
          <w:p w:rsidR="00D04D0A" w:rsidRPr="009F32C9" w:rsidRDefault="00D04D0A" w:rsidP="0040693E">
            <w:pPr>
              <w:pStyle w:val="TAL"/>
              <w:rPr>
                <w:ins w:id="32539" w:author="CR#0248r1" w:date="2020-04-07T02:14:00Z"/>
                <w:b/>
                <w:i/>
                <w:rPrChange w:id="32540" w:author="CR#0252r1" w:date="2020-04-07T04:24:00Z">
                  <w:rPr>
                    <w:ins w:id="32541" w:author="CR#0248r1" w:date="2020-04-07T02:14:00Z"/>
                    <w:b/>
                    <w:i/>
                  </w:rPr>
                </w:rPrChange>
              </w:rPr>
            </w:pPr>
            <w:ins w:id="32542" w:author="CR#0248r1" w:date="2020-04-07T02:14:00Z">
              <w:r w:rsidRPr="009F32C9">
                <w:rPr>
                  <w:lang w:eastAsia="zh-CN"/>
                  <w:rPrChange w:id="32543" w:author="CR#0252r1" w:date="2020-04-07T04:24:00Z">
                    <w:rPr>
                      <w:lang w:eastAsia="zh-CN"/>
                    </w:rPr>
                  </w:rPrChange>
                </w:rPr>
                <w:t>Scale factor</w:t>
              </w:r>
              <w:r w:rsidRPr="009F32C9">
                <w:rPr>
                  <w:rPrChange w:id="32544" w:author="CR#0252r1" w:date="2020-04-07T04:24:00Z">
                    <w:rPr/>
                  </w:rPrChange>
                </w:rPr>
                <w:t xml:space="preserve"> is 2</w:t>
              </w:r>
              <w:r w:rsidRPr="009F32C9">
                <w:rPr>
                  <w:vertAlign w:val="superscript"/>
                  <w:rPrChange w:id="32545" w:author="CR#0252r1" w:date="2020-04-07T04:24:00Z">
                    <w:rPr>
                      <w:vertAlign w:val="superscript"/>
                    </w:rPr>
                  </w:rPrChange>
                </w:rPr>
                <w:t>-</w:t>
              </w:r>
              <w:r w:rsidRPr="009F32C9">
                <w:rPr>
                  <w:vertAlign w:val="superscript"/>
                  <w:lang w:eastAsia="zh-CN"/>
                  <w:rPrChange w:id="32546" w:author="CR#0252r1" w:date="2020-04-07T04:24:00Z">
                    <w:rPr>
                      <w:vertAlign w:val="superscript"/>
                      <w:lang w:eastAsia="zh-CN"/>
                    </w:rPr>
                  </w:rPrChange>
                </w:rPr>
                <w:t>3</w:t>
              </w:r>
              <w:r w:rsidRPr="009F32C9">
                <w:rPr>
                  <w:rFonts w:hint="eastAsia"/>
                  <w:vertAlign w:val="superscript"/>
                  <w:lang w:eastAsia="zh-CN"/>
                  <w:rPrChange w:id="32547" w:author="CR#0252r1" w:date="2020-04-07T04:24:00Z">
                    <w:rPr>
                      <w:rFonts w:hint="eastAsia"/>
                      <w:vertAlign w:val="superscript"/>
                      <w:lang w:eastAsia="zh-CN"/>
                    </w:rPr>
                  </w:rPrChange>
                </w:rPr>
                <w:t>4</w:t>
              </w:r>
              <w:r w:rsidRPr="009F32C9">
                <w:rPr>
                  <w:vertAlign w:val="superscript"/>
                  <w:lang w:eastAsia="zh-CN"/>
                  <w:rPrChange w:id="32548" w:author="CR#0252r1" w:date="2020-04-07T04:24:00Z">
                    <w:rPr>
                      <w:vertAlign w:val="superscript"/>
                      <w:lang w:eastAsia="zh-CN"/>
                    </w:rPr>
                  </w:rPrChange>
                </w:rPr>
                <w:t xml:space="preserve"> </w:t>
              </w:r>
              <w:r w:rsidRPr="009F32C9">
                <w:rPr>
                  <w:rFonts w:cs="Arial"/>
                  <w:szCs w:val="18"/>
                  <w:lang w:eastAsia="zh-CN"/>
                  <w:rPrChange w:id="32549" w:author="CR#0252r1" w:date="2020-04-07T04:24:00Z">
                    <w:rPr>
                      <w:rFonts w:cs="Arial"/>
                      <w:szCs w:val="18"/>
                      <w:lang w:eastAsia="zh-CN"/>
                    </w:rPr>
                  </w:rPrChange>
                </w:rPr>
                <w:t>seconds</w:t>
              </w:r>
              <w:r w:rsidRPr="009F32C9">
                <w:rPr>
                  <w:rPrChange w:id="32550" w:author="CR#0252r1" w:date="2020-04-07T04:24:00Z">
                    <w:rPr/>
                  </w:rPrChange>
                </w:rPr>
                <w:t>.</w:t>
              </w:r>
            </w:ins>
          </w:p>
        </w:tc>
      </w:tr>
      <w:tr w:rsidR="009F32C9" w:rsidRPr="009F32C9" w:rsidTr="0040693E">
        <w:trPr>
          <w:cantSplit/>
          <w:ins w:id="32551" w:author="CR#0248r1" w:date="2020-04-07T02:14:00Z"/>
        </w:trPr>
        <w:tc>
          <w:tcPr>
            <w:tcW w:w="9639"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rPr>
                <w:ins w:id="32552" w:author="CR#0248r1" w:date="2020-04-07T02:14:00Z"/>
                <w:b/>
                <w:i/>
                <w:lang w:eastAsia="zh-CN"/>
                <w:rPrChange w:id="32553" w:author="CR#0252r1" w:date="2020-04-07T04:24:00Z">
                  <w:rPr>
                    <w:ins w:id="32554" w:author="CR#0248r1" w:date="2020-04-07T02:14:00Z"/>
                    <w:b/>
                    <w:i/>
                    <w:lang w:eastAsia="zh-CN"/>
                  </w:rPr>
                </w:rPrChange>
              </w:rPr>
            </w:pPr>
            <w:ins w:id="32555" w:author="CR#0248r1" w:date="2020-04-07T02:14:00Z">
              <w:r w:rsidRPr="009F32C9">
                <w:rPr>
                  <w:rFonts w:hint="eastAsia"/>
                  <w:b/>
                  <w:i/>
                  <w:lang w:eastAsia="zh-CN"/>
                  <w:rPrChange w:id="32556" w:author="CR#0252r1" w:date="2020-04-07T04:24:00Z">
                    <w:rPr>
                      <w:rFonts w:hint="eastAsia"/>
                      <w:b/>
                      <w:i/>
                      <w:lang w:eastAsia="zh-CN"/>
                    </w:rPr>
                  </w:rPrChange>
                </w:rPr>
                <w:t>bds</w:t>
              </w:r>
              <w:r w:rsidRPr="009F32C9">
                <w:rPr>
                  <w:b/>
                  <w:i/>
                  <w:lang w:eastAsia="zh-CN"/>
                  <w:rPrChange w:id="32557" w:author="CR#0252r1" w:date="2020-04-07T04:24:00Z">
                    <w:rPr>
                      <w:b/>
                      <w:i/>
                      <w:lang w:eastAsia="zh-CN"/>
                    </w:rPr>
                  </w:rPrChange>
                </w:rPr>
                <w:t>I</w:t>
              </w:r>
              <w:r w:rsidRPr="009F32C9">
                <w:rPr>
                  <w:rFonts w:hint="eastAsia"/>
                  <w:b/>
                  <w:i/>
                  <w:lang w:eastAsia="zh-CN"/>
                  <w:rPrChange w:id="32558" w:author="CR#0252r1" w:date="2020-04-07T04:24:00Z">
                    <w:rPr>
                      <w:rFonts w:hint="eastAsia"/>
                      <w:b/>
                      <w:i/>
                      <w:lang w:eastAsia="zh-CN"/>
                    </w:rPr>
                  </w:rPrChange>
                </w:rPr>
                <w:t>sc</w:t>
              </w:r>
              <w:r w:rsidRPr="009F32C9">
                <w:rPr>
                  <w:b/>
                  <w:i/>
                  <w:lang w:eastAsia="zh-CN"/>
                  <w:rPrChange w:id="32559" w:author="CR#0252r1" w:date="2020-04-07T04:24:00Z">
                    <w:rPr>
                      <w:b/>
                      <w:i/>
                      <w:lang w:eastAsia="zh-CN"/>
                    </w:rPr>
                  </w:rPrChange>
                </w:rPr>
                <w:t>B1</w:t>
              </w:r>
              <w:r w:rsidRPr="009F32C9">
                <w:rPr>
                  <w:rFonts w:hint="eastAsia"/>
                  <w:b/>
                  <w:i/>
                  <w:lang w:eastAsia="zh-CN"/>
                  <w:rPrChange w:id="32560" w:author="CR#0252r1" w:date="2020-04-07T04:24:00Z">
                    <w:rPr>
                      <w:rFonts w:hint="eastAsia"/>
                      <w:b/>
                      <w:i/>
                      <w:lang w:eastAsia="zh-CN"/>
                    </w:rPr>
                  </w:rPrChange>
                </w:rPr>
                <w:t>C</w:t>
              </w:r>
              <w:r w:rsidRPr="009F32C9">
                <w:rPr>
                  <w:b/>
                  <w:i/>
                  <w:lang w:eastAsia="zh-CN"/>
                  <w:rPrChange w:id="32561" w:author="CR#0252r1" w:date="2020-04-07T04:24:00Z">
                    <w:rPr>
                      <w:b/>
                      <w:i/>
                      <w:lang w:eastAsia="zh-CN"/>
                    </w:rPr>
                  </w:rPrChange>
                </w:rPr>
                <w:t>d</w:t>
              </w:r>
            </w:ins>
          </w:p>
          <w:p w:rsidR="00D04D0A" w:rsidRPr="009F32C9" w:rsidRDefault="00D04D0A" w:rsidP="0040693E">
            <w:pPr>
              <w:pStyle w:val="TAL"/>
              <w:rPr>
                <w:ins w:id="32562" w:author="CR#0248r1" w:date="2020-04-07T02:14:00Z"/>
                <w:rFonts w:eastAsia="DengXian"/>
                <w:lang w:eastAsia="zh-CN"/>
                <w:rPrChange w:id="32563" w:author="CR#0252r1" w:date="2020-04-07T04:24:00Z">
                  <w:rPr>
                    <w:ins w:id="32564" w:author="CR#0248r1" w:date="2020-04-07T02:14:00Z"/>
                    <w:rFonts w:eastAsia="DengXian"/>
                    <w:lang w:eastAsia="zh-CN"/>
                  </w:rPr>
                </w:rPrChange>
              </w:rPr>
            </w:pPr>
            <w:ins w:id="32565" w:author="CR#0248r1" w:date="2020-04-07T02:14:00Z">
              <w:r w:rsidRPr="009F32C9">
                <w:rPr>
                  <w:rPrChange w:id="32566" w:author="CR#0252r1" w:date="2020-04-07T04:24:00Z">
                    <w:rPr/>
                  </w:rPrChange>
                </w:rPr>
                <w:t>Parameter ISC</w:t>
              </w:r>
              <w:r w:rsidRPr="009F32C9">
                <w:rPr>
                  <w:vertAlign w:val="subscript"/>
                  <w:rPrChange w:id="32567" w:author="CR#0252r1" w:date="2020-04-07T04:24:00Z">
                    <w:rPr>
                      <w:vertAlign w:val="subscript"/>
                    </w:rPr>
                  </w:rPrChange>
                </w:rPr>
                <w:t>B1Cd</w:t>
              </w:r>
              <w:r w:rsidRPr="009F32C9">
                <w:rPr>
                  <w:rPrChange w:id="32568" w:author="CR#0252r1" w:date="2020-04-07T04:24:00Z">
                    <w:rPr/>
                  </w:rPrChange>
                </w:rPr>
                <w:t xml:space="preserve"> Group delay differential between the B1C data and pilot components</w:t>
              </w:r>
              <w:r w:rsidRPr="009F32C9">
                <w:rPr>
                  <w:rFonts w:eastAsia="DengXian" w:hint="eastAsia"/>
                  <w:lang w:eastAsia="zh-CN"/>
                  <w:rPrChange w:id="32569" w:author="CR#0252r1" w:date="2020-04-07T04:24:00Z">
                    <w:rPr>
                      <w:rFonts w:eastAsia="DengXian" w:hint="eastAsia"/>
                      <w:lang w:eastAsia="zh-CN"/>
                    </w:rPr>
                  </w:rPrChange>
                </w:rPr>
                <w:t xml:space="preserve"> </w:t>
              </w:r>
              <w:r w:rsidRPr="009F32C9">
                <w:rPr>
                  <w:rFonts w:hint="eastAsia"/>
                  <w:lang w:eastAsia="zh-CN"/>
                  <w:rPrChange w:id="32570" w:author="CR#0252r1" w:date="2020-04-07T04:24:00Z">
                    <w:rPr>
                      <w:rFonts w:hint="eastAsia"/>
                      <w:lang w:eastAsia="zh-CN"/>
                    </w:rPr>
                  </w:rPrChange>
                </w:rPr>
                <w:t>(</w:t>
              </w:r>
              <w:r w:rsidRPr="009F32C9">
                <w:rPr>
                  <w:rFonts w:cs="Arial"/>
                  <w:szCs w:val="18"/>
                  <w:lang w:eastAsia="zh-CN"/>
                  <w:rPrChange w:id="32571" w:author="CR#0252r1" w:date="2020-04-07T04:24:00Z">
                    <w:rPr>
                      <w:rFonts w:cs="Arial"/>
                      <w:szCs w:val="18"/>
                      <w:lang w:eastAsia="zh-CN"/>
                    </w:rPr>
                  </w:rPrChange>
                </w:rPr>
                <w:t>seconds</w:t>
              </w:r>
              <w:r w:rsidRPr="009F32C9">
                <w:rPr>
                  <w:rFonts w:hint="eastAsia"/>
                  <w:lang w:eastAsia="zh-CN"/>
                  <w:rPrChange w:id="32572" w:author="CR#0252r1" w:date="2020-04-07T04:24:00Z">
                    <w:rPr>
                      <w:rFonts w:hint="eastAsia"/>
                      <w:lang w:eastAsia="zh-CN"/>
                    </w:rPr>
                  </w:rPrChange>
                </w:rPr>
                <w:t xml:space="preserve">), </w:t>
              </w:r>
              <w:r w:rsidRPr="009F32C9">
                <w:rPr>
                  <w:rFonts w:cs="Arial" w:hint="eastAsia"/>
                  <w:szCs w:val="18"/>
                  <w:lang w:eastAsia="zh-CN"/>
                  <w:rPrChange w:id="32573" w:author="CR#0252r1" w:date="2020-04-07T04:24:00Z">
                    <w:rPr>
                      <w:rFonts w:cs="Arial" w:hint="eastAsia"/>
                      <w:szCs w:val="18"/>
                      <w:lang w:eastAsia="zh-CN"/>
                    </w:rPr>
                  </w:rPrChange>
                </w:rPr>
                <w:t>see</w:t>
              </w:r>
              <w:r w:rsidRPr="009F32C9">
                <w:rPr>
                  <w:rFonts w:cs="Arial"/>
                  <w:szCs w:val="18"/>
                  <w:lang w:eastAsia="zh-CN"/>
                  <w:rPrChange w:id="32574" w:author="CR#0252r1" w:date="2020-04-07T04:24:00Z">
                    <w:rPr>
                      <w:rFonts w:cs="Arial"/>
                      <w:szCs w:val="18"/>
                      <w:lang w:eastAsia="zh-CN"/>
                    </w:rPr>
                  </w:rPrChange>
                </w:rPr>
                <w:t xml:space="preserve"> </w:t>
              </w:r>
            </w:ins>
            <w:ins w:id="32575" w:author="CR#0248r1" w:date="2020-04-07T02:45:00Z">
              <w:r w:rsidRPr="009F32C9">
                <w:rPr>
                  <w:rFonts w:cs="Arial"/>
                  <w:szCs w:val="18"/>
                  <w:lang w:eastAsia="zh-CN"/>
                  <w:rPrChange w:id="32576" w:author="CR#0252r1" w:date="2020-04-07T04:24:00Z">
                    <w:rPr>
                      <w:rFonts w:cs="Arial"/>
                      <w:szCs w:val="18"/>
                      <w:lang w:eastAsia="zh-CN"/>
                    </w:rPr>
                  </w:rPrChange>
                </w:rPr>
                <w:t>[39]</w:t>
              </w:r>
            </w:ins>
            <w:ins w:id="32577" w:author="CR#0248r1" w:date="2020-04-07T02:14:00Z">
              <w:r w:rsidRPr="009F32C9">
                <w:rPr>
                  <w:rFonts w:cs="Arial" w:hint="eastAsia"/>
                  <w:szCs w:val="18"/>
                  <w:lang w:eastAsia="zh-CN"/>
                  <w:rPrChange w:id="32578" w:author="CR#0252r1" w:date="2020-04-07T04:24:00Z">
                    <w:rPr>
                      <w:rFonts w:cs="Arial" w:hint="eastAsia"/>
                      <w:szCs w:val="18"/>
                      <w:lang w:eastAsia="zh-CN"/>
                    </w:rPr>
                  </w:rPrChange>
                </w:rPr>
                <w:t>, 7.6.1</w:t>
              </w:r>
              <w:r w:rsidRPr="009F32C9">
                <w:rPr>
                  <w:rFonts w:eastAsia="DengXian" w:cs="Arial" w:hint="eastAsia"/>
                  <w:szCs w:val="18"/>
                  <w:lang w:eastAsia="zh-CN"/>
                  <w:rPrChange w:id="32579" w:author="CR#0252r1" w:date="2020-04-07T04:24:00Z">
                    <w:rPr>
                      <w:rFonts w:eastAsia="DengXian" w:cs="Arial" w:hint="eastAsia"/>
                      <w:szCs w:val="18"/>
                      <w:lang w:eastAsia="zh-CN"/>
                    </w:rPr>
                  </w:rPrChange>
                </w:rPr>
                <w:t>.</w:t>
              </w:r>
            </w:ins>
          </w:p>
          <w:p w:rsidR="00D04D0A" w:rsidRPr="009F32C9" w:rsidRDefault="00D04D0A" w:rsidP="0040693E">
            <w:pPr>
              <w:pStyle w:val="TAL"/>
              <w:rPr>
                <w:ins w:id="32580" w:author="CR#0248r1" w:date="2020-04-07T02:14:00Z"/>
                <w:lang w:eastAsia="zh-CN"/>
                <w:rPrChange w:id="32581" w:author="CR#0252r1" w:date="2020-04-07T04:24:00Z">
                  <w:rPr>
                    <w:ins w:id="32582" w:author="CR#0248r1" w:date="2020-04-07T02:14:00Z"/>
                    <w:lang w:eastAsia="zh-CN"/>
                  </w:rPr>
                </w:rPrChange>
              </w:rPr>
            </w:pPr>
            <w:ins w:id="32583" w:author="CR#0248r1" w:date="2020-04-07T02:14:00Z">
              <w:r w:rsidRPr="009F32C9">
                <w:rPr>
                  <w:lang w:eastAsia="zh-CN"/>
                  <w:rPrChange w:id="32584" w:author="CR#0252r1" w:date="2020-04-07T04:24:00Z">
                    <w:rPr>
                      <w:lang w:eastAsia="zh-CN"/>
                    </w:rPr>
                  </w:rPrChange>
                </w:rPr>
                <w:t>Scale factor</w:t>
              </w:r>
              <w:r w:rsidRPr="009F32C9">
                <w:rPr>
                  <w:rPrChange w:id="32585" w:author="CR#0252r1" w:date="2020-04-07T04:24:00Z">
                    <w:rPr/>
                  </w:rPrChange>
                </w:rPr>
                <w:t xml:space="preserve"> is 2</w:t>
              </w:r>
              <w:r w:rsidRPr="009F32C9">
                <w:rPr>
                  <w:vertAlign w:val="superscript"/>
                  <w:rPrChange w:id="32586" w:author="CR#0252r1" w:date="2020-04-07T04:24:00Z">
                    <w:rPr>
                      <w:vertAlign w:val="superscript"/>
                    </w:rPr>
                  </w:rPrChange>
                </w:rPr>
                <w:t>-</w:t>
              </w:r>
              <w:r w:rsidRPr="009F32C9">
                <w:rPr>
                  <w:vertAlign w:val="superscript"/>
                  <w:lang w:eastAsia="zh-CN"/>
                  <w:rPrChange w:id="32587" w:author="CR#0252r1" w:date="2020-04-07T04:24:00Z">
                    <w:rPr>
                      <w:vertAlign w:val="superscript"/>
                      <w:lang w:eastAsia="zh-CN"/>
                    </w:rPr>
                  </w:rPrChange>
                </w:rPr>
                <w:t>3</w:t>
              </w:r>
              <w:r w:rsidRPr="009F32C9">
                <w:rPr>
                  <w:rFonts w:hint="eastAsia"/>
                  <w:vertAlign w:val="superscript"/>
                  <w:lang w:eastAsia="zh-CN"/>
                  <w:rPrChange w:id="32588" w:author="CR#0252r1" w:date="2020-04-07T04:24:00Z">
                    <w:rPr>
                      <w:rFonts w:hint="eastAsia"/>
                      <w:vertAlign w:val="superscript"/>
                      <w:lang w:eastAsia="zh-CN"/>
                    </w:rPr>
                  </w:rPrChange>
                </w:rPr>
                <w:t>4</w:t>
              </w:r>
              <w:r w:rsidRPr="009F32C9">
                <w:rPr>
                  <w:vertAlign w:val="superscript"/>
                  <w:lang w:eastAsia="zh-CN"/>
                  <w:rPrChange w:id="32589" w:author="CR#0252r1" w:date="2020-04-07T04:24:00Z">
                    <w:rPr>
                      <w:vertAlign w:val="superscript"/>
                      <w:lang w:eastAsia="zh-CN"/>
                    </w:rPr>
                  </w:rPrChange>
                </w:rPr>
                <w:t xml:space="preserve"> </w:t>
              </w:r>
              <w:r w:rsidRPr="009F32C9">
                <w:rPr>
                  <w:rFonts w:cs="Arial"/>
                  <w:szCs w:val="18"/>
                  <w:lang w:eastAsia="zh-CN"/>
                  <w:rPrChange w:id="32590" w:author="CR#0252r1" w:date="2020-04-07T04:24:00Z">
                    <w:rPr>
                      <w:rFonts w:cs="Arial"/>
                      <w:szCs w:val="18"/>
                      <w:lang w:eastAsia="zh-CN"/>
                    </w:rPr>
                  </w:rPrChange>
                </w:rPr>
                <w:t>seconds</w:t>
              </w:r>
              <w:r w:rsidRPr="009F32C9">
                <w:rPr>
                  <w:rPrChange w:id="32591" w:author="CR#0252r1" w:date="2020-04-07T04:24:00Z">
                    <w:rPr/>
                  </w:rPrChange>
                </w:rPr>
                <w:t>.</w:t>
              </w:r>
            </w:ins>
          </w:p>
        </w:tc>
      </w:tr>
    </w:tbl>
    <w:p w:rsidR="00D04D0A" w:rsidRPr="009F32C9" w:rsidRDefault="00D04D0A" w:rsidP="00D04D0A">
      <w:pPr>
        <w:rPr>
          <w:ins w:id="32592" w:author="CR#0247r8" w:date="2020-04-07T01:09:00Z"/>
          <w:rPrChange w:id="32593" w:author="CR#0252r1" w:date="2020-04-07T04:24:00Z">
            <w:rPr>
              <w:ins w:id="32594" w:author="CR#0247r8" w:date="2020-04-07T01:09:00Z"/>
            </w:rPr>
          </w:rPrChange>
        </w:rPr>
      </w:pPr>
    </w:p>
    <w:p w:rsidR="00D04D0A" w:rsidRPr="009F32C9" w:rsidRDefault="00D04D0A" w:rsidP="00D04D0A">
      <w:pPr>
        <w:pStyle w:val="Heading4"/>
        <w:rPr>
          <w:ins w:id="32595" w:author="CR#0247r8" w:date="2020-04-07T01:09:00Z"/>
          <w:rPrChange w:id="32596" w:author="CR#0252r1" w:date="2020-04-07T04:24:00Z">
            <w:rPr>
              <w:ins w:id="32597" w:author="CR#0247r8" w:date="2020-04-07T01:09:00Z"/>
            </w:rPr>
          </w:rPrChange>
        </w:rPr>
      </w:pPr>
      <w:ins w:id="32598" w:author="CR#0247r8" w:date="2020-04-07T01:09:00Z">
        <w:r w:rsidRPr="009F32C9">
          <w:rPr>
            <w:rPrChange w:id="32599" w:author="CR#0252r1" w:date="2020-04-07T04:24:00Z">
              <w:rPr/>
            </w:rPrChange>
          </w:rPr>
          <w:t>–</w:t>
        </w:r>
        <w:r w:rsidRPr="009F32C9">
          <w:rPr>
            <w:rPrChange w:id="32600" w:author="CR#0252r1" w:date="2020-04-07T04:24:00Z">
              <w:rPr/>
            </w:rPrChange>
          </w:rPr>
          <w:tab/>
        </w:r>
        <w:r w:rsidRPr="009F32C9">
          <w:rPr>
            <w:i/>
            <w:snapToGrid w:val="0"/>
            <w:rPrChange w:id="32601" w:author="CR#0252r1" w:date="2020-04-07T04:24:00Z">
              <w:rPr>
                <w:i/>
                <w:snapToGrid w:val="0"/>
              </w:rPr>
            </w:rPrChange>
          </w:rPr>
          <w:t>NavIC-ClockModel</w:t>
        </w:r>
      </w:ins>
    </w:p>
    <w:p w:rsidR="00D04D0A" w:rsidRPr="009F32C9" w:rsidRDefault="00D04D0A" w:rsidP="00D04D0A">
      <w:pPr>
        <w:pStyle w:val="PL"/>
        <w:shd w:val="clear" w:color="auto" w:fill="E6E6E6"/>
        <w:rPr>
          <w:ins w:id="32602" w:author="CR#0247r8" w:date="2020-04-07T01:09:00Z"/>
          <w:rPrChange w:id="32603" w:author="CR#0252r1" w:date="2020-04-07T04:24:00Z">
            <w:rPr>
              <w:ins w:id="32604" w:author="CR#0247r8" w:date="2020-04-07T01:09:00Z"/>
            </w:rPr>
          </w:rPrChange>
        </w:rPr>
      </w:pPr>
      <w:ins w:id="32605" w:author="CR#0247r8" w:date="2020-04-07T01:09:00Z">
        <w:r w:rsidRPr="009F32C9">
          <w:rPr>
            <w:rPrChange w:id="32606" w:author="CR#0252r1" w:date="2020-04-07T04:24:00Z">
              <w:rPr/>
            </w:rPrChange>
          </w:rPr>
          <w:t>-- ASN1START</w:t>
        </w:r>
      </w:ins>
    </w:p>
    <w:p w:rsidR="00D04D0A" w:rsidRPr="009F32C9" w:rsidRDefault="00D04D0A" w:rsidP="00D04D0A">
      <w:pPr>
        <w:pStyle w:val="PL"/>
        <w:shd w:val="clear" w:color="auto" w:fill="E6E6E6"/>
        <w:rPr>
          <w:ins w:id="32607" w:author="CR#0247r8" w:date="2020-04-07T01:09:00Z"/>
          <w:snapToGrid w:val="0"/>
          <w:rPrChange w:id="32608" w:author="CR#0252r1" w:date="2020-04-07T04:24:00Z">
            <w:rPr>
              <w:ins w:id="32609" w:author="CR#0247r8" w:date="2020-04-07T01:09:00Z"/>
              <w:snapToGrid w:val="0"/>
            </w:rPr>
          </w:rPrChange>
        </w:rPr>
      </w:pPr>
    </w:p>
    <w:p w:rsidR="00D04D0A" w:rsidRPr="009F32C9" w:rsidRDefault="00D04D0A" w:rsidP="00D04D0A">
      <w:pPr>
        <w:pStyle w:val="PL"/>
        <w:shd w:val="clear" w:color="auto" w:fill="E6E6E6"/>
        <w:outlineLvl w:val="0"/>
        <w:rPr>
          <w:ins w:id="32610" w:author="CR#0247r8" w:date="2020-04-07T01:09:00Z"/>
          <w:snapToGrid w:val="0"/>
          <w:rPrChange w:id="32611" w:author="CR#0252r1" w:date="2020-04-07T04:24:00Z">
            <w:rPr>
              <w:ins w:id="32612" w:author="CR#0247r8" w:date="2020-04-07T01:09:00Z"/>
              <w:snapToGrid w:val="0"/>
            </w:rPr>
          </w:rPrChange>
        </w:rPr>
      </w:pPr>
      <w:ins w:id="32613" w:author="CR#0247r8" w:date="2020-04-07T01:09:00Z">
        <w:r w:rsidRPr="009F32C9">
          <w:rPr>
            <w:snapToGrid w:val="0"/>
            <w:rPrChange w:id="32614" w:author="CR#0252r1" w:date="2020-04-07T04:24:00Z">
              <w:rPr>
                <w:snapToGrid w:val="0"/>
              </w:rPr>
            </w:rPrChange>
          </w:rPr>
          <w:t>NavIC-ClockModel-r16 ::= SEQUENCE {</w:t>
        </w:r>
      </w:ins>
    </w:p>
    <w:p w:rsidR="00D04D0A" w:rsidRPr="009F32C9" w:rsidRDefault="00D04D0A" w:rsidP="00D04D0A">
      <w:pPr>
        <w:pStyle w:val="PL"/>
        <w:shd w:val="clear" w:color="auto" w:fill="E6E6E6"/>
        <w:outlineLvl w:val="0"/>
        <w:rPr>
          <w:ins w:id="32615" w:author="CR#0247r8" w:date="2020-04-07T01:09:00Z"/>
          <w:snapToGrid w:val="0"/>
          <w:rPrChange w:id="32616" w:author="CR#0252r1" w:date="2020-04-07T04:24:00Z">
            <w:rPr>
              <w:ins w:id="32617" w:author="CR#0247r8" w:date="2020-04-07T01:09:00Z"/>
              <w:snapToGrid w:val="0"/>
            </w:rPr>
          </w:rPrChange>
        </w:rPr>
      </w:pPr>
      <w:ins w:id="32618" w:author="CR#0247r8" w:date="2020-04-07T01:09:00Z">
        <w:r w:rsidRPr="009F32C9">
          <w:rPr>
            <w:snapToGrid w:val="0"/>
            <w:rPrChange w:id="32619" w:author="CR#0252r1" w:date="2020-04-07T04:24:00Z">
              <w:rPr>
                <w:snapToGrid w:val="0"/>
              </w:rPr>
            </w:rPrChange>
          </w:rPr>
          <w:tab/>
          <w:t>navic-Toc-r16</w:t>
        </w:r>
        <w:r w:rsidRPr="009F32C9">
          <w:rPr>
            <w:snapToGrid w:val="0"/>
            <w:rPrChange w:id="32620" w:author="CR#0252r1" w:date="2020-04-07T04:24:00Z">
              <w:rPr>
                <w:snapToGrid w:val="0"/>
              </w:rPr>
            </w:rPrChange>
          </w:rPr>
          <w:tab/>
        </w:r>
        <w:r w:rsidRPr="009F32C9">
          <w:rPr>
            <w:snapToGrid w:val="0"/>
            <w:rPrChange w:id="32621" w:author="CR#0252r1" w:date="2020-04-07T04:24:00Z">
              <w:rPr>
                <w:snapToGrid w:val="0"/>
              </w:rPr>
            </w:rPrChange>
          </w:rPr>
          <w:tab/>
        </w:r>
        <w:r w:rsidRPr="009F32C9">
          <w:rPr>
            <w:snapToGrid w:val="0"/>
            <w:rPrChange w:id="32622" w:author="CR#0252r1" w:date="2020-04-07T04:24:00Z">
              <w:rPr>
                <w:snapToGrid w:val="0"/>
              </w:rPr>
            </w:rPrChange>
          </w:rPr>
          <w:tab/>
          <w:t>INTEGER (0..65535),</w:t>
        </w:r>
      </w:ins>
    </w:p>
    <w:p w:rsidR="00D04D0A" w:rsidRPr="009F32C9" w:rsidRDefault="00D04D0A" w:rsidP="00D04D0A">
      <w:pPr>
        <w:pStyle w:val="PL"/>
        <w:shd w:val="clear" w:color="auto" w:fill="E6E6E6"/>
        <w:outlineLvl w:val="0"/>
        <w:rPr>
          <w:ins w:id="32623" w:author="CR#0247r8" w:date="2020-04-07T01:09:00Z"/>
          <w:snapToGrid w:val="0"/>
          <w:rPrChange w:id="32624" w:author="CR#0252r1" w:date="2020-04-07T04:24:00Z">
            <w:rPr>
              <w:ins w:id="32625" w:author="CR#0247r8" w:date="2020-04-07T01:09:00Z"/>
              <w:snapToGrid w:val="0"/>
            </w:rPr>
          </w:rPrChange>
        </w:rPr>
      </w:pPr>
      <w:ins w:id="32626" w:author="CR#0247r8" w:date="2020-04-07T01:09:00Z">
        <w:r w:rsidRPr="009F32C9">
          <w:rPr>
            <w:snapToGrid w:val="0"/>
            <w:rPrChange w:id="32627" w:author="CR#0252r1" w:date="2020-04-07T04:24:00Z">
              <w:rPr>
                <w:snapToGrid w:val="0"/>
              </w:rPr>
            </w:rPrChange>
          </w:rPr>
          <w:tab/>
          <w:t>navic-af2-r16</w:t>
        </w:r>
        <w:r w:rsidRPr="009F32C9">
          <w:rPr>
            <w:snapToGrid w:val="0"/>
            <w:rPrChange w:id="32628" w:author="CR#0252r1" w:date="2020-04-07T04:24:00Z">
              <w:rPr>
                <w:snapToGrid w:val="0"/>
              </w:rPr>
            </w:rPrChange>
          </w:rPr>
          <w:tab/>
        </w:r>
        <w:r w:rsidRPr="009F32C9">
          <w:rPr>
            <w:snapToGrid w:val="0"/>
            <w:rPrChange w:id="32629" w:author="CR#0252r1" w:date="2020-04-07T04:24:00Z">
              <w:rPr>
                <w:snapToGrid w:val="0"/>
              </w:rPr>
            </w:rPrChange>
          </w:rPr>
          <w:tab/>
        </w:r>
        <w:r w:rsidRPr="009F32C9">
          <w:rPr>
            <w:snapToGrid w:val="0"/>
            <w:rPrChange w:id="32630" w:author="CR#0252r1" w:date="2020-04-07T04:24:00Z">
              <w:rPr>
                <w:snapToGrid w:val="0"/>
              </w:rPr>
            </w:rPrChange>
          </w:rPr>
          <w:tab/>
          <w:t>INTEGER (-128..127),</w:t>
        </w:r>
      </w:ins>
    </w:p>
    <w:p w:rsidR="00D04D0A" w:rsidRPr="009F32C9" w:rsidRDefault="00D04D0A" w:rsidP="00D04D0A">
      <w:pPr>
        <w:pStyle w:val="PL"/>
        <w:shd w:val="clear" w:color="auto" w:fill="E6E6E6"/>
        <w:outlineLvl w:val="0"/>
        <w:rPr>
          <w:ins w:id="32631" w:author="CR#0247r8" w:date="2020-04-07T01:09:00Z"/>
          <w:snapToGrid w:val="0"/>
          <w:rPrChange w:id="32632" w:author="CR#0252r1" w:date="2020-04-07T04:24:00Z">
            <w:rPr>
              <w:ins w:id="32633" w:author="CR#0247r8" w:date="2020-04-07T01:09:00Z"/>
              <w:snapToGrid w:val="0"/>
            </w:rPr>
          </w:rPrChange>
        </w:rPr>
      </w:pPr>
      <w:ins w:id="32634" w:author="CR#0247r8" w:date="2020-04-07T01:09:00Z">
        <w:r w:rsidRPr="009F32C9">
          <w:rPr>
            <w:snapToGrid w:val="0"/>
            <w:rPrChange w:id="32635" w:author="CR#0252r1" w:date="2020-04-07T04:24:00Z">
              <w:rPr>
                <w:snapToGrid w:val="0"/>
              </w:rPr>
            </w:rPrChange>
          </w:rPr>
          <w:tab/>
          <w:t>navic-af1-r16</w:t>
        </w:r>
        <w:r w:rsidRPr="009F32C9">
          <w:rPr>
            <w:snapToGrid w:val="0"/>
            <w:rPrChange w:id="32636" w:author="CR#0252r1" w:date="2020-04-07T04:24:00Z">
              <w:rPr>
                <w:snapToGrid w:val="0"/>
              </w:rPr>
            </w:rPrChange>
          </w:rPr>
          <w:tab/>
        </w:r>
        <w:r w:rsidRPr="009F32C9">
          <w:rPr>
            <w:snapToGrid w:val="0"/>
            <w:rPrChange w:id="32637" w:author="CR#0252r1" w:date="2020-04-07T04:24:00Z">
              <w:rPr>
                <w:snapToGrid w:val="0"/>
              </w:rPr>
            </w:rPrChange>
          </w:rPr>
          <w:tab/>
        </w:r>
        <w:r w:rsidRPr="009F32C9">
          <w:rPr>
            <w:snapToGrid w:val="0"/>
            <w:rPrChange w:id="32638" w:author="CR#0252r1" w:date="2020-04-07T04:24:00Z">
              <w:rPr>
                <w:snapToGrid w:val="0"/>
              </w:rPr>
            </w:rPrChange>
          </w:rPr>
          <w:tab/>
          <w:t>INTEGER (-32768..32767),</w:t>
        </w:r>
      </w:ins>
    </w:p>
    <w:p w:rsidR="00D04D0A" w:rsidRPr="009F32C9" w:rsidRDefault="00D04D0A" w:rsidP="00D04D0A">
      <w:pPr>
        <w:pStyle w:val="PL"/>
        <w:shd w:val="clear" w:color="auto" w:fill="E6E6E6"/>
        <w:outlineLvl w:val="0"/>
        <w:rPr>
          <w:ins w:id="32639" w:author="CR#0247r8" w:date="2020-04-07T01:09:00Z"/>
          <w:snapToGrid w:val="0"/>
          <w:rPrChange w:id="32640" w:author="CR#0252r1" w:date="2020-04-07T04:24:00Z">
            <w:rPr>
              <w:ins w:id="32641" w:author="CR#0247r8" w:date="2020-04-07T01:09:00Z"/>
              <w:snapToGrid w:val="0"/>
            </w:rPr>
          </w:rPrChange>
        </w:rPr>
      </w:pPr>
      <w:ins w:id="32642" w:author="CR#0247r8" w:date="2020-04-07T01:09:00Z">
        <w:r w:rsidRPr="009F32C9">
          <w:rPr>
            <w:snapToGrid w:val="0"/>
            <w:rPrChange w:id="32643" w:author="CR#0252r1" w:date="2020-04-07T04:24:00Z">
              <w:rPr>
                <w:snapToGrid w:val="0"/>
              </w:rPr>
            </w:rPrChange>
          </w:rPr>
          <w:tab/>
          <w:t>navic-af0-r16</w:t>
        </w:r>
        <w:r w:rsidRPr="009F32C9">
          <w:rPr>
            <w:snapToGrid w:val="0"/>
            <w:rPrChange w:id="32644" w:author="CR#0252r1" w:date="2020-04-07T04:24:00Z">
              <w:rPr>
                <w:snapToGrid w:val="0"/>
              </w:rPr>
            </w:rPrChange>
          </w:rPr>
          <w:tab/>
        </w:r>
        <w:r w:rsidRPr="009F32C9">
          <w:rPr>
            <w:snapToGrid w:val="0"/>
            <w:rPrChange w:id="32645" w:author="CR#0252r1" w:date="2020-04-07T04:24:00Z">
              <w:rPr>
                <w:snapToGrid w:val="0"/>
              </w:rPr>
            </w:rPrChange>
          </w:rPr>
          <w:tab/>
        </w:r>
        <w:r w:rsidRPr="009F32C9">
          <w:rPr>
            <w:snapToGrid w:val="0"/>
            <w:rPrChange w:id="32646" w:author="CR#0252r1" w:date="2020-04-07T04:24:00Z">
              <w:rPr>
                <w:snapToGrid w:val="0"/>
              </w:rPr>
            </w:rPrChange>
          </w:rPr>
          <w:tab/>
          <w:t>INTEGER (-2097152..2097151),</w:t>
        </w:r>
      </w:ins>
    </w:p>
    <w:p w:rsidR="00D04D0A" w:rsidRPr="009F32C9" w:rsidRDefault="00D04D0A" w:rsidP="00D04D0A">
      <w:pPr>
        <w:pStyle w:val="PL"/>
        <w:shd w:val="clear" w:color="auto" w:fill="E6E6E6"/>
        <w:outlineLvl w:val="0"/>
        <w:rPr>
          <w:ins w:id="32647" w:author="CR#0247r8" w:date="2020-04-07T01:09:00Z"/>
          <w:snapToGrid w:val="0"/>
          <w:rPrChange w:id="32648" w:author="CR#0252r1" w:date="2020-04-07T04:24:00Z">
            <w:rPr>
              <w:ins w:id="32649" w:author="CR#0247r8" w:date="2020-04-07T01:09:00Z"/>
              <w:snapToGrid w:val="0"/>
            </w:rPr>
          </w:rPrChange>
        </w:rPr>
      </w:pPr>
      <w:ins w:id="32650" w:author="CR#0247r8" w:date="2020-04-07T01:09:00Z">
        <w:r w:rsidRPr="009F32C9">
          <w:rPr>
            <w:snapToGrid w:val="0"/>
            <w:rPrChange w:id="32651" w:author="CR#0252r1" w:date="2020-04-07T04:24:00Z">
              <w:rPr>
                <w:snapToGrid w:val="0"/>
              </w:rPr>
            </w:rPrChange>
          </w:rPr>
          <w:tab/>
          <w:t>navic-Tgd-r16</w:t>
        </w:r>
        <w:r w:rsidRPr="009F32C9">
          <w:rPr>
            <w:snapToGrid w:val="0"/>
            <w:rPrChange w:id="32652" w:author="CR#0252r1" w:date="2020-04-07T04:24:00Z">
              <w:rPr>
                <w:snapToGrid w:val="0"/>
              </w:rPr>
            </w:rPrChange>
          </w:rPr>
          <w:tab/>
        </w:r>
        <w:r w:rsidRPr="009F32C9">
          <w:rPr>
            <w:snapToGrid w:val="0"/>
            <w:rPrChange w:id="32653" w:author="CR#0252r1" w:date="2020-04-07T04:24:00Z">
              <w:rPr>
                <w:snapToGrid w:val="0"/>
              </w:rPr>
            </w:rPrChange>
          </w:rPr>
          <w:tab/>
        </w:r>
        <w:r w:rsidRPr="009F32C9">
          <w:rPr>
            <w:snapToGrid w:val="0"/>
            <w:rPrChange w:id="32654" w:author="CR#0252r1" w:date="2020-04-07T04:24:00Z">
              <w:rPr>
                <w:snapToGrid w:val="0"/>
              </w:rPr>
            </w:rPrChange>
          </w:rPr>
          <w:tab/>
          <w:t>INTEGER (-128..127),</w:t>
        </w:r>
      </w:ins>
    </w:p>
    <w:p w:rsidR="00D04D0A" w:rsidRPr="009F32C9" w:rsidRDefault="00D04D0A" w:rsidP="00D04D0A">
      <w:pPr>
        <w:pStyle w:val="PL"/>
        <w:shd w:val="clear" w:color="auto" w:fill="E6E6E6"/>
        <w:outlineLvl w:val="0"/>
        <w:rPr>
          <w:ins w:id="32655" w:author="CR#0247r8" w:date="2020-04-07T01:09:00Z"/>
          <w:snapToGrid w:val="0"/>
          <w:rPrChange w:id="32656" w:author="CR#0252r1" w:date="2020-04-07T04:24:00Z">
            <w:rPr>
              <w:ins w:id="32657" w:author="CR#0247r8" w:date="2020-04-07T01:09:00Z"/>
              <w:snapToGrid w:val="0"/>
            </w:rPr>
          </w:rPrChange>
        </w:rPr>
      </w:pPr>
      <w:ins w:id="32658" w:author="CR#0247r8" w:date="2020-04-07T01:09:00Z">
        <w:r w:rsidRPr="009F32C9">
          <w:rPr>
            <w:snapToGrid w:val="0"/>
            <w:rPrChange w:id="32659" w:author="CR#0252r1" w:date="2020-04-07T04:24:00Z">
              <w:rPr>
                <w:snapToGrid w:val="0"/>
              </w:rPr>
            </w:rPrChange>
          </w:rPr>
          <w:tab/>
          <w:t>...</w:t>
        </w:r>
      </w:ins>
    </w:p>
    <w:p w:rsidR="00D04D0A" w:rsidRPr="009F32C9" w:rsidRDefault="00D04D0A" w:rsidP="00D04D0A">
      <w:pPr>
        <w:pStyle w:val="PL"/>
        <w:shd w:val="clear" w:color="auto" w:fill="E6E6E6"/>
        <w:rPr>
          <w:ins w:id="32660" w:author="CR#0247r8" w:date="2020-04-07T01:09:00Z"/>
          <w:snapToGrid w:val="0"/>
          <w:rPrChange w:id="32661" w:author="CR#0252r1" w:date="2020-04-07T04:24:00Z">
            <w:rPr>
              <w:ins w:id="32662" w:author="CR#0247r8" w:date="2020-04-07T01:09:00Z"/>
              <w:snapToGrid w:val="0"/>
            </w:rPr>
          </w:rPrChange>
        </w:rPr>
      </w:pPr>
      <w:ins w:id="32663" w:author="CR#0247r8" w:date="2020-04-07T01:09:00Z">
        <w:r w:rsidRPr="009F32C9">
          <w:rPr>
            <w:snapToGrid w:val="0"/>
            <w:rPrChange w:id="32664" w:author="CR#0252r1" w:date="2020-04-07T04:24:00Z">
              <w:rPr>
                <w:snapToGrid w:val="0"/>
              </w:rPr>
            </w:rPrChange>
          </w:rPr>
          <w:t>}</w:t>
        </w:r>
      </w:ins>
    </w:p>
    <w:p w:rsidR="00D04D0A" w:rsidRPr="009F32C9" w:rsidRDefault="00D04D0A" w:rsidP="00D04D0A">
      <w:pPr>
        <w:pStyle w:val="PL"/>
        <w:shd w:val="clear" w:color="auto" w:fill="E6E6E6"/>
        <w:rPr>
          <w:ins w:id="32665" w:author="CR#0247r8" w:date="2020-04-07T01:09:00Z"/>
          <w:rPrChange w:id="32666" w:author="CR#0252r1" w:date="2020-04-07T04:24:00Z">
            <w:rPr>
              <w:ins w:id="32667" w:author="CR#0247r8" w:date="2020-04-07T01:09:00Z"/>
            </w:rPr>
          </w:rPrChange>
        </w:rPr>
      </w:pPr>
    </w:p>
    <w:p w:rsidR="00D04D0A" w:rsidRPr="009F32C9" w:rsidRDefault="00D04D0A" w:rsidP="00D04D0A">
      <w:pPr>
        <w:pStyle w:val="PL"/>
        <w:shd w:val="clear" w:color="auto" w:fill="E6E6E6"/>
        <w:rPr>
          <w:ins w:id="32668" w:author="CR#0247r8" w:date="2020-04-07T01:09:00Z"/>
          <w:rPrChange w:id="32669" w:author="CR#0252r1" w:date="2020-04-07T04:24:00Z">
            <w:rPr>
              <w:ins w:id="32670" w:author="CR#0247r8" w:date="2020-04-07T01:09:00Z"/>
            </w:rPr>
          </w:rPrChange>
        </w:rPr>
      </w:pPr>
      <w:ins w:id="32671" w:author="CR#0247r8" w:date="2020-04-07T01:09:00Z">
        <w:r w:rsidRPr="009F32C9">
          <w:rPr>
            <w:rPrChange w:id="32672" w:author="CR#0252r1" w:date="2020-04-07T04:24:00Z">
              <w:rPr/>
            </w:rPrChange>
          </w:rPr>
          <w:t>-- ASN1STOP</w:t>
        </w:r>
      </w:ins>
    </w:p>
    <w:p w:rsidR="00D04D0A" w:rsidRPr="009F32C9" w:rsidRDefault="00D04D0A" w:rsidP="00D04D0A">
      <w:pPr>
        <w:rPr>
          <w:ins w:id="32673" w:author="CR#0247r8" w:date="2020-04-07T01:09:00Z"/>
          <w:rPrChange w:id="32674" w:author="CR#0252r1" w:date="2020-04-07T04:24:00Z">
            <w:rPr>
              <w:ins w:id="32675" w:author="CR#0247r8" w:date="2020-04-07T01:09: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32676" w:author="CR#0247r8" w:date="2020-04-07T01:09:00Z"/>
        </w:trPr>
        <w:tc>
          <w:tcPr>
            <w:tcW w:w="9639" w:type="dxa"/>
          </w:tcPr>
          <w:p w:rsidR="00D04D0A" w:rsidRPr="009F32C9" w:rsidRDefault="00D04D0A" w:rsidP="0040693E">
            <w:pPr>
              <w:pStyle w:val="TAH"/>
              <w:keepNext w:val="0"/>
              <w:keepLines w:val="0"/>
              <w:widowControl w:val="0"/>
              <w:rPr>
                <w:ins w:id="32677" w:author="CR#0247r8" w:date="2020-04-07T01:09:00Z"/>
                <w:rPrChange w:id="32678" w:author="CR#0252r1" w:date="2020-04-07T04:24:00Z">
                  <w:rPr>
                    <w:ins w:id="32679" w:author="CR#0247r8" w:date="2020-04-07T01:09:00Z"/>
                  </w:rPr>
                </w:rPrChange>
              </w:rPr>
            </w:pPr>
            <w:ins w:id="32680" w:author="CR#0247r8" w:date="2020-04-07T01:09:00Z">
              <w:r w:rsidRPr="009F32C9">
                <w:rPr>
                  <w:i/>
                  <w:noProof/>
                  <w:lang w:eastAsia="zh-CN"/>
                  <w:rPrChange w:id="32681" w:author="CR#0252r1" w:date="2020-04-07T04:24:00Z">
                    <w:rPr>
                      <w:i/>
                      <w:noProof/>
                      <w:lang w:eastAsia="zh-CN"/>
                    </w:rPr>
                  </w:rPrChange>
                </w:rPr>
                <w:t xml:space="preserve">NavIC-ClockModel </w:t>
              </w:r>
              <w:r w:rsidRPr="009F32C9">
                <w:rPr>
                  <w:rPrChange w:id="32682" w:author="CR#0252r1" w:date="2020-04-07T04:24:00Z">
                    <w:rPr/>
                  </w:rPrChange>
                </w:rPr>
                <w:t>field descriptions</w:t>
              </w:r>
            </w:ins>
          </w:p>
        </w:tc>
      </w:tr>
      <w:tr w:rsidR="009F32C9" w:rsidRPr="009F32C9" w:rsidTr="0040693E">
        <w:trPr>
          <w:cantSplit/>
          <w:ins w:id="32683" w:author="CR#0247r8" w:date="2020-04-07T01:09:00Z"/>
        </w:trPr>
        <w:tc>
          <w:tcPr>
            <w:tcW w:w="9639" w:type="dxa"/>
          </w:tcPr>
          <w:p w:rsidR="00D04D0A" w:rsidRPr="009F32C9" w:rsidRDefault="00D04D0A" w:rsidP="0040693E">
            <w:pPr>
              <w:pStyle w:val="TAL"/>
              <w:keepNext w:val="0"/>
              <w:keepLines w:val="0"/>
              <w:widowControl w:val="0"/>
              <w:rPr>
                <w:ins w:id="32684" w:author="CR#0247r8" w:date="2020-04-07T01:09:00Z"/>
                <w:b/>
                <w:i/>
                <w:rPrChange w:id="32685" w:author="CR#0252r1" w:date="2020-04-07T04:24:00Z">
                  <w:rPr>
                    <w:ins w:id="32686" w:author="CR#0247r8" w:date="2020-04-07T01:09:00Z"/>
                    <w:b/>
                    <w:i/>
                  </w:rPr>
                </w:rPrChange>
              </w:rPr>
            </w:pPr>
            <w:ins w:id="32687" w:author="CR#0247r8" w:date="2020-04-07T01:09:00Z">
              <w:r w:rsidRPr="009F32C9">
                <w:rPr>
                  <w:b/>
                  <w:i/>
                  <w:rPrChange w:id="32688" w:author="CR#0252r1" w:date="2020-04-07T04:24:00Z">
                    <w:rPr>
                      <w:b/>
                      <w:i/>
                    </w:rPr>
                  </w:rPrChange>
                </w:rPr>
                <w:t>navic-Toc</w:t>
              </w:r>
            </w:ins>
          </w:p>
          <w:p w:rsidR="00D04D0A" w:rsidRPr="009F32C9" w:rsidRDefault="00D04D0A" w:rsidP="0040693E">
            <w:pPr>
              <w:pStyle w:val="TAL"/>
              <w:keepNext w:val="0"/>
              <w:keepLines w:val="0"/>
              <w:widowControl w:val="0"/>
              <w:rPr>
                <w:ins w:id="32689" w:author="CR#0247r8" w:date="2020-04-07T01:09:00Z"/>
                <w:rPrChange w:id="32690" w:author="CR#0252r1" w:date="2020-04-07T04:24:00Z">
                  <w:rPr>
                    <w:ins w:id="32691" w:author="CR#0247r8" w:date="2020-04-07T01:09:00Z"/>
                  </w:rPr>
                </w:rPrChange>
              </w:rPr>
            </w:pPr>
            <w:ins w:id="32692" w:author="CR#0247r8" w:date="2020-04-07T01:09:00Z">
              <w:r w:rsidRPr="009F32C9">
                <w:rPr>
                  <w:rPrChange w:id="32693" w:author="CR#0252r1" w:date="2020-04-07T04:24:00Z">
                    <w:rPr/>
                  </w:rPrChange>
                </w:rPr>
                <w:t>Parameter t</w:t>
              </w:r>
              <w:r w:rsidRPr="009F32C9">
                <w:rPr>
                  <w:vertAlign w:val="subscript"/>
                  <w:rPrChange w:id="32694" w:author="CR#0252r1" w:date="2020-04-07T04:24:00Z">
                    <w:rPr>
                      <w:vertAlign w:val="subscript"/>
                    </w:rPr>
                  </w:rPrChange>
                </w:rPr>
                <w:t>oc</w:t>
              </w:r>
              <w:r w:rsidRPr="009F32C9">
                <w:rPr>
                  <w:rPrChange w:id="32695" w:author="CR#0252r1" w:date="2020-04-07T04:24:00Z">
                    <w:rPr/>
                  </w:rPrChange>
                </w:rPr>
                <w:t xml:space="preserve">, time of clock (seconds) Table-11 Ref </w:t>
              </w:r>
            </w:ins>
            <w:ins w:id="32696" w:author="CR#0247r8" w:date="2020-04-07T01:51:00Z">
              <w:r w:rsidRPr="009F32C9">
                <w:rPr>
                  <w:rPrChange w:id="32697" w:author="CR#0252r1" w:date="2020-04-07T04:24:00Z">
                    <w:rPr/>
                  </w:rPrChange>
                </w:rPr>
                <w:t>[38]</w:t>
              </w:r>
            </w:ins>
          </w:p>
          <w:p w:rsidR="00D04D0A" w:rsidRPr="009F32C9" w:rsidRDefault="00D04D0A" w:rsidP="0040693E">
            <w:pPr>
              <w:pStyle w:val="TAL"/>
              <w:keepNext w:val="0"/>
              <w:keepLines w:val="0"/>
              <w:widowControl w:val="0"/>
              <w:rPr>
                <w:ins w:id="32698" w:author="CR#0247r8" w:date="2020-04-07T01:09:00Z"/>
                <w:b/>
                <w:bCs/>
                <w:i/>
                <w:iCs/>
                <w:rPrChange w:id="32699" w:author="CR#0252r1" w:date="2020-04-07T04:24:00Z">
                  <w:rPr>
                    <w:ins w:id="32700" w:author="CR#0247r8" w:date="2020-04-07T01:09:00Z"/>
                    <w:b/>
                    <w:bCs/>
                    <w:i/>
                    <w:iCs/>
                  </w:rPr>
                </w:rPrChange>
              </w:rPr>
            </w:pPr>
            <w:ins w:id="32701" w:author="CR#0247r8" w:date="2020-04-07T01:09:00Z">
              <w:r w:rsidRPr="009F32C9">
                <w:rPr>
                  <w:rPrChange w:id="32702" w:author="CR#0252r1" w:date="2020-04-07T04:24:00Z">
                    <w:rPr/>
                  </w:rPrChange>
                </w:rPr>
                <w:t>Scale factor 2</w:t>
              </w:r>
              <w:r w:rsidRPr="009F32C9">
                <w:rPr>
                  <w:vertAlign w:val="superscript"/>
                  <w:rPrChange w:id="32703" w:author="CR#0252r1" w:date="2020-04-07T04:24:00Z">
                    <w:rPr>
                      <w:vertAlign w:val="superscript"/>
                    </w:rPr>
                  </w:rPrChange>
                </w:rPr>
                <w:t>4</w:t>
              </w:r>
              <w:r w:rsidRPr="009F32C9">
                <w:rPr>
                  <w:rPrChange w:id="32704" w:author="CR#0252r1" w:date="2020-04-07T04:24:00Z">
                    <w:rPr/>
                  </w:rPrChange>
                </w:rPr>
                <w:t xml:space="preserve"> seconds.</w:t>
              </w:r>
            </w:ins>
          </w:p>
        </w:tc>
      </w:tr>
      <w:tr w:rsidR="009F32C9" w:rsidRPr="009F32C9" w:rsidTr="0040693E">
        <w:trPr>
          <w:cantSplit/>
          <w:ins w:id="32705" w:author="CR#0247r8" w:date="2020-04-07T01:09:00Z"/>
        </w:trPr>
        <w:tc>
          <w:tcPr>
            <w:tcW w:w="9639" w:type="dxa"/>
          </w:tcPr>
          <w:p w:rsidR="00D04D0A" w:rsidRPr="009F32C9" w:rsidRDefault="00D04D0A" w:rsidP="0040693E">
            <w:pPr>
              <w:pStyle w:val="TAL"/>
              <w:keepNext w:val="0"/>
              <w:keepLines w:val="0"/>
              <w:widowControl w:val="0"/>
              <w:rPr>
                <w:ins w:id="32706" w:author="CR#0247r8" w:date="2020-04-07T01:09:00Z"/>
                <w:b/>
                <w:bCs/>
                <w:i/>
                <w:iCs/>
                <w:noProof/>
                <w:rPrChange w:id="32707" w:author="CR#0252r1" w:date="2020-04-07T04:24:00Z">
                  <w:rPr>
                    <w:ins w:id="32708" w:author="CR#0247r8" w:date="2020-04-07T01:09:00Z"/>
                    <w:b/>
                    <w:bCs/>
                    <w:i/>
                    <w:iCs/>
                    <w:noProof/>
                  </w:rPr>
                </w:rPrChange>
              </w:rPr>
            </w:pPr>
            <w:ins w:id="32709" w:author="CR#0247r8" w:date="2020-04-07T01:09:00Z">
              <w:r w:rsidRPr="009F32C9">
                <w:rPr>
                  <w:b/>
                  <w:bCs/>
                  <w:i/>
                  <w:iCs/>
                  <w:noProof/>
                  <w:rPrChange w:id="32710" w:author="CR#0252r1" w:date="2020-04-07T04:24:00Z">
                    <w:rPr>
                      <w:b/>
                      <w:bCs/>
                      <w:i/>
                      <w:iCs/>
                      <w:noProof/>
                    </w:rPr>
                  </w:rPrChange>
                </w:rPr>
                <w:t>navic-af2</w:t>
              </w:r>
            </w:ins>
          </w:p>
          <w:p w:rsidR="00D04D0A" w:rsidRPr="009F32C9" w:rsidRDefault="00D04D0A" w:rsidP="0040693E">
            <w:pPr>
              <w:pStyle w:val="TAL"/>
              <w:keepNext w:val="0"/>
              <w:keepLines w:val="0"/>
              <w:widowControl w:val="0"/>
              <w:rPr>
                <w:ins w:id="32711" w:author="CR#0247r8" w:date="2020-04-07T01:09:00Z"/>
                <w:rPrChange w:id="32712" w:author="CR#0252r1" w:date="2020-04-07T04:24:00Z">
                  <w:rPr>
                    <w:ins w:id="32713" w:author="CR#0247r8" w:date="2020-04-07T01:09:00Z"/>
                  </w:rPr>
                </w:rPrChange>
              </w:rPr>
            </w:pPr>
            <w:ins w:id="32714" w:author="CR#0247r8" w:date="2020-04-07T01:09:00Z">
              <w:r w:rsidRPr="009F32C9">
                <w:rPr>
                  <w:rPrChange w:id="32715" w:author="CR#0252r1" w:date="2020-04-07T04:24:00Z">
                    <w:rPr/>
                  </w:rPrChange>
                </w:rPr>
                <w:t xml:space="preserve">Parameter </w:t>
              </w:r>
              <w:r w:rsidRPr="009F32C9">
                <w:rPr>
                  <w:bCs/>
                  <w:rPrChange w:id="32716" w:author="CR#0252r1" w:date="2020-04-07T04:24:00Z">
                    <w:rPr>
                      <w:bCs/>
                    </w:rPr>
                  </w:rPrChange>
                </w:rPr>
                <w:t>a</w:t>
              </w:r>
              <w:r w:rsidRPr="009F32C9">
                <w:rPr>
                  <w:bCs/>
                  <w:vertAlign w:val="subscript"/>
                  <w:rPrChange w:id="32717" w:author="CR#0252r1" w:date="2020-04-07T04:24:00Z">
                    <w:rPr>
                      <w:bCs/>
                      <w:vertAlign w:val="subscript"/>
                    </w:rPr>
                  </w:rPrChange>
                </w:rPr>
                <w:t>f2</w:t>
              </w:r>
              <w:r w:rsidRPr="009F32C9">
                <w:rPr>
                  <w:rPrChange w:id="32718" w:author="CR#0252r1" w:date="2020-04-07T04:24:00Z">
                    <w:rPr/>
                  </w:rPrChange>
                </w:rPr>
                <w:t>, clock correction polynomial coefficient (sec/sec</w:t>
              </w:r>
              <w:r w:rsidRPr="009F32C9">
                <w:rPr>
                  <w:vertAlign w:val="superscript"/>
                  <w:rPrChange w:id="32719" w:author="CR#0252r1" w:date="2020-04-07T04:24:00Z">
                    <w:rPr>
                      <w:vertAlign w:val="superscript"/>
                    </w:rPr>
                  </w:rPrChange>
                </w:rPr>
                <w:t>2</w:t>
              </w:r>
              <w:r w:rsidRPr="009F32C9">
                <w:rPr>
                  <w:rPrChange w:id="32720" w:author="CR#0252r1" w:date="2020-04-07T04:24:00Z">
                    <w:rPr/>
                  </w:rPrChange>
                </w:rPr>
                <w:t xml:space="preserve">)  </w:t>
              </w:r>
            </w:ins>
            <w:ins w:id="32721" w:author="CR#0247r8" w:date="2020-04-07T01:51:00Z">
              <w:r w:rsidRPr="009F32C9">
                <w:rPr>
                  <w:rPrChange w:id="32722" w:author="CR#0252r1" w:date="2020-04-07T04:24:00Z">
                    <w:rPr/>
                  </w:rPrChange>
                </w:rPr>
                <w:t>[38]</w:t>
              </w:r>
            </w:ins>
            <w:ins w:id="32723" w:author="CR#0247r8" w:date="2020-04-07T01:09:00Z">
              <w:r w:rsidRPr="009F32C9">
                <w:rPr>
                  <w:rPrChange w:id="32724" w:author="CR#0252r1" w:date="2020-04-07T04:24:00Z">
                    <w:rPr/>
                  </w:rPrChange>
                </w:rPr>
                <w:t>.</w:t>
              </w:r>
            </w:ins>
          </w:p>
          <w:p w:rsidR="00D04D0A" w:rsidRPr="009F32C9" w:rsidRDefault="00D04D0A" w:rsidP="0040693E">
            <w:pPr>
              <w:pStyle w:val="TAL"/>
              <w:keepNext w:val="0"/>
              <w:keepLines w:val="0"/>
              <w:widowControl w:val="0"/>
              <w:rPr>
                <w:ins w:id="32725" w:author="CR#0247r8" w:date="2020-04-07T01:09:00Z"/>
                <w:b/>
                <w:i/>
                <w:rPrChange w:id="32726" w:author="CR#0252r1" w:date="2020-04-07T04:24:00Z">
                  <w:rPr>
                    <w:ins w:id="32727" w:author="CR#0247r8" w:date="2020-04-07T01:09:00Z"/>
                    <w:b/>
                    <w:i/>
                  </w:rPr>
                </w:rPrChange>
              </w:rPr>
            </w:pPr>
            <w:ins w:id="32728" w:author="CR#0247r8" w:date="2020-04-07T01:09:00Z">
              <w:r w:rsidRPr="009F32C9">
                <w:rPr>
                  <w:rPrChange w:id="32729" w:author="CR#0252r1" w:date="2020-04-07T04:24:00Z">
                    <w:rPr/>
                  </w:rPrChange>
                </w:rPr>
                <w:t>Scale factor 2</w:t>
              </w:r>
              <w:r w:rsidRPr="009F32C9">
                <w:rPr>
                  <w:vertAlign w:val="superscript"/>
                  <w:rPrChange w:id="32730" w:author="CR#0252r1" w:date="2020-04-07T04:24:00Z">
                    <w:rPr>
                      <w:vertAlign w:val="superscript"/>
                    </w:rPr>
                  </w:rPrChange>
                </w:rPr>
                <w:t>-55</w:t>
              </w:r>
              <w:r w:rsidRPr="009F32C9">
                <w:rPr>
                  <w:rPrChange w:id="32731" w:author="CR#0252r1" w:date="2020-04-07T04:24:00Z">
                    <w:rPr/>
                  </w:rPrChange>
                </w:rPr>
                <w:t xml:space="preserve"> seconds/second</w:t>
              </w:r>
              <w:r w:rsidRPr="009F32C9">
                <w:rPr>
                  <w:vertAlign w:val="superscript"/>
                  <w:rPrChange w:id="32732" w:author="CR#0252r1" w:date="2020-04-07T04:24:00Z">
                    <w:rPr>
                      <w:vertAlign w:val="superscript"/>
                    </w:rPr>
                  </w:rPrChange>
                </w:rPr>
                <w:t>2</w:t>
              </w:r>
              <w:r w:rsidRPr="009F32C9">
                <w:rPr>
                  <w:rPrChange w:id="32733" w:author="CR#0252r1" w:date="2020-04-07T04:24:00Z">
                    <w:rPr/>
                  </w:rPrChange>
                </w:rPr>
                <w:t>.</w:t>
              </w:r>
            </w:ins>
          </w:p>
        </w:tc>
      </w:tr>
      <w:tr w:rsidR="009F32C9" w:rsidRPr="009F32C9" w:rsidTr="0040693E">
        <w:trPr>
          <w:cantSplit/>
          <w:ins w:id="32734" w:author="CR#0247r8" w:date="2020-04-07T01:09:00Z"/>
        </w:trPr>
        <w:tc>
          <w:tcPr>
            <w:tcW w:w="9639" w:type="dxa"/>
          </w:tcPr>
          <w:p w:rsidR="00D04D0A" w:rsidRPr="009F32C9" w:rsidRDefault="00D04D0A" w:rsidP="0040693E">
            <w:pPr>
              <w:pStyle w:val="TAL"/>
              <w:keepNext w:val="0"/>
              <w:keepLines w:val="0"/>
              <w:widowControl w:val="0"/>
              <w:rPr>
                <w:ins w:id="32735" w:author="CR#0247r8" w:date="2020-04-07T01:09:00Z"/>
                <w:b/>
                <w:bCs/>
                <w:i/>
                <w:iCs/>
                <w:noProof/>
                <w:rPrChange w:id="32736" w:author="CR#0252r1" w:date="2020-04-07T04:24:00Z">
                  <w:rPr>
                    <w:ins w:id="32737" w:author="CR#0247r8" w:date="2020-04-07T01:09:00Z"/>
                    <w:b/>
                    <w:bCs/>
                    <w:i/>
                    <w:iCs/>
                    <w:noProof/>
                  </w:rPr>
                </w:rPrChange>
              </w:rPr>
            </w:pPr>
            <w:ins w:id="32738" w:author="CR#0247r8" w:date="2020-04-07T01:09:00Z">
              <w:r w:rsidRPr="009F32C9">
                <w:rPr>
                  <w:b/>
                  <w:bCs/>
                  <w:i/>
                  <w:iCs/>
                  <w:noProof/>
                  <w:rPrChange w:id="32739" w:author="CR#0252r1" w:date="2020-04-07T04:24:00Z">
                    <w:rPr>
                      <w:b/>
                      <w:bCs/>
                      <w:i/>
                      <w:iCs/>
                      <w:noProof/>
                    </w:rPr>
                  </w:rPrChange>
                </w:rPr>
                <w:t>navic-af1</w:t>
              </w:r>
            </w:ins>
          </w:p>
          <w:p w:rsidR="00D04D0A" w:rsidRPr="009F32C9" w:rsidRDefault="00D04D0A" w:rsidP="0040693E">
            <w:pPr>
              <w:pStyle w:val="TAL"/>
              <w:keepNext w:val="0"/>
              <w:keepLines w:val="0"/>
              <w:widowControl w:val="0"/>
              <w:rPr>
                <w:ins w:id="32740" w:author="CR#0247r8" w:date="2020-04-07T01:09:00Z"/>
                <w:rPrChange w:id="32741" w:author="CR#0252r1" w:date="2020-04-07T04:24:00Z">
                  <w:rPr>
                    <w:ins w:id="32742" w:author="CR#0247r8" w:date="2020-04-07T01:09:00Z"/>
                  </w:rPr>
                </w:rPrChange>
              </w:rPr>
            </w:pPr>
            <w:ins w:id="32743" w:author="CR#0247r8" w:date="2020-04-07T01:09:00Z">
              <w:r w:rsidRPr="009F32C9">
                <w:rPr>
                  <w:rPrChange w:id="32744" w:author="CR#0252r1" w:date="2020-04-07T04:24:00Z">
                    <w:rPr/>
                  </w:rPrChange>
                </w:rPr>
                <w:t xml:space="preserve">Parameter </w:t>
              </w:r>
              <w:r w:rsidRPr="009F32C9">
                <w:rPr>
                  <w:bCs/>
                  <w:rPrChange w:id="32745" w:author="CR#0252r1" w:date="2020-04-07T04:24:00Z">
                    <w:rPr>
                      <w:bCs/>
                    </w:rPr>
                  </w:rPrChange>
                </w:rPr>
                <w:t>a</w:t>
              </w:r>
              <w:r w:rsidRPr="009F32C9">
                <w:rPr>
                  <w:bCs/>
                  <w:vertAlign w:val="subscript"/>
                  <w:rPrChange w:id="32746" w:author="CR#0252r1" w:date="2020-04-07T04:24:00Z">
                    <w:rPr>
                      <w:bCs/>
                      <w:vertAlign w:val="subscript"/>
                    </w:rPr>
                  </w:rPrChange>
                </w:rPr>
                <w:t>f1</w:t>
              </w:r>
              <w:r w:rsidRPr="009F32C9">
                <w:rPr>
                  <w:rPrChange w:id="32747" w:author="CR#0252r1" w:date="2020-04-07T04:24:00Z">
                    <w:rPr/>
                  </w:rPrChange>
                </w:rPr>
                <w:t xml:space="preserve">, clock correction polynomial coefficient (sec/sec)  </w:t>
              </w:r>
            </w:ins>
            <w:ins w:id="32748" w:author="CR#0247r8" w:date="2020-04-07T01:51:00Z">
              <w:r w:rsidRPr="009F32C9">
                <w:rPr>
                  <w:rPrChange w:id="32749" w:author="CR#0252r1" w:date="2020-04-07T04:24:00Z">
                    <w:rPr/>
                  </w:rPrChange>
                </w:rPr>
                <w:t>[38]</w:t>
              </w:r>
            </w:ins>
          </w:p>
          <w:p w:rsidR="00D04D0A" w:rsidRPr="009F32C9" w:rsidRDefault="00D04D0A" w:rsidP="0040693E">
            <w:pPr>
              <w:pStyle w:val="TAL"/>
              <w:keepNext w:val="0"/>
              <w:keepLines w:val="0"/>
              <w:widowControl w:val="0"/>
              <w:rPr>
                <w:ins w:id="32750" w:author="CR#0247r8" w:date="2020-04-07T01:09:00Z"/>
                <w:b/>
                <w:bCs/>
                <w:i/>
                <w:iCs/>
                <w:noProof/>
                <w:rPrChange w:id="32751" w:author="CR#0252r1" w:date="2020-04-07T04:24:00Z">
                  <w:rPr>
                    <w:ins w:id="32752" w:author="CR#0247r8" w:date="2020-04-07T01:09:00Z"/>
                    <w:b/>
                    <w:bCs/>
                    <w:i/>
                    <w:iCs/>
                    <w:noProof/>
                  </w:rPr>
                </w:rPrChange>
              </w:rPr>
            </w:pPr>
            <w:ins w:id="32753" w:author="CR#0247r8" w:date="2020-04-07T01:09:00Z">
              <w:r w:rsidRPr="009F32C9">
                <w:rPr>
                  <w:rPrChange w:id="32754" w:author="CR#0252r1" w:date="2020-04-07T04:24:00Z">
                    <w:rPr/>
                  </w:rPrChange>
                </w:rPr>
                <w:t>Scale factor 2</w:t>
              </w:r>
              <w:r w:rsidRPr="009F32C9">
                <w:rPr>
                  <w:vertAlign w:val="superscript"/>
                  <w:rPrChange w:id="32755" w:author="CR#0252r1" w:date="2020-04-07T04:24:00Z">
                    <w:rPr>
                      <w:vertAlign w:val="superscript"/>
                    </w:rPr>
                  </w:rPrChange>
                </w:rPr>
                <w:t>-43</w:t>
              </w:r>
              <w:r w:rsidRPr="009F32C9">
                <w:rPr>
                  <w:rPrChange w:id="32756" w:author="CR#0252r1" w:date="2020-04-07T04:24:00Z">
                    <w:rPr/>
                  </w:rPrChange>
                </w:rPr>
                <w:t xml:space="preserve"> seconds/second.</w:t>
              </w:r>
            </w:ins>
          </w:p>
        </w:tc>
      </w:tr>
      <w:tr w:rsidR="009F32C9" w:rsidRPr="009F32C9" w:rsidTr="0040693E">
        <w:trPr>
          <w:cantSplit/>
          <w:ins w:id="32757" w:author="CR#0247r8" w:date="2020-04-07T01:09:00Z"/>
        </w:trPr>
        <w:tc>
          <w:tcPr>
            <w:tcW w:w="9639" w:type="dxa"/>
          </w:tcPr>
          <w:p w:rsidR="00D04D0A" w:rsidRPr="009F32C9" w:rsidRDefault="00D04D0A" w:rsidP="0040693E">
            <w:pPr>
              <w:pStyle w:val="TAL"/>
              <w:keepNext w:val="0"/>
              <w:keepLines w:val="0"/>
              <w:widowControl w:val="0"/>
              <w:rPr>
                <w:ins w:id="32758" w:author="CR#0247r8" w:date="2020-04-07T01:09:00Z"/>
                <w:b/>
                <w:bCs/>
                <w:i/>
                <w:iCs/>
                <w:noProof/>
                <w:rPrChange w:id="32759" w:author="CR#0252r1" w:date="2020-04-07T04:24:00Z">
                  <w:rPr>
                    <w:ins w:id="32760" w:author="CR#0247r8" w:date="2020-04-07T01:09:00Z"/>
                    <w:b/>
                    <w:bCs/>
                    <w:i/>
                    <w:iCs/>
                    <w:noProof/>
                  </w:rPr>
                </w:rPrChange>
              </w:rPr>
            </w:pPr>
            <w:ins w:id="32761" w:author="CR#0247r8" w:date="2020-04-07T01:09:00Z">
              <w:r w:rsidRPr="009F32C9">
                <w:rPr>
                  <w:b/>
                  <w:bCs/>
                  <w:i/>
                  <w:iCs/>
                  <w:noProof/>
                  <w:rPrChange w:id="32762" w:author="CR#0252r1" w:date="2020-04-07T04:24:00Z">
                    <w:rPr>
                      <w:b/>
                      <w:bCs/>
                      <w:i/>
                      <w:iCs/>
                      <w:noProof/>
                    </w:rPr>
                  </w:rPrChange>
                </w:rPr>
                <w:t>navic-af0</w:t>
              </w:r>
            </w:ins>
          </w:p>
          <w:p w:rsidR="00D04D0A" w:rsidRPr="009F32C9" w:rsidRDefault="00D04D0A" w:rsidP="0040693E">
            <w:pPr>
              <w:pStyle w:val="TAL"/>
              <w:keepNext w:val="0"/>
              <w:keepLines w:val="0"/>
              <w:widowControl w:val="0"/>
              <w:rPr>
                <w:ins w:id="32763" w:author="CR#0247r8" w:date="2020-04-07T01:09:00Z"/>
                <w:rPrChange w:id="32764" w:author="CR#0252r1" w:date="2020-04-07T04:24:00Z">
                  <w:rPr>
                    <w:ins w:id="32765" w:author="CR#0247r8" w:date="2020-04-07T01:09:00Z"/>
                  </w:rPr>
                </w:rPrChange>
              </w:rPr>
            </w:pPr>
            <w:ins w:id="32766" w:author="CR#0247r8" w:date="2020-04-07T01:09:00Z">
              <w:r w:rsidRPr="009F32C9">
                <w:rPr>
                  <w:rPrChange w:id="32767" w:author="CR#0252r1" w:date="2020-04-07T04:24:00Z">
                    <w:rPr/>
                  </w:rPrChange>
                </w:rPr>
                <w:t xml:space="preserve">Parameter </w:t>
              </w:r>
              <w:r w:rsidRPr="009F32C9">
                <w:rPr>
                  <w:bCs/>
                  <w:rPrChange w:id="32768" w:author="CR#0252r1" w:date="2020-04-07T04:24:00Z">
                    <w:rPr>
                      <w:bCs/>
                    </w:rPr>
                  </w:rPrChange>
                </w:rPr>
                <w:t>a</w:t>
              </w:r>
              <w:r w:rsidRPr="009F32C9">
                <w:rPr>
                  <w:bCs/>
                  <w:vertAlign w:val="subscript"/>
                  <w:rPrChange w:id="32769" w:author="CR#0252r1" w:date="2020-04-07T04:24:00Z">
                    <w:rPr>
                      <w:bCs/>
                      <w:vertAlign w:val="subscript"/>
                    </w:rPr>
                  </w:rPrChange>
                </w:rPr>
                <w:t>f0</w:t>
              </w:r>
              <w:r w:rsidRPr="009F32C9">
                <w:rPr>
                  <w:rPrChange w:id="32770" w:author="CR#0252r1" w:date="2020-04-07T04:24:00Z">
                    <w:rPr/>
                  </w:rPrChange>
                </w:rPr>
                <w:t xml:space="preserve">, clock correction polynomial coefficient (seconds)  </w:t>
              </w:r>
            </w:ins>
            <w:ins w:id="32771" w:author="CR#0247r8" w:date="2020-04-07T01:51:00Z">
              <w:r w:rsidRPr="009F32C9">
                <w:rPr>
                  <w:rPrChange w:id="32772" w:author="CR#0252r1" w:date="2020-04-07T04:24:00Z">
                    <w:rPr/>
                  </w:rPrChange>
                </w:rPr>
                <w:t>[38]</w:t>
              </w:r>
            </w:ins>
          </w:p>
          <w:p w:rsidR="00D04D0A" w:rsidRPr="009F32C9" w:rsidRDefault="00D04D0A" w:rsidP="0040693E">
            <w:pPr>
              <w:pStyle w:val="TAL"/>
              <w:keepNext w:val="0"/>
              <w:keepLines w:val="0"/>
              <w:widowControl w:val="0"/>
              <w:rPr>
                <w:ins w:id="32773" w:author="CR#0247r8" w:date="2020-04-07T01:09:00Z"/>
                <w:b/>
                <w:bCs/>
                <w:i/>
                <w:iCs/>
                <w:noProof/>
                <w:rPrChange w:id="32774" w:author="CR#0252r1" w:date="2020-04-07T04:24:00Z">
                  <w:rPr>
                    <w:ins w:id="32775" w:author="CR#0247r8" w:date="2020-04-07T01:09:00Z"/>
                    <w:b/>
                    <w:bCs/>
                    <w:i/>
                    <w:iCs/>
                    <w:noProof/>
                  </w:rPr>
                </w:rPrChange>
              </w:rPr>
            </w:pPr>
            <w:ins w:id="32776" w:author="CR#0247r8" w:date="2020-04-07T01:09:00Z">
              <w:r w:rsidRPr="009F32C9">
                <w:rPr>
                  <w:rPrChange w:id="32777" w:author="CR#0252r1" w:date="2020-04-07T04:24:00Z">
                    <w:rPr/>
                  </w:rPrChange>
                </w:rPr>
                <w:t>Scale factor 2</w:t>
              </w:r>
              <w:r w:rsidRPr="009F32C9">
                <w:rPr>
                  <w:vertAlign w:val="superscript"/>
                  <w:rPrChange w:id="32778" w:author="CR#0252r1" w:date="2020-04-07T04:24:00Z">
                    <w:rPr>
                      <w:vertAlign w:val="superscript"/>
                    </w:rPr>
                  </w:rPrChange>
                </w:rPr>
                <w:t>-31</w:t>
              </w:r>
              <w:r w:rsidRPr="009F32C9">
                <w:rPr>
                  <w:rPrChange w:id="32779" w:author="CR#0252r1" w:date="2020-04-07T04:24:00Z">
                    <w:rPr/>
                  </w:rPrChange>
                </w:rPr>
                <w:t xml:space="preserve"> seconds.</w:t>
              </w:r>
            </w:ins>
          </w:p>
        </w:tc>
      </w:tr>
      <w:tr w:rsidR="009F32C9" w:rsidRPr="009F32C9" w:rsidTr="0040693E">
        <w:trPr>
          <w:cantSplit/>
          <w:ins w:id="32780" w:author="CR#0247r8" w:date="2020-04-07T01:09:00Z"/>
        </w:trPr>
        <w:tc>
          <w:tcPr>
            <w:tcW w:w="9639" w:type="dxa"/>
          </w:tcPr>
          <w:p w:rsidR="00D04D0A" w:rsidRPr="009F32C9" w:rsidRDefault="00D04D0A" w:rsidP="0040693E">
            <w:pPr>
              <w:pStyle w:val="TAL"/>
              <w:keepNext w:val="0"/>
              <w:keepLines w:val="0"/>
              <w:widowControl w:val="0"/>
              <w:rPr>
                <w:ins w:id="32781" w:author="CR#0247r8" w:date="2020-04-07T01:09:00Z"/>
                <w:b/>
                <w:bCs/>
                <w:i/>
                <w:iCs/>
                <w:noProof/>
                <w:rPrChange w:id="32782" w:author="CR#0252r1" w:date="2020-04-07T04:24:00Z">
                  <w:rPr>
                    <w:ins w:id="32783" w:author="CR#0247r8" w:date="2020-04-07T01:09:00Z"/>
                    <w:b/>
                    <w:bCs/>
                    <w:i/>
                    <w:iCs/>
                    <w:noProof/>
                  </w:rPr>
                </w:rPrChange>
              </w:rPr>
            </w:pPr>
            <w:ins w:id="32784" w:author="CR#0247r8" w:date="2020-04-07T01:09:00Z">
              <w:r w:rsidRPr="009F32C9">
                <w:rPr>
                  <w:b/>
                  <w:bCs/>
                  <w:i/>
                  <w:iCs/>
                  <w:noProof/>
                  <w:rPrChange w:id="32785" w:author="CR#0252r1" w:date="2020-04-07T04:24:00Z">
                    <w:rPr>
                      <w:b/>
                      <w:bCs/>
                      <w:i/>
                      <w:iCs/>
                      <w:noProof/>
                    </w:rPr>
                  </w:rPrChange>
                </w:rPr>
                <w:t>navic-Tgd</w:t>
              </w:r>
            </w:ins>
          </w:p>
          <w:p w:rsidR="00D04D0A" w:rsidRPr="009F32C9" w:rsidRDefault="00D04D0A" w:rsidP="0040693E">
            <w:pPr>
              <w:pStyle w:val="TAL"/>
              <w:keepNext w:val="0"/>
              <w:keepLines w:val="0"/>
              <w:widowControl w:val="0"/>
              <w:rPr>
                <w:ins w:id="32786" w:author="CR#0247r8" w:date="2020-04-07T01:09:00Z"/>
                <w:rPrChange w:id="32787" w:author="CR#0252r1" w:date="2020-04-07T04:24:00Z">
                  <w:rPr>
                    <w:ins w:id="32788" w:author="CR#0247r8" w:date="2020-04-07T01:09:00Z"/>
                  </w:rPr>
                </w:rPrChange>
              </w:rPr>
            </w:pPr>
            <w:ins w:id="32789" w:author="CR#0247r8" w:date="2020-04-07T01:09:00Z">
              <w:r w:rsidRPr="009F32C9">
                <w:rPr>
                  <w:rPrChange w:id="32790" w:author="CR#0252r1" w:date="2020-04-07T04:24:00Z">
                    <w:rPr/>
                  </w:rPrChange>
                </w:rPr>
                <w:t xml:space="preserve">Parameter </w:t>
              </w:r>
              <w:r w:rsidRPr="009F32C9">
                <w:rPr>
                  <w:bCs/>
                  <w:rPrChange w:id="32791" w:author="CR#0252r1" w:date="2020-04-07T04:24:00Z">
                    <w:rPr>
                      <w:bCs/>
                    </w:rPr>
                  </w:rPrChange>
                </w:rPr>
                <w:t>T</w:t>
              </w:r>
              <w:r w:rsidRPr="009F32C9">
                <w:rPr>
                  <w:bCs/>
                  <w:vertAlign w:val="subscript"/>
                  <w:rPrChange w:id="32792" w:author="CR#0252r1" w:date="2020-04-07T04:24:00Z">
                    <w:rPr>
                      <w:bCs/>
                      <w:vertAlign w:val="subscript"/>
                    </w:rPr>
                  </w:rPrChange>
                </w:rPr>
                <w:t>GD</w:t>
              </w:r>
              <w:r w:rsidRPr="009F32C9">
                <w:rPr>
                  <w:rPrChange w:id="32793" w:author="CR#0252r1" w:date="2020-04-07T04:24:00Z">
                    <w:rPr/>
                  </w:rPrChange>
                </w:rPr>
                <w:t xml:space="preserve">, group delay (seconds) </w:t>
              </w:r>
            </w:ins>
            <w:ins w:id="32794" w:author="CR#0247r8" w:date="2020-04-07T01:51:00Z">
              <w:r w:rsidRPr="009F32C9">
                <w:rPr>
                  <w:rPrChange w:id="32795" w:author="CR#0252r1" w:date="2020-04-07T04:24:00Z">
                    <w:rPr/>
                  </w:rPrChange>
                </w:rPr>
                <w:t>[38]</w:t>
              </w:r>
            </w:ins>
          </w:p>
          <w:p w:rsidR="00D04D0A" w:rsidRPr="009F32C9" w:rsidRDefault="00D04D0A" w:rsidP="0040693E">
            <w:pPr>
              <w:pStyle w:val="TAL"/>
              <w:keepNext w:val="0"/>
              <w:keepLines w:val="0"/>
              <w:widowControl w:val="0"/>
              <w:rPr>
                <w:ins w:id="32796" w:author="CR#0247r8" w:date="2020-04-07T01:09:00Z"/>
                <w:b/>
                <w:bCs/>
                <w:i/>
                <w:iCs/>
                <w:noProof/>
                <w:rPrChange w:id="32797" w:author="CR#0252r1" w:date="2020-04-07T04:24:00Z">
                  <w:rPr>
                    <w:ins w:id="32798" w:author="CR#0247r8" w:date="2020-04-07T01:09:00Z"/>
                    <w:b/>
                    <w:bCs/>
                    <w:i/>
                    <w:iCs/>
                    <w:noProof/>
                  </w:rPr>
                </w:rPrChange>
              </w:rPr>
            </w:pPr>
            <w:ins w:id="32799" w:author="CR#0247r8" w:date="2020-04-07T01:09:00Z">
              <w:r w:rsidRPr="009F32C9">
                <w:rPr>
                  <w:rPrChange w:id="32800" w:author="CR#0252r1" w:date="2020-04-07T04:24:00Z">
                    <w:rPr/>
                  </w:rPrChange>
                </w:rPr>
                <w:t>Scale factor 2</w:t>
              </w:r>
              <w:r w:rsidRPr="009F32C9">
                <w:rPr>
                  <w:vertAlign w:val="superscript"/>
                  <w:rPrChange w:id="32801" w:author="CR#0252r1" w:date="2020-04-07T04:24:00Z">
                    <w:rPr>
                      <w:vertAlign w:val="superscript"/>
                    </w:rPr>
                  </w:rPrChange>
                </w:rPr>
                <w:t>-31</w:t>
              </w:r>
              <w:r w:rsidRPr="009F32C9">
                <w:rPr>
                  <w:rPrChange w:id="32802" w:author="CR#0252r1" w:date="2020-04-07T04:24:00Z">
                    <w:rPr/>
                  </w:rPrChange>
                </w:rPr>
                <w:t xml:space="preserve"> seconds.</w:t>
              </w:r>
            </w:ins>
          </w:p>
        </w:tc>
      </w:tr>
    </w:tbl>
    <w:p w:rsidR="00AA5800" w:rsidRPr="009F32C9" w:rsidRDefault="00AA5800" w:rsidP="002D60CB">
      <w:pPr>
        <w:rPr>
          <w:ins w:id="32803" w:author="CR#0247r8" w:date="2020-04-07T01:30:00Z"/>
          <w:rPrChange w:id="32804" w:author="CR#0252r1" w:date="2020-04-07T04:24:00Z">
            <w:rPr>
              <w:ins w:id="32805" w:author="CR#0247r8" w:date="2020-04-07T01:30:00Z"/>
            </w:rPr>
          </w:rPrChange>
        </w:rPr>
      </w:pPr>
    </w:p>
    <w:p w:rsidR="00D04D0A" w:rsidRPr="009F32C9" w:rsidRDefault="00D04D0A" w:rsidP="00D04D0A">
      <w:pPr>
        <w:pStyle w:val="Heading4"/>
        <w:rPr>
          <w:ins w:id="32806" w:author="CR#0247r8" w:date="2020-04-07T01:30:00Z"/>
          <w:rPrChange w:id="32807" w:author="CR#0252r1" w:date="2020-04-07T04:24:00Z">
            <w:rPr>
              <w:ins w:id="32808" w:author="CR#0247r8" w:date="2020-04-07T01:30:00Z"/>
            </w:rPr>
          </w:rPrChange>
        </w:rPr>
      </w:pPr>
      <w:ins w:id="32809" w:author="CR#0247r8" w:date="2020-04-07T01:30:00Z">
        <w:r w:rsidRPr="009F32C9">
          <w:rPr>
            <w:rPrChange w:id="32810" w:author="CR#0252r1" w:date="2020-04-07T04:24:00Z">
              <w:rPr/>
            </w:rPrChange>
          </w:rPr>
          <w:t>–</w:t>
        </w:r>
        <w:r w:rsidRPr="009F32C9">
          <w:rPr>
            <w:rPrChange w:id="32811" w:author="CR#0252r1" w:date="2020-04-07T04:24:00Z">
              <w:rPr/>
            </w:rPrChange>
          </w:rPr>
          <w:tab/>
        </w:r>
        <w:r w:rsidRPr="009F32C9">
          <w:rPr>
            <w:i/>
            <w:snapToGrid w:val="0"/>
            <w:lang w:eastAsia="zh-CN"/>
            <w:rPrChange w:id="32812" w:author="CR#0252r1" w:date="2020-04-07T04:24:00Z">
              <w:rPr>
                <w:i/>
                <w:snapToGrid w:val="0"/>
                <w:lang w:eastAsia="zh-CN"/>
              </w:rPr>
            </w:rPrChange>
          </w:rPr>
          <w:t>NavIC</w:t>
        </w:r>
        <w:r w:rsidRPr="009F32C9">
          <w:rPr>
            <w:i/>
            <w:snapToGrid w:val="0"/>
            <w:rPrChange w:id="32813" w:author="CR#0252r1" w:date="2020-04-07T04:24:00Z">
              <w:rPr>
                <w:i/>
                <w:snapToGrid w:val="0"/>
              </w:rPr>
            </w:rPrChange>
          </w:rPr>
          <w:t>-DifferentialCorrections</w:t>
        </w:r>
      </w:ins>
    </w:p>
    <w:p w:rsidR="00D04D0A" w:rsidRPr="009F32C9" w:rsidRDefault="00D04D0A" w:rsidP="00D04D0A">
      <w:pPr>
        <w:keepLines/>
        <w:rPr>
          <w:ins w:id="32814" w:author="CR#0247r8" w:date="2020-04-07T01:30:00Z"/>
          <w:rPrChange w:id="32815" w:author="CR#0252r1" w:date="2020-04-07T04:24:00Z">
            <w:rPr>
              <w:ins w:id="32816" w:author="CR#0247r8" w:date="2020-04-07T01:30:00Z"/>
            </w:rPr>
          </w:rPrChange>
        </w:rPr>
      </w:pPr>
      <w:ins w:id="32817" w:author="CR#0247r8" w:date="2020-04-07T01:30:00Z">
        <w:r w:rsidRPr="009F32C9">
          <w:rPr>
            <w:rPrChange w:id="32818" w:author="CR#0252r1" w:date="2020-04-07T04:24:00Z">
              <w:rPr/>
            </w:rPrChange>
          </w:rPr>
          <w:t xml:space="preserve">The IE </w:t>
        </w:r>
        <w:r w:rsidRPr="009F32C9">
          <w:rPr>
            <w:i/>
            <w:noProof/>
            <w:rPrChange w:id="32819" w:author="CR#0252r1" w:date="2020-04-07T04:24:00Z">
              <w:rPr>
                <w:i/>
                <w:noProof/>
              </w:rPr>
            </w:rPrChange>
          </w:rPr>
          <w:t xml:space="preserve">NavIC-DifferentialCorrections </w:t>
        </w:r>
        <w:r w:rsidRPr="009F32C9">
          <w:rPr>
            <w:rPrChange w:id="32820" w:author="CR#0252r1" w:date="2020-04-07T04:24:00Z">
              <w:rPr/>
            </w:rPrChange>
          </w:rPr>
          <w:t xml:space="preserve">parameters provide users with sets of correction terms that apply to the clock and ephemeris data transmitted by other satellites in the AutoNav mode as defined in </w:t>
        </w:r>
      </w:ins>
      <w:ins w:id="32821" w:author="CR#0247r8" w:date="2020-04-07T01:51:00Z">
        <w:r w:rsidRPr="009F32C9">
          <w:rPr>
            <w:rPrChange w:id="32822" w:author="CR#0252r1" w:date="2020-04-07T04:24:00Z">
              <w:rPr/>
            </w:rPrChange>
          </w:rPr>
          <w:t>[38]</w:t>
        </w:r>
      </w:ins>
      <w:ins w:id="32823" w:author="CR#0247r8" w:date="2020-04-07T01:30:00Z">
        <w:r w:rsidRPr="009F32C9">
          <w:rPr>
            <w:rPrChange w:id="32824" w:author="CR#0252r1" w:date="2020-04-07T04:24:00Z">
              <w:rPr/>
            </w:rPrChange>
          </w:rPr>
          <w:t xml:space="preserve"> under clause 6.2.6.</w:t>
        </w:r>
      </w:ins>
    </w:p>
    <w:p w:rsidR="00D04D0A" w:rsidRPr="009F32C9" w:rsidRDefault="00D04D0A" w:rsidP="00D04D0A">
      <w:pPr>
        <w:pStyle w:val="PL"/>
        <w:shd w:val="clear" w:color="auto" w:fill="E6E6E6"/>
        <w:rPr>
          <w:ins w:id="32825" w:author="CR#0247r8" w:date="2020-04-07T01:30:00Z"/>
          <w:rPrChange w:id="32826" w:author="CR#0252r1" w:date="2020-04-07T04:24:00Z">
            <w:rPr>
              <w:ins w:id="32827" w:author="CR#0247r8" w:date="2020-04-07T01:30:00Z"/>
            </w:rPr>
          </w:rPrChange>
        </w:rPr>
      </w:pPr>
      <w:ins w:id="32828" w:author="CR#0247r8" w:date="2020-04-07T01:30:00Z">
        <w:r w:rsidRPr="009F32C9">
          <w:rPr>
            <w:rPrChange w:id="32829" w:author="CR#0252r1" w:date="2020-04-07T04:24:00Z">
              <w:rPr/>
            </w:rPrChange>
          </w:rPr>
          <w:t>-- ASN1START</w:t>
        </w:r>
      </w:ins>
    </w:p>
    <w:p w:rsidR="00D04D0A" w:rsidRPr="009F32C9" w:rsidRDefault="00D04D0A" w:rsidP="00D04D0A">
      <w:pPr>
        <w:pStyle w:val="PL"/>
        <w:shd w:val="clear" w:color="auto" w:fill="E6E6E6"/>
        <w:rPr>
          <w:ins w:id="32830" w:author="CR#0247r8" w:date="2020-04-07T01:30:00Z"/>
          <w:rPrChange w:id="32831" w:author="CR#0252r1" w:date="2020-04-07T04:24:00Z">
            <w:rPr>
              <w:ins w:id="32832" w:author="CR#0247r8" w:date="2020-04-07T01:30:00Z"/>
            </w:rPr>
          </w:rPrChange>
        </w:rPr>
      </w:pPr>
    </w:p>
    <w:p w:rsidR="00D04D0A" w:rsidRPr="009F32C9" w:rsidRDefault="00D04D0A" w:rsidP="00D04D0A">
      <w:pPr>
        <w:pStyle w:val="PL"/>
        <w:shd w:val="clear" w:color="auto" w:fill="E6E6E6"/>
        <w:outlineLvl w:val="0"/>
        <w:rPr>
          <w:ins w:id="32833" w:author="CR#0247r8" w:date="2020-04-07T01:30:00Z"/>
          <w:rPrChange w:id="32834" w:author="CR#0252r1" w:date="2020-04-07T04:24:00Z">
            <w:rPr>
              <w:ins w:id="32835" w:author="CR#0247r8" w:date="2020-04-07T01:30:00Z"/>
            </w:rPr>
          </w:rPrChange>
        </w:rPr>
      </w:pPr>
      <w:ins w:id="32836" w:author="CR#0247r8" w:date="2020-04-07T01:30:00Z">
        <w:r w:rsidRPr="009F32C9">
          <w:rPr>
            <w:rPrChange w:id="32837" w:author="CR#0252r1" w:date="2020-04-07T04:24:00Z">
              <w:rPr/>
            </w:rPrChange>
          </w:rPr>
          <w:t>NavIC-DifferentialCorrections-r16 ::= SEQUENCE {</w:t>
        </w:r>
      </w:ins>
    </w:p>
    <w:p w:rsidR="00D04D0A" w:rsidRPr="009F32C9" w:rsidRDefault="00D04D0A" w:rsidP="00D04D0A">
      <w:pPr>
        <w:pStyle w:val="PL"/>
        <w:shd w:val="clear" w:color="auto" w:fill="E6E6E6"/>
        <w:rPr>
          <w:ins w:id="32838" w:author="CR#0247r8" w:date="2020-04-07T01:30:00Z"/>
          <w:rPrChange w:id="32839" w:author="CR#0252r1" w:date="2020-04-07T04:24:00Z">
            <w:rPr>
              <w:ins w:id="32840" w:author="CR#0247r8" w:date="2020-04-07T01:30:00Z"/>
            </w:rPr>
          </w:rPrChange>
        </w:rPr>
      </w:pPr>
      <w:ins w:id="32841" w:author="CR#0247r8" w:date="2020-04-07T01:30:00Z">
        <w:r w:rsidRPr="009F32C9">
          <w:rPr>
            <w:rPrChange w:id="32842" w:author="CR#0252r1" w:date="2020-04-07T04:24:00Z">
              <w:rPr/>
            </w:rPrChange>
          </w:rPr>
          <w:tab/>
          <w:t>navic-RefTOWC-r16</w:t>
        </w:r>
        <w:r w:rsidRPr="009F32C9">
          <w:rPr>
            <w:rPrChange w:id="32843" w:author="CR#0252r1" w:date="2020-04-07T04:24:00Z">
              <w:rPr/>
            </w:rPrChange>
          </w:rPr>
          <w:tab/>
        </w:r>
        <w:r w:rsidRPr="009F32C9">
          <w:rPr>
            <w:rPrChange w:id="32844" w:author="CR#0252r1" w:date="2020-04-07T04:24:00Z">
              <w:rPr/>
            </w:rPrChange>
          </w:rPr>
          <w:tab/>
        </w:r>
        <w:r w:rsidRPr="009F32C9">
          <w:rPr>
            <w:rPrChange w:id="32845" w:author="CR#0252r1" w:date="2020-04-07T04:24:00Z">
              <w:rPr/>
            </w:rPrChange>
          </w:rPr>
          <w:tab/>
          <w:t>INTEGER (0..50400),</w:t>
        </w:r>
      </w:ins>
    </w:p>
    <w:p w:rsidR="00D04D0A" w:rsidRPr="009F32C9" w:rsidRDefault="00D04D0A" w:rsidP="00D04D0A">
      <w:pPr>
        <w:pStyle w:val="PL"/>
        <w:shd w:val="clear" w:color="auto" w:fill="E6E6E6"/>
        <w:rPr>
          <w:ins w:id="32846" w:author="CR#0247r8" w:date="2020-04-07T01:30:00Z"/>
          <w:rPrChange w:id="32847" w:author="CR#0252r1" w:date="2020-04-07T04:24:00Z">
            <w:rPr>
              <w:ins w:id="32848" w:author="CR#0247r8" w:date="2020-04-07T01:30:00Z"/>
            </w:rPr>
          </w:rPrChange>
        </w:rPr>
      </w:pPr>
      <w:ins w:id="32849" w:author="CR#0247r8" w:date="2020-04-07T01:30:00Z">
        <w:r w:rsidRPr="009F32C9">
          <w:rPr>
            <w:rPrChange w:id="32850" w:author="CR#0252r1" w:date="2020-04-07T04:24:00Z">
              <w:rPr/>
            </w:rPrChange>
          </w:rPr>
          <w:tab/>
          <w:t>navic-CorrectionListAutoNav-r16</w:t>
        </w:r>
        <w:r w:rsidRPr="009F32C9">
          <w:rPr>
            <w:rPrChange w:id="32851" w:author="CR#0252r1" w:date="2020-04-07T04:24:00Z">
              <w:rPr/>
            </w:rPrChange>
          </w:rPr>
          <w:tab/>
          <w:t>NavIC-CorrectionListAutoNav-r16,</w:t>
        </w:r>
      </w:ins>
    </w:p>
    <w:p w:rsidR="00D04D0A" w:rsidRPr="009F32C9" w:rsidRDefault="00D04D0A" w:rsidP="00D04D0A">
      <w:pPr>
        <w:pStyle w:val="PL"/>
        <w:shd w:val="clear" w:color="auto" w:fill="E6E6E6"/>
        <w:rPr>
          <w:ins w:id="32852" w:author="CR#0247r8" w:date="2020-04-07T01:30:00Z"/>
          <w:rPrChange w:id="32853" w:author="CR#0252r1" w:date="2020-04-07T04:24:00Z">
            <w:rPr>
              <w:ins w:id="32854" w:author="CR#0247r8" w:date="2020-04-07T01:30:00Z"/>
            </w:rPr>
          </w:rPrChange>
        </w:rPr>
      </w:pPr>
      <w:ins w:id="32855" w:author="CR#0247r8" w:date="2020-04-07T01:30:00Z">
        <w:r w:rsidRPr="009F32C9">
          <w:rPr>
            <w:rPrChange w:id="32856" w:author="CR#0252r1" w:date="2020-04-07T04:24:00Z">
              <w:rPr/>
            </w:rPrChange>
          </w:rPr>
          <w:tab/>
          <w:t>...</w:t>
        </w:r>
      </w:ins>
    </w:p>
    <w:p w:rsidR="00D04D0A" w:rsidRPr="009F32C9" w:rsidRDefault="00D04D0A" w:rsidP="00D04D0A">
      <w:pPr>
        <w:pStyle w:val="PL"/>
        <w:shd w:val="clear" w:color="auto" w:fill="E6E6E6"/>
        <w:rPr>
          <w:ins w:id="32857" w:author="CR#0247r8" w:date="2020-04-07T01:30:00Z"/>
          <w:rPrChange w:id="32858" w:author="CR#0252r1" w:date="2020-04-07T04:24:00Z">
            <w:rPr>
              <w:ins w:id="32859" w:author="CR#0247r8" w:date="2020-04-07T01:30:00Z"/>
            </w:rPr>
          </w:rPrChange>
        </w:rPr>
      </w:pPr>
      <w:ins w:id="32860" w:author="CR#0247r8" w:date="2020-04-07T01:30:00Z">
        <w:r w:rsidRPr="009F32C9">
          <w:rPr>
            <w:rPrChange w:id="32861" w:author="CR#0252r1" w:date="2020-04-07T04:24:00Z">
              <w:rPr/>
            </w:rPrChange>
          </w:rPr>
          <w:t>}</w:t>
        </w:r>
      </w:ins>
    </w:p>
    <w:p w:rsidR="00D04D0A" w:rsidRPr="009F32C9" w:rsidRDefault="00D04D0A" w:rsidP="00D04D0A">
      <w:pPr>
        <w:pStyle w:val="PL"/>
        <w:shd w:val="clear" w:color="auto" w:fill="E6E6E6"/>
        <w:rPr>
          <w:ins w:id="32862" w:author="CR#0247r8" w:date="2020-04-07T01:30:00Z"/>
          <w:rPrChange w:id="32863" w:author="CR#0252r1" w:date="2020-04-07T04:24:00Z">
            <w:rPr>
              <w:ins w:id="32864" w:author="CR#0247r8" w:date="2020-04-07T01:30:00Z"/>
            </w:rPr>
          </w:rPrChange>
        </w:rPr>
      </w:pPr>
    </w:p>
    <w:p w:rsidR="00D04D0A" w:rsidRPr="009F32C9" w:rsidRDefault="00D04D0A" w:rsidP="00D04D0A">
      <w:pPr>
        <w:pStyle w:val="PL"/>
        <w:shd w:val="clear" w:color="auto" w:fill="E6E6E6"/>
        <w:outlineLvl w:val="0"/>
        <w:rPr>
          <w:ins w:id="32865" w:author="CR#0247r8" w:date="2020-04-07T01:30:00Z"/>
          <w:rPrChange w:id="32866" w:author="CR#0252r1" w:date="2020-04-07T04:24:00Z">
            <w:rPr>
              <w:ins w:id="32867" w:author="CR#0247r8" w:date="2020-04-07T01:30:00Z"/>
            </w:rPr>
          </w:rPrChange>
        </w:rPr>
      </w:pPr>
      <w:ins w:id="32868" w:author="CR#0247r8" w:date="2020-04-07T01:30:00Z">
        <w:r w:rsidRPr="009F32C9">
          <w:rPr>
            <w:rPrChange w:id="32869" w:author="CR#0252r1" w:date="2020-04-07T04:24:00Z">
              <w:rPr/>
            </w:rPrChange>
          </w:rPr>
          <w:t>NavIC-CorrectionListAutoNav-r16 ::= SEQUENCE (SIZE (1..64)) OF NavIC-CorrectionElementAutoNav-r16</w:t>
        </w:r>
      </w:ins>
    </w:p>
    <w:p w:rsidR="00D04D0A" w:rsidRPr="009F32C9" w:rsidRDefault="00D04D0A" w:rsidP="00D04D0A">
      <w:pPr>
        <w:pStyle w:val="PL"/>
        <w:shd w:val="clear" w:color="auto" w:fill="E6E6E6"/>
        <w:rPr>
          <w:ins w:id="32870" w:author="CR#0247r8" w:date="2020-04-07T01:30:00Z"/>
          <w:rPrChange w:id="32871" w:author="CR#0252r1" w:date="2020-04-07T04:24:00Z">
            <w:rPr>
              <w:ins w:id="32872" w:author="CR#0247r8" w:date="2020-04-07T01:30:00Z"/>
            </w:rPr>
          </w:rPrChange>
        </w:rPr>
      </w:pPr>
    </w:p>
    <w:p w:rsidR="00D04D0A" w:rsidRPr="009F32C9" w:rsidRDefault="00D04D0A" w:rsidP="00D04D0A">
      <w:pPr>
        <w:pStyle w:val="PL"/>
        <w:shd w:val="clear" w:color="auto" w:fill="E6E6E6"/>
        <w:outlineLvl w:val="0"/>
        <w:rPr>
          <w:ins w:id="32873" w:author="CR#0247r8" w:date="2020-04-07T01:30:00Z"/>
          <w:rPrChange w:id="32874" w:author="CR#0252r1" w:date="2020-04-07T04:24:00Z">
            <w:rPr>
              <w:ins w:id="32875" w:author="CR#0247r8" w:date="2020-04-07T01:30:00Z"/>
            </w:rPr>
          </w:rPrChange>
        </w:rPr>
      </w:pPr>
      <w:ins w:id="32876" w:author="CR#0247r8" w:date="2020-04-07T01:30:00Z">
        <w:r w:rsidRPr="009F32C9">
          <w:rPr>
            <w:rPrChange w:id="32877" w:author="CR#0252r1" w:date="2020-04-07T04:24:00Z">
              <w:rPr/>
            </w:rPrChange>
          </w:rPr>
          <w:t>NavIC-CorrectionElementAutoNav-r16 ::= SEQUENCE {</w:t>
        </w:r>
      </w:ins>
    </w:p>
    <w:p w:rsidR="00D04D0A" w:rsidRPr="009F32C9" w:rsidRDefault="00D04D0A" w:rsidP="00D04D0A">
      <w:pPr>
        <w:pStyle w:val="PL"/>
        <w:shd w:val="clear" w:color="auto" w:fill="E6E6E6"/>
        <w:rPr>
          <w:ins w:id="32878" w:author="CR#0247r8" w:date="2020-04-07T01:30:00Z"/>
          <w:rPrChange w:id="32879" w:author="CR#0252r1" w:date="2020-04-07T04:24:00Z">
            <w:rPr>
              <w:ins w:id="32880" w:author="CR#0247r8" w:date="2020-04-07T01:30:00Z"/>
            </w:rPr>
          </w:rPrChange>
        </w:rPr>
      </w:pPr>
      <w:ins w:id="32881" w:author="CR#0247r8" w:date="2020-04-07T01:30:00Z">
        <w:r w:rsidRPr="009F32C9">
          <w:rPr>
            <w:rPrChange w:id="32882" w:author="CR#0252r1" w:date="2020-04-07T04:24:00Z">
              <w:rPr/>
            </w:rPrChange>
          </w:rPr>
          <w:tab/>
          <w:t>svID</w:t>
        </w:r>
        <w:r w:rsidRPr="009F32C9">
          <w:rPr>
            <w:rPrChange w:id="32883" w:author="CR#0252r1" w:date="2020-04-07T04:24:00Z">
              <w:rPr/>
            </w:rPrChange>
          </w:rPr>
          <w:tab/>
        </w:r>
        <w:r w:rsidRPr="009F32C9">
          <w:rPr>
            <w:rPrChange w:id="32884" w:author="CR#0252r1" w:date="2020-04-07T04:24:00Z">
              <w:rPr/>
            </w:rPrChange>
          </w:rPr>
          <w:tab/>
        </w:r>
        <w:r w:rsidRPr="009F32C9">
          <w:rPr>
            <w:rPrChange w:id="32885" w:author="CR#0252r1" w:date="2020-04-07T04:24:00Z">
              <w:rPr/>
            </w:rPrChange>
          </w:rPr>
          <w:tab/>
        </w:r>
        <w:r w:rsidRPr="009F32C9">
          <w:rPr>
            <w:rPrChange w:id="32886" w:author="CR#0252r1" w:date="2020-04-07T04:24:00Z">
              <w:rPr/>
            </w:rPrChange>
          </w:rPr>
          <w:tab/>
        </w:r>
        <w:r w:rsidRPr="009F32C9">
          <w:rPr>
            <w:rPrChange w:id="32887" w:author="CR#0252r1" w:date="2020-04-07T04:24:00Z">
              <w:rPr/>
            </w:rPrChange>
          </w:rPr>
          <w:tab/>
        </w:r>
        <w:r w:rsidRPr="009F32C9">
          <w:rPr>
            <w:rPrChange w:id="32888" w:author="CR#0252r1" w:date="2020-04-07T04:24:00Z">
              <w:rPr/>
            </w:rPrChange>
          </w:rPr>
          <w:tab/>
          <w:t>SV-ID,</w:t>
        </w:r>
      </w:ins>
    </w:p>
    <w:p w:rsidR="00D04D0A" w:rsidRPr="009F32C9" w:rsidRDefault="00D04D0A" w:rsidP="00D04D0A">
      <w:pPr>
        <w:pStyle w:val="PL"/>
        <w:shd w:val="clear" w:color="auto" w:fill="E6E6E6"/>
        <w:rPr>
          <w:ins w:id="32889" w:author="CR#0247r8" w:date="2020-04-07T01:30:00Z"/>
          <w:rPrChange w:id="32890" w:author="CR#0252r1" w:date="2020-04-07T04:24:00Z">
            <w:rPr>
              <w:ins w:id="32891" w:author="CR#0247r8" w:date="2020-04-07T01:30:00Z"/>
            </w:rPr>
          </w:rPrChange>
        </w:rPr>
      </w:pPr>
      <w:ins w:id="32892" w:author="CR#0247r8" w:date="2020-04-07T01:30:00Z">
        <w:r w:rsidRPr="009F32C9">
          <w:rPr>
            <w:rPrChange w:id="32893" w:author="CR#0252r1" w:date="2020-04-07T04:24:00Z">
              <w:rPr/>
            </w:rPrChange>
          </w:rPr>
          <w:tab/>
          <w:t>navic-Tod-r16</w:t>
        </w:r>
        <w:r w:rsidRPr="009F32C9">
          <w:rPr>
            <w:rPrChange w:id="32894" w:author="CR#0252r1" w:date="2020-04-07T04:24:00Z">
              <w:rPr/>
            </w:rPrChange>
          </w:rPr>
          <w:tab/>
        </w:r>
        <w:r w:rsidRPr="009F32C9">
          <w:rPr>
            <w:rPrChange w:id="32895" w:author="CR#0252r1" w:date="2020-04-07T04:24:00Z">
              <w:rPr/>
            </w:rPrChange>
          </w:rPr>
          <w:tab/>
        </w:r>
        <w:r w:rsidRPr="009F32C9">
          <w:rPr>
            <w:rPrChange w:id="32896" w:author="CR#0252r1" w:date="2020-04-07T04:24:00Z">
              <w:rPr/>
            </w:rPrChange>
          </w:rPr>
          <w:tab/>
        </w:r>
        <w:r w:rsidRPr="009F32C9">
          <w:rPr>
            <w:rPrChange w:id="32897" w:author="CR#0252r1" w:date="2020-04-07T04:24:00Z">
              <w:rPr/>
            </w:rPrChange>
          </w:rPr>
          <w:tab/>
          <w:t>INTEGER (0..65535),</w:t>
        </w:r>
      </w:ins>
    </w:p>
    <w:p w:rsidR="00D04D0A" w:rsidRPr="009F32C9" w:rsidRDefault="00D04D0A" w:rsidP="00D04D0A">
      <w:pPr>
        <w:pStyle w:val="PL"/>
        <w:shd w:val="clear" w:color="auto" w:fill="E6E6E6"/>
        <w:rPr>
          <w:ins w:id="32898" w:author="CR#0247r8" w:date="2020-04-07T01:30:00Z"/>
          <w:rPrChange w:id="32899" w:author="CR#0252r1" w:date="2020-04-07T04:24:00Z">
            <w:rPr>
              <w:ins w:id="32900" w:author="CR#0247r8" w:date="2020-04-07T01:30:00Z"/>
            </w:rPr>
          </w:rPrChange>
        </w:rPr>
      </w:pPr>
      <w:ins w:id="32901" w:author="CR#0247r8" w:date="2020-04-07T01:30:00Z">
        <w:r w:rsidRPr="009F32C9">
          <w:rPr>
            <w:rPrChange w:id="32902" w:author="CR#0252r1" w:date="2020-04-07T04:24:00Z">
              <w:rPr/>
            </w:rPrChange>
          </w:rPr>
          <w:tab/>
          <w:t>navic-iodec-r16</w:t>
        </w:r>
        <w:r w:rsidRPr="009F32C9">
          <w:rPr>
            <w:rPrChange w:id="32903" w:author="CR#0252r1" w:date="2020-04-07T04:24:00Z">
              <w:rPr/>
            </w:rPrChange>
          </w:rPr>
          <w:tab/>
        </w:r>
        <w:r w:rsidRPr="009F32C9">
          <w:rPr>
            <w:rPrChange w:id="32904" w:author="CR#0252r1" w:date="2020-04-07T04:24:00Z">
              <w:rPr/>
            </w:rPrChange>
          </w:rPr>
          <w:tab/>
        </w:r>
        <w:r w:rsidRPr="009F32C9">
          <w:rPr>
            <w:rPrChange w:id="32905" w:author="CR#0252r1" w:date="2020-04-07T04:24:00Z">
              <w:rPr/>
            </w:rPrChange>
          </w:rPr>
          <w:tab/>
        </w:r>
        <w:r w:rsidRPr="009F32C9">
          <w:rPr>
            <w:rPrChange w:id="32906" w:author="CR#0252r1" w:date="2020-04-07T04:24:00Z">
              <w:rPr/>
            </w:rPrChange>
          </w:rPr>
          <w:tab/>
          <w:t>INTEGER (0..255),</w:t>
        </w:r>
      </w:ins>
    </w:p>
    <w:p w:rsidR="00D04D0A" w:rsidRPr="009F32C9" w:rsidRDefault="00D04D0A" w:rsidP="00D04D0A">
      <w:pPr>
        <w:pStyle w:val="PL"/>
        <w:shd w:val="clear" w:color="auto" w:fill="E6E6E6"/>
        <w:rPr>
          <w:ins w:id="32907" w:author="CR#0247r8" w:date="2020-04-07T01:30:00Z"/>
          <w:rPrChange w:id="32908" w:author="CR#0252r1" w:date="2020-04-07T04:24:00Z">
            <w:rPr>
              <w:ins w:id="32909" w:author="CR#0247r8" w:date="2020-04-07T01:30:00Z"/>
            </w:rPr>
          </w:rPrChange>
        </w:rPr>
      </w:pPr>
      <w:ins w:id="32910" w:author="CR#0247r8" w:date="2020-04-07T01:30:00Z">
        <w:r w:rsidRPr="009F32C9">
          <w:rPr>
            <w:rPrChange w:id="32911" w:author="CR#0252r1" w:date="2020-04-07T04:24:00Z">
              <w:rPr/>
            </w:rPrChange>
          </w:rPr>
          <w:tab/>
          <w:t>navic-UDRAI-r16</w:t>
        </w:r>
        <w:r w:rsidRPr="009F32C9">
          <w:rPr>
            <w:rPrChange w:id="32912" w:author="CR#0252r1" w:date="2020-04-07T04:24:00Z">
              <w:rPr/>
            </w:rPrChange>
          </w:rPr>
          <w:tab/>
        </w:r>
        <w:r w:rsidRPr="009F32C9">
          <w:rPr>
            <w:rPrChange w:id="32913" w:author="CR#0252r1" w:date="2020-04-07T04:24:00Z">
              <w:rPr/>
            </w:rPrChange>
          </w:rPr>
          <w:tab/>
        </w:r>
        <w:r w:rsidRPr="009F32C9">
          <w:rPr>
            <w:rPrChange w:id="32914" w:author="CR#0252r1" w:date="2020-04-07T04:24:00Z">
              <w:rPr/>
            </w:rPrChange>
          </w:rPr>
          <w:tab/>
        </w:r>
        <w:r w:rsidRPr="009F32C9">
          <w:rPr>
            <w:rPrChange w:id="32915" w:author="CR#0252r1" w:date="2020-04-07T04:24:00Z">
              <w:rPr/>
            </w:rPrChange>
          </w:rPr>
          <w:tab/>
          <w:t>INTEGER (-16..15),</w:t>
        </w:r>
      </w:ins>
    </w:p>
    <w:p w:rsidR="00D04D0A" w:rsidRPr="009F32C9" w:rsidRDefault="00D04D0A" w:rsidP="00D04D0A">
      <w:pPr>
        <w:pStyle w:val="PL"/>
        <w:shd w:val="clear" w:color="auto" w:fill="E6E6E6"/>
        <w:rPr>
          <w:ins w:id="32916" w:author="CR#0247r8" w:date="2020-04-07T01:30:00Z"/>
          <w:rPrChange w:id="32917" w:author="CR#0252r1" w:date="2020-04-07T04:24:00Z">
            <w:rPr>
              <w:ins w:id="32918" w:author="CR#0247r8" w:date="2020-04-07T01:30:00Z"/>
            </w:rPr>
          </w:rPrChange>
        </w:rPr>
      </w:pPr>
      <w:ins w:id="32919" w:author="CR#0247r8" w:date="2020-04-07T01:30:00Z">
        <w:r w:rsidRPr="009F32C9">
          <w:rPr>
            <w:rPrChange w:id="32920" w:author="CR#0252r1" w:date="2020-04-07T04:24:00Z">
              <w:rPr/>
            </w:rPrChange>
          </w:rPr>
          <w:tab/>
          <w:t>navic-UDRArateI-r16</w:t>
        </w:r>
        <w:r w:rsidRPr="009F32C9">
          <w:rPr>
            <w:rPrChange w:id="32921" w:author="CR#0252r1" w:date="2020-04-07T04:24:00Z">
              <w:rPr/>
            </w:rPrChange>
          </w:rPr>
          <w:tab/>
        </w:r>
        <w:r w:rsidRPr="009F32C9">
          <w:rPr>
            <w:rPrChange w:id="32922" w:author="CR#0252r1" w:date="2020-04-07T04:24:00Z">
              <w:rPr/>
            </w:rPrChange>
          </w:rPr>
          <w:tab/>
        </w:r>
        <w:r w:rsidRPr="009F32C9">
          <w:rPr>
            <w:rPrChange w:id="32923" w:author="CR#0252r1" w:date="2020-04-07T04:24:00Z">
              <w:rPr/>
            </w:rPrChange>
          </w:rPr>
          <w:tab/>
          <w:t>INTEGER (-16..15),</w:t>
        </w:r>
      </w:ins>
    </w:p>
    <w:p w:rsidR="00D04D0A" w:rsidRPr="009F32C9" w:rsidRDefault="00D04D0A" w:rsidP="00D04D0A">
      <w:pPr>
        <w:pStyle w:val="PL"/>
        <w:shd w:val="clear" w:color="auto" w:fill="E6E6E6"/>
        <w:rPr>
          <w:ins w:id="32924" w:author="CR#0247r8" w:date="2020-04-07T01:30:00Z"/>
          <w:rPrChange w:id="32925" w:author="CR#0252r1" w:date="2020-04-07T04:24:00Z">
            <w:rPr>
              <w:ins w:id="32926" w:author="CR#0247r8" w:date="2020-04-07T01:30:00Z"/>
            </w:rPr>
          </w:rPrChange>
        </w:rPr>
      </w:pPr>
      <w:ins w:id="32927" w:author="CR#0247r8" w:date="2020-04-07T01:30:00Z">
        <w:r w:rsidRPr="009F32C9">
          <w:rPr>
            <w:rPrChange w:id="32928" w:author="CR#0252r1" w:date="2020-04-07T04:24:00Z">
              <w:rPr/>
            </w:rPrChange>
          </w:rPr>
          <w:tab/>
          <w:t>navic-EDC-r16</w:t>
        </w:r>
        <w:r w:rsidRPr="009F32C9">
          <w:rPr>
            <w:rPrChange w:id="32929" w:author="CR#0252r1" w:date="2020-04-07T04:24:00Z">
              <w:rPr/>
            </w:rPrChange>
          </w:rPr>
          <w:tab/>
        </w:r>
        <w:r w:rsidRPr="009F32C9">
          <w:rPr>
            <w:rPrChange w:id="32930" w:author="CR#0252r1" w:date="2020-04-07T04:24:00Z">
              <w:rPr/>
            </w:rPrChange>
          </w:rPr>
          <w:tab/>
        </w:r>
        <w:r w:rsidRPr="009F32C9">
          <w:rPr>
            <w:rPrChange w:id="32931" w:author="CR#0252r1" w:date="2020-04-07T04:24:00Z">
              <w:rPr/>
            </w:rPrChange>
          </w:rPr>
          <w:tab/>
        </w:r>
        <w:r w:rsidRPr="009F32C9">
          <w:rPr>
            <w:rPrChange w:id="32932" w:author="CR#0252r1" w:date="2020-04-07T04:24:00Z">
              <w:rPr/>
            </w:rPrChange>
          </w:rPr>
          <w:tab/>
          <w:t>NavIC-EDC-r16,</w:t>
        </w:r>
      </w:ins>
    </w:p>
    <w:p w:rsidR="00D04D0A" w:rsidRPr="009F32C9" w:rsidRDefault="00D04D0A" w:rsidP="00D04D0A">
      <w:pPr>
        <w:pStyle w:val="PL"/>
        <w:shd w:val="clear" w:color="auto" w:fill="E6E6E6"/>
        <w:rPr>
          <w:ins w:id="32933" w:author="CR#0247r8" w:date="2020-04-07T01:30:00Z"/>
          <w:rPrChange w:id="32934" w:author="CR#0252r1" w:date="2020-04-07T04:24:00Z">
            <w:rPr>
              <w:ins w:id="32935" w:author="CR#0247r8" w:date="2020-04-07T01:30:00Z"/>
            </w:rPr>
          </w:rPrChange>
        </w:rPr>
      </w:pPr>
      <w:ins w:id="32936" w:author="CR#0247r8" w:date="2020-04-07T01:30:00Z">
        <w:r w:rsidRPr="009F32C9">
          <w:rPr>
            <w:rPrChange w:id="32937" w:author="CR#0252r1" w:date="2020-04-07T04:24:00Z">
              <w:rPr/>
            </w:rPrChange>
          </w:rPr>
          <w:tab/>
          <w:t>navic-CDC-r16</w:t>
        </w:r>
        <w:r w:rsidRPr="009F32C9">
          <w:rPr>
            <w:rPrChange w:id="32938" w:author="CR#0252r1" w:date="2020-04-07T04:24:00Z">
              <w:rPr/>
            </w:rPrChange>
          </w:rPr>
          <w:tab/>
        </w:r>
        <w:r w:rsidRPr="009F32C9">
          <w:rPr>
            <w:rPrChange w:id="32939" w:author="CR#0252r1" w:date="2020-04-07T04:24:00Z">
              <w:rPr/>
            </w:rPrChange>
          </w:rPr>
          <w:tab/>
        </w:r>
        <w:r w:rsidRPr="009F32C9">
          <w:rPr>
            <w:rPrChange w:id="32940" w:author="CR#0252r1" w:date="2020-04-07T04:24:00Z">
              <w:rPr/>
            </w:rPrChange>
          </w:rPr>
          <w:tab/>
        </w:r>
        <w:r w:rsidRPr="009F32C9">
          <w:rPr>
            <w:rPrChange w:id="32941" w:author="CR#0252r1" w:date="2020-04-07T04:24:00Z">
              <w:rPr/>
            </w:rPrChange>
          </w:rPr>
          <w:tab/>
          <w:t>NavIC-CDC-r16,</w:t>
        </w:r>
      </w:ins>
    </w:p>
    <w:p w:rsidR="00D04D0A" w:rsidRPr="009F32C9" w:rsidRDefault="00D04D0A" w:rsidP="00D04D0A">
      <w:pPr>
        <w:pStyle w:val="PL"/>
        <w:shd w:val="clear" w:color="auto" w:fill="E6E6E6"/>
        <w:rPr>
          <w:ins w:id="32942" w:author="CR#0247r8" w:date="2020-04-07T01:30:00Z"/>
          <w:rPrChange w:id="32943" w:author="CR#0252r1" w:date="2020-04-07T04:24:00Z">
            <w:rPr>
              <w:ins w:id="32944" w:author="CR#0247r8" w:date="2020-04-07T01:30:00Z"/>
            </w:rPr>
          </w:rPrChange>
        </w:rPr>
      </w:pPr>
      <w:ins w:id="32945" w:author="CR#0247r8" w:date="2020-04-07T01:30:00Z">
        <w:r w:rsidRPr="009F32C9">
          <w:rPr>
            <w:rPrChange w:id="32946" w:author="CR#0252r1" w:date="2020-04-07T04:24:00Z">
              <w:rPr/>
            </w:rPrChange>
          </w:rPr>
          <w:tab/>
          <w:t>...</w:t>
        </w:r>
      </w:ins>
    </w:p>
    <w:p w:rsidR="00D04D0A" w:rsidRPr="009F32C9" w:rsidRDefault="00D04D0A" w:rsidP="00D04D0A">
      <w:pPr>
        <w:pStyle w:val="PL"/>
        <w:shd w:val="clear" w:color="auto" w:fill="E6E6E6"/>
        <w:rPr>
          <w:ins w:id="32947" w:author="CR#0247r8" w:date="2020-04-07T01:30:00Z"/>
          <w:rPrChange w:id="32948" w:author="CR#0252r1" w:date="2020-04-07T04:24:00Z">
            <w:rPr>
              <w:ins w:id="32949" w:author="CR#0247r8" w:date="2020-04-07T01:30:00Z"/>
            </w:rPr>
          </w:rPrChange>
        </w:rPr>
      </w:pPr>
      <w:ins w:id="32950" w:author="CR#0247r8" w:date="2020-04-07T01:30:00Z">
        <w:r w:rsidRPr="009F32C9">
          <w:rPr>
            <w:rPrChange w:id="32951" w:author="CR#0252r1" w:date="2020-04-07T04:24:00Z">
              <w:rPr/>
            </w:rPrChange>
          </w:rPr>
          <w:t>}</w:t>
        </w:r>
      </w:ins>
    </w:p>
    <w:p w:rsidR="00D04D0A" w:rsidRPr="009F32C9" w:rsidRDefault="00D04D0A" w:rsidP="00D04D0A">
      <w:pPr>
        <w:pStyle w:val="PL"/>
        <w:shd w:val="clear" w:color="auto" w:fill="E6E6E6"/>
        <w:outlineLvl w:val="0"/>
        <w:rPr>
          <w:ins w:id="32952" w:author="CR#0247r8" w:date="2020-04-07T01:30:00Z"/>
          <w:rPrChange w:id="32953" w:author="CR#0252r1" w:date="2020-04-07T04:24:00Z">
            <w:rPr>
              <w:ins w:id="32954" w:author="CR#0247r8" w:date="2020-04-07T01:30:00Z"/>
            </w:rPr>
          </w:rPrChange>
        </w:rPr>
      </w:pPr>
    </w:p>
    <w:p w:rsidR="00D04D0A" w:rsidRPr="009F32C9" w:rsidRDefault="00D04D0A" w:rsidP="00D04D0A">
      <w:pPr>
        <w:pStyle w:val="PL"/>
        <w:shd w:val="clear" w:color="auto" w:fill="E6E6E6"/>
        <w:outlineLvl w:val="0"/>
        <w:rPr>
          <w:ins w:id="32955" w:author="CR#0247r8" w:date="2020-04-07T01:30:00Z"/>
          <w:rPrChange w:id="32956" w:author="CR#0252r1" w:date="2020-04-07T04:24:00Z">
            <w:rPr>
              <w:ins w:id="32957" w:author="CR#0247r8" w:date="2020-04-07T01:30:00Z"/>
            </w:rPr>
          </w:rPrChange>
        </w:rPr>
      </w:pPr>
      <w:ins w:id="32958" w:author="CR#0247r8" w:date="2020-04-07T01:30:00Z">
        <w:r w:rsidRPr="009F32C9">
          <w:rPr>
            <w:rPrChange w:id="32959" w:author="CR#0252r1" w:date="2020-04-07T04:24:00Z">
              <w:rPr/>
            </w:rPrChange>
          </w:rPr>
          <w:t>NavIC-EDC-r16 ::= SEQUENCE {</w:t>
        </w:r>
      </w:ins>
    </w:p>
    <w:p w:rsidR="00D04D0A" w:rsidRPr="009F32C9" w:rsidRDefault="00D04D0A" w:rsidP="00D04D0A">
      <w:pPr>
        <w:pStyle w:val="PL"/>
        <w:shd w:val="clear" w:color="auto" w:fill="E6E6E6"/>
        <w:rPr>
          <w:ins w:id="32960" w:author="CR#0247r8" w:date="2020-04-07T01:30:00Z"/>
          <w:rPrChange w:id="32961" w:author="CR#0252r1" w:date="2020-04-07T04:24:00Z">
            <w:rPr>
              <w:ins w:id="32962" w:author="CR#0247r8" w:date="2020-04-07T01:30:00Z"/>
            </w:rPr>
          </w:rPrChange>
        </w:rPr>
      </w:pPr>
      <w:ins w:id="32963" w:author="CR#0247r8" w:date="2020-04-07T01:30:00Z">
        <w:r w:rsidRPr="009F32C9">
          <w:rPr>
            <w:rPrChange w:id="32964" w:author="CR#0252r1" w:date="2020-04-07T04:24:00Z">
              <w:rPr/>
            </w:rPrChange>
          </w:rPr>
          <w:tab/>
          <w:t>navic-AlphaEDC-r16</w:t>
        </w:r>
        <w:r w:rsidRPr="009F32C9">
          <w:rPr>
            <w:rPrChange w:id="32965" w:author="CR#0252r1" w:date="2020-04-07T04:24:00Z">
              <w:rPr/>
            </w:rPrChange>
          </w:rPr>
          <w:tab/>
        </w:r>
        <w:r w:rsidRPr="009F32C9">
          <w:rPr>
            <w:rPrChange w:id="32966" w:author="CR#0252r1" w:date="2020-04-07T04:24:00Z">
              <w:rPr/>
            </w:rPrChange>
          </w:rPr>
          <w:tab/>
        </w:r>
        <w:r w:rsidRPr="009F32C9">
          <w:rPr>
            <w:rPrChange w:id="32967" w:author="CR#0252r1" w:date="2020-04-07T04:24:00Z">
              <w:rPr/>
            </w:rPrChange>
          </w:rPr>
          <w:tab/>
        </w:r>
        <w:r w:rsidRPr="009F32C9">
          <w:rPr>
            <w:rPrChange w:id="32968" w:author="CR#0252r1" w:date="2020-04-07T04:24:00Z">
              <w:rPr/>
            </w:rPrChange>
          </w:rPr>
          <w:tab/>
        </w:r>
        <w:r w:rsidRPr="009F32C9">
          <w:rPr>
            <w:snapToGrid w:val="0"/>
            <w:rPrChange w:id="32969" w:author="CR#0252r1" w:date="2020-04-07T04:24:00Z">
              <w:rPr>
                <w:snapToGrid w:val="0"/>
              </w:rPr>
            </w:rPrChange>
          </w:rPr>
          <w:t>INTEGER (-8192..8191),</w:t>
        </w:r>
      </w:ins>
    </w:p>
    <w:p w:rsidR="00D04D0A" w:rsidRPr="009F32C9" w:rsidRDefault="00D04D0A" w:rsidP="00D04D0A">
      <w:pPr>
        <w:pStyle w:val="PL"/>
        <w:shd w:val="clear" w:color="auto" w:fill="E6E6E6"/>
        <w:rPr>
          <w:ins w:id="32970" w:author="CR#0247r8" w:date="2020-04-07T01:30:00Z"/>
          <w:rPrChange w:id="32971" w:author="CR#0252r1" w:date="2020-04-07T04:24:00Z">
            <w:rPr>
              <w:ins w:id="32972" w:author="CR#0247r8" w:date="2020-04-07T01:30:00Z"/>
            </w:rPr>
          </w:rPrChange>
        </w:rPr>
      </w:pPr>
      <w:ins w:id="32973" w:author="CR#0247r8" w:date="2020-04-07T01:30:00Z">
        <w:r w:rsidRPr="009F32C9">
          <w:rPr>
            <w:rPrChange w:id="32974" w:author="CR#0252r1" w:date="2020-04-07T04:24:00Z">
              <w:rPr/>
            </w:rPrChange>
          </w:rPr>
          <w:tab/>
          <w:t>navic-BetaEDC-r16</w:t>
        </w:r>
        <w:r w:rsidRPr="009F32C9">
          <w:rPr>
            <w:rPrChange w:id="32975" w:author="CR#0252r1" w:date="2020-04-07T04:24:00Z">
              <w:rPr/>
            </w:rPrChange>
          </w:rPr>
          <w:tab/>
        </w:r>
        <w:r w:rsidRPr="009F32C9">
          <w:rPr>
            <w:rPrChange w:id="32976" w:author="CR#0252r1" w:date="2020-04-07T04:24:00Z">
              <w:rPr/>
            </w:rPrChange>
          </w:rPr>
          <w:tab/>
        </w:r>
        <w:r w:rsidRPr="009F32C9">
          <w:rPr>
            <w:rPrChange w:id="32977" w:author="CR#0252r1" w:date="2020-04-07T04:24:00Z">
              <w:rPr/>
            </w:rPrChange>
          </w:rPr>
          <w:tab/>
        </w:r>
        <w:r w:rsidRPr="009F32C9">
          <w:rPr>
            <w:rPrChange w:id="32978" w:author="CR#0252r1" w:date="2020-04-07T04:24:00Z">
              <w:rPr/>
            </w:rPrChange>
          </w:rPr>
          <w:tab/>
        </w:r>
        <w:r w:rsidRPr="009F32C9">
          <w:rPr>
            <w:snapToGrid w:val="0"/>
            <w:rPrChange w:id="32979" w:author="CR#0252r1" w:date="2020-04-07T04:24:00Z">
              <w:rPr>
                <w:snapToGrid w:val="0"/>
              </w:rPr>
            </w:rPrChange>
          </w:rPr>
          <w:t>INTEGER (-8192..8191),</w:t>
        </w:r>
      </w:ins>
    </w:p>
    <w:p w:rsidR="00D04D0A" w:rsidRPr="009F32C9" w:rsidRDefault="00D04D0A" w:rsidP="00D04D0A">
      <w:pPr>
        <w:pStyle w:val="PL"/>
        <w:shd w:val="clear" w:color="auto" w:fill="E6E6E6"/>
        <w:rPr>
          <w:ins w:id="32980" w:author="CR#0247r8" w:date="2020-04-07T01:30:00Z"/>
          <w:rPrChange w:id="32981" w:author="CR#0252r1" w:date="2020-04-07T04:24:00Z">
            <w:rPr>
              <w:ins w:id="32982" w:author="CR#0247r8" w:date="2020-04-07T01:30:00Z"/>
            </w:rPr>
          </w:rPrChange>
        </w:rPr>
      </w:pPr>
      <w:ins w:id="32983" w:author="CR#0247r8" w:date="2020-04-07T01:30:00Z">
        <w:r w:rsidRPr="009F32C9">
          <w:rPr>
            <w:rPrChange w:id="32984" w:author="CR#0252r1" w:date="2020-04-07T04:24:00Z">
              <w:rPr/>
            </w:rPrChange>
          </w:rPr>
          <w:tab/>
          <w:t>navic-GammaEDC-r16</w:t>
        </w:r>
        <w:r w:rsidRPr="009F32C9">
          <w:rPr>
            <w:rPrChange w:id="32985" w:author="CR#0252r1" w:date="2020-04-07T04:24:00Z">
              <w:rPr/>
            </w:rPrChange>
          </w:rPr>
          <w:tab/>
        </w:r>
        <w:r w:rsidRPr="009F32C9">
          <w:rPr>
            <w:rPrChange w:id="32986" w:author="CR#0252r1" w:date="2020-04-07T04:24:00Z">
              <w:rPr/>
            </w:rPrChange>
          </w:rPr>
          <w:tab/>
        </w:r>
        <w:r w:rsidRPr="009F32C9">
          <w:rPr>
            <w:rPrChange w:id="32987" w:author="CR#0252r1" w:date="2020-04-07T04:24:00Z">
              <w:rPr/>
            </w:rPrChange>
          </w:rPr>
          <w:tab/>
        </w:r>
        <w:r w:rsidRPr="009F32C9">
          <w:rPr>
            <w:rPrChange w:id="32988" w:author="CR#0252r1" w:date="2020-04-07T04:24:00Z">
              <w:rPr/>
            </w:rPrChange>
          </w:rPr>
          <w:tab/>
        </w:r>
        <w:r w:rsidRPr="009F32C9">
          <w:rPr>
            <w:snapToGrid w:val="0"/>
            <w:rPrChange w:id="32989" w:author="CR#0252r1" w:date="2020-04-07T04:24:00Z">
              <w:rPr>
                <w:snapToGrid w:val="0"/>
              </w:rPr>
            </w:rPrChange>
          </w:rPr>
          <w:t>INTEGER (-16384..16383),</w:t>
        </w:r>
      </w:ins>
    </w:p>
    <w:p w:rsidR="00D04D0A" w:rsidRPr="009F32C9" w:rsidRDefault="00D04D0A" w:rsidP="00D04D0A">
      <w:pPr>
        <w:pStyle w:val="PL"/>
        <w:shd w:val="clear" w:color="auto" w:fill="E6E6E6"/>
        <w:rPr>
          <w:ins w:id="32990" w:author="CR#0247r8" w:date="2020-04-07T01:30:00Z"/>
          <w:rPrChange w:id="32991" w:author="CR#0252r1" w:date="2020-04-07T04:24:00Z">
            <w:rPr>
              <w:ins w:id="32992" w:author="CR#0247r8" w:date="2020-04-07T01:30:00Z"/>
            </w:rPr>
          </w:rPrChange>
        </w:rPr>
      </w:pPr>
      <w:ins w:id="32993" w:author="CR#0247r8" w:date="2020-04-07T01:30:00Z">
        <w:r w:rsidRPr="009F32C9">
          <w:rPr>
            <w:rPrChange w:id="32994" w:author="CR#0252r1" w:date="2020-04-07T04:24:00Z">
              <w:rPr/>
            </w:rPrChange>
          </w:rPr>
          <w:tab/>
          <w:t>navic-AoIcorrection-r16</w:t>
        </w:r>
        <w:r w:rsidRPr="009F32C9">
          <w:rPr>
            <w:rPrChange w:id="32995" w:author="CR#0252r1" w:date="2020-04-07T04:24:00Z">
              <w:rPr/>
            </w:rPrChange>
          </w:rPr>
          <w:tab/>
        </w:r>
        <w:r w:rsidRPr="009F32C9">
          <w:rPr>
            <w:rPrChange w:id="32996" w:author="CR#0252r1" w:date="2020-04-07T04:24:00Z">
              <w:rPr/>
            </w:rPrChange>
          </w:rPr>
          <w:tab/>
        </w:r>
        <w:r w:rsidRPr="009F32C9">
          <w:rPr>
            <w:rPrChange w:id="32997" w:author="CR#0252r1" w:date="2020-04-07T04:24:00Z">
              <w:rPr/>
            </w:rPrChange>
          </w:rPr>
          <w:tab/>
        </w:r>
        <w:r w:rsidRPr="009F32C9">
          <w:rPr>
            <w:snapToGrid w:val="0"/>
            <w:rPrChange w:id="32998" w:author="CR#0252r1" w:date="2020-04-07T04:24:00Z">
              <w:rPr>
                <w:snapToGrid w:val="0"/>
              </w:rPr>
            </w:rPrChange>
          </w:rPr>
          <w:t>INTEGER (-2048..2047),</w:t>
        </w:r>
      </w:ins>
    </w:p>
    <w:p w:rsidR="00D04D0A" w:rsidRPr="009F32C9" w:rsidRDefault="00D04D0A" w:rsidP="00D04D0A">
      <w:pPr>
        <w:pStyle w:val="PL"/>
        <w:shd w:val="clear" w:color="auto" w:fill="E6E6E6"/>
        <w:rPr>
          <w:ins w:id="32999" w:author="CR#0247r8" w:date="2020-04-07T01:30:00Z"/>
          <w:rPrChange w:id="33000" w:author="CR#0252r1" w:date="2020-04-07T04:24:00Z">
            <w:rPr>
              <w:ins w:id="33001" w:author="CR#0247r8" w:date="2020-04-07T01:30:00Z"/>
            </w:rPr>
          </w:rPrChange>
        </w:rPr>
      </w:pPr>
      <w:ins w:id="33002" w:author="CR#0247r8" w:date="2020-04-07T01:30:00Z">
        <w:r w:rsidRPr="009F32C9">
          <w:rPr>
            <w:rPrChange w:id="33003" w:author="CR#0252r1" w:date="2020-04-07T04:24:00Z">
              <w:rPr/>
            </w:rPrChange>
          </w:rPr>
          <w:tab/>
          <w:t>navic-AoRAcorrection-r16</w:t>
        </w:r>
        <w:r w:rsidRPr="009F32C9">
          <w:rPr>
            <w:rPrChange w:id="33004" w:author="CR#0252r1" w:date="2020-04-07T04:24:00Z">
              <w:rPr/>
            </w:rPrChange>
          </w:rPr>
          <w:tab/>
        </w:r>
        <w:r w:rsidRPr="009F32C9">
          <w:rPr>
            <w:rPrChange w:id="33005" w:author="CR#0252r1" w:date="2020-04-07T04:24:00Z">
              <w:rPr/>
            </w:rPrChange>
          </w:rPr>
          <w:tab/>
        </w:r>
        <w:r w:rsidRPr="009F32C9">
          <w:rPr>
            <w:snapToGrid w:val="0"/>
            <w:rPrChange w:id="33006" w:author="CR#0252r1" w:date="2020-04-07T04:24:00Z">
              <w:rPr>
                <w:snapToGrid w:val="0"/>
              </w:rPr>
            </w:rPrChange>
          </w:rPr>
          <w:t>INTEGER (-2048..2047),</w:t>
        </w:r>
      </w:ins>
    </w:p>
    <w:p w:rsidR="00D04D0A" w:rsidRPr="009F32C9" w:rsidRDefault="00D04D0A" w:rsidP="00D04D0A">
      <w:pPr>
        <w:pStyle w:val="PL"/>
        <w:shd w:val="clear" w:color="auto" w:fill="E6E6E6"/>
        <w:rPr>
          <w:ins w:id="33007" w:author="CR#0247r8" w:date="2020-04-07T01:30:00Z"/>
          <w:snapToGrid w:val="0"/>
          <w:rPrChange w:id="33008" w:author="CR#0252r1" w:date="2020-04-07T04:24:00Z">
            <w:rPr>
              <w:ins w:id="33009" w:author="CR#0247r8" w:date="2020-04-07T01:30:00Z"/>
              <w:snapToGrid w:val="0"/>
            </w:rPr>
          </w:rPrChange>
        </w:rPr>
      </w:pPr>
      <w:ins w:id="33010" w:author="CR#0247r8" w:date="2020-04-07T01:30:00Z">
        <w:r w:rsidRPr="009F32C9">
          <w:rPr>
            <w:rPrChange w:id="33011" w:author="CR#0252r1" w:date="2020-04-07T04:24:00Z">
              <w:rPr/>
            </w:rPrChange>
          </w:rPr>
          <w:tab/>
          <w:t>navic-SemiMajorcorrection-r16</w:t>
        </w:r>
        <w:r w:rsidRPr="009F32C9">
          <w:rPr>
            <w:rPrChange w:id="33012" w:author="CR#0252r1" w:date="2020-04-07T04:24:00Z">
              <w:rPr/>
            </w:rPrChange>
          </w:rPr>
          <w:tab/>
        </w:r>
        <w:r w:rsidRPr="009F32C9">
          <w:rPr>
            <w:snapToGrid w:val="0"/>
            <w:rPrChange w:id="33013" w:author="CR#0252r1" w:date="2020-04-07T04:24:00Z">
              <w:rPr>
                <w:snapToGrid w:val="0"/>
              </w:rPr>
            </w:rPrChange>
          </w:rPr>
          <w:t>INTEGER (-2048..2047),</w:t>
        </w:r>
      </w:ins>
    </w:p>
    <w:p w:rsidR="00D04D0A" w:rsidRPr="009F32C9" w:rsidRDefault="00D04D0A" w:rsidP="00D04D0A">
      <w:pPr>
        <w:pStyle w:val="PL"/>
        <w:shd w:val="clear" w:color="auto" w:fill="E6E6E6"/>
        <w:rPr>
          <w:ins w:id="33014" w:author="CR#0247r8" w:date="2020-04-07T01:30:00Z"/>
          <w:lang w:eastAsia="zh-CN"/>
          <w:rPrChange w:id="33015" w:author="CR#0252r1" w:date="2020-04-07T04:24:00Z">
            <w:rPr>
              <w:ins w:id="33016" w:author="CR#0247r8" w:date="2020-04-07T01:30:00Z"/>
              <w:lang w:eastAsia="zh-CN"/>
            </w:rPr>
          </w:rPrChange>
        </w:rPr>
      </w:pPr>
      <w:ins w:id="33017" w:author="CR#0247r8" w:date="2020-04-07T01:30:00Z">
        <w:r w:rsidRPr="009F32C9">
          <w:rPr>
            <w:rPrChange w:id="33018" w:author="CR#0252r1" w:date="2020-04-07T04:24:00Z">
              <w:rPr/>
            </w:rPrChange>
          </w:rPr>
          <w:tab/>
          <w:t>...</w:t>
        </w:r>
      </w:ins>
    </w:p>
    <w:p w:rsidR="00D04D0A" w:rsidRPr="009F32C9" w:rsidRDefault="00D04D0A" w:rsidP="00D04D0A">
      <w:pPr>
        <w:pStyle w:val="PL"/>
        <w:shd w:val="clear" w:color="auto" w:fill="E6E6E6"/>
        <w:rPr>
          <w:ins w:id="33019" w:author="CR#0247r8" w:date="2020-04-07T01:30:00Z"/>
          <w:rPrChange w:id="33020" w:author="CR#0252r1" w:date="2020-04-07T04:24:00Z">
            <w:rPr>
              <w:ins w:id="33021" w:author="CR#0247r8" w:date="2020-04-07T01:30:00Z"/>
            </w:rPr>
          </w:rPrChange>
        </w:rPr>
      </w:pPr>
      <w:ins w:id="33022" w:author="CR#0247r8" w:date="2020-04-07T01:30:00Z">
        <w:r w:rsidRPr="009F32C9">
          <w:rPr>
            <w:rPrChange w:id="33023" w:author="CR#0252r1" w:date="2020-04-07T04:24:00Z">
              <w:rPr/>
            </w:rPrChange>
          </w:rPr>
          <w:t>}</w:t>
        </w:r>
      </w:ins>
    </w:p>
    <w:p w:rsidR="00D04D0A" w:rsidRPr="009F32C9" w:rsidRDefault="00D04D0A" w:rsidP="00D04D0A">
      <w:pPr>
        <w:pStyle w:val="PL"/>
        <w:shd w:val="clear" w:color="auto" w:fill="E6E6E6"/>
        <w:rPr>
          <w:ins w:id="33024" w:author="CR#0247r8" w:date="2020-04-07T01:30:00Z"/>
          <w:rPrChange w:id="33025" w:author="CR#0252r1" w:date="2020-04-07T04:24:00Z">
            <w:rPr>
              <w:ins w:id="33026" w:author="CR#0247r8" w:date="2020-04-07T01:30:00Z"/>
            </w:rPr>
          </w:rPrChange>
        </w:rPr>
      </w:pPr>
    </w:p>
    <w:p w:rsidR="00D04D0A" w:rsidRPr="009F32C9" w:rsidRDefault="00D04D0A" w:rsidP="00D04D0A">
      <w:pPr>
        <w:pStyle w:val="PL"/>
        <w:shd w:val="clear" w:color="auto" w:fill="E6E6E6"/>
        <w:outlineLvl w:val="0"/>
        <w:rPr>
          <w:ins w:id="33027" w:author="CR#0247r8" w:date="2020-04-07T01:30:00Z"/>
          <w:rPrChange w:id="33028" w:author="CR#0252r1" w:date="2020-04-07T04:24:00Z">
            <w:rPr>
              <w:ins w:id="33029" w:author="CR#0247r8" w:date="2020-04-07T01:30:00Z"/>
            </w:rPr>
          </w:rPrChange>
        </w:rPr>
      </w:pPr>
      <w:ins w:id="33030" w:author="CR#0247r8" w:date="2020-04-07T01:30:00Z">
        <w:r w:rsidRPr="009F32C9">
          <w:rPr>
            <w:rPrChange w:id="33031" w:author="CR#0252r1" w:date="2020-04-07T04:24:00Z">
              <w:rPr/>
            </w:rPrChange>
          </w:rPr>
          <w:t>NavIC-CDC-r16 ::= SEQUENCE {</w:t>
        </w:r>
      </w:ins>
    </w:p>
    <w:p w:rsidR="00D04D0A" w:rsidRPr="009F32C9" w:rsidRDefault="00D04D0A" w:rsidP="00D04D0A">
      <w:pPr>
        <w:pStyle w:val="PL"/>
        <w:shd w:val="clear" w:color="auto" w:fill="E6E6E6"/>
        <w:rPr>
          <w:ins w:id="33032" w:author="CR#0247r8" w:date="2020-04-07T01:30:00Z"/>
          <w:rPrChange w:id="33033" w:author="CR#0252r1" w:date="2020-04-07T04:24:00Z">
            <w:rPr>
              <w:ins w:id="33034" w:author="CR#0247r8" w:date="2020-04-07T01:30:00Z"/>
            </w:rPr>
          </w:rPrChange>
        </w:rPr>
      </w:pPr>
      <w:ins w:id="33035" w:author="CR#0247r8" w:date="2020-04-07T01:30:00Z">
        <w:r w:rsidRPr="009F32C9">
          <w:rPr>
            <w:rPrChange w:id="33036" w:author="CR#0252r1" w:date="2020-04-07T04:24:00Z">
              <w:rPr/>
            </w:rPrChange>
          </w:rPr>
          <w:tab/>
          <w:t>navic-ClockBiasCorrection-r16</w:t>
        </w:r>
        <w:r w:rsidRPr="009F32C9">
          <w:rPr>
            <w:rPrChange w:id="33037" w:author="CR#0252r1" w:date="2020-04-07T04:24:00Z">
              <w:rPr/>
            </w:rPrChange>
          </w:rPr>
          <w:tab/>
        </w:r>
        <w:r w:rsidRPr="009F32C9">
          <w:rPr>
            <w:snapToGrid w:val="0"/>
            <w:rPrChange w:id="33038" w:author="CR#0252r1" w:date="2020-04-07T04:24:00Z">
              <w:rPr>
                <w:snapToGrid w:val="0"/>
              </w:rPr>
            </w:rPrChange>
          </w:rPr>
          <w:t>INTEGER (-4096..4095),</w:t>
        </w:r>
      </w:ins>
    </w:p>
    <w:p w:rsidR="00D04D0A" w:rsidRPr="009F32C9" w:rsidRDefault="00D04D0A" w:rsidP="00D04D0A">
      <w:pPr>
        <w:pStyle w:val="PL"/>
        <w:shd w:val="clear" w:color="auto" w:fill="E6E6E6"/>
        <w:rPr>
          <w:ins w:id="33039" w:author="CR#0247r8" w:date="2020-04-07T01:30:00Z"/>
          <w:snapToGrid w:val="0"/>
          <w:rPrChange w:id="33040" w:author="CR#0252r1" w:date="2020-04-07T04:24:00Z">
            <w:rPr>
              <w:ins w:id="33041" w:author="CR#0247r8" w:date="2020-04-07T01:30:00Z"/>
              <w:snapToGrid w:val="0"/>
            </w:rPr>
          </w:rPrChange>
        </w:rPr>
      </w:pPr>
      <w:ins w:id="33042" w:author="CR#0247r8" w:date="2020-04-07T01:30:00Z">
        <w:r w:rsidRPr="009F32C9">
          <w:rPr>
            <w:rPrChange w:id="33043" w:author="CR#0252r1" w:date="2020-04-07T04:24:00Z">
              <w:rPr/>
            </w:rPrChange>
          </w:rPr>
          <w:tab/>
          <w:t>navic-ClockDriftCorrection-r16</w:t>
        </w:r>
        <w:r w:rsidRPr="009F32C9">
          <w:rPr>
            <w:rPrChange w:id="33044" w:author="CR#0252r1" w:date="2020-04-07T04:24:00Z">
              <w:rPr/>
            </w:rPrChange>
          </w:rPr>
          <w:tab/>
        </w:r>
        <w:r w:rsidRPr="009F32C9">
          <w:rPr>
            <w:snapToGrid w:val="0"/>
            <w:rPrChange w:id="33045" w:author="CR#0252r1" w:date="2020-04-07T04:24:00Z">
              <w:rPr>
                <w:snapToGrid w:val="0"/>
              </w:rPr>
            </w:rPrChange>
          </w:rPr>
          <w:t>INTEGER (-128..127),</w:t>
        </w:r>
      </w:ins>
    </w:p>
    <w:p w:rsidR="00D04D0A" w:rsidRPr="009F32C9" w:rsidRDefault="00D04D0A" w:rsidP="00D04D0A">
      <w:pPr>
        <w:pStyle w:val="PL"/>
        <w:shd w:val="clear" w:color="auto" w:fill="E6E6E6"/>
        <w:rPr>
          <w:ins w:id="33046" w:author="CR#0247r8" w:date="2020-04-07T01:30:00Z"/>
          <w:lang w:eastAsia="zh-CN"/>
          <w:rPrChange w:id="33047" w:author="CR#0252r1" w:date="2020-04-07T04:24:00Z">
            <w:rPr>
              <w:ins w:id="33048" w:author="CR#0247r8" w:date="2020-04-07T01:30:00Z"/>
              <w:lang w:eastAsia="zh-CN"/>
            </w:rPr>
          </w:rPrChange>
        </w:rPr>
      </w:pPr>
      <w:ins w:id="33049" w:author="CR#0247r8" w:date="2020-04-07T01:30:00Z">
        <w:r w:rsidRPr="009F32C9">
          <w:rPr>
            <w:rPrChange w:id="33050" w:author="CR#0252r1" w:date="2020-04-07T04:24:00Z">
              <w:rPr/>
            </w:rPrChange>
          </w:rPr>
          <w:tab/>
          <w:t>...</w:t>
        </w:r>
      </w:ins>
    </w:p>
    <w:p w:rsidR="00D04D0A" w:rsidRPr="009F32C9" w:rsidRDefault="00D04D0A" w:rsidP="00D04D0A">
      <w:pPr>
        <w:pStyle w:val="PL"/>
        <w:shd w:val="clear" w:color="auto" w:fill="E6E6E6"/>
        <w:rPr>
          <w:ins w:id="33051" w:author="CR#0247r8" w:date="2020-04-07T01:30:00Z"/>
          <w:rPrChange w:id="33052" w:author="CR#0252r1" w:date="2020-04-07T04:24:00Z">
            <w:rPr>
              <w:ins w:id="33053" w:author="CR#0247r8" w:date="2020-04-07T01:30:00Z"/>
            </w:rPr>
          </w:rPrChange>
        </w:rPr>
      </w:pPr>
      <w:ins w:id="33054" w:author="CR#0247r8" w:date="2020-04-07T01:30:00Z">
        <w:r w:rsidRPr="009F32C9">
          <w:rPr>
            <w:rPrChange w:id="33055" w:author="CR#0252r1" w:date="2020-04-07T04:24:00Z">
              <w:rPr/>
            </w:rPrChange>
          </w:rPr>
          <w:t>}</w:t>
        </w:r>
      </w:ins>
    </w:p>
    <w:p w:rsidR="00D04D0A" w:rsidRPr="009F32C9" w:rsidRDefault="00D04D0A" w:rsidP="00D04D0A">
      <w:pPr>
        <w:pStyle w:val="PL"/>
        <w:shd w:val="clear" w:color="auto" w:fill="E6E6E6"/>
        <w:rPr>
          <w:ins w:id="33056" w:author="CR#0247r8" w:date="2020-04-07T01:30:00Z"/>
          <w:rPrChange w:id="33057" w:author="CR#0252r1" w:date="2020-04-07T04:24:00Z">
            <w:rPr>
              <w:ins w:id="33058" w:author="CR#0247r8" w:date="2020-04-07T01:30:00Z"/>
            </w:rPr>
          </w:rPrChange>
        </w:rPr>
      </w:pPr>
    </w:p>
    <w:p w:rsidR="00D04D0A" w:rsidRPr="009F32C9" w:rsidRDefault="00D04D0A" w:rsidP="00D04D0A">
      <w:pPr>
        <w:pStyle w:val="PL"/>
        <w:shd w:val="clear" w:color="auto" w:fill="E6E6E6"/>
        <w:rPr>
          <w:ins w:id="33059" w:author="CR#0247r8" w:date="2020-04-07T01:30:00Z"/>
          <w:rPrChange w:id="33060" w:author="CR#0252r1" w:date="2020-04-07T04:24:00Z">
            <w:rPr>
              <w:ins w:id="33061" w:author="CR#0247r8" w:date="2020-04-07T01:30:00Z"/>
            </w:rPr>
          </w:rPrChange>
        </w:rPr>
      </w:pPr>
      <w:ins w:id="33062" w:author="CR#0247r8" w:date="2020-04-07T01:30:00Z">
        <w:r w:rsidRPr="009F32C9">
          <w:rPr>
            <w:rPrChange w:id="33063" w:author="CR#0252r1" w:date="2020-04-07T04:24:00Z">
              <w:rPr/>
            </w:rPrChange>
          </w:rPr>
          <w:t>-- ASN1STOP</w:t>
        </w:r>
      </w:ins>
    </w:p>
    <w:p w:rsidR="00D04D0A" w:rsidRPr="009F32C9" w:rsidRDefault="00D04D0A" w:rsidP="00D04D0A">
      <w:pPr>
        <w:rPr>
          <w:ins w:id="33064" w:author="CR#0247r8" w:date="2020-04-07T01:30:00Z"/>
          <w:b/>
          <w:rPrChange w:id="33065" w:author="CR#0252r1" w:date="2020-04-07T04:24:00Z">
            <w:rPr>
              <w:ins w:id="33066" w:author="CR#0247r8" w:date="2020-04-07T01:30:00Z"/>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33067" w:author="CR#0247r8" w:date="2020-04-07T01:30:00Z"/>
        </w:trPr>
        <w:tc>
          <w:tcPr>
            <w:tcW w:w="9639" w:type="dxa"/>
          </w:tcPr>
          <w:p w:rsidR="00D04D0A" w:rsidRPr="009F32C9" w:rsidRDefault="00D04D0A" w:rsidP="0040693E">
            <w:pPr>
              <w:pStyle w:val="TAH"/>
              <w:rPr>
                <w:ins w:id="33068" w:author="CR#0247r8" w:date="2020-04-07T01:30:00Z"/>
                <w:b w:val="0"/>
                <w:rPrChange w:id="33069" w:author="CR#0252r1" w:date="2020-04-07T04:24:00Z">
                  <w:rPr>
                    <w:ins w:id="33070" w:author="CR#0247r8" w:date="2020-04-07T01:30:00Z"/>
                    <w:b w:val="0"/>
                  </w:rPr>
                </w:rPrChange>
              </w:rPr>
            </w:pPr>
            <w:ins w:id="33071" w:author="CR#0247r8" w:date="2020-04-07T01:30:00Z">
              <w:r w:rsidRPr="009F32C9">
                <w:rPr>
                  <w:i/>
                  <w:snapToGrid w:val="0"/>
                  <w:rPrChange w:id="33072" w:author="CR#0252r1" w:date="2020-04-07T04:24:00Z">
                    <w:rPr>
                      <w:i/>
                      <w:snapToGrid w:val="0"/>
                    </w:rPr>
                  </w:rPrChange>
                </w:rPr>
                <w:lastRenderedPageBreak/>
                <w:t>NavIC-DifferentialCorrections</w:t>
              </w:r>
              <w:r w:rsidRPr="009F32C9">
                <w:rPr>
                  <w:iCs/>
                  <w:noProof/>
                  <w:rPrChange w:id="33073" w:author="CR#0252r1" w:date="2020-04-07T04:24:00Z">
                    <w:rPr>
                      <w:iCs/>
                      <w:noProof/>
                    </w:rPr>
                  </w:rPrChange>
                </w:rPr>
                <w:t xml:space="preserve"> field </w:t>
              </w:r>
              <w:r w:rsidRPr="009F32C9">
                <w:rPr>
                  <w:noProof/>
                  <w:rPrChange w:id="33074" w:author="CR#0252r1" w:date="2020-04-07T04:24:00Z">
                    <w:rPr>
                      <w:noProof/>
                    </w:rPr>
                  </w:rPrChange>
                </w:rPr>
                <w:t>descriptions</w:t>
              </w:r>
            </w:ins>
          </w:p>
        </w:tc>
      </w:tr>
      <w:tr w:rsidR="009F32C9" w:rsidRPr="009F32C9" w:rsidTr="0040693E">
        <w:trPr>
          <w:cantSplit/>
          <w:ins w:id="33075" w:author="CR#0247r8" w:date="2020-04-07T01:30:00Z"/>
        </w:trPr>
        <w:tc>
          <w:tcPr>
            <w:tcW w:w="9639" w:type="dxa"/>
          </w:tcPr>
          <w:p w:rsidR="00D04D0A" w:rsidRPr="009F32C9" w:rsidRDefault="00D04D0A" w:rsidP="0040693E">
            <w:pPr>
              <w:pStyle w:val="TAL"/>
              <w:rPr>
                <w:ins w:id="33076" w:author="CR#0247r8" w:date="2020-04-07T01:30:00Z"/>
                <w:b/>
                <w:i/>
                <w:noProof/>
                <w:rPrChange w:id="33077" w:author="CR#0252r1" w:date="2020-04-07T04:24:00Z">
                  <w:rPr>
                    <w:ins w:id="33078" w:author="CR#0247r8" w:date="2020-04-07T01:30:00Z"/>
                    <w:b/>
                    <w:i/>
                    <w:noProof/>
                  </w:rPr>
                </w:rPrChange>
              </w:rPr>
            </w:pPr>
            <w:ins w:id="33079" w:author="CR#0247r8" w:date="2020-04-07T01:30:00Z">
              <w:r w:rsidRPr="009F32C9">
                <w:rPr>
                  <w:b/>
                  <w:i/>
                  <w:noProof/>
                  <w:rPrChange w:id="33080" w:author="CR#0252r1" w:date="2020-04-07T04:24:00Z">
                    <w:rPr>
                      <w:b/>
                      <w:i/>
                      <w:noProof/>
                    </w:rPr>
                  </w:rPrChange>
                </w:rPr>
                <w:t>navic-RefTOWC</w:t>
              </w:r>
            </w:ins>
          </w:p>
          <w:p w:rsidR="00D04D0A" w:rsidRPr="009F32C9" w:rsidRDefault="00D04D0A" w:rsidP="0040693E">
            <w:pPr>
              <w:pStyle w:val="TAL"/>
              <w:rPr>
                <w:ins w:id="33081" w:author="CR#0247r8" w:date="2020-04-07T01:30:00Z"/>
                <w:rPrChange w:id="33082" w:author="CR#0252r1" w:date="2020-04-07T04:24:00Z">
                  <w:rPr>
                    <w:ins w:id="33083" w:author="CR#0247r8" w:date="2020-04-07T01:30:00Z"/>
                  </w:rPr>
                </w:rPrChange>
              </w:rPr>
            </w:pPr>
            <w:ins w:id="33084" w:author="CR#0247r8" w:date="2020-04-07T01:30:00Z">
              <w:r w:rsidRPr="009F32C9">
                <w:rPr>
                  <w:rPrChange w:id="33085" w:author="CR#0252r1" w:date="2020-04-07T04:24:00Z">
                    <w:rPr/>
                  </w:rPrChange>
                </w:rPr>
                <w:t xml:space="preserve">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w:t>
              </w:r>
            </w:ins>
            <w:ins w:id="33086" w:author="CR#0247r8" w:date="2020-04-07T01:51:00Z">
              <w:r w:rsidRPr="009F32C9">
                <w:rPr>
                  <w:rPrChange w:id="33087" w:author="CR#0252r1" w:date="2020-04-07T04:24:00Z">
                    <w:rPr/>
                  </w:rPrChange>
                </w:rPr>
                <w:t>[38]</w:t>
              </w:r>
            </w:ins>
            <w:ins w:id="33088" w:author="CR#0247r8" w:date="2020-04-07T01:30:00Z">
              <w:r w:rsidRPr="009F32C9">
                <w:rPr>
                  <w:rPrChange w:id="33089" w:author="CR#0252r1" w:date="2020-04-07T04:24:00Z">
                    <w:rPr/>
                  </w:rPrChange>
                </w:rPr>
                <w:t>, clause 5.7.</w:t>
              </w:r>
            </w:ins>
          </w:p>
        </w:tc>
      </w:tr>
      <w:tr w:rsidR="009F32C9" w:rsidRPr="009F32C9" w:rsidTr="0040693E">
        <w:trPr>
          <w:cantSplit/>
          <w:ins w:id="33090" w:author="CR#0247r8" w:date="2020-04-07T01:30:00Z"/>
        </w:trPr>
        <w:tc>
          <w:tcPr>
            <w:tcW w:w="9639" w:type="dxa"/>
          </w:tcPr>
          <w:p w:rsidR="00D04D0A" w:rsidRPr="009F32C9" w:rsidRDefault="00D04D0A" w:rsidP="00D04D0A">
            <w:pPr>
              <w:pStyle w:val="TAL"/>
              <w:rPr>
                <w:ins w:id="33091" w:author="CR#0247r8" w:date="2020-04-07T01:30:00Z"/>
                <w:b/>
                <w:bCs/>
                <w:i/>
                <w:iCs/>
                <w:noProof/>
                <w:lang w:eastAsia="zh-CN"/>
                <w:rPrChange w:id="33092" w:author="CR#0252r1" w:date="2020-04-07T04:24:00Z">
                  <w:rPr>
                    <w:ins w:id="33093" w:author="CR#0247r8" w:date="2020-04-07T01:30:00Z"/>
                    <w:noProof/>
                    <w:lang w:eastAsia="zh-CN"/>
                  </w:rPr>
                </w:rPrChange>
              </w:rPr>
              <w:pPrChange w:id="33094" w:author="CR#0247r8" w:date="2020-04-07T01:32:00Z">
                <w:pPr>
                  <w:keepNext/>
                  <w:keepLines/>
                  <w:widowControl w:val="0"/>
                  <w:spacing w:after="0"/>
                </w:pPr>
              </w:pPrChange>
            </w:pPr>
            <w:ins w:id="33095" w:author="CR#0247r8" w:date="2020-04-07T01:30:00Z">
              <w:r w:rsidRPr="009F32C9">
                <w:rPr>
                  <w:b/>
                  <w:bCs/>
                  <w:i/>
                  <w:iCs/>
                  <w:noProof/>
                  <w:lang w:eastAsia="zh-CN"/>
                  <w:rPrChange w:id="33096" w:author="CR#0252r1" w:date="2020-04-07T04:24:00Z">
                    <w:rPr>
                      <w:noProof/>
                      <w:lang w:eastAsia="zh-CN"/>
                    </w:rPr>
                  </w:rPrChange>
                </w:rPr>
                <w:t>navic-Tod</w:t>
              </w:r>
            </w:ins>
          </w:p>
          <w:p w:rsidR="00D04D0A" w:rsidRPr="009F32C9" w:rsidRDefault="00D04D0A" w:rsidP="00D04D0A">
            <w:pPr>
              <w:pStyle w:val="TAL"/>
              <w:rPr>
                <w:ins w:id="33097" w:author="CR#0247r8" w:date="2020-04-07T01:30:00Z"/>
                <w:lang w:eastAsia="zh-CN"/>
                <w:rPrChange w:id="33098" w:author="CR#0252r1" w:date="2020-04-07T04:24:00Z">
                  <w:rPr>
                    <w:ins w:id="33099" w:author="CR#0247r8" w:date="2020-04-07T01:30:00Z"/>
                    <w:lang w:eastAsia="zh-CN"/>
                  </w:rPr>
                </w:rPrChange>
              </w:rPr>
              <w:pPrChange w:id="33100" w:author="CR#0247r8" w:date="2020-04-07T01:32:00Z">
                <w:pPr>
                  <w:keepNext/>
                  <w:keepLines/>
                  <w:widowControl w:val="0"/>
                  <w:spacing w:after="0"/>
                </w:pPr>
              </w:pPrChange>
            </w:pPr>
            <w:ins w:id="33101" w:author="CR#0247r8" w:date="2020-04-07T01:30:00Z">
              <w:r w:rsidRPr="009F32C9">
                <w:rPr>
                  <w:lang w:eastAsia="zh-CN"/>
                  <w:rPrChange w:id="33102" w:author="CR#0252r1" w:date="2020-04-07T04:24:00Z">
                    <w:rPr>
                      <w:lang w:eastAsia="zh-CN"/>
                    </w:rPr>
                  </w:rPrChange>
                </w:rPr>
                <w:t>This field indicates the NavIC Time of Differential Correction in seconds.</w:t>
              </w:r>
            </w:ins>
          </w:p>
          <w:p w:rsidR="00D04D0A" w:rsidRPr="009F32C9" w:rsidRDefault="00D04D0A" w:rsidP="00D04D0A">
            <w:pPr>
              <w:pStyle w:val="TAL"/>
              <w:rPr>
                <w:ins w:id="33103" w:author="CR#0247r8" w:date="2020-04-07T01:30:00Z"/>
                <w:noProof/>
                <w:lang w:eastAsia="zh-CN"/>
                <w:rPrChange w:id="33104" w:author="CR#0252r1" w:date="2020-04-07T04:24:00Z">
                  <w:rPr>
                    <w:ins w:id="33105" w:author="CR#0247r8" w:date="2020-04-07T01:30:00Z"/>
                    <w:noProof/>
                    <w:lang w:eastAsia="zh-CN"/>
                  </w:rPr>
                </w:rPrChange>
              </w:rPr>
              <w:pPrChange w:id="33106" w:author="CR#0247r8" w:date="2020-04-07T01:32:00Z">
                <w:pPr>
                  <w:keepNext/>
                  <w:keepLines/>
                  <w:widowControl w:val="0"/>
                  <w:spacing w:after="0"/>
                </w:pPr>
              </w:pPrChange>
            </w:pPr>
            <w:ins w:id="33107" w:author="CR#0247r8" w:date="2020-04-07T01:30:00Z">
              <w:r w:rsidRPr="009F32C9">
                <w:rPr>
                  <w:lang w:eastAsia="zh-CN"/>
                  <w:rPrChange w:id="33108" w:author="CR#0252r1" w:date="2020-04-07T04:24:00Z">
                    <w:rPr>
                      <w:lang w:eastAsia="zh-CN"/>
                    </w:rPr>
                  </w:rPrChange>
                </w:rPr>
                <w:t>Scale factor 16 seconds</w:t>
              </w:r>
            </w:ins>
          </w:p>
        </w:tc>
      </w:tr>
      <w:tr w:rsidR="009F32C9" w:rsidRPr="009F32C9" w:rsidTr="0040693E">
        <w:trPr>
          <w:cantSplit/>
          <w:ins w:id="33109" w:author="CR#0247r8" w:date="2020-04-07T01:30:00Z"/>
        </w:trPr>
        <w:tc>
          <w:tcPr>
            <w:tcW w:w="9639" w:type="dxa"/>
          </w:tcPr>
          <w:p w:rsidR="00D04D0A" w:rsidRPr="009F32C9" w:rsidRDefault="00D04D0A" w:rsidP="00D04D0A">
            <w:pPr>
              <w:pStyle w:val="TAL"/>
              <w:rPr>
                <w:ins w:id="33110" w:author="CR#0247r8" w:date="2020-04-07T01:30:00Z"/>
                <w:b/>
                <w:bCs/>
                <w:i/>
                <w:iCs/>
                <w:lang w:eastAsia="zh-CN"/>
                <w:rPrChange w:id="33111" w:author="CR#0252r1" w:date="2020-04-07T04:24:00Z">
                  <w:rPr>
                    <w:ins w:id="33112" w:author="CR#0247r8" w:date="2020-04-07T01:30:00Z"/>
                    <w:lang w:eastAsia="zh-CN"/>
                  </w:rPr>
                </w:rPrChange>
              </w:rPr>
              <w:pPrChange w:id="33113" w:author="CR#0247r8" w:date="2020-04-07T01:32:00Z">
                <w:pPr>
                  <w:keepNext/>
                  <w:keepLines/>
                  <w:widowControl w:val="0"/>
                  <w:spacing w:after="0"/>
                </w:pPr>
              </w:pPrChange>
            </w:pPr>
            <w:ins w:id="33114" w:author="CR#0247r8" w:date="2020-04-07T01:30:00Z">
              <w:r w:rsidRPr="009F32C9">
                <w:rPr>
                  <w:b/>
                  <w:bCs/>
                  <w:i/>
                  <w:iCs/>
                  <w:noProof/>
                  <w:lang w:eastAsia="zh-CN"/>
                  <w:rPrChange w:id="33115" w:author="CR#0252r1" w:date="2020-04-07T04:24:00Z">
                    <w:rPr>
                      <w:noProof/>
                      <w:lang w:eastAsia="zh-CN"/>
                    </w:rPr>
                  </w:rPrChange>
                </w:rPr>
                <w:t>navic-iodec</w:t>
              </w:r>
            </w:ins>
          </w:p>
          <w:p w:rsidR="00D04D0A" w:rsidRPr="009F32C9" w:rsidRDefault="00D04D0A" w:rsidP="00D04D0A">
            <w:pPr>
              <w:pStyle w:val="TAL"/>
              <w:rPr>
                <w:ins w:id="33116" w:author="CR#0247r8" w:date="2020-04-07T01:30:00Z"/>
                <w:lang w:eastAsia="zh-CN"/>
                <w:rPrChange w:id="33117" w:author="CR#0252r1" w:date="2020-04-07T04:24:00Z">
                  <w:rPr>
                    <w:ins w:id="33118" w:author="CR#0247r8" w:date="2020-04-07T01:30:00Z"/>
                    <w:lang w:eastAsia="zh-CN"/>
                  </w:rPr>
                </w:rPrChange>
              </w:rPr>
              <w:pPrChange w:id="33119" w:author="CR#0247r8" w:date="2020-04-07T01:32:00Z">
                <w:pPr>
                  <w:keepNext/>
                  <w:keepLines/>
                  <w:widowControl w:val="0"/>
                  <w:spacing w:after="0"/>
                </w:pPr>
              </w:pPrChange>
            </w:pPr>
            <w:ins w:id="33120" w:author="CR#0247r8" w:date="2020-04-07T01:30:00Z">
              <w:r w:rsidRPr="009F32C9">
                <w:rPr>
                  <w:lang w:eastAsia="zh-CN"/>
                  <w:rPrChange w:id="33121" w:author="CR#0252r1" w:date="2020-04-07T04:24:00Z">
                    <w:rPr>
                      <w:lang w:eastAsia="zh-CN"/>
                    </w:rPr>
                  </w:rPrChange>
                </w:rPr>
                <w:t xml:space="preserve">This field indicates Issue of Data Ephemeris and Clock which provides the user with a convenient means of detecting any change in the ephemeris and clock parameters as described under clause 6.2.1.3 in </w:t>
              </w:r>
            </w:ins>
            <w:ins w:id="33122" w:author="CR#0247r8" w:date="2020-04-07T01:51:00Z">
              <w:r w:rsidRPr="009F32C9">
                <w:rPr>
                  <w:lang w:eastAsia="zh-CN"/>
                  <w:rPrChange w:id="33123" w:author="CR#0252r1" w:date="2020-04-07T04:24:00Z">
                    <w:rPr>
                      <w:lang w:eastAsia="zh-CN"/>
                    </w:rPr>
                  </w:rPrChange>
                </w:rPr>
                <w:t>[38]</w:t>
              </w:r>
            </w:ins>
          </w:p>
        </w:tc>
      </w:tr>
      <w:tr w:rsidR="009F32C9" w:rsidRPr="009F32C9" w:rsidTr="0040693E">
        <w:trPr>
          <w:cantSplit/>
          <w:ins w:id="33124" w:author="CR#0247r8" w:date="2020-04-07T01:30:00Z"/>
        </w:trPr>
        <w:tc>
          <w:tcPr>
            <w:tcW w:w="9639" w:type="dxa"/>
          </w:tcPr>
          <w:p w:rsidR="00D04D0A" w:rsidRPr="009F32C9" w:rsidRDefault="00D04D0A" w:rsidP="00D04D0A">
            <w:pPr>
              <w:pStyle w:val="TAL"/>
              <w:rPr>
                <w:ins w:id="33125" w:author="CR#0247r8" w:date="2020-04-07T01:30:00Z"/>
                <w:b/>
                <w:bCs/>
                <w:i/>
                <w:iCs/>
                <w:lang w:eastAsia="zh-CN"/>
                <w:rPrChange w:id="33126" w:author="CR#0252r1" w:date="2020-04-07T04:24:00Z">
                  <w:rPr>
                    <w:ins w:id="33127" w:author="CR#0247r8" w:date="2020-04-07T01:30:00Z"/>
                    <w:lang w:eastAsia="zh-CN"/>
                  </w:rPr>
                </w:rPrChange>
              </w:rPr>
              <w:pPrChange w:id="33128" w:author="CR#0247r8" w:date="2020-04-07T01:32:00Z">
                <w:pPr>
                  <w:keepNext/>
                  <w:keepLines/>
                  <w:widowControl w:val="0"/>
                  <w:spacing w:after="0"/>
                </w:pPr>
              </w:pPrChange>
            </w:pPr>
            <w:ins w:id="33129" w:author="CR#0247r8" w:date="2020-04-07T01:30:00Z">
              <w:r w:rsidRPr="009F32C9">
                <w:rPr>
                  <w:b/>
                  <w:bCs/>
                  <w:i/>
                  <w:iCs/>
                  <w:lang w:eastAsia="zh-CN"/>
                  <w:rPrChange w:id="33130" w:author="CR#0252r1" w:date="2020-04-07T04:24:00Z">
                    <w:rPr>
                      <w:lang w:eastAsia="zh-CN"/>
                    </w:rPr>
                  </w:rPrChange>
                </w:rPr>
                <w:t>navic-UDRAI</w:t>
              </w:r>
            </w:ins>
          </w:p>
          <w:p w:rsidR="00D04D0A" w:rsidRPr="009F32C9" w:rsidRDefault="00D04D0A" w:rsidP="00D04D0A">
            <w:pPr>
              <w:pStyle w:val="TAL"/>
              <w:rPr>
                <w:ins w:id="33131" w:author="CR#0247r8" w:date="2020-04-07T01:30:00Z"/>
                <w:noProof/>
                <w:lang w:eastAsia="zh-CN"/>
                <w:rPrChange w:id="33132" w:author="CR#0252r1" w:date="2020-04-07T04:24:00Z">
                  <w:rPr>
                    <w:ins w:id="33133" w:author="CR#0247r8" w:date="2020-04-07T01:30:00Z"/>
                    <w:noProof/>
                    <w:lang w:eastAsia="zh-CN"/>
                  </w:rPr>
                </w:rPrChange>
              </w:rPr>
              <w:pPrChange w:id="33134" w:author="CR#0247r8" w:date="2020-04-07T01:32:00Z">
                <w:pPr>
                  <w:keepNext/>
                  <w:keepLines/>
                  <w:widowControl w:val="0"/>
                  <w:spacing w:after="0"/>
                </w:pPr>
              </w:pPrChange>
            </w:pPr>
            <w:ins w:id="33135" w:author="CR#0247r8" w:date="2020-04-07T01:30:00Z">
              <w:r w:rsidRPr="009F32C9">
                <w:rPr>
                  <w:noProof/>
                  <w:lang w:eastAsia="zh-CN"/>
                  <w:rPrChange w:id="33136" w:author="CR#0252r1" w:date="2020-04-07T04:24:00Z">
                    <w:rPr>
                      <w:noProof/>
                      <w:lang w:eastAsia="zh-CN"/>
                    </w:rPr>
                  </w:rPrChange>
                </w:rPr>
                <w:t xml:space="preserve">This field indicates the index for the User Differential Range Accuracy (in meters) value which enables users to estimate the accuracy obtained after differential corrections are applied </w:t>
              </w:r>
              <w:r w:rsidRPr="009F32C9">
                <w:rPr>
                  <w:lang w:eastAsia="zh-CN"/>
                  <w:rPrChange w:id="33137" w:author="CR#0252r1" w:date="2020-04-07T04:24:00Z">
                    <w:rPr>
                      <w:lang w:eastAsia="zh-CN"/>
                    </w:rPr>
                  </w:rPrChange>
                </w:rPr>
                <w:t xml:space="preserve">as described under clause 6.2.6 in </w:t>
              </w:r>
            </w:ins>
            <w:ins w:id="33138" w:author="CR#0247r8" w:date="2020-04-07T01:51:00Z">
              <w:r w:rsidRPr="009F32C9">
                <w:rPr>
                  <w:lang w:eastAsia="zh-CN"/>
                  <w:rPrChange w:id="33139" w:author="CR#0252r1" w:date="2020-04-07T04:24:00Z">
                    <w:rPr>
                      <w:lang w:eastAsia="zh-CN"/>
                    </w:rPr>
                  </w:rPrChange>
                </w:rPr>
                <w:t>[38]</w:t>
              </w:r>
            </w:ins>
          </w:p>
        </w:tc>
      </w:tr>
      <w:tr w:rsidR="009F32C9" w:rsidRPr="009F32C9" w:rsidTr="0040693E">
        <w:trPr>
          <w:cantSplit/>
          <w:ins w:id="33140" w:author="CR#0247r8" w:date="2020-04-07T01:30:00Z"/>
        </w:trPr>
        <w:tc>
          <w:tcPr>
            <w:tcW w:w="9639" w:type="dxa"/>
          </w:tcPr>
          <w:p w:rsidR="00D04D0A" w:rsidRPr="009F32C9" w:rsidRDefault="00D04D0A" w:rsidP="00D04D0A">
            <w:pPr>
              <w:pStyle w:val="TAL"/>
              <w:rPr>
                <w:ins w:id="33141" w:author="CR#0247r8" w:date="2020-04-07T01:30:00Z"/>
                <w:b/>
                <w:bCs/>
                <w:i/>
                <w:iCs/>
                <w:lang w:eastAsia="zh-CN"/>
                <w:rPrChange w:id="33142" w:author="CR#0252r1" w:date="2020-04-07T04:24:00Z">
                  <w:rPr>
                    <w:ins w:id="33143" w:author="CR#0247r8" w:date="2020-04-07T01:30:00Z"/>
                    <w:lang w:eastAsia="zh-CN"/>
                  </w:rPr>
                </w:rPrChange>
              </w:rPr>
              <w:pPrChange w:id="33144" w:author="CR#0247r8" w:date="2020-04-07T01:32:00Z">
                <w:pPr>
                  <w:keepNext/>
                  <w:keepLines/>
                  <w:widowControl w:val="0"/>
                  <w:spacing w:after="0"/>
                </w:pPr>
              </w:pPrChange>
            </w:pPr>
            <w:ins w:id="33145" w:author="CR#0247r8" w:date="2020-04-07T01:30:00Z">
              <w:r w:rsidRPr="009F32C9">
                <w:rPr>
                  <w:b/>
                  <w:bCs/>
                  <w:i/>
                  <w:iCs/>
                  <w:lang w:eastAsia="zh-CN"/>
                  <w:rPrChange w:id="33146" w:author="CR#0252r1" w:date="2020-04-07T04:24:00Z">
                    <w:rPr>
                      <w:lang w:eastAsia="zh-CN"/>
                    </w:rPr>
                  </w:rPrChange>
                </w:rPr>
                <w:t>navic-UDRArateI</w:t>
              </w:r>
            </w:ins>
          </w:p>
          <w:p w:rsidR="00D04D0A" w:rsidRPr="009F32C9" w:rsidRDefault="00D04D0A" w:rsidP="00D04D0A">
            <w:pPr>
              <w:pStyle w:val="TAL"/>
              <w:rPr>
                <w:ins w:id="33147" w:author="CR#0247r8" w:date="2020-04-07T01:30:00Z"/>
                <w:lang w:eastAsia="zh-CN"/>
                <w:rPrChange w:id="33148" w:author="CR#0252r1" w:date="2020-04-07T04:24:00Z">
                  <w:rPr>
                    <w:ins w:id="33149" w:author="CR#0247r8" w:date="2020-04-07T01:30:00Z"/>
                    <w:lang w:eastAsia="zh-CN"/>
                  </w:rPr>
                </w:rPrChange>
              </w:rPr>
              <w:pPrChange w:id="33150" w:author="CR#0247r8" w:date="2020-04-07T01:32:00Z">
                <w:pPr>
                  <w:keepNext/>
                  <w:keepLines/>
                  <w:widowControl w:val="0"/>
                  <w:spacing w:after="0"/>
                </w:pPr>
              </w:pPrChange>
            </w:pPr>
            <w:ins w:id="33151" w:author="CR#0247r8" w:date="2020-04-07T01:30:00Z">
              <w:r w:rsidRPr="009F32C9">
                <w:rPr>
                  <w:noProof/>
                  <w:lang w:eastAsia="zh-CN"/>
                  <w:rPrChange w:id="33152" w:author="CR#0252r1" w:date="2020-04-07T04:24:00Z">
                    <w:rPr>
                      <w:noProof/>
                      <w:lang w:eastAsia="zh-CN"/>
                    </w:rPr>
                  </w:rPrChange>
                </w:rPr>
                <w:t xml:space="preserve">This field indicates the index for the change rate of User Differential Range Accuracy (meters/sec)value which enables users to estimate the accuracy obtained after differential corrections are applied </w:t>
              </w:r>
              <w:r w:rsidRPr="009F32C9">
                <w:rPr>
                  <w:lang w:eastAsia="zh-CN"/>
                  <w:rPrChange w:id="33153" w:author="CR#0252r1" w:date="2020-04-07T04:24:00Z">
                    <w:rPr>
                      <w:lang w:eastAsia="zh-CN"/>
                    </w:rPr>
                  </w:rPrChange>
                </w:rPr>
                <w:t xml:space="preserve">as described under clause 6.2.6 in </w:t>
              </w:r>
            </w:ins>
            <w:ins w:id="33154" w:author="CR#0247r8" w:date="2020-04-07T01:52:00Z">
              <w:r w:rsidRPr="009F32C9">
                <w:rPr>
                  <w:lang w:eastAsia="zh-CN"/>
                  <w:rPrChange w:id="33155" w:author="CR#0252r1" w:date="2020-04-07T04:24:00Z">
                    <w:rPr>
                      <w:lang w:eastAsia="zh-CN"/>
                    </w:rPr>
                  </w:rPrChange>
                </w:rPr>
                <w:t>[38]</w:t>
              </w:r>
            </w:ins>
          </w:p>
        </w:tc>
      </w:tr>
      <w:tr w:rsidR="009F32C9" w:rsidRPr="009F32C9" w:rsidTr="0040693E">
        <w:trPr>
          <w:cantSplit/>
          <w:ins w:id="33156" w:author="CR#0247r8" w:date="2020-04-07T01:30:00Z"/>
        </w:trPr>
        <w:tc>
          <w:tcPr>
            <w:tcW w:w="9639" w:type="dxa"/>
          </w:tcPr>
          <w:p w:rsidR="00D04D0A" w:rsidRPr="009F32C9" w:rsidRDefault="00D04D0A" w:rsidP="00D04D0A">
            <w:pPr>
              <w:pStyle w:val="TAL"/>
              <w:rPr>
                <w:ins w:id="33157" w:author="CR#0247r8" w:date="2020-04-07T01:30:00Z"/>
                <w:b/>
                <w:bCs/>
                <w:i/>
                <w:iCs/>
                <w:lang w:eastAsia="zh-CN"/>
                <w:rPrChange w:id="33158" w:author="CR#0252r1" w:date="2020-04-07T04:24:00Z">
                  <w:rPr>
                    <w:ins w:id="33159" w:author="CR#0247r8" w:date="2020-04-07T01:30:00Z"/>
                    <w:lang w:eastAsia="zh-CN"/>
                  </w:rPr>
                </w:rPrChange>
              </w:rPr>
              <w:pPrChange w:id="33160" w:author="CR#0247r8" w:date="2020-04-07T01:32:00Z">
                <w:pPr>
                  <w:keepNext/>
                  <w:keepLines/>
                  <w:widowControl w:val="0"/>
                  <w:spacing w:after="0"/>
                </w:pPr>
              </w:pPrChange>
            </w:pPr>
            <w:ins w:id="33161" w:author="CR#0247r8" w:date="2020-04-07T01:30:00Z">
              <w:r w:rsidRPr="009F32C9">
                <w:rPr>
                  <w:b/>
                  <w:bCs/>
                  <w:i/>
                  <w:iCs/>
                  <w:lang w:eastAsia="zh-CN"/>
                  <w:rPrChange w:id="33162" w:author="CR#0252r1" w:date="2020-04-07T04:24:00Z">
                    <w:rPr>
                      <w:lang w:eastAsia="zh-CN"/>
                    </w:rPr>
                  </w:rPrChange>
                </w:rPr>
                <w:t>navic-AlphaEDC</w:t>
              </w:r>
            </w:ins>
          </w:p>
          <w:p w:rsidR="00D04D0A" w:rsidRPr="009F32C9" w:rsidRDefault="00D04D0A" w:rsidP="00D04D0A">
            <w:pPr>
              <w:pStyle w:val="TAL"/>
              <w:rPr>
                <w:ins w:id="33163" w:author="CR#0247r8" w:date="2020-04-07T01:30:00Z"/>
                <w:noProof/>
                <w:lang w:eastAsia="zh-CN"/>
                <w:rPrChange w:id="33164" w:author="CR#0252r1" w:date="2020-04-07T04:24:00Z">
                  <w:rPr>
                    <w:ins w:id="33165" w:author="CR#0247r8" w:date="2020-04-07T01:30:00Z"/>
                    <w:noProof/>
                    <w:lang w:eastAsia="zh-CN"/>
                  </w:rPr>
                </w:rPrChange>
              </w:rPr>
              <w:pPrChange w:id="33166" w:author="CR#0247r8" w:date="2020-04-07T01:32:00Z">
                <w:pPr>
                  <w:keepNext/>
                  <w:keepLines/>
                  <w:widowControl w:val="0"/>
                  <w:spacing w:after="0"/>
                </w:pPr>
              </w:pPrChange>
            </w:pPr>
            <w:ins w:id="33167" w:author="CR#0247r8" w:date="2020-04-07T01:30:00Z">
              <w:r w:rsidRPr="009F32C9">
                <w:rPr>
                  <w:noProof/>
                  <w:lang w:eastAsia="zh-CN"/>
                  <w:rPrChange w:id="33168" w:author="CR#0252r1" w:date="2020-04-07T04:24:00Z">
                    <w:rPr>
                      <w:noProof/>
                      <w:lang w:eastAsia="zh-CN"/>
                    </w:rPr>
                  </w:rPrChange>
                </w:rPr>
                <w:t xml:space="preserve">This field indicates the Alpha correction to Ephemeris parameter (Δα), which is one of the six keplerian elements defining the </w:t>
              </w:r>
              <w:del w:id="33169" w:author="cewit" w:date="2019-11-20T18:32:00Z">
                <w:r w:rsidRPr="009F32C9" w:rsidDel="002C4E7E">
                  <w:rPr>
                    <w:noProof/>
                    <w:lang w:eastAsia="zh-CN"/>
                    <w:rPrChange w:id="33170" w:author="CR#0252r1" w:date="2020-04-07T04:24:00Z">
                      <w:rPr>
                        <w:noProof/>
                        <w:lang w:eastAsia="zh-CN"/>
                      </w:rPr>
                    </w:rPrChange>
                  </w:rPr>
                  <w:delText xml:space="preserve"> </w:delText>
                </w:r>
              </w:del>
              <w:r w:rsidRPr="009F32C9">
                <w:rPr>
                  <w:noProof/>
                  <w:lang w:eastAsia="zh-CN"/>
                  <w:rPrChange w:id="33171" w:author="CR#0252r1" w:date="2020-04-07T04:24:00Z">
                    <w:rPr>
                      <w:noProof/>
                      <w:lang w:eastAsia="zh-CN"/>
                    </w:rPr>
                  </w:rPrChange>
                </w:rPr>
                <w:t xml:space="preserve">ephemeris differential corrections (EDC) for NavIC as defined under clause 6.1.3.5 in </w:t>
              </w:r>
            </w:ins>
            <w:ins w:id="33172" w:author="CR#0247r8" w:date="2020-04-07T01:52:00Z">
              <w:r w:rsidRPr="009F32C9">
                <w:rPr>
                  <w:noProof/>
                  <w:lang w:eastAsia="zh-CN"/>
                  <w:rPrChange w:id="33173" w:author="CR#0252r1" w:date="2020-04-07T04:24:00Z">
                    <w:rPr>
                      <w:noProof/>
                      <w:lang w:eastAsia="zh-CN"/>
                    </w:rPr>
                  </w:rPrChange>
                </w:rPr>
                <w:t>[38]</w:t>
              </w:r>
            </w:ins>
            <w:ins w:id="33174" w:author="CR#0247r8" w:date="2020-04-07T01:30:00Z">
              <w:r w:rsidRPr="009F32C9">
                <w:rPr>
                  <w:noProof/>
                  <w:lang w:eastAsia="zh-CN"/>
                  <w:rPrChange w:id="33175" w:author="CR#0252r1" w:date="2020-04-07T04:24:00Z">
                    <w:rPr>
                      <w:noProof/>
                      <w:lang w:eastAsia="zh-CN"/>
                    </w:rPr>
                  </w:rPrChange>
                </w:rPr>
                <w:t>.</w:t>
              </w:r>
            </w:ins>
          </w:p>
          <w:p w:rsidR="00D04D0A" w:rsidRPr="009F32C9" w:rsidRDefault="00D04D0A" w:rsidP="00D04D0A">
            <w:pPr>
              <w:pStyle w:val="TAL"/>
              <w:rPr>
                <w:ins w:id="33176" w:author="CR#0247r8" w:date="2020-04-07T01:30:00Z"/>
                <w:lang w:eastAsia="zh-CN"/>
                <w:rPrChange w:id="33177" w:author="CR#0252r1" w:date="2020-04-07T04:24:00Z">
                  <w:rPr>
                    <w:ins w:id="33178" w:author="CR#0247r8" w:date="2020-04-07T01:30:00Z"/>
                    <w:lang w:eastAsia="zh-CN"/>
                  </w:rPr>
                </w:rPrChange>
              </w:rPr>
              <w:pPrChange w:id="33179" w:author="CR#0247r8" w:date="2020-04-07T01:32:00Z">
                <w:pPr>
                  <w:keepNext/>
                  <w:keepLines/>
                  <w:widowControl w:val="0"/>
                  <w:spacing w:after="0"/>
                </w:pPr>
              </w:pPrChange>
            </w:pPr>
            <w:ins w:id="33180" w:author="CR#0247r8" w:date="2020-04-07T01:30:00Z">
              <w:r w:rsidRPr="009F32C9">
                <w:rPr>
                  <w:noProof/>
                  <w:lang w:eastAsia="zh-CN"/>
                  <w:rPrChange w:id="33181" w:author="CR#0252r1" w:date="2020-04-07T04:24:00Z">
                    <w:rPr>
                      <w:noProof/>
                      <w:lang w:eastAsia="zh-CN"/>
                    </w:rPr>
                  </w:rPrChange>
                </w:rPr>
                <w:t xml:space="preserve">Scale factor </w:t>
              </w:r>
              <w:r w:rsidRPr="009F32C9">
                <w:rPr>
                  <w:rPrChange w:id="33182" w:author="CR#0252r1" w:date="2020-04-07T04:24:00Z">
                    <w:rPr/>
                  </w:rPrChange>
                </w:rPr>
                <w:t>2</w:t>
              </w:r>
              <w:r w:rsidRPr="009F32C9">
                <w:rPr>
                  <w:vertAlign w:val="superscript"/>
                  <w:rPrChange w:id="33183" w:author="CR#0252r1" w:date="2020-04-07T04:24:00Z">
                    <w:rPr>
                      <w:vertAlign w:val="superscript"/>
                    </w:rPr>
                  </w:rPrChange>
                </w:rPr>
                <w:t>–34</w:t>
              </w:r>
            </w:ins>
          </w:p>
        </w:tc>
      </w:tr>
      <w:tr w:rsidR="009F32C9" w:rsidRPr="009F32C9" w:rsidTr="0040693E">
        <w:trPr>
          <w:cantSplit/>
          <w:ins w:id="33184" w:author="CR#0247r8" w:date="2020-04-07T01:30:00Z"/>
        </w:trPr>
        <w:tc>
          <w:tcPr>
            <w:tcW w:w="9639" w:type="dxa"/>
          </w:tcPr>
          <w:p w:rsidR="00D04D0A" w:rsidRPr="009F32C9" w:rsidRDefault="00D04D0A" w:rsidP="00D04D0A">
            <w:pPr>
              <w:pStyle w:val="TAL"/>
              <w:rPr>
                <w:ins w:id="33185" w:author="CR#0247r8" w:date="2020-04-07T01:30:00Z"/>
                <w:b/>
                <w:bCs/>
                <w:i/>
                <w:iCs/>
                <w:lang w:eastAsia="zh-CN"/>
                <w:rPrChange w:id="33186" w:author="CR#0252r1" w:date="2020-04-07T04:24:00Z">
                  <w:rPr>
                    <w:ins w:id="33187" w:author="CR#0247r8" w:date="2020-04-07T01:30:00Z"/>
                    <w:lang w:eastAsia="zh-CN"/>
                  </w:rPr>
                </w:rPrChange>
              </w:rPr>
              <w:pPrChange w:id="33188" w:author="CR#0247r8" w:date="2020-04-07T01:32:00Z">
                <w:pPr>
                  <w:keepNext/>
                  <w:keepLines/>
                  <w:widowControl w:val="0"/>
                  <w:spacing w:after="0"/>
                </w:pPr>
              </w:pPrChange>
            </w:pPr>
            <w:ins w:id="33189" w:author="CR#0247r8" w:date="2020-04-07T01:30:00Z">
              <w:r w:rsidRPr="009F32C9">
                <w:rPr>
                  <w:b/>
                  <w:bCs/>
                  <w:i/>
                  <w:iCs/>
                  <w:lang w:eastAsia="zh-CN"/>
                  <w:rPrChange w:id="33190" w:author="CR#0252r1" w:date="2020-04-07T04:24:00Z">
                    <w:rPr>
                      <w:lang w:eastAsia="zh-CN"/>
                    </w:rPr>
                  </w:rPrChange>
                </w:rPr>
                <w:t>navic-BetaEDC</w:t>
              </w:r>
            </w:ins>
          </w:p>
          <w:p w:rsidR="00D04D0A" w:rsidRPr="009F32C9" w:rsidRDefault="00D04D0A" w:rsidP="00D04D0A">
            <w:pPr>
              <w:pStyle w:val="TAL"/>
              <w:rPr>
                <w:ins w:id="33191" w:author="CR#0247r8" w:date="2020-04-07T01:30:00Z"/>
                <w:noProof/>
                <w:lang w:eastAsia="zh-CN"/>
                <w:rPrChange w:id="33192" w:author="CR#0252r1" w:date="2020-04-07T04:24:00Z">
                  <w:rPr>
                    <w:ins w:id="33193" w:author="CR#0247r8" w:date="2020-04-07T01:30:00Z"/>
                    <w:noProof/>
                    <w:lang w:eastAsia="zh-CN"/>
                  </w:rPr>
                </w:rPrChange>
              </w:rPr>
              <w:pPrChange w:id="33194" w:author="CR#0247r8" w:date="2020-04-07T01:32:00Z">
                <w:pPr>
                  <w:keepNext/>
                  <w:keepLines/>
                  <w:widowControl w:val="0"/>
                  <w:spacing w:after="0"/>
                </w:pPr>
              </w:pPrChange>
            </w:pPr>
            <w:ins w:id="33195" w:author="CR#0247r8" w:date="2020-04-07T01:30:00Z">
              <w:r w:rsidRPr="009F32C9">
                <w:rPr>
                  <w:noProof/>
                  <w:lang w:eastAsia="zh-CN"/>
                  <w:rPrChange w:id="33196" w:author="CR#0252r1" w:date="2020-04-07T04:24:00Z">
                    <w:rPr>
                      <w:noProof/>
                      <w:lang w:eastAsia="zh-CN"/>
                    </w:rPr>
                  </w:rPrChange>
                </w:rPr>
                <w:t xml:space="preserve">This field indicates Beta correction to Ephemeris parameter (Δβ), which is one of the six keplerian elements defining the </w:t>
              </w:r>
              <w:del w:id="33197" w:author="cewit" w:date="2019-11-20T18:32:00Z">
                <w:r w:rsidRPr="009F32C9" w:rsidDel="002C4E7E">
                  <w:rPr>
                    <w:noProof/>
                    <w:lang w:eastAsia="zh-CN"/>
                    <w:rPrChange w:id="33198" w:author="CR#0252r1" w:date="2020-04-07T04:24:00Z">
                      <w:rPr>
                        <w:noProof/>
                        <w:lang w:eastAsia="zh-CN"/>
                      </w:rPr>
                    </w:rPrChange>
                  </w:rPr>
                  <w:delText xml:space="preserve"> </w:delText>
                </w:r>
              </w:del>
              <w:r w:rsidRPr="009F32C9">
                <w:rPr>
                  <w:noProof/>
                  <w:lang w:eastAsia="zh-CN"/>
                  <w:rPrChange w:id="33199" w:author="CR#0252r1" w:date="2020-04-07T04:24:00Z">
                    <w:rPr>
                      <w:noProof/>
                      <w:lang w:eastAsia="zh-CN"/>
                    </w:rPr>
                  </w:rPrChange>
                </w:rPr>
                <w:t xml:space="preserve">ephemeris differential corrections (EDC) for NavIC as defined under clause 6.1.3.5 in </w:t>
              </w:r>
            </w:ins>
            <w:ins w:id="33200" w:author="CR#0247r8" w:date="2020-04-07T01:52:00Z">
              <w:r w:rsidRPr="009F32C9">
                <w:rPr>
                  <w:noProof/>
                  <w:lang w:eastAsia="zh-CN"/>
                  <w:rPrChange w:id="33201" w:author="CR#0252r1" w:date="2020-04-07T04:24:00Z">
                    <w:rPr>
                      <w:noProof/>
                      <w:lang w:eastAsia="zh-CN"/>
                    </w:rPr>
                  </w:rPrChange>
                </w:rPr>
                <w:t>[38]</w:t>
              </w:r>
            </w:ins>
            <w:ins w:id="33202" w:author="CR#0247r8" w:date="2020-04-07T01:30:00Z">
              <w:r w:rsidRPr="009F32C9">
                <w:rPr>
                  <w:noProof/>
                  <w:lang w:eastAsia="zh-CN"/>
                  <w:rPrChange w:id="33203" w:author="CR#0252r1" w:date="2020-04-07T04:24:00Z">
                    <w:rPr>
                      <w:noProof/>
                      <w:lang w:eastAsia="zh-CN"/>
                    </w:rPr>
                  </w:rPrChange>
                </w:rPr>
                <w:t>.</w:t>
              </w:r>
            </w:ins>
          </w:p>
          <w:p w:rsidR="00D04D0A" w:rsidRPr="009F32C9" w:rsidRDefault="00D04D0A" w:rsidP="00D04D0A">
            <w:pPr>
              <w:pStyle w:val="TAL"/>
              <w:rPr>
                <w:ins w:id="33204" w:author="CR#0247r8" w:date="2020-04-07T01:30:00Z"/>
                <w:lang w:eastAsia="zh-CN"/>
                <w:rPrChange w:id="33205" w:author="CR#0252r1" w:date="2020-04-07T04:24:00Z">
                  <w:rPr>
                    <w:ins w:id="33206" w:author="CR#0247r8" w:date="2020-04-07T01:30:00Z"/>
                    <w:lang w:eastAsia="zh-CN"/>
                  </w:rPr>
                </w:rPrChange>
              </w:rPr>
              <w:pPrChange w:id="33207" w:author="CR#0247r8" w:date="2020-04-07T01:32:00Z">
                <w:pPr>
                  <w:keepNext/>
                  <w:keepLines/>
                  <w:widowControl w:val="0"/>
                  <w:spacing w:after="0"/>
                </w:pPr>
              </w:pPrChange>
            </w:pPr>
            <w:ins w:id="33208" w:author="CR#0247r8" w:date="2020-04-07T01:30:00Z">
              <w:r w:rsidRPr="009F32C9">
                <w:rPr>
                  <w:noProof/>
                  <w:lang w:eastAsia="zh-CN"/>
                  <w:rPrChange w:id="33209" w:author="CR#0252r1" w:date="2020-04-07T04:24:00Z">
                    <w:rPr>
                      <w:noProof/>
                      <w:lang w:eastAsia="zh-CN"/>
                    </w:rPr>
                  </w:rPrChange>
                </w:rPr>
                <w:t xml:space="preserve">Scale factor </w:t>
              </w:r>
              <w:r w:rsidRPr="009F32C9">
                <w:rPr>
                  <w:rPrChange w:id="33210" w:author="CR#0252r1" w:date="2020-04-07T04:24:00Z">
                    <w:rPr/>
                  </w:rPrChange>
                </w:rPr>
                <w:t>2</w:t>
              </w:r>
              <w:r w:rsidRPr="009F32C9">
                <w:rPr>
                  <w:vertAlign w:val="superscript"/>
                  <w:rPrChange w:id="33211" w:author="CR#0252r1" w:date="2020-04-07T04:24:00Z">
                    <w:rPr>
                      <w:vertAlign w:val="superscript"/>
                    </w:rPr>
                  </w:rPrChange>
                </w:rPr>
                <w:t>–34</w:t>
              </w:r>
            </w:ins>
          </w:p>
        </w:tc>
      </w:tr>
      <w:tr w:rsidR="009F32C9" w:rsidRPr="009F32C9" w:rsidTr="0040693E">
        <w:trPr>
          <w:cantSplit/>
          <w:ins w:id="33212" w:author="CR#0247r8" w:date="2020-04-07T01:30:00Z"/>
        </w:trPr>
        <w:tc>
          <w:tcPr>
            <w:tcW w:w="9639" w:type="dxa"/>
          </w:tcPr>
          <w:p w:rsidR="00D04D0A" w:rsidRPr="009F32C9" w:rsidRDefault="00D04D0A" w:rsidP="00D04D0A">
            <w:pPr>
              <w:pStyle w:val="TAL"/>
              <w:rPr>
                <w:ins w:id="33213" w:author="CR#0247r8" w:date="2020-04-07T01:30:00Z"/>
                <w:b/>
                <w:bCs/>
                <w:i/>
                <w:iCs/>
                <w:lang w:eastAsia="zh-CN"/>
                <w:rPrChange w:id="33214" w:author="CR#0252r1" w:date="2020-04-07T04:24:00Z">
                  <w:rPr>
                    <w:ins w:id="33215" w:author="CR#0247r8" w:date="2020-04-07T01:30:00Z"/>
                    <w:lang w:eastAsia="zh-CN"/>
                  </w:rPr>
                </w:rPrChange>
              </w:rPr>
              <w:pPrChange w:id="33216" w:author="CR#0247r8" w:date="2020-04-07T01:32:00Z">
                <w:pPr>
                  <w:keepNext/>
                  <w:keepLines/>
                  <w:widowControl w:val="0"/>
                  <w:spacing w:after="0"/>
                </w:pPr>
              </w:pPrChange>
            </w:pPr>
            <w:ins w:id="33217" w:author="CR#0247r8" w:date="2020-04-07T01:30:00Z">
              <w:r w:rsidRPr="009F32C9">
                <w:rPr>
                  <w:b/>
                  <w:bCs/>
                  <w:i/>
                  <w:iCs/>
                  <w:lang w:eastAsia="zh-CN"/>
                  <w:rPrChange w:id="33218" w:author="CR#0252r1" w:date="2020-04-07T04:24:00Z">
                    <w:rPr>
                      <w:lang w:eastAsia="zh-CN"/>
                    </w:rPr>
                  </w:rPrChange>
                </w:rPr>
                <w:t>navic-GammaEDC</w:t>
              </w:r>
            </w:ins>
          </w:p>
          <w:p w:rsidR="00D04D0A" w:rsidRPr="009F32C9" w:rsidRDefault="00D04D0A" w:rsidP="00D04D0A">
            <w:pPr>
              <w:pStyle w:val="TAL"/>
              <w:rPr>
                <w:ins w:id="33219" w:author="CR#0247r8" w:date="2020-04-07T01:30:00Z"/>
                <w:noProof/>
                <w:lang w:eastAsia="zh-CN"/>
                <w:rPrChange w:id="33220" w:author="CR#0252r1" w:date="2020-04-07T04:24:00Z">
                  <w:rPr>
                    <w:ins w:id="33221" w:author="CR#0247r8" w:date="2020-04-07T01:30:00Z"/>
                    <w:noProof/>
                    <w:lang w:eastAsia="zh-CN"/>
                  </w:rPr>
                </w:rPrChange>
              </w:rPr>
              <w:pPrChange w:id="33222" w:author="CR#0247r8" w:date="2020-04-07T01:32:00Z">
                <w:pPr>
                  <w:keepNext/>
                  <w:keepLines/>
                  <w:widowControl w:val="0"/>
                  <w:spacing w:after="0"/>
                </w:pPr>
              </w:pPrChange>
            </w:pPr>
            <w:ins w:id="33223" w:author="CR#0247r8" w:date="2020-04-07T01:30:00Z">
              <w:r w:rsidRPr="009F32C9">
                <w:rPr>
                  <w:noProof/>
                  <w:lang w:eastAsia="zh-CN"/>
                  <w:rPrChange w:id="33224" w:author="CR#0252r1" w:date="2020-04-07T04:24:00Z">
                    <w:rPr>
                      <w:noProof/>
                      <w:lang w:eastAsia="zh-CN"/>
                    </w:rPr>
                  </w:rPrChange>
                </w:rPr>
                <w:t xml:space="preserve">This field indicates the Gamma correction to Ephemeris parameter (Δγ), which is one of the six keplerian elements defining the </w:t>
              </w:r>
              <w:del w:id="33225" w:author="cewit" w:date="2019-11-20T18:32:00Z">
                <w:r w:rsidRPr="009F32C9" w:rsidDel="002C4E7E">
                  <w:rPr>
                    <w:noProof/>
                    <w:lang w:eastAsia="zh-CN"/>
                    <w:rPrChange w:id="33226" w:author="CR#0252r1" w:date="2020-04-07T04:24:00Z">
                      <w:rPr>
                        <w:noProof/>
                        <w:lang w:eastAsia="zh-CN"/>
                      </w:rPr>
                    </w:rPrChange>
                  </w:rPr>
                  <w:delText xml:space="preserve"> </w:delText>
                </w:r>
              </w:del>
              <w:r w:rsidRPr="009F32C9">
                <w:rPr>
                  <w:noProof/>
                  <w:lang w:eastAsia="zh-CN"/>
                  <w:rPrChange w:id="33227" w:author="CR#0252r1" w:date="2020-04-07T04:24:00Z">
                    <w:rPr>
                      <w:noProof/>
                      <w:lang w:eastAsia="zh-CN"/>
                    </w:rPr>
                  </w:rPrChange>
                </w:rPr>
                <w:t xml:space="preserve">ephemeris differential corrections (EDC) for NavIC as defined under clause 6.1.3.5 in </w:t>
              </w:r>
            </w:ins>
            <w:ins w:id="33228" w:author="CR#0247r8" w:date="2020-04-07T01:52:00Z">
              <w:r w:rsidRPr="009F32C9">
                <w:rPr>
                  <w:noProof/>
                  <w:lang w:eastAsia="zh-CN"/>
                  <w:rPrChange w:id="33229" w:author="CR#0252r1" w:date="2020-04-07T04:24:00Z">
                    <w:rPr>
                      <w:noProof/>
                      <w:lang w:eastAsia="zh-CN"/>
                    </w:rPr>
                  </w:rPrChange>
                </w:rPr>
                <w:t>[38]</w:t>
              </w:r>
            </w:ins>
            <w:ins w:id="33230" w:author="CR#0247r8" w:date="2020-04-07T01:30:00Z">
              <w:r w:rsidRPr="009F32C9">
                <w:rPr>
                  <w:noProof/>
                  <w:lang w:eastAsia="zh-CN"/>
                  <w:rPrChange w:id="33231" w:author="CR#0252r1" w:date="2020-04-07T04:24:00Z">
                    <w:rPr>
                      <w:noProof/>
                      <w:lang w:eastAsia="zh-CN"/>
                    </w:rPr>
                  </w:rPrChange>
                </w:rPr>
                <w:t>.</w:t>
              </w:r>
            </w:ins>
          </w:p>
          <w:p w:rsidR="00D04D0A" w:rsidRPr="009F32C9" w:rsidRDefault="00D04D0A" w:rsidP="00D04D0A">
            <w:pPr>
              <w:pStyle w:val="TAL"/>
              <w:rPr>
                <w:ins w:id="33232" w:author="CR#0247r8" w:date="2020-04-07T01:30:00Z"/>
                <w:lang w:eastAsia="zh-CN"/>
                <w:rPrChange w:id="33233" w:author="CR#0252r1" w:date="2020-04-07T04:24:00Z">
                  <w:rPr>
                    <w:ins w:id="33234" w:author="CR#0247r8" w:date="2020-04-07T01:30:00Z"/>
                    <w:lang w:eastAsia="zh-CN"/>
                  </w:rPr>
                </w:rPrChange>
              </w:rPr>
              <w:pPrChange w:id="33235" w:author="CR#0247r8" w:date="2020-04-07T01:32:00Z">
                <w:pPr>
                  <w:keepNext/>
                  <w:keepLines/>
                  <w:widowControl w:val="0"/>
                  <w:spacing w:after="0"/>
                </w:pPr>
              </w:pPrChange>
            </w:pPr>
            <w:ins w:id="33236" w:author="CR#0247r8" w:date="2020-04-07T01:30:00Z">
              <w:r w:rsidRPr="009F32C9">
                <w:rPr>
                  <w:noProof/>
                  <w:lang w:eastAsia="zh-CN"/>
                  <w:rPrChange w:id="33237" w:author="CR#0252r1" w:date="2020-04-07T04:24:00Z">
                    <w:rPr>
                      <w:noProof/>
                      <w:lang w:eastAsia="zh-CN"/>
                    </w:rPr>
                  </w:rPrChange>
                </w:rPr>
                <w:t xml:space="preserve">Scale factor </w:t>
              </w:r>
              <w:r w:rsidRPr="009F32C9">
                <w:rPr>
                  <w:rPrChange w:id="33238" w:author="CR#0252r1" w:date="2020-04-07T04:24:00Z">
                    <w:rPr/>
                  </w:rPrChange>
                </w:rPr>
                <w:t>2</w:t>
              </w:r>
              <w:r w:rsidRPr="009F32C9">
                <w:rPr>
                  <w:vertAlign w:val="superscript"/>
                  <w:rPrChange w:id="33239" w:author="CR#0252r1" w:date="2020-04-07T04:24:00Z">
                    <w:rPr>
                      <w:vertAlign w:val="superscript"/>
                    </w:rPr>
                  </w:rPrChange>
                </w:rPr>
                <w:t xml:space="preserve">–32 </w:t>
              </w:r>
              <w:r w:rsidRPr="009F32C9">
                <w:rPr>
                  <w:noProof/>
                  <w:lang w:eastAsia="zh-CN"/>
                  <w:rPrChange w:id="33240" w:author="CR#0252r1" w:date="2020-04-07T04:24:00Z">
                    <w:rPr>
                      <w:noProof/>
                      <w:lang w:eastAsia="zh-CN"/>
                    </w:rPr>
                  </w:rPrChange>
                </w:rPr>
                <w:t>semi-circles.</w:t>
              </w:r>
            </w:ins>
          </w:p>
        </w:tc>
      </w:tr>
      <w:tr w:rsidR="009F32C9" w:rsidRPr="009F32C9" w:rsidTr="0040693E">
        <w:trPr>
          <w:cantSplit/>
          <w:ins w:id="33241" w:author="CR#0247r8" w:date="2020-04-07T01:30:00Z"/>
        </w:trPr>
        <w:tc>
          <w:tcPr>
            <w:tcW w:w="9639" w:type="dxa"/>
          </w:tcPr>
          <w:p w:rsidR="00D04D0A" w:rsidRPr="009F32C9" w:rsidRDefault="00D04D0A" w:rsidP="00D04D0A">
            <w:pPr>
              <w:pStyle w:val="TAL"/>
              <w:rPr>
                <w:ins w:id="33242" w:author="CR#0247r8" w:date="2020-04-07T01:30:00Z"/>
                <w:b/>
                <w:bCs/>
                <w:i/>
                <w:iCs/>
                <w:lang w:eastAsia="zh-CN"/>
                <w:rPrChange w:id="33243" w:author="CR#0252r1" w:date="2020-04-07T04:24:00Z">
                  <w:rPr>
                    <w:ins w:id="33244" w:author="CR#0247r8" w:date="2020-04-07T01:30:00Z"/>
                    <w:lang w:eastAsia="zh-CN"/>
                  </w:rPr>
                </w:rPrChange>
              </w:rPr>
              <w:pPrChange w:id="33245" w:author="CR#0247r8" w:date="2020-04-07T01:32:00Z">
                <w:pPr>
                  <w:keepNext/>
                  <w:keepLines/>
                  <w:widowControl w:val="0"/>
                  <w:spacing w:after="0"/>
                </w:pPr>
              </w:pPrChange>
            </w:pPr>
            <w:ins w:id="33246" w:author="CR#0247r8" w:date="2020-04-07T01:30:00Z">
              <w:r w:rsidRPr="009F32C9">
                <w:rPr>
                  <w:b/>
                  <w:bCs/>
                  <w:i/>
                  <w:iCs/>
                  <w:lang w:eastAsia="zh-CN"/>
                  <w:rPrChange w:id="33247" w:author="CR#0252r1" w:date="2020-04-07T04:24:00Z">
                    <w:rPr>
                      <w:lang w:eastAsia="zh-CN"/>
                    </w:rPr>
                  </w:rPrChange>
                </w:rPr>
                <w:t>navic-AoIcorrection</w:t>
              </w:r>
            </w:ins>
          </w:p>
          <w:p w:rsidR="00D04D0A" w:rsidRPr="009F32C9" w:rsidRDefault="00D04D0A" w:rsidP="00D04D0A">
            <w:pPr>
              <w:pStyle w:val="TAL"/>
              <w:rPr>
                <w:ins w:id="33248" w:author="CR#0247r8" w:date="2020-04-07T01:30:00Z"/>
                <w:noProof/>
                <w:lang w:eastAsia="zh-CN"/>
                <w:rPrChange w:id="33249" w:author="CR#0252r1" w:date="2020-04-07T04:24:00Z">
                  <w:rPr>
                    <w:ins w:id="33250" w:author="CR#0247r8" w:date="2020-04-07T01:30:00Z"/>
                    <w:noProof/>
                    <w:lang w:eastAsia="zh-CN"/>
                  </w:rPr>
                </w:rPrChange>
              </w:rPr>
              <w:pPrChange w:id="33251" w:author="CR#0247r8" w:date="2020-04-07T01:32:00Z">
                <w:pPr>
                  <w:keepNext/>
                  <w:keepLines/>
                  <w:widowControl w:val="0"/>
                  <w:spacing w:after="0"/>
                </w:pPr>
              </w:pPrChange>
            </w:pPr>
            <w:ins w:id="33252" w:author="CR#0247r8" w:date="2020-04-07T01:30:00Z">
              <w:r w:rsidRPr="009F32C9">
                <w:rPr>
                  <w:noProof/>
                  <w:lang w:eastAsia="zh-CN"/>
                  <w:rPrChange w:id="33253" w:author="CR#0252r1" w:date="2020-04-07T04:24:00Z">
                    <w:rPr>
                      <w:noProof/>
                      <w:lang w:eastAsia="zh-CN"/>
                    </w:rPr>
                  </w:rPrChange>
                </w:rPr>
                <w:t xml:space="preserve">This field indicates the Angle of inclination correction (Δi), which is one of the six keplerian elements defining the  ephemeris differential corrections (EDC) for NavIC as defined under clause 6.1.3.5 in </w:t>
              </w:r>
            </w:ins>
            <w:ins w:id="33254" w:author="CR#0247r8" w:date="2020-04-07T01:52:00Z">
              <w:r w:rsidRPr="009F32C9">
                <w:rPr>
                  <w:noProof/>
                  <w:lang w:eastAsia="zh-CN"/>
                  <w:rPrChange w:id="33255" w:author="CR#0252r1" w:date="2020-04-07T04:24:00Z">
                    <w:rPr>
                      <w:noProof/>
                      <w:lang w:eastAsia="zh-CN"/>
                    </w:rPr>
                  </w:rPrChange>
                </w:rPr>
                <w:t>[38]</w:t>
              </w:r>
            </w:ins>
            <w:ins w:id="33256" w:author="CR#0247r8" w:date="2020-04-07T01:30:00Z">
              <w:r w:rsidRPr="009F32C9">
                <w:rPr>
                  <w:noProof/>
                  <w:lang w:eastAsia="zh-CN"/>
                  <w:rPrChange w:id="33257" w:author="CR#0252r1" w:date="2020-04-07T04:24:00Z">
                    <w:rPr>
                      <w:noProof/>
                      <w:lang w:eastAsia="zh-CN"/>
                    </w:rPr>
                  </w:rPrChange>
                </w:rPr>
                <w:t>.</w:t>
              </w:r>
            </w:ins>
          </w:p>
          <w:p w:rsidR="00D04D0A" w:rsidRPr="009F32C9" w:rsidRDefault="00D04D0A" w:rsidP="00D04D0A">
            <w:pPr>
              <w:pStyle w:val="TAL"/>
              <w:rPr>
                <w:ins w:id="33258" w:author="CR#0247r8" w:date="2020-04-07T01:30:00Z"/>
                <w:lang w:eastAsia="zh-CN"/>
                <w:rPrChange w:id="33259" w:author="CR#0252r1" w:date="2020-04-07T04:24:00Z">
                  <w:rPr>
                    <w:ins w:id="33260" w:author="CR#0247r8" w:date="2020-04-07T01:30:00Z"/>
                    <w:lang w:eastAsia="zh-CN"/>
                  </w:rPr>
                </w:rPrChange>
              </w:rPr>
              <w:pPrChange w:id="33261" w:author="CR#0247r8" w:date="2020-04-07T01:32:00Z">
                <w:pPr>
                  <w:keepNext/>
                  <w:keepLines/>
                  <w:widowControl w:val="0"/>
                  <w:spacing w:after="0"/>
                </w:pPr>
              </w:pPrChange>
            </w:pPr>
            <w:ins w:id="33262" w:author="CR#0247r8" w:date="2020-04-07T01:30:00Z">
              <w:r w:rsidRPr="009F32C9">
                <w:rPr>
                  <w:noProof/>
                  <w:lang w:eastAsia="zh-CN"/>
                  <w:rPrChange w:id="33263" w:author="CR#0252r1" w:date="2020-04-07T04:24:00Z">
                    <w:rPr>
                      <w:noProof/>
                      <w:lang w:eastAsia="zh-CN"/>
                    </w:rPr>
                  </w:rPrChange>
                </w:rPr>
                <w:t xml:space="preserve">Scale factor </w:t>
              </w:r>
              <w:r w:rsidRPr="009F32C9">
                <w:rPr>
                  <w:rPrChange w:id="33264" w:author="CR#0252r1" w:date="2020-04-07T04:24:00Z">
                    <w:rPr/>
                  </w:rPrChange>
                </w:rPr>
                <w:t>2</w:t>
              </w:r>
              <w:r w:rsidRPr="009F32C9">
                <w:rPr>
                  <w:vertAlign w:val="superscript"/>
                  <w:rPrChange w:id="33265" w:author="CR#0252r1" w:date="2020-04-07T04:24:00Z">
                    <w:rPr>
                      <w:vertAlign w:val="superscript"/>
                    </w:rPr>
                  </w:rPrChange>
                </w:rPr>
                <w:t xml:space="preserve">–32 </w:t>
              </w:r>
              <w:r w:rsidRPr="009F32C9">
                <w:rPr>
                  <w:noProof/>
                  <w:lang w:eastAsia="zh-CN"/>
                  <w:rPrChange w:id="33266" w:author="CR#0252r1" w:date="2020-04-07T04:24:00Z">
                    <w:rPr>
                      <w:noProof/>
                      <w:lang w:eastAsia="zh-CN"/>
                    </w:rPr>
                  </w:rPrChange>
                </w:rPr>
                <w:t>semi-circles.</w:t>
              </w:r>
            </w:ins>
          </w:p>
        </w:tc>
      </w:tr>
      <w:tr w:rsidR="009F32C9" w:rsidRPr="009F32C9" w:rsidTr="0040693E">
        <w:trPr>
          <w:cantSplit/>
          <w:ins w:id="33267" w:author="CR#0247r8" w:date="2020-04-07T01:30:00Z"/>
        </w:trPr>
        <w:tc>
          <w:tcPr>
            <w:tcW w:w="9639" w:type="dxa"/>
          </w:tcPr>
          <w:p w:rsidR="00D04D0A" w:rsidRPr="009F32C9" w:rsidRDefault="00D04D0A" w:rsidP="00D04D0A">
            <w:pPr>
              <w:pStyle w:val="TAL"/>
              <w:rPr>
                <w:ins w:id="33268" w:author="CR#0247r8" w:date="2020-04-07T01:30:00Z"/>
                <w:b/>
                <w:bCs/>
                <w:i/>
                <w:iCs/>
                <w:lang w:eastAsia="zh-CN"/>
                <w:rPrChange w:id="33269" w:author="CR#0252r1" w:date="2020-04-07T04:24:00Z">
                  <w:rPr>
                    <w:ins w:id="33270" w:author="CR#0247r8" w:date="2020-04-07T01:30:00Z"/>
                    <w:lang w:eastAsia="zh-CN"/>
                  </w:rPr>
                </w:rPrChange>
              </w:rPr>
              <w:pPrChange w:id="33271" w:author="CR#0247r8" w:date="2020-04-07T01:32:00Z">
                <w:pPr>
                  <w:keepNext/>
                  <w:keepLines/>
                  <w:widowControl w:val="0"/>
                  <w:spacing w:after="0"/>
                </w:pPr>
              </w:pPrChange>
            </w:pPr>
            <w:ins w:id="33272" w:author="CR#0247r8" w:date="2020-04-07T01:30:00Z">
              <w:r w:rsidRPr="009F32C9">
                <w:rPr>
                  <w:b/>
                  <w:bCs/>
                  <w:i/>
                  <w:iCs/>
                  <w:lang w:eastAsia="zh-CN"/>
                  <w:rPrChange w:id="33273" w:author="CR#0252r1" w:date="2020-04-07T04:24:00Z">
                    <w:rPr>
                      <w:lang w:eastAsia="zh-CN"/>
                    </w:rPr>
                  </w:rPrChange>
                </w:rPr>
                <w:t>navic-AoRAcorrection</w:t>
              </w:r>
            </w:ins>
          </w:p>
          <w:p w:rsidR="00D04D0A" w:rsidRPr="009F32C9" w:rsidRDefault="00D04D0A" w:rsidP="00D04D0A">
            <w:pPr>
              <w:pStyle w:val="TAL"/>
              <w:rPr>
                <w:ins w:id="33274" w:author="CR#0247r8" w:date="2020-04-07T01:30:00Z"/>
                <w:noProof/>
                <w:lang w:eastAsia="zh-CN"/>
                <w:rPrChange w:id="33275" w:author="CR#0252r1" w:date="2020-04-07T04:24:00Z">
                  <w:rPr>
                    <w:ins w:id="33276" w:author="CR#0247r8" w:date="2020-04-07T01:30:00Z"/>
                    <w:noProof/>
                    <w:lang w:eastAsia="zh-CN"/>
                  </w:rPr>
                </w:rPrChange>
              </w:rPr>
              <w:pPrChange w:id="33277" w:author="CR#0247r8" w:date="2020-04-07T01:32:00Z">
                <w:pPr>
                  <w:keepNext/>
                  <w:keepLines/>
                  <w:widowControl w:val="0"/>
                  <w:spacing w:after="0"/>
                </w:pPr>
              </w:pPrChange>
            </w:pPr>
            <w:ins w:id="33278" w:author="CR#0247r8" w:date="2020-04-07T01:30:00Z">
              <w:r w:rsidRPr="009F32C9">
                <w:rPr>
                  <w:noProof/>
                  <w:lang w:eastAsia="zh-CN"/>
                  <w:rPrChange w:id="33279" w:author="CR#0252r1" w:date="2020-04-07T04:24:00Z">
                    <w:rPr>
                      <w:noProof/>
                      <w:lang w:eastAsia="zh-CN"/>
                    </w:rPr>
                  </w:rPrChange>
                </w:rPr>
                <w:t xml:space="preserve">This field indicates the Angle of right ascension correction (ΔΩ), which is one of the six keplerian elements defining the  ephemeris differential corrections (EDC) for the NavIC as defined under clause 6.1.3.5 in </w:t>
              </w:r>
            </w:ins>
            <w:ins w:id="33280" w:author="CR#0247r8" w:date="2020-04-07T01:52:00Z">
              <w:r w:rsidRPr="009F32C9">
                <w:rPr>
                  <w:noProof/>
                  <w:lang w:eastAsia="zh-CN"/>
                  <w:rPrChange w:id="33281" w:author="CR#0252r1" w:date="2020-04-07T04:24:00Z">
                    <w:rPr>
                      <w:noProof/>
                      <w:lang w:eastAsia="zh-CN"/>
                    </w:rPr>
                  </w:rPrChange>
                </w:rPr>
                <w:t>[38]</w:t>
              </w:r>
            </w:ins>
            <w:ins w:id="33282" w:author="CR#0247r8" w:date="2020-04-07T01:30:00Z">
              <w:r w:rsidRPr="009F32C9">
                <w:rPr>
                  <w:noProof/>
                  <w:lang w:eastAsia="zh-CN"/>
                  <w:rPrChange w:id="33283" w:author="CR#0252r1" w:date="2020-04-07T04:24:00Z">
                    <w:rPr>
                      <w:noProof/>
                      <w:lang w:eastAsia="zh-CN"/>
                    </w:rPr>
                  </w:rPrChange>
                </w:rPr>
                <w:t>.</w:t>
              </w:r>
            </w:ins>
          </w:p>
          <w:p w:rsidR="00D04D0A" w:rsidRPr="009F32C9" w:rsidRDefault="00D04D0A" w:rsidP="00D04D0A">
            <w:pPr>
              <w:pStyle w:val="TAL"/>
              <w:rPr>
                <w:ins w:id="33284" w:author="CR#0247r8" w:date="2020-04-07T01:30:00Z"/>
                <w:lang w:eastAsia="zh-CN"/>
                <w:rPrChange w:id="33285" w:author="CR#0252r1" w:date="2020-04-07T04:24:00Z">
                  <w:rPr>
                    <w:ins w:id="33286" w:author="CR#0247r8" w:date="2020-04-07T01:30:00Z"/>
                    <w:lang w:eastAsia="zh-CN"/>
                  </w:rPr>
                </w:rPrChange>
              </w:rPr>
              <w:pPrChange w:id="33287" w:author="CR#0247r8" w:date="2020-04-07T01:32:00Z">
                <w:pPr>
                  <w:keepNext/>
                  <w:keepLines/>
                  <w:widowControl w:val="0"/>
                  <w:spacing w:after="0"/>
                </w:pPr>
              </w:pPrChange>
            </w:pPr>
            <w:ins w:id="33288" w:author="CR#0247r8" w:date="2020-04-07T01:30:00Z">
              <w:r w:rsidRPr="009F32C9">
                <w:rPr>
                  <w:noProof/>
                  <w:lang w:eastAsia="zh-CN"/>
                  <w:rPrChange w:id="33289" w:author="CR#0252r1" w:date="2020-04-07T04:24:00Z">
                    <w:rPr>
                      <w:noProof/>
                      <w:lang w:eastAsia="zh-CN"/>
                    </w:rPr>
                  </w:rPrChange>
                </w:rPr>
                <w:t xml:space="preserve">Scale factor </w:t>
              </w:r>
              <w:r w:rsidRPr="009F32C9">
                <w:rPr>
                  <w:rPrChange w:id="33290" w:author="CR#0252r1" w:date="2020-04-07T04:24:00Z">
                    <w:rPr/>
                  </w:rPrChange>
                </w:rPr>
                <w:t>2</w:t>
              </w:r>
              <w:r w:rsidRPr="009F32C9">
                <w:rPr>
                  <w:vertAlign w:val="superscript"/>
                  <w:rPrChange w:id="33291" w:author="CR#0252r1" w:date="2020-04-07T04:24:00Z">
                    <w:rPr>
                      <w:vertAlign w:val="superscript"/>
                    </w:rPr>
                  </w:rPrChange>
                </w:rPr>
                <w:t xml:space="preserve">–32 </w:t>
              </w:r>
              <w:r w:rsidRPr="009F32C9">
                <w:rPr>
                  <w:noProof/>
                  <w:lang w:eastAsia="zh-CN"/>
                  <w:rPrChange w:id="33292" w:author="CR#0252r1" w:date="2020-04-07T04:24:00Z">
                    <w:rPr>
                      <w:noProof/>
                      <w:lang w:eastAsia="zh-CN"/>
                    </w:rPr>
                  </w:rPrChange>
                </w:rPr>
                <w:t>semi-circles.</w:t>
              </w:r>
            </w:ins>
          </w:p>
        </w:tc>
      </w:tr>
      <w:tr w:rsidR="009F32C9" w:rsidRPr="009F32C9" w:rsidTr="0040693E">
        <w:trPr>
          <w:cantSplit/>
          <w:ins w:id="33293" w:author="CR#0247r8" w:date="2020-04-07T01:30:00Z"/>
        </w:trPr>
        <w:tc>
          <w:tcPr>
            <w:tcW w:w="9639" w:type="dxa"/>
          </w:tcPr>
          <w:p w:rsidR="00D04D0A" w:rsidRPr="009F32C9" w:rsidRDefault="00D04D0A" w:rsidP="00D04D0A">
            <w:pPr>
              <w:pStyle w:val="TAL"/>
              <w:rPr>
                <w:ins w:id="33294" w:author="CR#0247r8" w:date="2020-04-07T01:30:00Z"/>
                <w:b/>
                <w:bCs/>
                <w:i/>
                <w:iCs/>
                <w:lang w:eastAsia="zh-CN"/>
                <w:rPrChange w:id="33295" w:author="CR#0252r1" w:date="2020-04-07T04:24:00Z">
                  <w:rPr>
                    <w:ins w:id="33296" w:author="CR#0247r8" w:date="2020-04-07T01:30:00Z"/>
                    <w:lang w:eastAsia="zh-CN"/>
                  </w:rPr>
                </w:rPrChange>
              </w:rPr>
              <w:pPrChange w:id="33297" w:author="CR#0247r8" w:date="2020-04-07T01:32:00Z">
                <w:pPr>
                  <w:keepNext/>
                  <w:keepLines/>
                  <w:widowControl w:val="0"/>
                  <w:spacing w:after="0"/>
                </w:pPr>
              </w:pPrChange>
            </w:pPr>
            <w:ins w:id="33298" w:author="CR#0247r8" w:date="2020-04-07T01:30:00Z">
              <w:r w:rsidRPr="009F32C9">
                <w:rPr>
                  <w:b/>
                  <w:bCs/>
                  <w:i/>
                  <w:iCs/>
                  <w:lang w:eastAsia="zh-CN"/>
                  <w:rPrChange w:id="33299" w:author="CR#0252r1" w:date="2020-04-07T04:24:00Z">
                    <w:rPr>
                      <w:lang w:eastAsia="zh-CN"/>
                    </w:rPr>
                  </w:rPrChange>
                </w:rPr>
                <w:t>navic-SemiMajorcorrection</w:t>
              </w:r>
            </w:ins>
          </w:p>
          <w:p w:rsidR="00D04D0A" w:rsidRPr="009F32C9" w:rsidRDefault="00D04D0A" w:rsidP="00D04D0A">
            <w:pPr>
              <w:pStyle w:val="TAL"/>
              <w:rPr>
                <w:ins w:id="33300" w:author="CR#0247r8" w:date="2020-04-07T01:30:00Z"/>
                <w:noProof/>
                <w:lang w:eastAsia="zh-CN"/>
                <w:rPrChange w:id="33301" w:author="CR#0252r1" w:date="2020-04-07T04:24:00Z">
                  <w:rPr>
                    <w:ins w:id="33302" w:author="CR#0247r8" w:date="2020-04-07T01:30:00Z"/>
                    <w:noProof/>
                    <w:lang w:eastAsia="zh-CN"/>
                  </w:rPr>
                </w:rPrChange>
              </w:rPr>
              <w:pPrChange w:id="33303" w:author="CR#0247r8" w:date="2020-04-07T01:32:00Z">
                <w:pPr>
                  <w:keepNext/>
                  <w:keepLines/>
                  <w:widowControl w:val="0"/>
                  <w:spacing w:after="0"/>
                </w:pPr>
              </w:pPrChange>
            </w:pPr>
            <w:ins w:id="33304" w:author="CR#0247r8" w:date="2020-04-07T01:30:00Z">
              <w:r w:rsidRPr="009F32C9">
                <w:rPr>
                  <w:noProof/>
                  <w:lang w:eastAsia="zh-CN"/>
                  <w:rPrChange w:id="33305" w:author="CR#0252r1" w:date="2020-04-07T04:24:00Z">
                    <w:rPr>
                      <w:noProof/>
                      <w:lang w:eastAsia="zh-CN"/>
                    </w:rPr>
                  </w:rPrChange>
                </w:rPr>
                <w:t xml:space="preserve">This field indicates the Semi-major correction (ΔA), which is one of the six keplerian elements defining the  ephemeris differential corrections (EDC) for the NavIC as defined under clause 6.1.3.5 in </w:t>
              </w:r>
            </w:ins>
            <w:ins w:id="33306" w:author="CR#0247r8" w:date="2020-04-07T01:52:00Z">
              <w:r w:rsidRPr="009F32C9">
                <w:rPr>
                  <w:noProof/>
                  <w:lang w:eastAsia="zh-CN"/>
                  <w:rPrChange w:id="33307" w:author="CR#0252r1" w:date="2020-04-07T04:24:00Z">
                    <w:rPr>
                      <w:noProof/>
                      <w:lang w:eastAsia="zh-CN"/>
                    </w:rPr>
                  </w:rPrChange>
                </w:rPr>
                <w:t>[38]</w:t>
              </w:r>
            </w:ins>
            <w:ins w:id="33308" w:author="CR#0247r8" w:date="2020-04-07T01:30:00Z">
              <w:r w:rsidRPr="009F32C9">
                <w:rPr>
                  <w:noProof/>
                  <w:lang w:eastAsia="zh-CN"/>
                  <w:rPrChange w:id="33309" w:author="CR#0252r1" w:date="2020-04-07T04:24:00Z">
                    <w:rPr>
                      <w:noProof/>
                      <w:lang w:eastAsia="zh-CN"/>
                    </w:rPr>
                  </w:rPrChange>
                </w:rPr>
                <w:t>.</w:t>
              </w:r>
            </w:ins>
          </w:p>
          <w:p w:rsidR="00D04D0A" w:rsidRPr="009F32C9" w:rsidRDefault="00D04D0A" w:rsidP="00D04D0A">
            <w:pPr>
              <w:pStyle w:val="TAL"/>
              <w:rPr>
                <w:ins w:id="33310" w:author="CR#0247r8" w:date="2020-04-07T01:30:00Z"/>
                <w:lang w:eastAsia="zh-CN"/>
                <w:rPrChange w:id="33311" w:author="CR#0252r1" w:date="2020-04-07T04:24:00Z">
                  <w:rPr>
                    <w:ins w:id="33312" w:author="CR#0247r8" w:date="2020-04-07T01:30:00Z"/>
                    <w:lang w:eastAsia="zh-CN"/>
                  </w:rPr>
                </w:rPrChange>
              </w:rPr>
              <w:pPrChange w:id="33313" w:author="CR#0247r8" w:date="2020-04-07T01:32:00Z">
                <w:pPr>
                  <w:keepNext/>
                  <w:keepLines/>
                  <w:widowControl w:val="0"/>
                  <w:spacing w:after="0"/>
                </w:pPr>
              </w:pPrChange>
            </w:pPr>
            <w:ins w:id="33314" w:author="CR#0247r8" w:date="2020-04-07T01:30:00Z">
              <w:r w:rsidRPr="009F32C9">
                <w:rPr>
                  <w:noProof/>
                  <w:lang w:eastAsia="zh-CN"/>
                  <w:rPrChange w:id="33315" w:author="CR#0252r1" w:date="2020-04-07T04:24:00Z">
                    <w:rPr>
                      <w:noProof/>
                      <w:lang w:eastAsia="zh-CN"/>
                    </w:rPr>
                  </w:rPrChange>
                </w:rPr>
                <w:t xml:space="preserve">Scale factor </w:t>
              </w:r>
              <w:r w:rsidRPr="009F32C9">
                <w:rPr>
                  <w:rPrChange w:id="33316" w:author="CR#0252r1" w:date="2020-04-07T04:24:00Z">
                    <w:rPr/>
                  </w:rPrChange>
                </w:rPr>
                <w:t>2</w:t>
              </w:r>
              <w:r w:rsidRPr="009F32C9">
                <w:rPr>
                  <w:vertAlign w:val="superscript"/>
                  <w:rPrChange w:id="33317" w:author="CR#0252r1" w:date="2020-04-07T04:24:00Z">
                    <w:rPr>
                      <w:vertAlign w:val="superscript"/>
                    </w:rPr>
                  </w:rPrChange>
                </w:rPr>
                <w:t xml:space="preserve">–9 </w:t>
              </w:r>
              <w:r w:rsidRPr="009F32C9">
                <w:rPr>
                  <w:noProof/>
                  <w:lang w:eastAsia="zh-CN"/>
                  <w:rPrChange w:id="33318" w:author="CR#0252r1" w:date="2020-04-07T04:24:00Z">
                    <w:rPr>
                      <w:noProof/>
                      <w:lang w:eastAsia="zh-CN"/>
                    </w:rPr>
                  </w:rPrChange>
                </w:rPr>
                <w:t>meters.</w:t>
              </w:r>
            </w:ins>
          </w:p>
        </w:tc>
      </w:tr>
      <w:tr w:rsidR="009F32C9" w:rsidRPr="009F32C9" w:rsidTr="0040693E">
        <w:trPr>
          <w:cantSplit/>
          <w:ins w:id="33319" w:author="CR#0247r8" w:date="2020-04-07T01:30:00Z"/>
        </w:trPr>
        <w:tc>
          <w:tcPr>
            <w:tcW w:w="9639" w:type="dxa"/>
          </w:tcPr>
          <w:p w:rsidR="00D04D0A" w:rsidRPr="009F32C9" w:rsidRDefault="00D04D0A" w:rsidP="00D04D0A">
            <w:pPr>
              <w:pStyle w:val="TAL"/>
              <w:rPr>
                <w:ins w:id="33320" w:author="CR#0247r8" w:date="2020-04-07T01:30:00Z"/>
                <w:b/>
                <w:bCs/>
                <w:i/>
                <w:iCs/>
                <w:lang w:eastAsia="zh-CN"/>
                <w:rPrChange w:id="33321" w:author="CR#0252r1" w:date="2020-04-07T04:24:00Z">
                  <w:rPr>
                    <w:ins w:id="33322" w:author="CR#0247r8" w:date="2020-04-07T01:30:00Z"/>
                    <w:lang w:eastAsia="zh-CN"/>
                  </w:rPr>
                </w:rPrChange>
              </w:rPr>
              <w:pPrChange w:id="33323" w:author="CR#0247r8" w:date="2020-04-07T01:32:00Z">
                <w:pPr>
                  <w:keepNext/>
                  <w:keepLines/>
                  <w:widowControl w:val="0"/>
                  <w:spacing w:after="0"/>
                </w:pPr>
              </w:pPrChange>
            </w:pPr>
            <w:ins w:id="33324" w:author="CR#0247r8" w:date="2020-04-07T01:30:00Z">
              <w:r w:rsidRPr="009F32C9">
                <w:rPr>
                  <w:b/>
                  <w:bCs/>
                  <w:i/>
                  <w:iCs/>
                  <w:lang w:eastAsia="zh-CN"/>
                  <w:rPrChange w:id="33325" w:author="CR#0252r1" w:date="2020-04-07T04:24:00Z">
                    <w:rPr>
                      <w:lang w:eastAsia="zh-CN"/>
                    </w:rPr>
                  </w:rPrChange>
                </w:rPr>
                <w:t>navic-ClockBiasCorrection</w:t>
              </w:r>
            </w:ins>
          </w:p>
          <w:p w:rsidR="00D04D0A" w:rsidRPr="009F32C9" w:rsidRDefault="00D04D0A" w:rsidP="00D04D0A">
            <w:pPr>
              <w:pStyle w:val="TAL"/>
              <w:rPr>
                <w:ins w:id="33326" w:author="CR#0247r8" w:date="2020-04-07T01:30:00Z"/>
                <w:noProof/>
                <w:lang w:eastAsia="zh-CN"/>
                <w:rPrChange w:id="33327" w:author="CR#0252r1" w:date="2020-04-07T04:24:00Z">
                  <w:rPr>
                    <w:ins w:id="33328" w:author="CR#0247r8" w:date="2020-04-07T01:30:00Z"/>
                    <w:noProof/>
                    <w:lang w:eastAsia="zh-CN"/>
                  </w:rPr>
                </w:rPrChange>
              </w:rPr>
              <w:pPrChange w:id="33329" w:author="CR#0247r8" w:date="2020-04-07T01:32:00Z">
                <w:pPr>
                  <w:keepNext/>
                  <w:keepLines/>
                  <w:widowControl w:val="0"/>
                  <w:spacing w:after="0"/>
                </w:pPr>
              </w:pPrChange>
            </w:pPr>
            <w:ins w:id="33330" w:author="CR#0247r8" w:date="2020-04-07T01:30:00Z">
              <w:r w:rsidRPr="009F32C9">
                <w:rPr>
                  <w:noProof/>
                  <w:lang w:eastAsia="zh-CN"/>
                  <w:rPrChange w:id="33331" w:author="CR#0252r1" w:date="2020-04-07T04:24:00Z">
                    <w:rPr>
                      <w:noProof/>
                      <w:lang w:eastAsia="zh-CN"/>
                    </w:rPr>
                  </w:rPrChange>
                </w:rPr>
                <w:t xml:space="preserve">This field indicates correction to the satellite clock bias coefficient (δaf0), which is one of the two Satellite clock differential corrections (CDC) containing corrections to the NavIC satellite clock polynomial coefficients as defined under clause 6.1.3.5 in </w:t>
              </w:r>
            </w:ins>
            <w:ins w:id="33332" w:author="CR#0247r8" w:date="2020-04-07T01:52:00Z">
              <w:r w:rsidRPr="009F32C9">
                <w:rPr>
                  <w:noProof/>
                  <w:lang w:eastAsia="zh-CN"/>
                  <w:rPrChange w:id="33333" w:author="CR#0252r1" w:date="2020-04-07T04:24:00Z">
                    <w:rPr>
                      <w:noProof/>
                      <w:lang w:eastAsia="zh-CN"/>
                    </w:rPr>
                  </w:rPrChange>
                </w:rPr>
                <w:t>[38]</w:t>
              </w:r>
            </w:ins>
            <w:ins w:id="33334" w:author="CR#0247r8" w:date="2020-04-07T01:30:00Z">
              <w:r w:rsidRPr="009F32C9">
                <w:rPr>
                  <w:noProof/>
                  <w:lang w:eastAsia="zh-CN"/>
                  <w:rPrChange w:id="33335" w:author="CR#0252r1" w:date="2020-04-07T04:24:00Z">
                    <w:rPr>
                      <w:noProof/>
                      <w:lang w:eastAsia="zh-CN"/>
                    </w:rPr>
                  </w:rPrChange>
                </w:rPr>
                <w:t>.</w:t>
              </w:r>
            </w:ins>
          </w:p>
          <w:p w:rsidR="00D04D0A" w:rsidRPr="009F32C9" w:rsidRDefault="00D04D0A" w:rsidP="00D04D0A">
            <w:pPr>
              <w:pStyle w:val="TAL"/>
              <w:rPr>
                <w:ins w:id="33336" w:author="CR#0247r8" w:date="2020-04-07T01:30:00Z"/>
                <w:lang w:eastAsia="zh-CN"/>
                <w:rPrChange w:id="33337" w:author="CR#0252r1" w:date="2020-04-07T04:24:00Z">
                  <w:rPr>
                    <w:ins w:id="33338" w:author="CR#0247r8" w:date="2020-04-07T01:30:00Z"/>
                    <w:lang w:eastAsia="zh-CN"/>
                  </w:rPr>
                </w:rPrChange>
              </w:rPr>
              <w:pPrChange w:id="33339" w:author="CR#0247r8" w:date="2020-04-07T01:32:00Z">
                <w:pPr>
                  <w:keepNext/>
                  <w:keepLines/>
                  <w:widowControl w:val="0"/>
                  <w:spacing w:after="0"/>
                </w:pPr>
              </w:pPrChange>
            </w:pPr>
            <w:ins w:id="33340" w:author="CR#0247r8" w:date="2020-04-07T01:30:00Z">
              <w:r w:rsidRPr="009F32C9">
                <w:rPr>
                  <w:noProof/>
                  <w:lang w:eastAsia="zh-CN"/>
                  <w:rPrChange w:id="33341" w:author="CR#0252r1" w:date="2020-04-07T04:24:00Z">
                    <w:rPr>
                      <w:noProof/>
                      <w:lang w:eastAsia="zh-CN"/>
                    </w:rPr>
                  </w:rPrChange>
                </w:rPr>
                <w:t xml:space="preserve">Scale factor </w:t>
              </w:r>
              <w:r w:rsidRPr="009F32C9">
                <w:rPr>
                  <w:rPrChange w:id="33342" w:author="CR#0252r1" w:date="2020-04-07T04:24:00Z">
                    <w:rPr/>
                  </w:rPrChange>
                </w:rPr>
                <w:t>2</w:t>
              </w:r>
              <w:r w:rsidRPr="009F32C9">
                <w:rPr>
                  <w:vertAlign w:val="superscript"/>
                  <w:rPrChange w:id="33343" w:author="CR#0252r1" w:date="2020-04-07T04:24:00Z">
                    <w:rPr>
                      <w:vertAlign w:val="superscript"/>
                    </w:rPr>
                  </w:rPrChange>
                </w:rPr>
                <w:t>–35</w:t>
              </w:r>
              <w:r w:rsidRPr="009F32C9">
                <w:rPr>
                  <w:noProof/>
                  <w:lang w:eastAsia="zh-CN"/>
                  <w:rPrChange w:id="33344" w:author="CR#0252r1" w:date="2020-04-07T04:24:00Z">
                    <w:rPr>
                      <w:noProof/>
                      <w:lang w:eastAsia="zh-CN"/>
                    </w:rPr>
                  </w:rPrChange>
                </w:rPr>
                <w:t xml:space="preserve"> seconds.</w:t>
              </w:r>
            </w:ins>
          </w:p>
        </w:tc>
      </w:tr>
      <w:tr w:rsidR="009F32C9" w:rsidRPr="009F32C9" w:rsidTr="0040693E">
        <w:trPr>
          <w:cantSplit/>
          <w:ins w:id="33345" w:author="CR#0247r8" w:date="2020-04-07T01:30:00Z"/>
        </w:trPr>
        <w:tc>
          <w:tcPr>
            <w:tcW w:w="9639" w:type="dxa"/>
          </w:tcPr>
          <w:p w:rsidR="00D04D0A" w:rsidRPr="009F32C9" w:rsidRDefault="00D04D0A" w:rsidP="00D04D0A">
            <w:pPr>
              <w:pStyle w:val="TAL"/>
              <w:rPr>
                <w:ins w:id="33346" w:author="CR#0247r8" w:date="2020-04-07T01:30:00Z"/>
                <w:b/>
                <w:bCs/>
                <w:i/>
                <w:iCs/>
                <w:lang w:eastAsia="zh-CN"/>
                <w:rPrChange w:id="33347" w:author="CR#0252r1" w:date="2020-04-07T04:24:00Z">
                  <w:rPr>
                    <w:ins w:id="33348" w:author="CR#0247r8" w:date="2020-04-07T01:30:00Z"/>
                    <w:lang w:eastAsia="zh-CN"/>
                  </w:rPr>
                </w:rPrChange>
              </w:rPr>
              <w:pPrChange w:id="33349" w:author="CR#0247r8" w:date="2020-04-07T01:32:00Z">
                <w:pPr>
                  <w:keepNext/>
                  <w:keepLines/>
                  <w:widowControl w:val="0"/>
                  <w:spacing w:after="0"/>
                </w:pPr>
              </w:pPrChange>
            </w:pPr>
            <w:ins w:id="33350" w:author="CR#0247r8" w:date="2020-04-07T01:30:00Z">
              <w:r w:rsidRPr="009F32C9">
                <w:rPr>
                  <w:b/>
                  <w:bCs/>
                  <w:i/>
                  <w:iCs/>
                  <w:lang w:eastAsia="zh-CN"/>
                  <w:rPrChange w:id="33351" w:author="CR#0252r1" w:date="2020-04-07T04:24:00Z">
                    <w:rPr>
                      <w:lang w:eastAsia="zh-CN"/>
                    </w:rPr>
                  </w:rPrChange>
                </w:rPr>
                <w:t>navic-ClockDriftCorrection</w:t>
              </w:r>
            </w:ins>
          </w:p>
          <w:p w:rsidR="00D04D0A" w:rsidRPr="009F32C9" w:rsidRDefault="00D04D0A" w:rsidP="00D04D0A">
            <w:pPr>
              <w:pStyle w:val="TAL"/>
              <w:rPr>
                <w:ins w:id="33352" w:author="CR#0247r8" w:date="2020-04-07T01:30:00Z"/>
                <w:noProof/>
                <w:lang w:eastAsia="zh-CN"/>
                <w:rPrChange w:id="33353" w:author="CR#0252r1" w:date="2020-04-07T04:24:00Z">
                  <w:rPr>
                    <w:ins w:id="33354" w:author="CR#0247r8" w:date="2020-04-07T01:30:00Z"/>
                    <w:noProof/>
                    <w:lang w:eastAsia="zh-CN"/>
                  </w:rPr>
                </w:rPrChange>
              </w:rPr>
              <w:pPrChange w:id="33355" w:author="CR#0247r8" w:date="2020-04-07T01:32:00Z">
                <w:pPr>
                  <w:keepNext/>
                  <w:keepLines/>
                  <w:widowControl w:val="0"/>
                  <w:spacing w:after="0"/>
                </w:pPr>
              </w:pPrChange>
            </w:pPr>
            <w:ins w:id="33356" w:author="CR#0247r8" w:date="2020-04-07T01:30:00Z">
              <w:r w:rsidRPr="009F32C9">
                <w:rPr>
                  <w:noProof/>
                  <w:lang w:eastAsia="zh-CN"/>
                  <w:rPrChange w:id="33357" w:author="CR#0252r1" w:date="2020-04-07T04:24:00Z">
                    <w:rPr>
                      <w:noProof/>
                      <w:lang w:eastAsia="zh-CN"/>
                    </w:rPr>
                  </w:rPrChange>
                </w:rPr>
                <w:t xml:space="preserve">This field indicates correction to the satellite clock drift coefficient (δaf1), which is one of the two Satellite clock differential corrections (CDC) containing corrections to the NavIC satellite clock polynomial coefficients as defined under clause 6.1.3.5 in </w:t>
              </w:r>
            </w:ins>
            <w:ins w:id="33358" w:author="CR#0247r8" w:date="2020-04-07T01:52:00Z">
              <w:r w:rsidRPr="009F32C9">
                <w:rPr>
                  <w:noProof/>
                  <w:lang w:eastAsia="zh-CN"/>
                  <w:rPrChange w:id="33359" w:author="CR#0252r1" w:date="2020-04-07T04:24:00Z">
                    <w:rPr>
                      <w:noProof/>
                      <w:lang w:eastAsia="zh-CN"/>
                    </w:rPr>
                  </w:rPrChange>
                </w:rPr>
                <w:t>[38]</w:t>
              </w:r>
            </w:ins>
            <w:ins w:id="33360" w:author="CR#0247r8" w:date="2020-04-07T01:30:00Z">
              <w:r w:rsidRPr="009F32C9">
                <w:rPr>
                  <w:noProof/>
                  <w:lang w:eastAsia="zh-CN"/>
                  <w:rPrChange w:id="33361" w:author="CR#0252r1" w:date="2020-04-07T04:24:00Z">
                    <w:rPr>
                      <w:noProof/>
                      <w:lang w:eastAsia="zh-CN"/>
                    </w:rPr>
                  </w:rPrChange>
                </w:rPr>
                <w:t>.</w:t>
              </w:r>
            </w:ins>
          </w:p>
          <w:p w:rsidR="00D04D0A" w:rsidRPr="009F32C9" w:rsidRDefault="00D04D0A" w:rsidP="00D04D0A">
            <w:pPr>
              <w:pStyle w:val="TAL"/>
              <w:rPr>
                <w:ins w:id="33362" w:author="CR#0247r8" w:date="2020-04-07T01:30:00Z"/>
                <w:lang w:eastAsia="zh-CN"/>
                <w:rPrChange w:id="33363" w:author="CR#0252r1" w:date="2020-04-07T04:24:00Z">
                  <w:rPr>
                    <w:ins w:id="33364" w:author="CR#0247r8" w:date="2020-04-07T01:30:00Z"/>
                    <w:lang w:eastAsia="zh-CN"/>
                  </w:rPr>
                </w:rPrChange>
              </w:rPr>
              <w:pPrChange w:id="33365" w:author="CR#0247r8" w:date="2020-04-07T01:32:00Z">
                <w:pPr>
                  <w:keepNext/>
                  <w:keepLines/>
                  <w:widowControl w:val="0"/>
                  <w:spacing w:after="0"/>
                </w:pPr>
              </w:pPrChange>
            </w:pPr>
            <w:ins w:id="33366" w:author="CR#0247r8" w:date="2020-04-07T01:30:00Z">
              <w:r w:rsidRPr="009F32C9">
                <w:rPr>
                  <w:noProof/>
                  <w:lang w:eastAsia="zh-CN"/>
                  <w:rPrChange w:id="33367" w:author="CR#0252r1" w:date="2020-04-07T04:24:00Z">
                    <w:rPr>
                      <w:noProof/>
                      <w:lang w:eastAsia="zh-CN"/>
                    </w:rPr>
                  </w:rPrChange>
                </w:rPr>
                <w:t xml:space="preserve">Scale factor </w:t>
              </w:r>
              <w:r w:rsidRPr="009F32C9">
                <w:rPr>
                  <w:rPrChange w:id="33368" w:author="CR#0252r1" w:date="2020-04-07T04:24:00Z">
                    <w:rPr/>
                  </w:rPrChange>
                </w:rPr>
                <w:t>2</w:t>
              </w:r>
              <w:r w:rsidRPr="009F32C9">
                <w:rPr>
                  <w:vertAlign w:val="superscript"/>
                  <w:rPrChange w:id="33369" w:author="CR#0252r1" w:date="2020-04-07T04:24:00Z">
                    <w:rPr>
                      <w:vertAlign w:val="superscript"/>
                    </w:rPr>
                  </w:rPrChange>
                </w:rPr>
                <w:t>–51</w:t>
              </w:r>
              <w:r w:rsidRPr="009F32C9">
                <w:rPr>
                  <w:noProof/>
                  <w:lang w:eastAsia="zh-CN"/>
                  <w:rPrChange w:id="33370" w:author="CR#0252r1" w:date="2020-04-07T04:24:00Z">
                    <w:rPr>
                      <w:noProof/>
                      <w:lang w:eastAsia="zh-CN"/>
                    </w:rPr>
                  </w:rPrChange>
                </w:rPr>
                <w:t xml:space="preserve"> sec / sec.</w:t>
              </w:r>
            </w:ins>
          </w:p>
        </w:tc>
      </w:tr>
    </w:tbl>
    <w:p w:rsidR="00D04D0A" w:rsidRPr="009F32C9" w:rsidRDefault="00D04D0A" w:rsidP="00D04D0A">
      <w:pPr>
        <w:rPr>
          <w:ins w:id="33371" w:author="CR#0247r8" w:date="2020-04-07T01:30:00Z"/>
          <w:b/>
          <w:rPrChange w:id="33372" w:author="CR#0252r1" w:date="2020-04-07T04:24:00Z">
            <w:rPr>
              <w:ins w:id="33373" w:author="CR#0247r8" w:date="2020-04-07T01:30:00Z"/>
              <w:b/>
            </w:rPr>
          </w:rPrChange>
        </w:rPr>
      </w:pPr>
    </w:p>
    <w:p w:rsidR="00D04D0A" w:rsidRPr="009F32C9" w:rsidRDefault="00D04D0A" w:rsidP="00D04D0A">
      <w:pPr>
        <w:pStyle w:val="Heading4"/>
        <w:rPr>
          <w:ins w:id="33374" w:author="CR#0247r8" w:date="2020-04-07T01:30:00Z"/>
          <w:lang w:eastAsia="zh-CN"/>
          <w:rPrChange w:id="33375" w:author="CR#0252r1" w:date="2020-04-07T04:24:00Z">
            <w:rPr>
              <w:ins w:id="33376" w:author="CR#0247r8" w:date="2020-04-07T01:30:00Z"/>
              <w:lang w:eastAsia="zh-CN"/>
            </w:rPr>
          </w:rPrChange>
        </w:rPr>
      </w:pPr>
      <w:ins w:id="33377" w:author="CR#0247r8" w:date="2020-04-07T01:30:00Z">
        <w:r w:rsidRPr="009F32C9">
          <w:rPr>
            <w:rPrChange w:id="33378" w:author="CR#0252r1" w:date="2020-04-07T04:24:00Z">
              <w:rPr/>
            </w:rPrChange>
          </w:rPr>
          <w:t>–</w:t>
        </w:r>
        <w:r w:rsidRPr="009F32C9">
          <w:rPr>
            <w:rPrChange w:id="33379" w:author="CR#0252r1" w:date="2020-04-07T04:24:00Z">
              <w:rPr/>
            </w:rPrChange>
          </w:rPr>
          <w:tab/>
        </w:r>
        <w:r w:rsidRPr="009F32C9">
          <w:rPr>
            <w:i/>
            <w:lang w:eastAsia="zh-CN"/>
            <w:rPrChange w:id="33380" w:author="CR#0252r1" w:date="2020-04-07T04:24:00Z">
              <w:rPr>
                <w:i/>
                <w:lang w:eastAsia="zh-CN"/>
              </w:rPr>
            </w:rPrChange>
          </w:rPr>
          <w:t>NavIC-</w:t>
        </w:r>
        <w:r w:rsidRPr="009F32C9">
          <w:rPr>
            <w:i/>
            <w:snapToGrid w:val="0"/>
            <w:lang w:eastAsia="zh-CN"/>
            <w:rPrChange w:id="33381" w:author="CR#0252r1" w:date="2020-04-07T04:24:00Z">
              <w:rPr>
                <w:i/>
                <w:snapToGrid w:val="0"/>
                <w:lang w:eastAsia="zh-CN"/>
              </w:rPr>
            </w:rPrChange>
          </w:rPr>
          <w:t>Grid</w:t>
        </w:r>
        <w:r w:rsidRPr="009F32C9">
          <w:rPr>
            <w:i/>
            <w:snapToGrid w:val="0"/>
            <w:rPrChange w:id="33382" w:author="CR#0252r1" w:date="2020-04-07T04:24:00Z">
              <w:rPr>
                <w:i/>
                <w:snapToGrid w:val="0"/>
              </w:rPr>
            </w:rPrChange>
          </w:rPr>
          <w:t>ModelParameter</w:t>
        </w:r>
      </w:ins>
    </w:p>
    <w:p w:rsidR="00D04D0A" w:rsidRPr="009F32C9" w:rsidRDefault="00D04D0A" w:rsidP="00D04D0A">
      <w:pPr>
        <w:pStyle w:val="PL"/>
        <w:shd w:val="clear" w:color="auto" w:fill="E6E6E6"/>
        <w:ind w:left="360"/>
        <w:rPr>
          <w:ins w:id="33383" w:author="CR#0247r8" w:date="2020-04-07T01:30:00Z"/>
          <w:rPrChange w:id="33384" w:author="CR#0252r1" w:date="2020-04-07T04:24:00Z">
            <w:rPr>
              <w:ins w:id="33385" w:author="CR#0247r8" w:date="2020-04-07T01:30:00Z"/>
            </w:rPr>
          </w:rPrChange>
        </w:rPr>
      </w:pPr>
      <w:ins w:id="33386" w:author="CR#0247r8" w:date="2020-04-07T01:30:00Z">
        <w:r w:rsidRPr="009F32C9">
          <w:rPr>
            <w:rPrChange w:id="33387" w:author="CR#0252r1" w:date="2020-04-07T04:24:00Z">
              <w:rPr/>
            </w:rPrChange>
          </w:rPr>
          <w:t>-- ASN1START</w:t>
        </w:r>
      </w:ins>
    </w:p>
    <w:p w:rsidR="00D04D0A" w:rsidRPr="009F32C9" w:rsidRDefault="00D04D0A" w:rsidP="00D04D0A">
      <w:pPr>
        <w:pStyle w:val="PL"/>
        <w:shd w:val="clear" w:color="auto" w:fill="E6E6E6"/>
        <w:ind w:left="360"/>
        <w:rPr>
          <w:ins w:id="33388" w:author="CR#0247r8" w:date="2020-04-07T01:30:00Z"/>
          <w:rPrChange w:id="33389" w:author="CR#0252r1" w:date="2020-04-07T04:24:00Z">
            <w:rPr>
              <w:ins w:id="33390" w:author="CR#0247r8" w:date="2020-04-07T01:30:00Z"/>
            </w:rPr>
          </w:rPrChange>
        </w:rPr>
      </w:pPr>
    </w:p>
    <w:p w:rsidR="00D04D0A" w:rsidRPr="009F32C9" w:rsidRDefault="00D04D0A" w:rsidP="00D04D0A">
      <w:pPr>
        <w:pStyle w:val="PL"/>
        <w:shd w:val="clear" w:color="auto" w:fill="E6E6E6"/>
        <w:ind w:left="360"/>
        <w:rPr>
          <w:ins w:id="33391" w:author="CR#0247r8" w:date="2020-04-07T01:30:00Z"/>
          <w:rPrChange w:id="33392" w:author="CR#0252r1" w:date="2020-04-07T04:24:00Z">
            <w:rPr>
              <w:ins w:id="33393" w:author="CR#0247r8" w:date="2020-04-07T01:30:00Z"/>
            </w:rPr>
          </w:rPrChange>
        </w:rPr>
      </w:pPr>
      <w:ins w:id="33394" w:author="CR#0247r8" w:date="2020-04-07T01:30:00Z">
        <w:r w:rsidRPr="009F32C9">
          <w:rPr>
            <w:rPrChange w:id="33395" w:author="CR#0252r1" w:date="2020-04-07T04:24:00Z">
              <w:rPr/>
            </w:rPrChange>
          </w:rPr>
          <w:t>NavIC-GridModelParameter-r16 ::= SEQUENCE {</w:t>
        </w:r>
      </w:ins>
    </w:p>
    <w:p w:rsidR="00D04D0A" w:rsidRPr="009F32C9" w:rsidRDefault="00D04D0A" w:rsidP="00D04D0A">
      <w:pPr>
        <w:pStyle w:val="PL"/>
        <w:shd w:val="clear" w:color="auto" w:fill="E6E6E6"/>
        <w:ind w:left="360"/>
        <w:rPr>
          <w:ins w:id="33396" w:author="CR#0247r8" w:date="2020-04-07T01:30:00Z"/>
          <w:rPrChange w:id="33397" w:author="CR#0252r1" w:date="2020-04-07T04:24:00Z">
            <w:rPr>
              <w:ins w:id="33398" w:author="CR#0247r8" w:date="2020-04-07T01:30:00Z"/>
            </w:rPr>
          </w:rPrChange>
        </w:rPr>
      </w:pPr>
      <w:ins w:id="33399" w:author="CR#0247r8" w:date="2020-04-07T01:30:00Z">
        <w:r w:rsidRPr="009F32C9">
          <w:rPr>
            <w:rPrChange w:id="33400" w:author="CR#0252r1" w:date="2020-04-07T04:24:00Z">
              <w:rPr/>
            </w:rPrChange>
          </w:rPr>
          <w:tab/>
        </w:r>
        <w:r w:rsidRPr="009F32C9">
          <w:rPr>
            <w:rPrChange w:id="33401" w:author="CR#0252r1" w:date="2020-04-07T04:24:00Z">
              <w:rPr/>
            </w:rPrChange>
          </w:rPr>
          <w:tab/>
          <w:t>navic-RefTOWC-r16</w:t>
        </w:r>
        <w:r w:rsidRPr="009F32C9">
          <w:rPr>
            <w:rPrChange w:id="33402" w:author="CR#0252r1" w:date="2020-04-07T04:24:00Z">
              <w:rPr/>
            </w:rPrChange>
          </w:rPr>
          <w:tab/>
          <w:t>INTEGER (0..50400),</w:t>
        </w:r>
      </w:ins>
    </w:p>
    <w:p w:rsidR="00D04D0A" w:rsidRPr="009F32C9" w:rsidRDefault="00D04D0A" w:rsidP="00D04D0A">
      <w:pPr>
        <w:pStyle w:val="PL"/>
        <w:shd w:val="clear" w:color="auto" w:fill="E6E6E6"/>
        <w:ind w:left="360"/>
        <w:rPr>
          <w:ins w:id="33403" w:author="CR#0247r8" w:date="2020-04-07T01:30:00Z"/>
          <w:rPrChange w:id="33404" w:author="CR#0252r1" w:date="2020-04-07T04:24:00Z">
            <w:rPr>
              <w:ins w:id="33405" w:author="CR#0247r8" w:date="2020-04-07T01:30:00Z"/>
            </w:rPr>
          </w:rPrChange>
        </w:rPr>
      </w:pPr>
      <w:ins w:id="33406" w:author="CR#0247r8" w:date="2020-04-07T01:30:00Z">
        <w:r w:rsidRPr="009F32C9">
          <w:rPr>
            <w:rPrChange w:id="33407" w:author="CR#0252r1" w:date="2020-04-07T04:24:00Z">
              <w:rPr/>
            </w:rPrChange>
          </w:rPr>
          <w:tab/>
        </w:r>
        <w:r w:rsidRPr="009F32C9">
          <w:rPr>
            <w:rPrChange w:id="33408" w:author="CR#0252r1" w:date="2020-04-07T04:24:00Z">
              <w:rPr/>
            </w:rPrChange>
          </w:rPr>
          <w:tab/>
          <w:t>regionMasked-r16</w:t>
        </w:r>
        <w:r w:rsidRPr="009F32C9">
          <w:rPr>
            <w:rPrChange w:id="33409" w:author="CR#0252r1" w:date="2020-04-07T04:24:00Z">
              <w:rPr/>
            </w:rPrChange>
          </w:rPr>
          <w:tab/>
          <w:t>INTEGER (0..1023),</w:t>
        </w:r>
      </w:ins>
    </w:p>
    <w:p w:rsidR="00D04D0A" w:rsidRPr="009F32C9" w:rsidRDefault="00D04D0A" w:rsidP="00D04D0A">
      <w:pPr>
        <w:pStyle w:val="PL"/>
        <w:shd w:val="clear" w:color="auto" w:fill="E6E6E6"/>
        <w:ind w:left="360"/>
        <w:rPr>
          <w:ins w:id="33410" w:author="CR#0247r8" w:date="2020-04-07T01:30:00Z"/>
          <w:rPrChange w:id="33411" w:author="CR#0252r1" w:date="2020-04-07T04:24:00Z">
            <w:rPr>
              <w:ins w:id="33412" w:author="CR#0247r8" w:date="2020-04-07T01:30:00Z"/>
            </w:rPr>
          </w:rPrChange>
        </w:rPr>
      </w:pPr>
      <w:ins w:id="33413" w:author="CR#0247r8" w:date="2020-04-07T01:30:00Z">
        <w:r w:rsidRPr="009F32C9">
          <w:rPr>
            <w:rPrChange w:id="33414" w:author="CR#0252r1" w:date="2020-04-07T04:24:00Z">
              <w:rPr/>
            </w:rPrChange>
          </w:rPr>
          <w:tab/>
        </w:r>
        <w:r w:rsidRPr="009F32C9">
          <w:rPr>
            <w:rPrChange w:id="33415" w:author="CR#0252r1" w:date="2020-04-07T04:24:00Z">
              <w:rPr/>
            </w:rPrChange>
          </w:rPr>
          <w:tab/>
          <w:t>regionIgpList-r16</w:t>
        </w:r>
        <w:r w:rsidRPr="009F32C9">
          <w:rPr>
            <w:rPrChange w:id="33416" w:author="CR#0252r1" w:date="2020-04-07T04:24:00Z">
              <w:rPr/>
            </w:rPrChange>
          </w:rPr>
          <w:tab/>
          <w:t>RegionIgpList-r16,</w:t>
        </w:r>
      </w:ins>
    </w:p>
    <w:p w:rsidR="00D04D0A" w:rsidRPr="009F32C9" w:rsidRDefault="00D04D0A" w:rsidP="00D04D0A">
      <w:pPr>
        <w:pStyle w:val="PL"/>
        <w:shd w:val="clear" w:color="auto" w:fill="E6E6E6"/>
        <w:ind w:left="360"/>
        <w:rPr>
          <w:ins w:id="33417" w:author="CR#0247r8" w:date="2020-04-07T01:30:00Z"/>
          <w:rPrChange w:id="33418" w:author="CR#0252r1" w:date="2020-04-07T04:24:00Z">
            <w:rPr>
              <w:ins w:id="33419" w:author="CR#0247r8" w:date="2020-04-07T01:30:00Z"/>
            </w:rPr>
          </w:rPrChange>
        </w:rPr>
      </w:pPr>
      <w:ins w:id="33420" w:author="CR#0247r8" w:date="2020-04-07T01:30:00Z">
        <w:r w:rsidRPr="009F32C9">
          <w:rPr>
            <w:rPrChange w:id="33421" w:author="CR#0252r1" w:date="2020-04-07T04:24:00Z">
              <w:rPr/>
            </w:rPrChange>
          </w:rPr>
          <w:tab/>
          <w:t>...</w:t>
        </w:r>
      </w:ins>
    </w:p>
    <w:p w:rsidR="00D04D0A" w:rsidRPr="009F32C9" w:rsidRDefault="00D04D0A" w:rsidP="00D04D0A">
      <w:pPr>
        <w:pStyle w:val="PL"/>
        <w:shd w:val="clear" w:color="auto" w:fill="E6E6E6"/>
        <w:ind w:left="360"/>
        <w:rPr>
          <w:ins w:id="33422" w:author="CR#0247r8" w:date="2020-04-07T01:30:00Z"/>
          <w:rPrChange w:id="33423" w:author="CR#0252r1" w:date="2020-04-07T04:24:00Z">
            <w:rPr>
              <w:ins w:id="33424" w:author="CR#0247r8" w:date="2020-04-07T01:30:00Z"/>
            </w:rPr>
          </w:rPrChange>
        </w:rPr>
      </w:pPr>
      <w:ins w:id="33425" w:author="CR#0247r8" w:date="2020-04-07T01:30:00Z">
        <w:r w:rsidRPr="009F32C9">
          <w:rPr>
            <w:rPrChange w:id="33426" w:author="CR#0252r1" w:date="2020-04-07T04:24:00Z">
              <w:rPr/>
            </w:rPrChange>
          </w:rPr>
          <w:t>}</w:t>
        </w:r>
      </w:ins>
    </w:p>
    <w:p w:rsidR="00D04D0A" w:rsidRPr="009F32C9" w:rsidRDefault="00D04D0A" w:rsidP="00D04D0A">
      <w:pPr>
        <w:pStyle w:val="PL"/>
        <w:shd w:val="clear" w:color="auto" w:fill="E6E6E6"/>
        <w:ind w:left="360"/>
        <w:rPr>
          <w:ins w:id="33427" w:author="CR#0247r8" w:date="2020-04-07T01:30:00Z"/>
          <w:rPrChange w:id="33428" w:author="CR#0252r1" w:date="2020-04-07T04:24:00Z">
            <w:rPr>
              <w:ins w:id="33429" w:author="CR#0247r8" w:date="2020-04-07T01:30:00Z"/>
            </w:rPr>
          </w:rPrChange>
        </w:rPr>
      </w:pPr>
    </w:p>
    <w:p w:rsidR="00D04D0A" w:rsidRPr="009F32C9" w:rsidRDefault="00D04D0A" w:rsidP="00D04D0A">
      <w:pPr>
        <w:pStyle w:val="PL"/>
        <w:shd w:val="clear" w:color="auto" w:fill="E6E6E6"/>
        <w:ind w:left="360"/>
        <w:rPr>
          <w:ins w:id="33430" w:author="CR#0247r8" w:date="2020-04-07T01:30:00Z"/>
          <w:rPrChange w:id="33431" w:author="CR#0252r1" w:date="2020-04-07T04:24:00Z">
            <w:rPr>
              <w:ins w:id="33432" w:author="CR#0247r8" w:date="2020-04-07T01:30:00Z"/>
            </w:rPr>
          </w:rPrChange>
        </w:rPr>
      </w:pPr>
      <w:ins w:id="33433" w:author="CR#0247r8" w:date="2020-04-07T01:30:00Z">
        <w:r w:rsidRPr="009F32C9">
          <w:rPr>
            <w:rPrChange w:id="33434" w:author="CR#0252r1" w:date="2020-04-07T04:24:00Z">
              <w:rPr/>
            </w:rPrChange>
          </w:rPr>
          <w:t>RegionIgpList-r16 ::= SEQUENCE (SIZE (1..16)) OF RegionIgpElement-r16</w:t>
        </w:r>
      </w:ins>
    </w:p>
    <w:p w:rsidR="00D04D0A" w:rsidRPr="009F32C9" w:rsidRDefault="00D04D0A" w:rsidP="00D04D0A">
      <w:pPr>
        <w:pStyle w:val="PL"/>
        <w:shd w:val="clear" w:color="auto" w:fill="E6E6E6"/>
        <w:ind w:left="360"/>
        <w:rPr>
          <w:ins w:id="33435" w:author="CR#0247r8" w:date="2020-04-07T01:30:00Z"/>
          <w:rPrChange w:id="33436" w:author="CR#0252r1" w:date="2020-04-07T04:24:00Z">
            <w:rPr>
              <w:ins w:id="33437" w:author="CR#0247r8" w:date="2020-04-07T01:30:00Z"/>
            </w:rPr>
          </w:rPrChange>
        </w:rPr>
      </w:pPr>
    </w:p>
    <w:p w:rsidR="00D04D0A" w:rsidRPr="009F32C9" w:rsidRDefault="00D04D0A" w:rsidP="00D04D0A">
      <w:pPr>
        <w:pStyle w:val="PL"/>
        <w:shd w:val="clear" w:color="auto" w:fill="E6E6E6"/>
        <w:ind w:left="360"/>
        <w:outlineLvl w:val="0"/>
        <w:rPr>
          <w:ins w:id="33438" w:author="CR#0247r8" w:date="2020-04-07T01:30:00Z"/>
          <w:rPrChange w:id="33439" w:author="CR#0252r1" w:date="2020-04-07T04:24:00Z">
            <w:rPr>
              <w:ins w:id="33440" w:author="CR#0247r8" w:date="2020-04-07T01:30:00Z"/>
            </w:rPr>
          </w:rPrChange>
        </w:rPr>
      </w:pPr>
      <w:ins w:id="33441" w:author="CR#0247r8" w:date="2020-04-07T01:30:00Z">
        <w:r w:rsidRPr="009F32C9">
          <w:rPr>
            <w:rPrChange w:id="33442" w:author="CR#0252r1" w:date="2020-04-07T04:24:00Z">
              <w:rPr/>
            </w:rPrChange>
          </w:rPr>
          <w:t>RegionIgpElement</w:t>
        </w:r>
        <w:r w:rsidRPr="009F32C9">
          <w:rPr>
            <w:snapToGrid w:val="0"/>
            <w:rPrChange w:id="33443" w:author="CR#0252r1" w:date="2020-04-07T04:24:00Z">
              <w:rPr>
                <w:snapToGrid w:val="0"/>
              </w:rPr>
            </w:rPrChange>
          </w:rPr>
          <w:t>-r16</w:t>
        </w:r>
        <w:r w:rsidRPr="009F32C9">
          <w:rPr>
            <w:rPrChange w:id="33444" w:author="CR#0252r1" w:date="2020-04-07T04:24:00Z">
              <w:rPr/>
            </w:rPrChange>
          </w:rPr>
          <w:t xml:space="preserve"> ::= SEQUENCE {</w:t>
        </w:r>
      </w:ins>
    </w:p>
    <w:p w:rsidR="00D04D0A" w:rsidRPr="009F32C9" w:rsidRDefault="00D04D0A" w:rsidP="00D04D0A">
      <w:pPr>
        <w:pStyle w:val="PL"/>
        <w:shd w:val="clear" w:color="auto" w:fill="E6E6E6"/>
        <w:ind w:left="360"/>
        <w:rPr>
          <w:ins w:id="33445" w:author="CR#0247r8" w:date="2020-04-07T01:30:00Z"/>
          <w:rPrChange w:id="33446" w:author="CR#0252r1" w:date="2020-04-07T04:24:00Z">
            <w:rPr>
              <w:ins w:id="33447" w:author="CR#0247r8" w:date="2020-04-07T01:30:00Z"/>
            </w:rPr>
          </w:rPrChange>
        </w:rPr>
      </w:pPr>
      <w:ins w:id="33448" w:author="CR#0247r8" w:date="2020-04-07T01:30:00Z">
        <w:r w:rsidRPr="009F32C9">
          <w:rPr>
            <w:rPrChange w:id="33449" w:author="CR#0252r1" w:date="2020-04-07T04:24:00Z">
              <w:rPr/>
            </w:rPrChange>
          </w:rPr>
          <w:lastRenderedPageBreak/>
          <w:tab/>
        </w:r>
        <w:r w:rsidRPr="009F32C9">
          <w:rPr>
            <w:rPrChange w:id="33450" w:author="CR#0252r1" w:date="2020-04-07T04:24:00Z">
              <w:rPr/>
            </w:rPrChange>
          </w:rPr>
          <w:tab/>
          <w:t>regionID-r16</w:t>
        </w:r>
        <w:r w:rsidRPr="009F32C9">
          <w:rPr>
            <w:rPrChange w:id="33451" w:author="CR#0252r1" w:date="2020-04-07T04:24:00Z">
              <w:rPr/>
            </w:rPrChange>
          </w:rPr>
          <w:tab/>
          <w:t>INTEGER (0..15),</w:t>
        </w:r>
      </w:ins>
    </w:p>
    <w:p w:rsidR="00D04D0A" w:rsidRPr="009F32C9" w:rsidRDefault="00D04D0A" w:rsidP="00D04D0A">
      <w:pPr>
        <w:pStyle w:val="PL"/>
        <w:shd w:val="clear" w:color="auto" w:fill="E6E6E6"/>
        <w:ind w:left="360"/>
        <w:rPr>
          <w:ins w:id="33452" w:author="CR#0247r8" w:date="2020-04-07T01:30:00Z"/>
          <w:rPrChange w:id="33453" w:author="CR#0252r1" w:date="2020-04-07T04:24:00Z">
            <w:rPr>
              <w:ins w:id="33454" w:author="CR#0247r8" w:date="2020-04-07T01:30:00Z"/>
            </w:rPr>
          </w:rPrChange>
        </w:rPr>
      </w:pPr>
      <w:ins w:id="33455" w:author="CR#0247r8" w:date="2020-04-07T01:30:00Z">
        <w:r w:rsidRPr="009F32C9">
          <w:rPr>
            <w:rPrChange w:id="33456" w:author="CR#0252r1" w:date="2020-04-07T04:24:00Z">
              <w:rPr/>
            </w:rPrChange>
          </w:rPr>
          <w:tab/>
        </w:r>
        <w:r w:rsidRPr="009F32C9">
          <w:rPr>
            <w:rPrChange w:id="33457" w:author="CR#0252r1" w:date="2020-04-07T04:24:00Z">
              <w:rPr/>
            </w:rPrChange>
          </w:rPr>
          <w:tab/>
          <w:t>givei1-r16</w:t>
        </w:r>
        <w:r w:rsidRPr="009F32C9">
          <w:rPr>
            <w:rPrChange w:id="33458" w:author="CR#0252r1" w:date="2020-04-07T04:24:00Z">
              <w:rPr/>
            </w:rPrChange>
          </w:rPr>
          <w:tab/>
        </w:r>
        <w:r w:rsidRPr="009F32C9">
          <w:rPr>
            <w:rPrChange w:id="33459" w:author="CR#0252r1" w:date="2020-04-07T04:24:00Z">
              <w:rPr/>
            </w:rPrChange>
          </w:rPr>
          <w:tab/>
          <w:t>INTEGER (0..15),</w:t>
        </w:r>
      </w:ins>
    </w:p>
    <w:p w:rsidR="00D04D0A" w:rsidRPr="009F32C9" w:rsidRDefault="00D04D0A" w:rsidP="00D04D0A">
      <w:pPr>
        <w:pStyle w:val="PL"/>
        <w:shd w:val="clear" w:color="auto" w:fill="E6E6E6"/>
        <w:ind w:left="360"/>
        <w:rPr>
          <w:ins w:id="33460" w:author="CR#0247r8" w:date="2020-04-07T01:30:00Z"/>
          <w:rPrChange w:id="33461" w:author="CR#0252r1" w:date="2020-04-07T04:24:00Z">
            <w:rPr>
              <w:ins w:id="33462" w:author="CR#0247r8" w:date="2020-04-07T01:30:00Z"/>
            </w:rPr>
          </w:rPrChange>
        </w:rPr>
      </w:pPr>
      <w:ins w:id="33463" w:author="CR#0247r8" w:date="2020-04-07T01:30:00Z">
        <w:r w:rsidRPr="009F32C9">
          <w:rPr>
            <w:rPrChange w:id="33464" w:author="CR#0252r1" w:date="2020-04-07T04:24:00Z">
              <w:rPr/>
            </w:rPrChange>
          </w:rPr>
          <w:tab/>
        </w:r>
        <w:r w:rsidRPr="009F32C9">
          <w:rPr>
            <w:rPrChange w:id="33465" w:author="CR#0252r1" w:date="2020-04-07T04:24:00Z">
              <w:rPr/>
            </w:rPrChange>
          </w:rPr>
          <w:tab/>
          <w:t>givd1-r16</w:t>
        </w:r>
        <w:r w:rsidRPr="009F32C9">
          <w:rPr>
            <w:rPrChange w:id="33466" w:author="CR#0252r1" w:date="2020-04-07T04:24:00Z">
              <w:rPr/>
            </w:rPrChange>
          </w:rPr>
          <w:tab/>
        </w:r>
        <w:r w:rsidRPr="009F32C9">
          <w:rPr>
            <w:rPrChange w:id="33467" w:author="CR#0252r1" w:date="2020-04-07T04:24:00Z">
              <w:rPr/>
            </w:rPrChange>
          </w:rPr>
          <w:tab/>
          <w:t>INTEGER (0..511),</w:t>
        </w:r>
      </w:ins>
    </w:p>
    <w:p w:rsidR="00D04D0A" w:rsidRPr="009F32C9" w:rsidRDefault="00D04D0A" w:rsidP="00D04D0A">
      <w:pPr>
        <w:pStyle w:val="PL"/>
        <w:shd w:val="clear" w:color="auto" w:fill="E6E6E6"/>
        <w:ind w:left="360"/>
        <w:rPr>
          <w:ins w:id="33468" w:author="CR#0247r8" w:date="2020-04-07T01:30:00Z"/>
          <w:rPrChange w:id="33469" w:author="CR#0252r1" w:date="2020-04-07T04:24:00Z">
            <w:rPr>
              <w:ins w:id="33470" w:author="CR#0247r8" w:date="2020-04-07T01:30:00Z"/>
            </w:rPr>
          </w:rPrChange>
        </w:rPr>
      </w:pPr>
      <w:ins w:id="33471" w:author="CR#0247r8" w:date="2020-04-07T01:30:00Z">
        <w:r w:rsidRPr="009F32C9">
          <w:rPr>
            <w:rPrChange w:id="33472" w:author="CR#0252r1" w:date="2020-04-07T04:24:00Z">
              <w:rPr/>
            </w:rPrChange>
          </w:rPr>
          <w:tab/>
        </w:r>
        <w:r w:rsidRPr="009F32C9">
          <w:rPr>
            <w:rPrChange w:id="33473" w:author="CR#0252r1" w:date="2020-04-07T04:24:00Z">
              <w:rPr/>
            </w:rPrChange>
          </w:rPr>
          <w:tab/>
          <w:t>givei2-r16</w:t>
        </w:r>
        <w:r w:rsidRPr="009F32C9">
          <w:rPr>
            <w:rPrChange w:id="33474" w:author="CR#0252r1" w:date="2020-04-07T04:24:00Z">
              <w:rPr/>
            </w:rPrChange>
          </w:rPr>
          <w:tab/>
        </w:r>
        <w:r w:rsidRPr="009F32C9">
          <w:rPr>
            <w:rPrChange w:id="33475" w:author="CR#0252r1" w:date="2020-04-07T04:24:00Z">
              <w:rPr/>
            </w:rPrChange>
          </w:rPr>
          <w:tab/>
          <w:t>INTEGER (0..15),</w:t>
        </w:r>
      </w:ins>
    </w:p>
    <w:p w:rsidR="00D04D0A" w:rsidRPr="009F32C9" w:rsidRDefault="00D04D0A" w:rsidP="00D04D0A">
      <w:pPr>
        <w:pStyle w:val="PL"/>
        <w:shd w:val="clear" w:color="auto" w:fill="E6E6E6"/>
        <w:ind w:left="360"/>
        <w:rPr>
          <w:ins w:id="33476" w:author="CR#0247r8" w:date="2020-04-07T01:30:00Z"/>
          <w:rPrChange w:id="33477" w:author="CR#0252r1" w:date="2020-04-07T04:24:00Z">
            <w:rPr>
              <w:ins w:id="33478" w:author="CR#0247r8" w:date="2020-04-07T01:30:00Z"/>
            </w:rPr>
          </w:rPrChange>
        </w:rPr>
      </w:pPr>
      <w:ins w:id="33479" w:author="CR#0247r8" w:date="2020-04-07T01:30:00Z">
        <w:r w:rsidRPr="009F32C9">
          <w:rPr>
            <w:rPrChange w:id="33480" w:author="CR#0252r1" w:date="2020-04-07T04:24:00Z">
              <w:rPr/>
            </w:rPrChange>
          </w:rPr>
          <w:tab/>
        </w:r>
        <w:r w:rsidRPr="009F32C9">
          <w:rPr>
            <w:rPrChange w:id="33481" w:author="CR#0252r1" w:date="2020-04-07T04:24:00Z">
              <w:rPr/>
            </w:rPrChange>
          </w:rPr>
          <w:tab/>
          <w:t>givd2-r16</w:t>
        </w:r>
        <w:r w:rsidRPr="009F32C9">
          <w:rPr>
            <w:rPrChange w:id="33482" w:author="CR#0252r1" w:date="2020-04-07T04:24:00Z">
              <w:rPr/>
            </w:rPrChange>
          </w:rPr>
          <w:tab/>
        </w:r>
        <w:r w:rsidRPr="009F32C9">
          <w:rPr>
            <w:rPrChange w:id="33483" w:author="CR#0252r1" w:date="2020-04-07T04:24:00Z">
              <w:rPr/>
            </w:rPrChange>
          </w:rPr>
          <w:tab/>
          <w:t>INTEGER (0..511),</w:t>
        </w:r>
      </w:ins>
    </w:p>
    <w:p w:rsidR="00D04D0A" w:rsidRPr="009F32C9" w:rsidRDefault="00D04D0A" w:rsidP="00D04D0A">
      <w:pPr>
        <w:pStyle w:val="PL"/>
        <w:shd w:val="clear" w:color="auto" w:fill="E6E6E6"/>
        <w:ind w:left="360"/>
        <w:rPr>
          <w:ins w:id="33484" w:author="CR#0247r8" w:date="2020-04-07T01:30:00Z"/>
          <w:rPrChange w:id="33485" w:author="CR#0252r1" w:date="2020-04-07T04:24:00Z">
            <w:rPr>
              <w:ins w:id="33486" w:author="CR#0247r8" w:date="2020-04-07T01:30:00Z"/>
            </w:rPr>
          </w:rPrChange>
        </w:rPr>
      </w:pPr>
      <w:ins w:id="33487" w:author="CR#0247r8" w:date="2020-04-07T01:30:00Z">
        <w:r w:rsidRPr="009F32C9">
          <w:rPr>
            <w:rPrChange w:id="33488" w:author="CR#0252r1" w:date="2020-04-07T04:24:00Z">
              <w:rPr/>
            </w:rPrChange>
          </w:rPr>
          <w:tab/>
        </w:r>
        <w:r w:rsidRPr="009F32C9">
          <w:rPr>
            <w:rPrChange w:id="33489" w:author="CR#0252r1" w:date="2020-04-07T04:24:00Z">
              <w:rPr/>
            </w:rPrChange>
          </w:rPr>
          <w:tab/>
          <w:t>givei3-r16</w:t>
        </w:r>
        <w:r w:rsidRPr="009F32C9">
          <w:rPr>
            <w:rPrChange w:id="33490" w:author="CR#0252r1" w:date="2020-04-07T04:24:00Z">
              <w:rPr/>
            </w:rPrChange>
          </w:rPr>
          <w:tab/>
        </w:r>
        <w:r w:rsidRPr="009F32C9">
          <w:rPr>
            <w:rPrChange w:id="33491" w:author="CR#0252r1" w:date="2020-04-07T04:24:00Z">
              <w:rPr/>
            </w:rPrChange>
          </w:rPr>
          <w:tab/>
          <w:t>INTEGER (0..15),</w:t>
        </w:r>
      </w:ins>
    </w:p>
    <w:p w:rsidR="00D04D0A" w:rsidRPr="009F32C9" w:rsidRDefault="00D04D0A" w:rsidP="00D04D0A">
      <w:pPr>
        <w:pStyle w:val="PL"/>
        <w:shd w:val="clear" w:color="auto" w:fill="E6E6E6"/>
        <w:ind w:left="360"/>
        <w:rPr>
          <w:ins w:id="33492" w:author="CR#0247r8" w:date="2020-04-07T01:30:00Z"/>
          <w:rPrChange w:id="33493" w:author="CR#0252r1" w:date="2020-04-07T04:24:00Z">
            <w:rPr>
              <w:ins w:id="33494" w:author="CR#0247r8" w:date="2020-04-07T01:30:00Z"/>
            </w:rPr>
          </w:rPrChange>
        </w:rPr>
      </w:pPr>
      <w:ins w:id="33495" w:author="CR#0247r8" w:date="2020-04-07T01:30:00Z">
        <w:r w:rsidRPr="009F32C9">
          <w:rPr>
            <w:rPrChange w:id="33496" w:author="CR#0252r1" w:date="2020-04-07T04:24:00Z">
              <w:rPr/>
            </w:rPrChange>
          </w:rPr>
          <w:tab/>
        </w:r>
        <w:r w:rsidRPr="009F32C9">
          <w:rPr>
            <w:rPrChange w:id="33497" w:author="CR#0252r1" w:date="2020-04-07T04:24:00Z">
              <w:rPr/>
            </w:rPrChange>
          </w:rPr>
          <w:tab/>
          <w:t>givd3-r16</w:t>
        </w:r>
        <w:r w:rsidRPr="009F32C9">
          <w:rPr>
            <w:rPrChange w:id="33498" w:author="CR#0252r1" w:date="2020-04-07T04:24:00Z">
              <w:rPr/>
            </w:rPrChange>
          </w:rPr>
          <w:tab/>
        </w:r>
        <w:r w:rsidRPr="009F32C9">
          <w:rPr>
            <w:rPrChange w:id="33499" w:author="CR#0252r1" w:date="2020-04-07T04:24:00Z">
              <w:rPr/>
            </w:rPrChange>
          </w:rPr>
          <w:tab/>
          <w:t>INTEGER (0..511),</w:t>
        </w:r>
      </w:ins>
    </w:p>
    <w:p w:rsidR="00D04D0A" w:rsidRPr="009F32C9" w:rsidRDefault="00D04D0A" w:rsidP="00D04D0A">
      <w:pPr>
        <w:pStyle w:val="PL"/>
        <w:shd w:val="clear" w:color="auto" w:fill="E6E6E6"/>
        <w:ind w:left="360"/>
        <w:rPr>
          <w:ins w:id="33500" w:author="CR#0247r8" w:date="2020-04-07T01:30:00Z"/>
          <w:rPrChange w:id="33501" w:author="CR#0252r1" w:date="2020-04-07T04:24:00Z">
            <w:rPr>
              <w:ins w:id="33502" w:author="CR#0247r8" w:date="2020-04-07T01:30:00Z"/>
            </w:rPr>
          </w:rPrChange>
        </w:rPr>
      </w:pPr>
      <w:ins w:id="33503" w:author="CR#0247r8" w:date="2020-04-07T01:30:00Z">
        <w:r w:rsidRPr="009F32C9">
          <w:rPr>
            <w:rPrChange w:id="33504" w:author="CR#0252r1" w:date="2020-04-07T04:24:00Z">
              <w:rPr/>
            </w:rPrChange>
          </w:rPr>
          <w:tab/>
        </w:r>
        <w:r w:rsidRPr="009F32C9">
          <w:rPr>
            <w:rPrChange w:id="33505" w:author="CR#0252r1" w:date="2020-04-07T04:24:00Z">
              <w:rPr/>
            </w:rPrChange>
          </w:rPr>
          <w:tab/>
          <w:t>givei4-r16</w:t>
        </w:r>
        <w:r w:rsidRPr="009F32C9">
          <w:rPr>
            <w:rPrChange w:id="33506" w:author="CR#0252r1" w:date="2020-04-07T04:24:00Z">
              <w:rPr/>
            </w:rPrChange>
          </w:rPr>
          <w:tab/>
        </w:r>
        <w:r w:rsidRPr="009F32C9">
          <w:rPr>
            <w:rPrChange w:id="33507" w:author="CR#0252r1" w:date="2020-04-07T04:24:00Z">
              <w:rPr/>
            </w:rPrChange>
          </w:rPr>
          <w:tab/>
          <w:t>INTEGER (0..15),</w:t>
        </w:r>
      </w:ins>
    </w:p>
    <w:p w:rsidR="00D04D0A" w:rsidRPr="009F32C9" w:rsidRDefault="00D04D0A" w:rsidP="00D04D0A">
      <w:pPr>
        <w:pStyle w:val="PL"/>
        <w:shd w:val="clear" w:color="auto" w:fill="E6E6E6"/>
        <w:ind w:left="360"/>
        <w:rPr>
          <w:ins w:id="33508" w:author="CR#0247r8" w:date="2020-04-07T01:30:00Z"/>
          <w:rPrChange w:id="33509" w:author="CR#0252r1" w:date="2020-04-07T04:24:00Z">
            <w:rPr>
              <w:ins w:id="33510" w:author="CR#0247r8" w:date="2020-04-07T01:30:00Z"/>
            </w:rPr>
          </w:rPrChange>
        </w:rPr>
      </w:pPr>
      <w:ins w:id="33511" w:author="CR#0247r8" w:date="2020-04-07T01:30:00Z">
        <w:r w:rsidRPr="009F32C9">
          <w:rPr>
            <w:rPrChange w:id="33512" w:author="CR#0252r1" w:date="2020-04-07T04:24:00Z">
              <w:rPr/>
            </w:rPrChange>
          </w:rPr>
          <w:tab/>
        </w:r>
        <w:r w:rsidRPr="009F32C9">
          <w:rPr>
            <w:rPrChange w:id="33513" w:author="CR#0252r1" w:date="2020-04-07T04:24:00Z">
              <w:rPr/>
            </w:rPrChange>
          </w:rPr>
          <w:tab/>
          <w:t>givd4-r16</w:t>
        </w:r>
        <w:r w:rsidRPr="009F32C9">
          <w:rPr>
            <w:rPrChange w:id="33514" w:author="CR#0252r1" w:date="2020-04-07T04:24:00Z">
              <w:rPr/>
            </w:rPrChange>
          </w:rPr>
          <w:tab/>
        </w:r>
        <w:r w:rsidRPr="009F32C9">
          <w:rPr>
            <w:rPrChange w:id="33515" w:author="CR#0252r1" w:date="2020-04-07T04:24:00Z">
              <w:rPr/>
            </w:rPrChange>
          </w:rPr>
          <w:tab/>
          <w:t>INTEGER (0..511),</w:t>
        </w:r>
      </w:ins>
    </w:p>
    <w:p w:rsidR="00D04D0A" w:rsidRPr="009F32C9" w:rsidRDefault="00D04D0A" w:rsidP="00D04D0A">
      <w:pPr>
        <w:pStyle w:val="PL"/>
        <w:shd w:val="clear" w:color="auto" w:fill="E6E6E6"/>
        <w:ind w:left="360"/>
        <w:rPr>
          <w:ins w:id="33516" w:author="CR#0247r8" w:date="2020-04-07T01:30:00Z"/>
          <w:rPrChange w:id="33517" w:author="CR#0252r1" w:date="2020-04-07T04:24:00Z">
            <w:rPr>
              <w:ins w:id="33518" w:author="CR#0247r8" w:date="2020-04-07T01:30:00Z"/>
            </w:rPr>
          </w:rPrChange>
        </w:rPr>
      </w:pPr>
      <w:ins w:id="33519" w:author="CR#0247r8" w:date="2020-04-07T01:30:00Z">
        <w:r w:rsidRPr="009F32C9">
          <w:rPr>
            <w:rPrChange w:id="33520" w:author="CR#0252r1" w:date="2020-04-07T04:24:00Z">
              <w:rPr/>
            </w:rPrChange>
          </w:rPr>
          <w:tab/>
        </w:r>
        <w:r w:rsidRPr="009F32C9">
          <w:rPr>
            <w:rPrChange w:id="33521" w:author="CR#0252r1" w:date="2020-04-07T04:24:00Z">
              <w:rPr/>
            </w:rPrChange>
          </w:rPr>
          <w:tab/>
          <w:t>givei5-r16</w:t>
        </w:r>
        <w:r w:rsidRPr="009F32C9">
          <w:rPr>
            <w:rPrChange w:id="33522" w:author="CR#0252r1" w:date="2020-04-07T04:24:00Z">
              <w:rPr/>
            </w:rPrChange>
          </w:rPr>
          <w:tab/>
        </w:r>
        <w:r w:rsidRPr="009F32C9">
          <w:rPr>
            <w:rPrChange w:id="33523" w:author="CR#0252r1" w:date="2020-04-07T04:24:00Z">
              <w:rPr/>
            </w:rPrChange>
          </w:rPr>
          <w:tab/>
          <w:t>INTEGER (0..15),</w:t>
        </w:r>
      </w:ins>
    </w:p>
    <w:p w:rsidR="00D04D0A" w:rsidRPr="009F32C9" w:rsidRDefault="00D04D0A" w:rsidP="00D04D0A">
      <w:pPr>
        <w:pStyle w:val="PL"/>
        <w:shd w:val="clear" w:color="auto" w:fill="E6E6E6"/>
        <w:ind w:left="360"/>
        <w:rPr>
          <w:ins w:id="33524" w:author="CR#0247r8" w:date="2020-04-07T01:30:00Z"/>
          <w:rPrChange w:id="33525" w:author="CR#0252r1" w:date="2020-04-07T04:24:00Z">
            <w:rPr>
              <w:ins w:id="33526" w:author="CR#0247r8" w:date="2020-04-07T01:30:00Z"/>
            </w:rPr>
          </w:rPrChange>
        </w:rPr>
      </w:pPr>
      <w:ins w:id="33527" w:author="CR#0247r8" w:date="2020-04-07T01:30:00Z">
        <w:r w:rsidRPr="009F32C9">
          <w:rPr>
            <w:rPrChange w:id="33528" w:author="CR#0252r1" w:date="2020-04-07T04:24:00Z">
              <w:rPr/>
            </w:rPrChange>
          </w:rPr>
          <w:tab/>
        </w:r>
        <w:r w:rsidRPr="009F32C9">
          <w:rPr>
            <w:rPrChange w:id="33529" w:author="CR#0252r1" w:date="2020-04-07T04:24:00Z">
              <w:rPr/>
            </w:rPrChange>
          </w:rPr>
          <w:tab/>
          <w:t>givd5-r16</w:t>
        </w:r>
        <w:r w:rsidRPr="009F32C9">
          <w:rPr>
            <w:rPrChange w:id="33530" w:author="CR#0252r1" w:date="2020-04-07T04:24:00Z">
              <w:rPr/>
            </w:rPrChange>
          </w:rPr>
          <w:tab/>
        </w:r>
        <w:r w:rsidRPr="009F32C9">
          <w:rPr>
            <w:rPrChange w:id="33531" w:author="CR#0252r1" w:date="2020-04-07T04:24:00Z">
              <w:rPr/>
            </w:rPrChange>
          </w:rPr>
          <w:tab/>
          <w:t>INTEGER (0..511),</w:t>
        </w:r>
      </w:ins>
    </w:p>
    <w:p w:rsidR="00D04D0A" w:rsidRPr="009F32C9" w:rsidRDefault="00D04D0A" w:rsidP="00D04D0A">
      <w:pPr>
        <w:pStyle w:val="PL"/>
        <w:shd w:val="clear" w:color="auto" w:fill="E6E6E6"/>
        <w:ind w:left="360"/>
        <w:rPr>
          <w:ins w:id="33532" w:author="CR#0247r8" w:date="2020-04-07T01:30:00Z"/>
          <w:rPrChange w:id="33533" w:author="CR#0252r1" w:date="2020-04-07T04:24:00Z">
            <w:rPr>
              <w:ins w:id="33534" w:author="CR#0247r8" w:date="2020-04-07T01:30:00Z"/>
            </w:rPr>
          </w:rPrChange>
        </w:rPr>
      </w:pPr>
      <w:ins w:id="33535" w:author="CR#0247r8" w:date="2020-04-07T01:30:00Z">
        <w:r w:rsidRPr="009F32C9">
          <w:rPr>
            <w:rPrChange w:id="33536" w:author="CR#0252r1" w:date="2020-04-07T04:24:00Z">
              <w:rPr/>
            </w:rPrChange>
          </w:rPr>
          <w:tab/>
        </w:r>
        <w:r w:rsidRPr="009F32C9">
          <w:rPr>
            <w:rPrChange w:id="33537" w:author="CR#0252r1" w:date="2020-04-07T04:24:00Z">
              <w:rPr/>
            </w:rPrChange>
          </w:rPr>
          <w:tab/>
          <w:t>givei6-r16</w:t>
        </w:r>
        <w:r w:rsidRPr="009F32C9">
          <w:rPr>
            <w:rPrChange w:id="33538" w:author="CR#0252r1" w:date="2020-04-07T04:24:00Z">
              <w:rPr/>
            </w:rPrChange>
          </w:rPr>
          <w:tab/>
        </w:r>
        <w:r w:rsidRPr="009F32C9">
          <w:rPr>
            <w:rPrChange w:id="33539" w:author="CR#0252r1" w:date="2020-04-07T04:24:00Z">
              <w:rPr/>
            </w:rPrChange>
          </w:rPr>
          <w:tab/>
          <w:t>INTEGER (0..15),</w:t>
        </w:r>
      </w:ins>
    </w:p>
    <w:p w:rsidR="00D04D0A" w:rsidRPr="009F32C9" w:rsidRDefault="00D04D0A" w:rsidP="00D04D0A">
      <w:pPr>
        <w:pStyle w:val="PL"/>
        <w:shd w:val="clear" w:color="auto" w:fill="E6E6E6"/>
        <w:ind w:left="360"/>
        <w:rPr>
          <w:ins w:id="33540" w:author="CR#0247r8" w:date="2020-04-07T01:30:00Z"/>
          <w:rPrChange w:id="33541" w:author="CR#0252r1" w:date="2020-04-07T04:24:00Z">
            <w:rPr>
              <w:ins w:id="33542" w:author="CR#0247r8" w:date="2020-04-07T01:30:00Z"/>
            </w:rPr>
          </w:rPrChange>
        </w:rPr>
      </w:pPr>
      <w:ins w:id="33543" w:author="CR#0247r8" w:date="2020-04-07T01:30:00Z">
        <w:r w:rsidRPr="009F32C9">
          <w:rPr>
            <w:rPrChange w:id="33544" w:author="CR#0252r1" w:date="2020-04-07T04:24:00Z">
              <w:rPr/>
            </w:rPrChange>
          </w:rPr>
          <w:tab/>
        </w:r>
        <w:r w:rsidRPr="009F32C9">
          <w:rPr>
            <w:rPrChange w:id="33545" w:author="CR#0252r1" w:date="2020-04-07T04:24:00Z">
              <w:rPr/>
            </w:rPrChange>
          </w:rPr>
          <w:tab/>
          <w:t>givd6-r16</w:t>
        </w:r>
        <w:r w:rsidRPr="009F32C9">
          <w:rPr>
            <w:rPrChange w:id="33546" w:author="CR#0252r1" w:date="2020-04-07T04:24:00Z">
              <w:rPr/>
            </w:rPrChange>
          </w:rPr>
          <w:tab/>
        </w:r>
        <w:r w:rsidRPr="009F32C9">
          <w:rPr>
            <w:rPrChange w:id="33547" w:author="CR#0252r1" w:date="2020-04-07T04:24:00Z">
              <w:rPr/>
            </w:rPrChange>
          </w:rPr>
          <w:tab/>
          <w:t>INTEGER (0..511),</w:t>
        </w:r>
      </w:ins>
    </w:p>
    <w:p w:rsidR="00D04D0A" w:rsidRPr="009F32C9" w:rsidRDefault="00D04D0A" w:rsidP="00D04D0A">
      <w:pPr>
        <w:pStyle w:val="PL"/>
        <w:shd w:val="clear" w:color="auto" w:fill="E6E6E6"/>
        <w:ind w:left="360"/>
        <w:rPr>
          <w:ins w:id="33548" w:author="CR#0247r8" w:date="2020-04-07T01:30:00Z"/>
          <w:rPrChange w:id="33549" w:author="CR#0252r1" w:date="2020-04-07T04:24:00Z">
            <w:rPr>
              <w:ins w:id="33550" w:author="CR#0247r8" w:date="2020-04-07T01:30:00Z"/>
            </w:rPr>
          </w:rPrChange>
        </w:rPr>
      </w:pPr>
      <w:ins w:id="33551" w:author="CR#0247r8" w:date="2020-04-07T01:30:00Z">
        <w:r w:rsidRPr="009F32C9">
          <w:rPr>
            <w:rPrChange w:id="33552" w:author="CR#0252r1" w:date="2020-04-07T04:24:00Z">
              <w:rPr/>
            </w:rPrChange>
          </w:rPr>
          <w:tab/>
        </w:r>
        <w:r w:rsidRPr="009F32C9">
          <w:rPr>
            <w:rPrChange w:id="33553" w:author="CR#0252r1" w:date="2020-04-07T04:24:00Z">
              <w:rPr/>
            </w:rPrChange>
          </w:rPr>
          <w:tab/>
          <w:t>givei7-r16</w:t>
        </w:r>
        <w:r w:rsidRPr="009F32C9">
          <w:rPr>
            <w:rPrChange w:id="33554" w:author="CR#0252r1" w:date="2020-04-07T04:24:00Z">
              <w:rPr/>
            </w:rPrChange>
          </w:rPr>
          <w:tab/>
        </w:r>
        <w:r w:rsidRPr="009F32C9">
          <w:rPr>
            <w:rPrChange w:id="33555" w:author="CR#0252r1" w:date="2020-04-07T04:24:00Z">
              <w:rPr/>
            </w:rPrChange>
          </w:rPr>
          <w:tab/>
          <w:t>INTEGER (0..15),</w:t>
        </w:r>
      </w:ins>
    </w:p>
    <w:p w:rsidR="00D04D0A" w:rsidRPr="009F32C9" w:rsidRDefault="00D04D0A" w:rsidP="00D04D0A">
      <w:pPr>
        <w:pStyle w:val="PL"/>
        <w:shd w:val="clear" w:color="auto" w:fill="E6E6E6"/>
        <w:ind w:left="360"/>
        <w:rPr>
          <w:ins w:id="33556" w:author="CR#0247r8" w:date="2020-04-07T01:30:00Z"/>
          <w:rPrChange w:id="33557" w:author="CR#0252r1" w:date="2020-04-07T04:24:00Z">
            <w:rPr>
              <w:ins w:id="33558" w:author="CR#0247r8" w:date="2020-04-07T01:30:00Z"/>
            </w:rPr>
          </w:rPrChange>
        </w:rPr>
      </w:pPr>
      <w:ins w:id="33559" w:author="CR#0247r8" w:date="2020-04-07T01:30:00Z">
        <w:r w:rsidRPr="009F32C9">
          <w:rPr>
            <w:rPrChange w:id="33560" w:author="CR#0252r1" w:date="2020-04-07T04:24:00Z">
              <w:rPr/>
            </w:rPrChange>
          </w:rPr>
          <w:tab/>
        </w:r>
        <w:r w:rsidRPr="009F32C9">
          <w:rPr>
            <w:rPrChange w:id="33561" w:author="CR#0252r1" w:date="2020-04-07T04:24:00Z">
              <w:rPr/>
            </w:rPrChange>
          </w:rPr>
          <w:tab/>
          <w:t>givd7-r16</w:t>
        </w:r>
        <w:r w:rsidRPr="009F32C9">
          <w:rPr>
            <w:rPrChange w:id="33562" w:author="CR#0252r1" w:date="2020-04-07T04:24:00Z">
              <w:rPr/>
            </w:rPrChange>
          </w:rPr>
          <w:tab/>
        </w:r>
        <w:r w:rsidRPr="009F32C9">
          <w:rPr>
            <w:rPrChange w:id="33563" w:author="CR#0252r1" w:date="2020-04-07T04:24:00Z">
              <w:rPr/>
            </w:rPrChange>
          </w:rPr>
          <w:tab/>
          <w:t>INTEGER (0..511),</w:t>
        </w:r>
      </w:ins>
    </w:p>
    <w:p w:rsidR="00D04D0A" w:rsidRPr="009F32C9" w:rsidRDefault="00D04D0A" w:rsidP="00D04D0A">
      <w:pPr>
        <w:pStyle w:val="PL"/>
        <w:shd w:val="clear" w:color="auto" w:fill="E6E6E6"/>
        <w:ind w:left="360"/>
        <w:rPr>
          <w:ins w:id="33564" w:author="CR#0247r8" w:date="2020-04-07T01:30:00Z"/>
          <w:rPrChange w:id="33565" w:author="CR#0252r1" w:date="2020-04-07T04:24:00Z">
            <w:rPr>
              <w:ins w:id="33566" w:author="CR#0247r8" w:date="2020-04-07T01:30:00Z"/>
            </w:rPr>
          </w:rPrChange>
        </w:rPr>
      </w:pPr>
      <w:ins w:id="33567" w:author="CR#0247r8" w:date="2020-04-07T01:30:00Z">
        <w:r w:rsidRPr="009F32C9">
          <w:rPr>
            <w:rPrChange w:id="33568" w:author="CR#0252r1" w:date="2020-04-07T04:24:00Z">
              <w:rPr/>
            </w:rPrChange>
          </w:rPr>
          <w:tab/>
        </w:r>
        <w:r w:rsidRPr="009F32C9">
          <w:rPr>
            <w:rPrChange w:id="33569" w:author="CR#0252r1" w:date="2020-04-07T04:24:00Z">
              <w:rPr/>
            </w:rPrChange>
          </w:rPr>
          <w:tab/>
          <w:t>givei8-r16</w:t>
        </w:r>
        <w:r w:rsidRPr="009F32C9">
          <w:rPr>
            <w:rPrChange w:id="33570" w:author="CR#0252r1" w:date="2020-04-07T04:24:00Z">
              <w:rPr/>
            </w:rPrChange>
          </w:rPr>
          <w:tab/>
        </w:r>
        <w:r w:rsidRPr="009F32C9">
          <w:rPr>
            <w:rPrChange w:id="33571" w:author="CR#0252r1" w:date="2020-04-07T04:24:00Z">
              <w:rPr/>
            </w:rPrChange>
          </w:rPr>
          <w:tab/>
          <w:t>INTEGER (0..15),</w:t>
        </w:r>
      </w:ins>
    </w:p>
    <w:p w:rsidR="00D04D0A" w:rsidRPr="009F32C9" w:rsidRDefault="00D04D0A" w:rsidP="00D04D0A">
      <w:pPr>
        <w:pStyle w:val="PL"/>
        <w:shd w:val="clear" w:color="auto" w:fill="E6E6E6"/>
        <w:ind w:left="360"/>
        <w:rPr>
          <w:ins w:id="33572" w:author="CR#0247r8" w:date="2020-04-07T01:30:00Z"/>
          <w:rPrChange w:id="33573" w:author="CR#0252r1" w:date="2020-04-07T04:24:00Z">
            <w:rPr>
              <w:ins w:id="33574" w:author="CR#0247r8" w:date="2020-04-07T01:30:00Z"/>
            </w:rPr>
          </w:rPrChange>
        </w:rPr>
      </w:pPr>
      <w:ins w:id="33575" w:author="CR#0247r8" w:date="2020-04-07T01:30:00Z">
        <w:r w:rsidRPr="009F32C9">
          <w:rPr>
            <w:rPrChange w:id="33576" w:author="CR#0252r1" w:date="2020-04-07T04:24:00Z">
              <w:rPr/>
            </w:rPrChange>
          </w:rPr>
          <w:tab/>
        </w:r>
        <w:r w:rsidRPr="009F32C9">
          <w:rPr>
            <w:rPrChange w:id="33577" w:author="CR#0252r1" w:date="2020-04-07T04:24:00Z">
              <w:rPr/>
            </w:rPrChange>
          </w:rPr>
          <w:tab/>
          <w:t>givd8-r16</w:t>
        </w:r>
        <w:r w:rsidRPr="009F32C9">
          <w:rPr>
            <w:rPrChange w:id="33578" w:author="CR#0252r1" w:date="2020-04-07T04:24:00Z">
              <w:rPr/>
            </w:rPrChange>
          </w:rPr>
          <w:tab/>
        </w:r>
        <w:r w:rsidRPr="009F32C9">
          <w:rPr>
            <w:rPrChange w:id="33579" w:author="CR#0252r1" w:date="2020-04-07T04:24:00Z">
              <w:rPr/>
            </w:rPrChange>
          </w:rPr>
          <w:tab/>
          <w:t>INTEGER (0..511),</w:t>
        </w:r>
      </w:ins>
    </w:p>
    <w:p w:rsidR="00D04D0A" w:rsidRPr="009F32C9" w:rsidRDefault="00D04D0A" w:rsidP="00D04D0A">
      <w:pPr>
        <w:pStyle w:val="PL"/>
        <w:shd w:val="clear" w:color="auto" w:fill="E6E6E6"/>
        <w:ind w:left="360"/>
        <w:rPr>
          <w:ins w:id="33580" w:author="CR#0247r8" w:date="2020-04-07T01:30:00Z"/>
          <w:rPrChange w:id="33581" w:author="CR#0252r1" w:date="2020-04-07T04:24:00Z">
            <w:rPr>
              <w:ins w:id="33582" w:author="CR#0247r8" w:date="2020-04-07T01:30:00Z"/>
            </w:rPr>
          </w:rPrChange>
        </w:rPr>
      </w:pPr>
      <w:ins w:id="33583" w:author="CR#0247r8" w:date="2020-04-07T01:30:00Z">
        <w:r w:rsidRPr="009F32C9">
          <w:rPr>
            <w:rPrChange w:id="33584" w:author="CR#0252r1" w:date="2020-04-07T04:24:00Z">
              <w:rPr/>
            </w:rPrChange>
          </w:rPr>
          <w:tab/>
        </w:r>
        <w:r w:rsidRPr="009F32C9">
          <w:rPr>
            <w:rPrChange w:id="33585" w:author="CR#0252r1" w:date="2020-04-07T04:24:00Z">
              <w:rPr/>
            </w:rPrChange>
          </w:rPr>
          <w:tab/>
          <w:t>givei9-r16</w:t>
        </w:r>
        <w:r w:rsidRPr="009F32C9">
          <w:rPr>
            <w:rPrChange w:id="33586" w:author="CR#0252r1" w:date="2020-04-07T04:24:00Z">
              <w:rPr/>
            </w:rPrChange>
          </w:rPr>
          <w:tab/>
        </w:r>
        <w:r w:rsidRPr="009F32C9">
          <w:rPr>
            <w:rPrChange w:id="33587" w:author="CR#0252r1" w:date="2020-04-07T04:24:00Z">
              <w:rPr/>
            </w:rPrChange>
          </w:rPr>
          <w:tab/>
          <w:t>INTEGER (0..15),</w:t>
        </w:r>
      </w:ins>
    </w:p>
    <w:p w:rsidR="00D04D0A" w:rsidRPr="009F32C9" w:rsidRDefault="00D04D0A" w:rsidP="00D04D0A">
      <w:pPr>
        <w:pStyle w:val="PL"/>
        <w:shd w:val="clear" w:color="auto" w:fill="E6E6E6"/>
        <w:ind w:left="360"/>
        <w:rPr>
          <w:ins w:id="33588" w:author="CR#0247r8" w:date="2020-04-07T01:30:00Z"/>
          <w:rPrChange w:id="33589" w:author="CR#0252r1" w:date="2020-04-07T04:24:00Z">
            <w:rPr>
              <w:ins w:id="33590" w:author="CR#0247r8" w:date="2020-04-07T01:30:00Z"/>
            </w:rPr>
          </w:rPrChange>
        </w:rPr>
      </w:pPr>
      <w:ins w:id="33591" w:author="CR#0247r8" w:date="2020-04-07T01:30:00Z">
        <w:r w:rsidRPr="009F32C9">
          <w:rPr>
            <w:rPrChange w:id="33592" w:author="CR#0252r1" w:date="2020-04-07T04:24:00Z">
              <w:rPr/>
            </w:rPrChange>
          </w:rPr>
          <w:tab/>
        </w:r>
        <w:r w:rsidRPr="009F32C9">
          <w:rPr>
            <w:rPrChange w:id="33593" w:author="CR#0252r1" w:date="2020-04-07T04:24:00Z">
              <w:rPr/>
            </w:rPrChange>
          </w:rPr>
          <w:tab/>
          <w:t>givd9-r16</w:t>
        </w:r>
        <w:r w:rsidRPr="009F32C9">
          <w:rPr>
            <w:rPrChange w:id="33594" w:author="CR#0252r1" w:date="2020-04-07T04:24:00Z">
              <w:rPr/>
            </w:rPrChange>
          </w:rPr>
          <w:tab/>
        </w:r>
        <w:r w:rsidRPr="009F32C9">
          <w:rPr>
            <w:rPrChange w:id="33595" w:author="CR#0252r1" w:date="2020-04-07T04:24:00Z">
              <w:rPr/>
            </w:rPrChange>
          </w:rPr>
          <w:tab/>
          <w:t>INTEGER (0..511),</w:t>
        </w:r>
      </w:ins>
    </w:p>
    <w:p w:rsidR="00D04D0A" w:rsidRPr="009F32C9" w:rsidRDefault="00D04D0A" w:rsidP="00D04D0A">
      <w:pPr>
        <w:pStyle w:val="PL"/>
        <w:shd w:val="clear" w:color="auto" w:fill="E6E6E6"/>
        <w:ind w:left="360"/>
        <w:rPr>
          <w:ins w:id="33596" w:author="CR#0247r8" w:date="2020-04-07T01:30:00Z"/>
          <w:rPrChange w:id="33597" w:author="CR#0252r1" w:date="2020-04-07T04:24:00Z">
            <w:rPr>
              <w:ins w:id="33598" w:author="CR#0247r8" w:date="2020-04-07T01:30:00Z"/>
            </w:rPr>
          </w:rPrChange>
        </w:rPr>
      </w:pPr>
      <w:ins w:id="33599" w:author="CR#0247r8" w:date="2020-04-07T01:30:00Z">
        <w:r w:rsidRPr="009F32C9">
          <w:rPr>
            <w:rPrChange w:id="33600" w:author="CR#0252r1" w:date="2020-04-07T04:24:00Z">
              <w:rPr/>
            </w:rPrChange>
          </w:rPr>
          <w:tab/>
        </w:r>
        <w:r w:rsidRPr="009F32C9">
          <w:rPr>
            <w:rPrChange w:id="33601" w:author="CR#0252r1" w:date="2020-04-07T04:24:00Z">
              <w:rPr/>
            </w:rPrChange>
          </w:rPr>
          <w:tab/>
          <w:t>givei10-r16</w:t>
        </w:r>
        <w:r w:rsidRPr="009F32C9">
          <w:rPr>
            <w:rPrChange w:id="33602" w:author="CR#0252r1" w:date="2020-04-07T04:24:00Z">
              <w:rPr/>
            </w:rPrChange>
          </w:rPr>
          <w:tab/>
        </w:r>
        <w:r w:rsidRPr="009F32C9">
          <w:rPr>
            <w:rPrChange w:id="33603" w:author="CR#0252r1" w:date="2020-04-07T04:24:00Z">
              <w:rPr/>
            </w:rPrChange>
          </w:rPr>
          <w:tab/>
          <w:t>INTEGER (0..15),</w:t>
        </w:r>
      </w:ins>
    </w:p>
    <w:p w:rsidR="00D04D0A" w:rsidRPr="009F32C9" w:rsidRDefault="00D04D0A" w:rsidP="00D04D0A">
      <w:pPr>
        <w:pStyle w:val="PL"/>
        <w:shd w:val="clear" w:color="auto" w:fill="E6E6E6"/>
        <w:ind w:left="360"/>
        <w:rPr>
          <w:ins w:id="33604" w:author="CR#0247r8" w:date="2020-04-07T01:30:00Z"/>
          <w:rPrChange w:id="33605" w:author="CR#0252r1" w:date="2020-04-07T04:24:00Z">
            <w:rPr>
              <w:ins w:id="33606" w:author="CR#0247r8" w:date="2020-04-07T01:30:00Z"/>
            </w:rPr>
          </w:rPrChange>
        </w:rPr>
      </w:pPr>
      <w:ins w:id="33607" w:author="CR#0247r8" w:date="2020-04-07T01:30:00Z">
        <w:r w:rsidRPr="009F32C9">
          <w:rPr>
            <w:rPrChange w:id="33608" w:author="CR#0252r1" w:date="2020-04-07T04:24:00Z">
              <w:rPr/>
            </w:rPrChange>
          </w:rPr>
          <w:tab/>
        </w:r>
        <w:r w:rsidRPr="009F32C9">
          <w:rPr>
            <w:rPrChange w:id="33609" w:author="CR#0252r1" w:date="2020-04-07T04:24:00Z">
              <w:rPr/>
            </w:rPrChange>
          </w:rPr>
          <w:tab/>
          <w:t>givd10-r16</w:t>
        </w:r>
        <w:r w:rsidRPr="009F32C9">
          <w:rPr>
            <w:rPrChange w:id="33610" w:author="CR#0252r1" w:date="2020-04-07T04:24:00Z">
              <w:rPr/>
            </w:rPrChange>
          </w:rPr>
          <w:tab/>
        </w:r>
        <w:r w:rsidRPr="009F32C9">
          <w:rPr>
            <w:rPrChange w:id="33611" w:author="CR#0252r1" w:date="2020-04-07T04:24:00Z">
              <w:rPr/>
            </w:rPrChange>
          </w:rPr>
          <w:tab/>
          <w:t>INTEGER (0..511),</w:t>
        </w:r>
      </w:ins>
    </w:p>
    <w:p w:rsidR="00D04D0A" w:rsidRPr="009F32C9" w:rsidRDefault="00D04D0A" w:rsidP="00D04D0A">
      <w:pPr>
        <w:pStyle w:val="PL"/>
        <w:shd w:val="clear" w:color="auto" w:fill="E6E6E6"/>
        <w:ind w:left="360"/>
        <w:rPr>
          <w:ins w:id="33612" w:author="CR#0247r8" w:date="2020-04-07T01:30:00Z"/>
          <w:rPrChange w:id="33613" w:author="CR#0252r1" w:date="2020-04-07T04:24:00Z">
            <w:rPr>
              <w:ins w:id="33614" w:author="CR#0247r8" w:date="2020-04-07T01:30:00Z"/>
            </w:rPr>
          </w:rPrChange>
        </w:rPr>
      </w:pPr>
      <w:ins w:id="33615" w:author="CR#0247r8" w:date="2020-04-07T01:30:00Z">
        <w:r w:rsidRPr="009F32C9">
          <w:rPr>
            <w:rPrChange w:id="33616" w:author="CR#0252r1" w:date="2020-04-07T04:24:00Z">
              <w:rPr/>
            </w:rPrChange>
          </w:rPr>
          <w:tab/>
        </w:r>
        <w:r w:rsidRPr="009F32C9">
          <w:rPr>
            <w:rPrChange w:id="33617" w:author="CR#0252r1" w:date="2020-04-07T04:24:00Z">
              <w:rPr/>
            </w:rPrChange>
          </w:rPr>
          <w:tab/>
          <w:t>givei11-r16</w:t>
        </w:r>
        <w:r w:rsidRPr="009F32C9">
          <w:rPr>
            <w:rPrChange w:id="33618" w:author="CR#0252r1" w:date="2020-04-07T04:24:00Z">
              <w:rPr/>
            </w:rPrChange>
          </w:rPr>
          <w:tab/>
        </w:r>
        <w:r w:rsidRPr="009F32C9">
          <w:rPr>
            <w:rPrChange w:id="33619" w:author="CR#0252r1" w:date="2020-04-07T04:24:00Z">
              <w:rPr/>
            </w:rPrChange>
          </w:rPr>
          <w:tab/>
          <w:t>INTEGER (0..15),</w:t>
        </w:r>
      </w:ins>
    </w:p>
    <w:p w:rsidR="00D04D0A" w:rsidRPr="009F32C9" w:rsidRDefault="00D04D0A" w:rsidP="00D04D0A">
      <w:pPr>
        <w:pStyle w:val="PL"/>
        <w:shd w:val="clear" w:color="auto" w:fill="E6E6E6"/>
        <w:ind w:left="360"/>
        <w:rPr>
          <w:ins w:id="33620" w:author="CR#0247r8" w:date="2020-04-07T01:30:00Z"/>
          <w:rPrChange w:id="33621" w:author="CR#0252r1" w:date="2020-04-07T04:24:00Z">
            <w:rPr>
              <w:ins w:id="33622" w:author="CR#0247r8" w:date="2020-04-07T01:30:00Z"/>
            </w:rPr>
          </w:rPrChange>
        </w:rPr>
      </w:pPr>
      <w:ins w:id="33623" w:author="CR#0247r8" w:date="2020-04-07T01:30:00Z">
        <w:r w:rsidRPr="009F32C9">
          <w:rPr>
            <w:rPrChange w:id="33624" w:author="CR#0252r1" w:date="2020-04-07T04:24:00Z">
              <w:rPr/>
            </w:rPrChange>
          </w:rPr>
          <w:tab/>
        </w:r>
        <w:r w:rsidRPr="009F32C9">
          <w:rPr>
            <w:rPrChange w:id="33625" w:author="CR#0252r1" w:date="2020-04-07T04:24:00Z">
              <w:rPr/>
            </w:rPrChange>
          </w:rPr>
          <w:tab/>
          <w:t>givd11-r16</w:t>
        </w:r>
        <w:r w:rsidRPr="009F32C9">
          <w:rPr>
            <w:rPrChange w:id="33626" w:author="CR#0252r1" w:date="2020-04-07T04:24:00Z">
              <w:rPr/>
            </w:rPrChange>
          </w:rPr>
          <w:tab/>
        </w:r>
        <w:r w:rsidRPr="009F32C9">
          <w:rPr>
            <w:rPrChange w:id="33627" w:author="CR#0252r1" w:date="2020-04-07T04:24:00Z">
              <w:rPr/>
            </w:rPrChange>
          </w:rPr>
          <w:tab/>
          <w:t>INTEGER (0..511),</w:t>
        </w:r>
      </w:ins>
    </w:p>
    <w:p w:rsidR="00D04D0A" w:rsidRPr="009F32C9" w:rsidRDefault="00D04D0A" w:rsidP="00D04D0A">
      <w:pPr>
        <w:pStyle w:val="PL"/>
        <w:shd w:val="clear" w:color="auto" w:fill="E6E6E6"/>
        <w:ind w:left="360"/>
        <w:rPr>
          <w:ins w:id="33628" w:author="CR#0247r8" w:date="2020-04-07T01:30:00Z"/>
          <w:rPrChange w:id="33629" w:author="CR#0252r1" w:date="2020-04-07T04:24:00Z">
            <w:rPr>
              <w:ins w:id="33630" w:author="CR#0247r8" w:date="2020-04-07T01:30:00Z"/>
            </w:rPr>
          </w:rPrChange>
        </w:rPr>
      </w:pPr>
      <w:ins w:id="33631" w:author="CR#0247r8" w:date="2020-04-07T01:30:00Z">
        <w:r w:rsidRPr="009F32C9">
          <w:rPr>
            <w:rPrChange w:id="33632" w:author="CR#0252r1" w:date="2020-04-07T04:24:00Z">
              <w:rPr/>
            </w:rPrChange>
          </w:rPr>
          <w:tab/>
        </w:r>
        <w:r w:rsidRPr="009F32C9">
          <w:rPr>
            <w:rPrChange w:id="33633" w:author="CR#0252r1" w:date="2020-04-07T04:24:00Z">
              <w:rPr/>
            </w:rPrChange>
          </w:rPr>
          <w:tab/>
          <w:t>givei12-r16</w:t>
        </w:r>
        <w:r w:rsidRPr="009F32C9">
          <w:rPr>
            <w:rPrChange w:id="33634" w:author="CR#0252r1" w:date="2020-04-07T04:24:00Z">
              <w:rPr/>
            </w:rPrChange>
          </w:rPr>
          <w:tab/>
        </w:r>
        <w:r w:rsidRPr="009F32C9">
          <w:rPr>
            <w:rPrChange w:id="33635" w:author="CR#0252r1" w:date="2020-04-07T04:24:00Z">
              <w:rPr/>
            </w:rPrChange>
          </w:rPr>
          <w:tab/>
          <w:t>INTEGER (0..15),</w:t>
        </w:r>
      </w:ins>
    </w:p>
    <w:p w:rsidR="00D04D0A" w:rsidRPr="009F32C9" w:rsidRDefault="00D04D0A" w:rsidP="00D04D0A">
      <w:pPr>
        <w:pStyle w:val="PL"/>
        <w:shd w:val="clear" w:color="auto" w:fill="E6E6E6"/>
        <w:ind w:left="360"/>
        <w:rPr>
          <w:ins w:id="33636" w:author="CR#0247r8" w:date="2020-04-07T01:30:00Z"/>
          <w:rPrChange w:id="33637" w:author="CR#0252r1" w:date="2020-04-07T04:24:00Z">
            <w:rPr>
              <w:ins w:id="33638" w:author="CR#0247r8" w:date="2020-04-07T01:30:00Z"/>
            </w:rPr>
          </w:rPrChange>
        </w:rPr>
      </w:pPr>
      <w:ins w:id="33639" w:author="CR#0247r8" w:date="2020-04-07T01:30:00Z">
        <w:r w:rsidRPr="009F32C9">
          <w:rPr>
            <w:rPrChange w:id="33640" w:author="CR#0252r1" w:date="2020-04-07T04:24:00Z">
              <w:rPr/>
            </w:rPrChange>
          </w:rPr>
          <w:tab/>
        </w:r>
        <w:r w:rsidRPr="009F32C9">
          <w:rPr>
            <w:rPrChange w:id="33641" w:author="CR#0252r1" w:date="2020-04-07T04:24:00Z">
              <w:rPr/>
            </w:rPrChange>
          </w:rPr>
          <w:tab/>
          <w:t>givd12-r16</w:t>
        </w:r>
        <w:r w:rsidRPr="009F32C9">
          <w:rPr>
            <w:rPrChange w:id="33642" w:author="CR#0252r1" w:date="2020-04-07T04:24:00Z">
              <w:rPr/>
            </w:rPrChange>
          </w:rPr>
          <w:tab/>
        </w:r>
        <w:r w:rsidRPr="009F32C9">
          <w:rPr>
            <w:rPrChange w:id="33643" w:author="CR#0252r1" w:date="2020-04-07T04:24:00Z">
              <w:rPr/>
            </w:rPrChange>
          </w:rPr>
          <w:tab/>
          <w:t>INTEGER (0..511),</w:t>
        </w:r>
      </w:ins>
    </w:p>
    <w:p w:rsidR="00D04D0A" w:rsidRPr="009F32C9" w:rsidRDefault="00D04D0A" w:rsidP="00D04D0A">
      <w:pPr>
        <w:pStyle w:val="PL"/>
        <w:shd w:val="clear" w:color="auto" w:fill="E6E6E6"/>
        <w:ind w:left="360"/>
        <w:rPr>
          <w:ins w:id="33644" w:author="CR#0247r8" w:date="2020-04-07T01:30:00Z"/>
          <w:rPrChange w:id="33645" w:author="CR#0252r1" w:date="2020-04-07T04:24:00Z">
            <w:rPr>
              <w:ins w:id="33646" w:author="CR#0247r8" w:date="2020-04-07T01:30:00Z"/>
            </w:rPr>
          </w:rPrChange>
        </w:rPr>
      </w:pPr>
      <w:ins w:id="33647" w:author="CR#0247r8" w:date="2020-04-07T01:30:00Z">
        <w:r w:rsidRPr="009F32C9">
          <w:rPr>
            <w:rPrChange w:id="33648" w:author="CR#0252r1" w:date="2020-04-07T04:24:00Z">
              <w:rPr/>
            </w:rPrChange>
          </w:rPr>
          <w:tab/>
        </w:r>
        <w:r w:rsidRPr="009F32C9">
          <w:rPr>
            <w:rPrChange w:id="33649" w:author="CR#0252r1" w:date="2020-04-07T04:24:00Z">
              <w:rPr/>
            </w:rPrChange>
          </w:rPr>
          <w:tab/>
          <w:t>givei13-r16</w:t>
        </w:r>
        <w:r w:rsidRPr="009F32C9">
          <w:rPr>
            <w:rPrChange w:id="33650" w:author="CR#0252r1" w:date="2020-04-07T04:24:00Z">
              <w:rPr/>
            </w:rPrChange>
          </w:rPr>
          <w:tab/>
        </w:r>
        <w:r w:rsidRPr="009F32C9">
          <w:rPr>
            <w:rPrChange w:id="33651" w:author="CR#0252r1" w:date="2020-04-07T04:24:00Z">
              <w:rPr/>
            </w:rPrChange>
          </w:rPr>
          <w:tab/>
          <w:t>INTEGER (0..15),</w:t>
        </w:r>
      </w:ins>
    </w:p>
    <w:p w:rsidR="00D04D0A" w:rsidRPr="009F32C9" w:rsidRDefault="00D04D0A" w:rsidP="00D04D0A">
      <w:pPr>
        <w:pStyle w:val="PL"/>
        <w:shd w:val="clear" w:color="auto" w:fill="E6E6E6"/>
        <w:ind w:left="360"/>
        <w:rPr>
          <w:ins w:id="33652" w:author="CR#0247r8" w:date="2020-04-07T01:30:00Z"/>
          <w:rPrChange w:id="33653" w:author="CR#0252r1" w:date="2020-04-07T04:24:00Z">
            <w:rPr>
              <w:ins w:id="33654" w:author="CR#0247r8" w:date="2020-04-07T01:30:00Z"/>
            </w:rPr>
          </w:rPrChange>
        </w:rPr>
      </w:pPr>
      <w:ins w:id="33655" w:author="CR#0247r8" w:date="2020-04-07T01:30:00Z">
        <w:r w:rsidRPr="009F32C9">
          <w:rPr>
            <w:rPrChange w:id="33656" w:author="CR#0252r1" w:date="2020-04-07T04:24:00Z">
              <w:rPr/>
            </w:rPrChange>
          </w:rPr>
          <w:tab/>
        </w:r>
        <w:r w:rsidRPr="009F32C9">
          <w:rPr>
            <w:rPrChange w:id="33657" w:author="CR#0252r1" w:date="2020-04-07T04:24:00Z">
              <w:rPr/>
            </w:rPrChange>
          </w:rPr>
          <w:tab/>
          <w:t>givd13-r16</w:t>
        </w:r>
        <w:r w:rsidRPr="009F32C9">
          <w:rPr>
            <w:rPrChange w:id="33658" w:author="CR#0252r1" w:date="2020-04-07T04:24:00Z">
              <w:rPr/>
            </w:rPrChange>
          </w:rPr>
          <w:tab/>
        </w:r>
        <w:r w:rsidRPr="009F32C9">
          <w:rPr>
            <w:rPrChange w:id="33659" w:author="CR#0252r1" w:date="2020-04-07T04:24:00Z">
              <w:rPr/>
            </w:rPrChange>
          </w:rPr>
          <w:tab/>
          <w:t>INTEGER (0..511),</w:t>
        </w:r>
      </w:ins>
    </w:p>
    <w:p w:rsidR="00D04D0A" w:rsidRPr="009F32C9" w:rsidRDefault="00D04D0A" w:rsidP="00D04D0A">
      <w:pPr>
        <w:pStyle w:val="PL"/>
        <w:shd w:val="clear" w:color="auto" w:fill="E6E6E6"/>
        <w:ind w:left="360"/>
        <w:rPr>
          <w:ins w:id="33660" w:author="CR#0247r8" w:date="2020-04-07T01:30:00Z"/>
          <w:rPrChange w:id="33661" w:author="CR#0252r1" w:date="2020-04-07T04:24:00Z">
            <w:rPr>
              <w:ins w:id="33662" w:author="CR#0247r8" w:date="2020-04-07T01:30:00Z"/>
            </w:rPr>
          </w:rPrChange>
        </w:rPr>
      </w:pPr>
      <w:ins w:id="33663" w:author="CR#0247r8" w:date="2020-04-07T01:30:00Z">
        <w:r w:rsidRPr="009F32C9">
          <w:rPr>
            <w:rPrChange w:id="33664" w:author="CR#0252r1" w:date="2020-04-07T04:24:00Z">
              <w:rPr/>
            </w:rPrChange>
          </w:rPr>
          <w:tab/>
        </w:r>
        <w:r w:rsidRPr="009F32C9">
          <w:rPr>
            <w:rPrChange w:id="33665" w:author="CR#0252r1" w:date="2020-04-07T04:24:00Z">
              <w:rPr/>
            </w:rPrChange>
          </w:rPr>
          <w:tab/>
          <w:t>givei14-r16</w:t>
        </w:r>
        <w:r w:rsidRPr="009F32C9">
          <w:rPr>
            <w:rPrChange w:id="33666" w:author="CR#0252r1" w:date="2020-04-07T04:24:00Z">
              <w:rPr/>
            </w:rPrChange>
          </w:rPr>
          <w:tab/>
        </w:r>
        <w:r w:rsidRPr="009F32C9">
          <w:rPr>
            <w:rPrChange w:id="33667" w:author="CR#0252r1" w:date="2020-04-07T04:24:00Z">
              <w:rPr/>
            </w:rPrChange>
          </w:rPr>
          <w:tab/>
          <w:t>INTEGER (0..15),</w:t>
        </w:r>
      </w:ins>
    </w:p>
    <w:p w:rsidR="00D04D0A" w:rsidRPr="009F32C9" w:rsidRDefault="00D04D0A" w:rsidP="00D04D0A">
      <w:pPr>
        <w:pStyle w:val="PL"/>
        <w:shd w:val="clear" w:color="auto" w:fill="E6E6E6"/>
        <w:ind w:left="360"/>
        <w:rPr>
          <w:ins w:id="33668" w:author="CR#0247r8" w:date="2020-04-07T01:30:00Z"/>
          <w:rPrChange w:id="33669" w:author="CR#0252r1" w:date="2020-04-07T04:24:00Z">
            <w:rPr>
              <w:ins w:id="33670" w:author="CR#0247r8" w:date="2020-04-07T01:30:00Z"/>
            </w:rPr>
          </w:rPrChange>
        </w:rPr>
      </w:pPr>
      <w:ins w:id="33671" w:author="CR#0247r8" w:date="2020-04-07T01:30:00Z">
        <w:r w:rsidRPr="009F32C9">
          <w:rPr>
            <w:rPrChange w:id="33672" w:author="CR#0252r1" w:date="2020-04-07T04:24:00Z">
              <w:rPr/>
            </w:rPrChange>
          </w:rPr>
          <w:tab/>
        </w:r>
        <w:r w:rsidRPr="009F32C9">
          <w:rPr>
            <w:rPrChange w:id="33673" w:author="CR#0252r1" w:date="2020-04-07T04:24:00Z">
              <w:rPr/>
            </w:rPrChange>
          </w:rPr>
          <w:tab/>
          <w:t>givd14-r16</w:t>
        </w:r>
        <w:r w:rsidRPr="009F32C9">
          <w:rPr>
            <w:rPrChange w:id="33674" w:author="CR#0252r1" w:date="2020-04-07T04:24:00Z">
              <w:rPr/>
            </w:rPrChange>
          </w:rPr>
          <w:tab/>
        </w:r>
        <w:r w:rsidRPr="009F32C9">
          <w:rPr>
            <w:rPrChange w:id="33675" w:author="CR#0252r1" w:date="2020-04-07T04:24:00Z">
              <w:rPr/>
            </w:rPrChange>
          </w:rPr>
          <w:tab/>
          <w:t>INTEGER (0..511),</w:t>
        </w:r>
      </w:ins>
    </w:p>
    <w:p w:rsidR="00D04D0A" w:rsidRPr="009F32C9" w:rsidRDefault="00D04D0A" w:rsidP="00D04D0A">
      <w:pPr>
        <w:pStyle w:val="PL"/>
        <w:shd w:val="clear" w:color="auto" w:fill="E6E6E6"/>
        <w:ind w:left="360"/>
        <w:rPr>
          <w:ins w:id="33676" w:author="CR#0247r8" w:date="2020-04-07T01:30:00Z"/>
          <w:rPrChange w:id="33677" w:author="CR#0252r1" w:date="2020-04-07T04:24:00Z">
            <w:rPr>
              <w:ins w:id="33678" w:author="CR#0247r8" w:date="2020-04-07T01:30:00Z"/>
            </w:rPr>
          </w:rPrChange>
        </w:rPr>
      </w:pPr>
      <w:ins w:id="33679" w:author="CR#0247r8" w:date="2020-04-07T01:30:00Z">
        <w:r w:rsidRPr="009F32C9">
          <w:rPr>
            <w:rPrChange w:id="33680" w:author="CR#0252r1" w:date="2020-04-07T04:24:00Z">
              <w:rPr/>
            </w:rPrChange>
          </w:rPr>
          <w:tab/>
        </w:r>
        <w:r w:rsidRPr="009F32C9">
          <w:rPr>
            <w:rPrChange w:id="33681" w:author="CR#0252r1" w:date="2020-04-07T04:24:00Z">
              <w:rPr/>
            </w:rPrChange>
          </w:rPr>
          <w:tab/>
          <w:t>givei15-r16</w:t>
        </w:r>
        <w:r w:rsidRPr="009F32C9">
          <w:rPr>
            <w:rPrChange w:id="33682" w:author="CR#0252r1" w:date="2020-04-07T04:24:00Z">
              <w:rPr/>
            </w:rPrChange>
          </w:rPr>
          <w:tab/>
        </w:r>
        <w:r w:rsidRPr="009F32C9">
          <w:rPr>
            <w:rPrChange w:id="33683" w:author="CR#0252r1" w:date="2020-04-07T04:24:00Z">
              <w:rPr/>
            </w:rPrChange>
          </w:rPr>
          <w:tab/>
          <w:t>INTEGER (0..15),</w:t>
        </w:r>
      </w:ins>
    </w:p>
    <w:p w:rsidR="00D04D0A" w:rsidRPr="009F32C9" w:rsidRDefault="00D04D0A" w:rsidP="00D04D0A">
      <w:pPr>
        <w:pStyle w:val="PL"/>
        <w:shd w:val="clear" w:color="auto" w:fill="E6E6E6"/>
        <w:ind w:left="360"/>
        <w:rPr>
          <w:ins w:id="33684" w:author="CR#0247r8" w:date="2020-04-07T01:30:00Z"/>
          <w:rPrChange w:id="33685" w:author="CR#0252r1" w:date="2020-04-07T04:24:00Z">
            <w:rPr>
              <w:ins w:id="33686" w:author="CR#0247r8" w:date="2020-04-07T01:30:00Z"/>
            </w:rPr>
          </w:rPrChange>
        </w:rPr>
      </w:pPr>
      <w:ins w:id="33687" w:author="CR#0247r8" w:date="2020-04-07T01:30:00Z">
        <w:r w:rsidRPr="009F32C9">
          <w:rPr>
            <w:rPrChange w:id="33688" w:author="CR#0252r1" w:date="2020-04-07T04:24:00Z">
              <w:rPr/>
            </w:rPrChange>
          </w:rPr>
          <w:tab/>
        </w:r>
        <w:r w:rsidRPr="009F32C9">
          <w:rPr>
            <w:rPrChange w:id="33689" w:author="CR#0252r1" w:date="2020-04-07T04:24:00Z">
              <w:rPr/>
            </w:rPrChange>
          </w:rPr>
          <w:tab/>
          <w:t>givd15-r16</w:t>
        </w:r>
        <w:r w:rsidRPr="009F32C9">
          <w:rPr>
            <w:rPrChange w:id="33690" w:author="CR#0252r1" w:date="2020-04-07T04:24:00Z">
              <w:rPr/>
            </w:rPrChange>
          </w:rPr>
          <w:tab/>
        </w:r>
        <w:r w:rsidRPr="009F32C9">
          <w:rPr>
            <w:rPrChange w:id="33691" w:author="CR#0252r1" w:date="2020-04-07T04:24:00Z">
              <w:rPr/>
            </w:rPrChange>
          </w:rPr>
          <w:tab/>
          <w:t>INTEGER (0..511),</w:t>
        </w:r>
      </w:ins>
    </w:p>
    <w:p w:rsidR="00D04D0A" w:rsidRPr="009F32C9" w:rsidRDefault="00D04D0A" w:rsidP="00D04D0A">
      <w:pPr>
        <w:pStyle w:val="PL"/>
        <w:shd w:val="clear" w:color="auto" w:fill="E6E6E6"/>
        <w:ind w:left="360"/>
        <w:rPr>
          <w:ins w:id="33692" w:author="CR#0247r8" w:date="2020-04-07T01:30:00Z"/>
          <w:rPrChange w:id="33693" w:author="CR#0252r1" w:date="2020-04-07T04:24:00Z">
            <w:rPr>
              <w:ins w:id="33694" w:author="CR#0247r8" w:date="2020-04-07T01:30:00Z"/>
            </w:rPr>
          </w:rPrChange>
        </w:rPr>
      </w:pPr>
      <w:ins w:id="33695" w:author="CR#0247r8" w:date="2020-04-07T01:30:00Z">
        <w:r w:rsidRPr="009F32C9">
          <w:rPr>
            <w:rPrChange w:id="33696" w:author="CR#0252r1" w:date="2020-04-07T04:24:00Z">
              <w:rPr/>
            </w:rPrChange>
          </w:rPr>
          <w:tab/>
          <w:t>...</w:t>
        </w:r>
      </w:ins>
    </w:p>
    <w:p w:rsidR="00D04D0A" w:rsidRPr="009F32C9" w:rsidRDefault="00D04D0A" w:rsidP="00D04D0A">
      <w:pPr>
        <w:pStyle w:val="PL"/>
        <w:shd w:val="clear" w:color="auto" w:fill="E6E6E6"/>
        <w:ind w:left="360"/>
        <w:rPr>
          <w:ins w:id="33697" w:author="CR#0247r8" w:date="2020-04-07T01:30:00Z"/>
          <w:rPrChange w:id="33698" w:author="CR#0252r1" w:date="2020-04-07T04:24:00Z">
            <w:rPr>
              <w:ins w:id="33699" w:author="CR#0247r8" w:date="2020-04-07T01:30:00Z"/>
            </w:rPr>
          </w:rPrChange>
        </w:rPr>
      </w:pPr>
      <w:ins w:id="33700" w:author="CR#0247r8" w:date="2020-04-07T01:30:00Z">
        <w:r w:rsidRPr="009F32C9">
          <w:rPr>
            <w:rPrChange w:id="33701" w:author="CR#0252r1" w:date="2020-04-07T04:24:00Z">
              <w:rPr/>
            </w:rPrChange>
          </w:rPr>
          <w:t>}</w:t>
        </w:r>
      </w:ins>
    </w:p>
    <w:p w:rsidR="00D04D0A" w:rsidRPr="009F32C9" w:rsidRDefault="00D04D0A" w:rsidP="00D04D0A">
      <w:pPr>
        <w:pStyle w:val="PL"/>
        <w:shd w:val="clear" w:color="auto" w:fill="E6E6E6"/>
        <w:ind w:left="360"/>
        <w:rPr>
          <w:ins w:id="33702" w:author="CR#0247r8" w:date="2020-04-07T01:30:00Z"/>
          <w:rPrChange w:id="33703" w:author="CR#0252r1" w:date="2020-04-07T04:24:00Z">
            <w:rPr>
              <w:ins w:id="33704" w:author="CR#0247r8" w:date="2020-04-07T01:30:00Z"/>
            </w:rPr>
          </w:rPrChange>
        </w:rPr>
      </w:pPr>
      <w:ins w:id="33705" w:author="CR#0247r8" w:date="2020-04-07T01:30:00Z">
        <w:r w:rsidRPr="009F32C9">
          <w:rPr>
            <w:rPrChange w:id="33706" w:author="CR#0252r1" w:date="2020-04-07T04:24:00Z">
              <w:rPr/>
            </w:rPrChange>
          </w:rPr>
          <w:t>-- ASN1STOP</w:t>
        </w:r>
      </w:ins>
    </w:p>
    <w:p w:rsidR="00D04D0A" w:rsidRPr="009F32C9" w:rsidRDefault="00D04D0A" w:rsidP="00D04D0A">
      <w:pPr>
        <w:rPr>
          <w:ins w:id="33707" w:author="CR#0247r8" w:date="2020-04-07T01:30:00Z"/>
          <w:b/>
          <w:rPrChange w:id="33708" w:author="CR#0252r1" w:date="2020-04-07T04:24:00Z">
            <w:rPr>
              <w:ins w:id="33709" w:author="CR#0247r8" w:date="2020-04-07T01:30:00Z"/>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33710" w:author="CR#0247r8" w:date="2020-04-07T01:30:00Z"/>
        </w:trPr>
        <w:tc>
          <w:tcPr>
            <w:tcW w:w="9639" w:type="dxa"/>
          </w:tcPr>
          <w:p w:rsidR="00D04D0A" w:rsidRPr="009F32C9" w:rsidRDefault="00D04D0A" w:rsidP="0040693E">
            <w:pPr>
              <w:pStyle w:val="TAH"/>
              <w:rPr>
                <w:ins w:id="33711" w:author="CR#0247r8" w:date="2020-04-07T01:30:00Z"/>
                <w:rPrChange w:id="33712" w:author="CR#0252r1" w:date="2020-04-07T04:24:00Z">
                  <w:rPr>
                    <w:ins w:id="33713" w:author="CR#0247r8" w:date="2020-04-07T01:30:00Z"/>
                  </w:rPr>
                </w:rPrChange>
              </w:rPr>
            </w:pPr>
            <w:ins w:id="33714" w:author="CR#0247r8" w:date="2020-04-07T01:30:00Z">
              <w:r w:rsidRPr="009F32C9">
                <w:rPr>
                  <w:i/>
                  <w:snapToGrid w:val="0"/>
                  <w:rPrChange w:id="33715" w:author="CR#0252r1" w:date="2020-04-07T04:24:00Z">
                    <w:rPr>
                      <w:i/>
                      <w:snapToGrid w:val="0"/>
                    </w:rPr>
                  </w:rPrChange>
                </w:rPr>
                <w:t>NavIC-GridModel</w:t>
              </w:r>
              <w:r w:rsidRPr="009F32C9">
                <w:rPr>
                  <w:i/>
                  <w:noProof/>
                  <w:rPrChange w:id="33716" w:author="CR#0252r1" w:date="2020-04-07T04:24:00Z">
                    <w:rPr>
                      <w:i/>
                      <w:noProof/>
                    </w:rPr>
                  </w:rPrChange>
                </w:rPr>
                <w:t>Parameter</w:t>
              </w:r>
              <w:r w:rsidRPr="009F32C9">
                <w:rPr>
                  <w:iCs/>
                  <w:noProof/>
                  <w:rPrChange w:id="33717" w:author="CR#0252r1" w:date="2020-04-07T04:24:00Z">
                    <w:rPr>
                      <w:iCs/>
                      <w:noProof/>
                    </w:rPr>
                  </w:rPrChange>
                </w:rPr>
                <w:t xml:space="preserve"> field descriptions</w:t>
              </w:r>
            </w:ins>
          </w:p>
        </w:tc>
      </w:tr>
      <w:tr w:rsidR="009F32C9" w:rsidRPr="009F32C9" w:rsidDel="008D0622" w:rsidTr="0040693E">
        <w:trPr>
          <w:cantSplit/>
          <w:ins w:id="33718" w:author="CR#0247r8" w:date="2020-04-07T01:30:00Z"/>
        </w:trPr>
        <w:tc>
          <w:tcPr>
            <w:tcW w:w="9639" w:type="dxa"/>
          </w:tcPr>
          <w:p w:rsidR="00D04D0A" w:rsidRPr="009F32C9" w:rsidRDefault="00D04D0A" w:rsidP="0040693E">
            <w:pPr>
              <w:pStyle w:val="TAL"/>
              <w:rPr>
                <w:ins w:id="33719" w:author="CR#0247r8" w:date="2020-04-07T01:30:00Z"/>
                <w:b/>
                <w:i/>
                <w:noProof/>
                <w:rPrChange w:id="33720" w:author="CR#0252r1" w:date="2020-04-07T04:24:00Z">
                  <w:rPr>
                    <w:ins w:id="33721" w:author="CR#0247r8" w:date="2020-04-07T01:30:00Z"/>
                    <w:b/>
                    <w:i/>
                    <w:noProof/>
                  </w:rPr>
                </w:rPrChange>
              </w:rPr>
            </w:pPr>
            <w:ins w:id="33722" w:author="CR#0247r8" w:date="2020-04-07T01:30:00Z">
              <w:r w:rsidRPr="009F32C9">
                <w:rPr>
                  <w:b/>
                  <w:i/>
                  <w:noProof/>
                  <w:rPrChange w:id="33723" w:author="CR#0252r1" w:date="2020-04-07T04:24:00Z">
                    <w:rPr>
                      <w:b/>
                      <w:i/>
                      <w:noProof/>
                    </w:rPr>
                  </w:rPrChange>
                </w:rPr>
                <w:t>navic-RefTOWC</w:t>
              </w:r>
            </w:ins>
          </w:p>
          <w:p w:rsidR="00D04D0A" w:rsidRPr="009F32C9" w:rsidDel="008D0622" w:rsidRDefault="00D04D0A" w:rsidP="0040693E">
            <w:pPr>
              <w:pStyle w:val="TAL"/>
              <w:rPr>
                <w:ins w:id="33724" w:author="CR#0247r8" w:date="2020-04-07T01:30:00Z"/>
                <w:rPrChange w:id="33725" w:author="CR#0252r1" w:date="2020-04-07T04:24:00Z">
                  <w:rPr>
                    <w:ins w:id="33726" w:author="CR#0247r8" w:date="2020-04-07T01:30:00Z"/>
                  </w:rPr>
                </w:rPrChange>
              </w:rPr>
            </w:pPr>
            <w:ins w:id="33727" w:author="CR#0247r8" w:date="2020-04-07T01:30:00Z">
              <w:r w:rsidRPr="009F32C9">
                <w:rPr>
                  <w:rPrChange w:id="33728" w:author="CR#0252r1" w:date="2020-04-07T04:24:00Z">
                    <w:rPr/>
                  </w:rPrChange>
                </w:rPr>
                <w:t xml:space="preserve">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multiplying TOWC with 12 as defined in </w:t>
              </w:r>
            </w:ins>
            <w:ins w:id="33729" w:author="CR#0247r8" w:date="2020-04-07T01:52:00Z">
              <w:r w:rsidRPr="009F32C9">
                <w:rPr>
                  <w:rPrChange w:id="33730" w:author="CR#0252r1" w:date="2020-04-07T04:24:00Z">
                    <w:rPr/>
                  </w:rPrChange>
                </w:rPr>
                <w:t>[38]</w:t>
              </w:r>
            </w:ins>
            <w:ins w:id="33731" w:author="CR#0247r8" w:date="2020-04-07T01:30:00Z">
              <w:r w:rsidRPr="009F32C9">
                <w:rPr>
                  <w:rPrChange w:id="33732" w:author="CR#0252r1" w:date="2020-04-07T04:24:00Z">
                    <w:rPr/>
                  </w:rPrChange>
                </w:rPr>
                <w:t>, clause 5.7.</w:t>
              </w:r>
            </w:ins>
          </w:p>
        </w:tc>
      </w:tr>
      <w:tr w:rsidR="009F32C9" w:rsidRPr="009F32C9" w:rsidDel="008D0622" w:rsidTr="0040693E">
        <w:trPr>
          <w:cantSplit/>
          <w:ins w:id="33733" w:author="CR#0247r8" w:date="2020-04-07T01:30:00Z"/>
        </w:trPr>
        <w:tc>
          <w:tcPr>
            <w:tcW w:w="9639" w:type="dxa"/>
          </w:tcPr>
          <w:p w:rsidR="00D04D0A" w:rsidRPr="009F32C9" w:rsidRDefault="00D04D0A" w:rsidP="0040693E">
            <w:pPr>
              <w:pStyle w:val="TAL"/>
              <w:rPr>
                <w:ins w:id="33734" w:author="CR#0247r8" w:date="2020-04-07T01:30:00Z"/>
                <w:b/>
                <w:i/>
                <w:noProof/>
                <w:rPrChange w:id="33735" w:author="CR#0252r1" w:date="2020-04-07T04:24:00Z">
                  <w:rPr>
                    <w:ins w:id="33736" w:author="CR#0247r8" w:date="2020-04-07T01:30:00Z"/>
                    <w:b/>
                    <w:i/>
                    <w:noProof/>
                  </w:rPr>
                </w:rPrChange>
              </w:rPr>
            </w:pPr>
            <w:ins w:id="33737" w:author="CR#0247r8" w:date="2020-04-07T01:30:00Z">
              <w:r w:rsidRPr="009F32C9">
                <w:rPr>
                  <w:b/>
                  <w:i/>
                  <w:noProof/>
                  <w:rPrChange w:id="33738" w:author="CR#0252r1" w:date="2020-04-07T04:24:00Z">
                    <w:rPr>
                      <w:b/>
                      <w:i/>
                      <w:noProof/>
                    </w:rPr>
                  </w:rPrChange>
                </w:rPr>
                <w:t>regionMasked</w:t>
              </w:r>
            </w:ins>
          </w:p>
          <w:p w:rsidR="00D04D0A" w:rsidRPr="009F32C9" w:rsidRDefault="00D04D0A" w:rsidP="0040693E">
            <w:pPr>
              <w:pStyle w:val="TAL"/>
              <w:rPr>
                <w:ins w:id="33739" w:author="CR#0247r8" w:date="2020-04-07T01:30:00Z"/>
                <w:b/>
                <w:i/>
                <w:noProof/>
                <w:rPrChange w:id="33740" w:author="CR#0252r1" w:date="2020-04-07T04:24:00Z">
                  <w:rPr>
                    <w:ins w:id="33741" w:author="CR#0247r8" w:date="2020-04-07T01:30:00Z"/>
                    <w:b/>
                    <w:i/>
                    <w:noProof/>
                  </w:rPr>
                </w:rPrChange>
              </w:rPr>
            </w:pPr>
            <w:ins w:id="33742" w:author="CR#0247r8" w:date="2020-04-07T01:30:00Z">
              <w:r w:rsidRPr="009F32C9">
                <w:rPr>
                  <w:rPrChange w:id="33743" w:author="CR#0252r1" w:date="2020-04-07T04:24:00Z">
                    <w:rPr/>
                  </w:rPrChange>
                </w:rPr>
                <w:t>Total 90 I</w:t>
              </w:r>
              <w:r w:rsidRPr="009F32C9">
                <w:rPr>
                  <w:noProof/>
                  <w:lang w:eastAsia="zh-CN"/>
                  <w:rPrChange w:id="33744" w:author="CR#0252r1" w:date="2020-04-07T04:24:00Z">
                    <w:rPr>
                      <w:noProof/>
                      <w:lang w:eastAsia="zh-CN"/>
                    </w:rPr>
                  </w:rPrChange>
                </w:rPr>
                <w:t>onospheric Grid Points</w:t>
              </w:r>
              <w:r w:rsidRPr="009F32C9">
                <w:rPr>
                  <w:rPrChange w:id="33745" w:author="CR#0252r1" w:date="2020-04-07T04:24:00Z">
                    <w:rPr/>
                  </w:rPrChange>
                </w:rPr>
                <w:t xml:space="preserve">(IGP) are defined in </w:t>
              </w:r>
            </w:ins>
            <w:ins w:id="33746" w:author="CR#0247r8" w:date="2020-04-07T01:52:00Z">
              <w:r w:rsidRPr="009F32C9">
                <w:rPr>
                  <w:rPrChange w:id="33747" w:author="CR#0252r1" w:date="2020-04-07T04:24:00Z">
                    <w:rPr/>
                  </w:rPrChange>
                </w:rPr>
                <w:t>[38]</w:t>
              </w:r>
            </w:ins>
            <w:ins w:id="33748" w:author="CR#0247r8" w:date="2020-04-07T01:30:00Z">
              <w:r w:rsidRPr="009F32C9">
                <w:rPr>
                  <w:rPrChange w:id="33749" w:author="CR#0252r1" w:date="2020-04-07T04:24:00Z">
                    <w:rPr/>
                  </w:rPrChange>
                </w:rPr>
                <w:t xml:space="preserve"> section 6.2.3 table 25. 15 IGP points are grouped into a single region. The region masked indicates the total number of regions for which the corrections are provided. For the current service area of </w:t>
              </w:r>
              <w:r w:rsidRPr="009F32C9">
                <w:rPr>
                  <w:noProof/>
                  <w:lang w:eastAsia="zh-CN"/>
                  <w:rPrChange w:id="33750" w:author="CR#0252r1" w:date="2020-04-07T04:24:00Z">
                    <w:rPr>
                      <w:noProof/>
                      <w:lang w:eastAsia="zh-CN"/>
                    </w:rPr>
                  </w:rPrChange>
                </w:rPr>
                <w:t>the</w:t>
              </w:r>
              <w:r w:rsidRPr="009F32C9">
                <w:rPr>
                  <w:rPrChange w:id="33751" w:author="CR#0252r1" w:date="2020-04-07T04:24:00Z">
                    <w:rPr/>
                  </w:rPrChange>
                </w:rPr>
                <w:t xml:space="preserve"> IRNSS, regions masked are 6.</w:t>
              </w:r>
            </w:ins>
          </w:p>
        </w:tc>
      </w:tr>
      <w:tr w:rsidR="009F32C9" w:rsidRPr="009F32C9" w:rsidDel="008D0622" w:rsidTr="0040693E">
        <w:trPr>
          <w:cantSplit/>
          <w:ins w:id="33752" w:author="CR#0247r8" w:date="2020-04-07T01:30:00Z"/>
        </w:trPr>
        <w:tc>
          <w:tcPr>
            <w:tcW w:w="9639" w:type="dxa"/>
          </w:tcPr>
          <w:p w:rsidR="00D04D0A" w:rsidRPr="009F32C9" w:rsidRDefault="00D04D0A" w:rsidP="0040693E">
            <w:pPr>
              <w:pStyle w:val="TAL"/>
              <w:widowControl w:val="0"/>
              <w:rPr>
                <w:ins w:id="33753" w:author="CR#0247r8" w:date="2020-04-07T01:30:00Z"/>
                <w:b/>
                <w:i/>
                <w:noProof/>
                <w:lang w:eastAsia="zh-CN"/>
                <w:rPrChange w:id="33754" w:author="CR#0252r1" w:date="2020-04-07T04:24:00Z">
                  <w:rPr>
                    <w:ins w:id="33755" w:author="CR#0247r8" w:date="2020-04-07T01:30:00Z"/>
                    <w:b/>
                    <w:i/>
                    <w:noProof/>
                    <w:lang w:eastAsia="zh-CN"/>
                  </w:rPr>
                </w:rPrChange>
              </w:rPr>
            </w:pPr>
            <w:ins w:id="33756" w:author="CR#0247r8" w:date="2020-04-07T01:30:00Z">
              <w:r w:rsidRPr="009F32C9">
                <w:rPr>
                  <w:b/>
                  <w:i/>
                  <w:noProof/>
                  <w:lang w:eastAsia="zh-CN"/>
                  <w:rPrChange w:id="33757" w:author="CR#0252r1" w:date="2020-04-07T04:24:00Z">
                    <w:rPr>
                      <w:b/>
                      <w:i/>
                      <w:noProof/>
                      <w:lang w:eastAsia="zh-CN"/>
                    </w:rPr>
                  </w:rPrChange>
                </w:rPr>
                <w:t>regionIgpList</w:t>
              </w:r>
            </w:ins>
          </w:p>
          <w:p w:rsidR="00D04D0A" w:rsidRPr="009F32C9" w:rsidRDefault="00D04D0A" w:rsidP="0040693E">
            <w:pPr>
              <w:pStyle w:val="TAL"/>
              <w:rPr>
                <w:ins w:id="33758" w:author="CR#0247r8" w:date="2020-04-07T01:30:00Z"/>
                <w:b/>
                <w:i/>
                <w:noProof/>
                <w:rPrChange w:id="33759" w:author="CR#0252r1" w:date="2020-04-07T04:24:00Z">
                  <w:rPr>
                    <w:ins w:id="33760" w:author="CR#0247r8" w:date="2020-04-07T01:30:00Z"/>
                    <w:b/>
                    <w:i/>
                    <w:noProof/>
                  </w:rPr>
                </w:rPrChange>
              </w:rPr>
            </w:pPr>
            <w:ins w:id="33761" w:author="CR#0247r8" w:date="2020-04-07T01:30:00Z">
              <w:r w:rsidRPr="009F32C9">
                <w:rPr>
                  <w:rPrChange w:id="33762" w:author="CR#0252r1" w:date="2020-04-07T04:24:00Z">
                    <w:rPr/>
                  </w:rPrChange>
                </w:rPr>
                <w:t xml:space="preserve">This list provides </w:t>
              </w:r>
              <w:r w:rsidRPr="009F32C9">
                <w:rPr>
                  <w:noProof/>
                  <w:lang w:eastAsia="zh-CN"/>
                  <w:rPrChange w:id="33763" w:author="CR#0252r1" w:date="2020-04-07T04:24:00Z">
                    <w:rPr>
                      <w:noProof/>
                      <w:lang w:eastAsia="zh-CN"/>
                    </w:rPr>
                  </w:rPrChange>
                </w:rPr>
                <w:t>the</w:t>
              </w:r>
              <w:r w:rsidRPr="009F32C9">
                <w:rPr>
                  <w:rPrChange w:id="33764" w:author="CR#0252r1" w:date="2020-04-07T04:24:00Z">
                    <w:rPr/>
                  </w:rPrChange>
                </w:rPr>
                <w:t xml:space="preserve"> set of IGPs corresponding to each region. Up to 6 instances (0 to 5) are used in this version of the specification. The values 6 to 15 are reserved for future use.</w:t>
              </w:r>
            </w:ins>
          </w:p>
        </w:tc>
      </w:tr>
      <w:tr w:rsidR="009F32C9" w:rsidRPr="009F32C9" w:rsidDel="008D0622" w:rsidTr="0040693E">
        <w:trPr>
          <w:cantSplit/>
          <w:ins w:id="33765" w:author="CR#0247r8" w:date="2020-04-07T01:30:00Z"/>
        </w:trPr>
        <w:tc>
          <w:tcPr>
            <w:tcW w:w="9639" w:type="dxa"/>
          </w:tcPr>
          <w:p w:rsidR="00D04D0A" w:rsidRPr="009F32C9" w:rsidRDefault="00D04D0A" w:rsidP="0040693E">
            <w:pPr>
              <w:pStyle w:val="TAL"/>
              <w:rPr>
                <w:ins w:id="33766" w:author="CR#0247r8" w:date="2020-04-07T01:30:00Z"/>
                <w:b/>
                <w:i/>
                <w:noProof/>
                <w:rPrChange w:id="33767" w:author="CR#0252r1" w:date="2020-04-07T04:24:00Z">
                  <w:rPr>
                    <w:ins w:id="33768" w:author="CR#0247r8" w:date="2020-04-07T01:30:00Z"/>
                    <w:b/>
                    <w:i/>
                    <w:noProof/>
                  </w:rPr>
                </w:rPrChange>
              </w:rPr>
            </w:pPr>
            <w:ins w:id="33769" w:author="CR#0247r8" w:date="2020-04-07T01:30:00Z">
              <w:r w:rsidRPr="009F32C9">
                <w:rPr>
                  <w:b/>
                  <w:i/>
                  <w:noProof/>
                  <w:rPrChange w:id="33770" w:author="CR#0252r1" w:date="2020-04-07T04:24:00Z">
                    <w:rPr>
                      <w:b/>
                      <w:i/>
                      <w:noProof/>
                    </w:rPr>
                  </w:rPrChange>
                </w:rPr>
                <w:t>regionID</w:t>
              </w:r>
            </w:ins>
          </w:p>
          <w:p w:rsidR="00D04D0A" w:rsidRPr="009F32C9" w:rsidRDefault="00D04D0A" w:rsidP="0040693E">
            <w:pPr>
              <w:pStyle w:val="TAL"/>
              <w:rPr>
                <w:ins w:id="33771" w:author="CR#0247r8" w:date="2020-04-07T01:30:00Z"/>
                <w:bCs/>
                <w:iCs/>
                <w:noProof/>
                <w:rPrChange w:id="33772" w:author="CR#0252r1" w:date="2020-04-07T04:24:00Z">
                  <w:rPr>
                    <w:ins w:id="33773" w:author="CR#0247r8" w:date="2020-04-07T01:30:00Z"/>
                    <w:bCs/>
                    <w:iCs/>
                    <w:noProof/>
                  </w:rPr>
                </w:rPrChange>
              </w:rPr>
            </w:pPr>
            <w:ins w:id="33774" w:author="CR#0247r8" w:date="2020-04-07T01:30:00Z">
              <w:r w:rsidRPr="009F32C9">
                <w:rPr>
                  <w:noProof/>
                  <w:rPrChange w:id="33775" w:author="CR#0252r1" w:date="2020-04-07T04:24:00Z">
                    <w:rPr>
                      <w:noProof/>
                    </w:rPr>
                  </w:rPrChange>
                </w:rPr>
                <w:t xml:space="preserve">regionID along with index of the IGPS point corresponding gives the location of IGPS point  as defined in </w:t>
              </w:r>
            </w:ins>
            <w:ins w:id="33776" w:author="CR#0247r8" w:date="2020-04-07T01:52:00Z">
              <w:r w:rsidRPr="009F32C9">
                <w:rPr>
                  <w:noProof/>
                  <w:rPrChange w:id="33777" w:author="CR#0252r1" w:date="2020-04-07T04:24:00Z">
                    <w:rPr>
                      <w:noProof/>
                    </w:rPr>
                  </w:rPrChange>
                </w:rPr>
                <w:t>[38]</w:t>
              </w:r>
            </w:ins>
            <w:ins w:id="33778" w:author="CR#0247r8" w:date="2020-04-07T01:30:00Z">
              <w:r w:rsidRPr="009F32C9">
                <w:rPr>
                  <w:noProof/>
                  <w:rPrChange w:id="33779" w:author="CR#0252r1" w:date="2020-04-07T04:24:00Z">
                    <w:rPr>
                      <w:noProof/>
                    </w:rPr>
                  </w:rPrChange>
                </w:rPr>
                <w:t>, table 25, section 6.2.3.</w:t>
              </w:r>
            </w:ins>
          </w:p>
        </w:tc>
      </w:tr>
      <w:tr w:rsidR="009F32C9" w:rsidRPr="009F32C9" w:rsidDel="008D0622" w:rsidTr="0040693E">
        <w:trPr>
          <w:cantSplit/>
          <w:ins w:id="33780" w:author="CR#0247r8" w:date="2020-04-07T01:30:00Z"/>
        </w:trPr>
        <w:tc>
          <w:tcPr>
            <w:tcW w:w="9639" w:type="dxa"/>
          </w:tcPr>
          <w:p w:rsidR="00D04D0A" w:rsidRPr="009F32C9" w:rsidRDefault="00D04D0A" w:rsidP="0040693E">
            <w:pPr>
              <w:pStyle w:val="TAL"/>
              <w:rPr>
                <w:ins w:id="33781" w:author="CR#0247r8" w:date="2020-04-07T01:30:00Z"/>
                <w:b/>
                <w:i/>
                <w:noProof/>
                <w:rPrChange w:id="33782" w:author="CR#0252r1" w:date="2020-04-07T04:24:00Z">
                  <w:rPr>
                    <w:ins w:id="33783" w:author="CR#0247r8" w:date="2020-04-07T01:30:00Z"/>
                    <w:b/>
                    <w:i/>
                    <w:noProof/>
                  </w:rPr>
                </w:rPrChange>
              </w:rPr>
            </w:pPr>
            <w:ins w:id="33784" w:author="CR#0247r8" w:date="2020-04-07T01:30:00Z">
              <w:r w:rsidRPr="009F32C9">
                <w:rPr>
                  <w:b/>
                  <w:i/>
                  <w:noProof/>
                  <w:rPrChange w:id="33785" w:author="CR#0252r1" w:date="2020-04-07T04:24:00Z">
                    <w:rPr>
                      <w:b/>
                      <w:i/>
                      <w:noProof/>
                    </w:rPr>
                  </w:rPrChange>
                </w:rPr>
                <w:t>givei1, give2, .. , give15</w:t>
              </w:r>
            </w:ins>
          </w:p>
          <w:p w:rsidR="00D04D0A" w:rsidRPr="009F32C9" w:rsidRDefault="00D04D0A" w:rsidP="0040693E">
            <w:pPr>
              <w:pStyle w:val="TAL"/>
              <w:rPr>
                <w:ins w:id="33786" w:author="CR#0247r8" w:date="2020-04-07T01:30:00Z"/>
                <w:bCs/>
                <w:iCs/>
                <w:noProof/>
                <w:rPrChange w:id="33787" w:author="CR#0252r1" w:date="2020-04-07T04:24:00Z">
                  <w:rPr>
                    <w:ins w:id="33788" w:author="CR#0247r8" w:date="2020-04-07T01:30:00Z"/>
                    <w:bCs/>
                    <w:iCs/>
                    <w:noProof/>
                  </w:rPr>
                </w:rPrChange>
              </w:rPr>
            </w:pPr>
            <w:ins w:id="33789" w:author="CR#0247r8" w:date="2020-04-07T01:30:00Z">
              <w:r w:rsidRPr="009F32C9">
                <w:rPr>
                  <w:noProof/>
                  <w:lang w:eastAsia="zh-CN"/>
                  <w:rPrChange w:id="33790" w:author="CR#0252r1" w:date="2020-04-07T04:24:00Z">
                    <w:rPr>
                      <w:noProof/>
                      <w:lang w:eastAsia="zh-CN"/>
                    </w:rPr>
                  </w:rPrChange>
                </w:rPr>
                <w:t>This field indicates the Grid Ionospheric Vertical Error Index (GIVEI) which is used to describe the delay correction accuracy at ionospheric grid point indicated by the</w:t>
              </w:r>
              <w:r w:rsidRPr="009F32C9">
                <w:rPr>
                  <w:i/>
                  <w:noProof/>
                  <w:lang w:eastAsia="zh-CN"/>
                  <w:rPrChange w:id="33791" w:author="CR#0252r1" w:date="2020-04-07T04:24:00Z">
                    <w:rPr>
                      <w:i/>
                      <w:noProof/>
                      <w:lang w:eastAsia="zh-CN"/>
                    </w:rPr>
                  </w:rPrChange>
                </w:rPr>
                <w:t xml:space="preserve"> igp-ID</w:t>
              </w:r>
              <w:r w:rsidRPr="009F32C9">
                <w:rPr>
                  <w:noProof/>
                  <w:lang w:eastAsia="zh-CN"/>
                  <w:rPrChange w:id="33792" w:author="CR#0252r1" w:date="2020-04-07T04:24:00Z">
                    <w:rPr>
                      <w:noProof/>
                      <w:lang w:eastAsia="zh-CN"/>
                    </w:rPr>
                  </w:rPrChange>
                </w:rPr>
                <w:t xml:space="preserve">, the mapping between GIVEI and GIVE is defined in </w:t>
              </w:r>
            </w:ins>
            <w:ins w:id="33793" w:author="CR#0247r8" w:date="2020-04-07T01:52:00Z">
              <w:r w:rsidRPr="009F32C9">
                <w:rPr>
                  <w:noProof/>
                  <w:lang w:eastAsia="zh-CN"/>
                  <w:rPrChange w:id="33794" w:author="CR#0252r1" w:date="2020-04-07T04:24:00Z">
                    <w:rPr>
                      <w:noProof/>
                      <w:lang w:eastAsia="zh-CN"/>
                    </w:rPr>
                  </w:rPrChange>
                </w:rPr>
                <w:t>[38]</w:t>
              </w:r>
            </w:ins>
            <w:ins w:id="33795" w:author="CR#0247r8" w:date="2020-04-07T01:30:00Z">
              <w:r w:rsidRPr="009F32C9">
                <w:rPr>
                  <w:noProof/>
                  <w:lang w:eastAsia="zh-CN"/>
                  <w:rPrChange w:id="33796" w:author="CR#0252r1" w:date="2020-04-07T04:24:00Z">
                    <w:rPr>
                      <w:noProof/>
                      <w:lang w:eastAsia="zh-CN"/>
                    </w:rPr>
                  </w:rPrChange>
                </w:rPr>
                <w:t>, section 6.2.2 and table 27.</w:t>
              </w:r>
            </w:ins>
          </w:p>
        </w:tc>
      </w:tr>
      <w:tr w:rsidR="009F32C9" w:rsidRPr="009F32C9" w:rsidDel="008D0622" w:rsidTr="0040693E">
        <w:trPr>
          <w:cantSplit/>
          <w:ins w:id="33797" w:author="CR#0247r8" w:date="2020-04-07T01:30:00Z"/>
        </w:trPr>
        <w:tc>
          <w:tcPr>
            <w:tcW w:w="9639" w:type="dxa"/>
          </w:tcPr>
          <w:p w:rsidR="00D04D0A" w:rsidRPr="009F32C9" w:rsidRDefault="00D04D0A" w:rsidP="0040693E">
            <w:pPr>
              <w:pStyle w:val="TAL"/>
              <w:rPr>
                <w:ins w:id="33798" w:author="CR#0247r8" w:date="2020-04-07T01:30:00Z"/>
                <w:b/>
                <w:i/>
                <w:noProof/>
                <w:rPrChange w:id="33799" w:author="CR#0252r1" w:date="2020-04-07T04:24:00Z">
                  <w:rPr>
                    <w:ins w:id="33800" w:author="CR#0247r8" w:date="2020-04-07T01:30:00Z"/>
                    <w:b/>
                    <w:i/>
                    <w:noProof/>
                  </w:rPr>
                </w:rPrChange>
              </w:rPr>
            </w:pPr>
            <w:ins w:id="33801" w:author="CR#0247r8" w:date="2020-04-07T01:30:00Z">
              <w:r w:rsidRPr="009F32C9">
                <w:rPr>
                  <w:b/>
                  <w:i/>
                  <w:noProof/>
                  <w:rPrChange w:id="33802" w:author="CR#0252r1" w:date="2020-04-07T04:24:00Z">
                    <w:rPr>
                      <w:b/>
                      <w:i/>
                      <w:noProof/>
                    </w:rPr>
                  </w:rPrChange>
                </w:rPr>
                <w:t>givd1, givd2, … , givd15</w:t>
              </w:r>
            </w:ins>
          </w:p>
          <w:p w:rsidR="00D04D0A" w:rsidRPr="009F32C9" w:rsidRDefault="00D04D0A" w:rsidP="0040693E">
            <w:pPr>
              <w:pStyle w:val="TAL"/>
              <w:widowControl w:val="0"/>
              <w:rPr>
                <w:ins w:id="33803" w:author="CR#0247r8" w:date="2020-04-07T01:30:00Z"/>
                <w:bCs/>
                <w:iCs/>
                <w:noProof/>
                <w:rPrChange w:id="33804" w:author="CR#0252r1" w:date="2020-04-07T04:24:00Z">
                  <w:rPr>
                    <w:ins w:id="33805" w:author="CR#0247r8" w:date="2020-04-07T01:30:00Z"/>
                    <w:bCs/>
                    <w:iCs/>
                    <w:noProof/>
                  </w:rPr>
                </w:rPrChange>
              </w:rPr>
            </w:pPr>
            <w:ins w:id="33806" w:author="CR#0247r8" w:date="2020-04-07T01:30:00Z">
              <w:r w:rsidRPr="009F32C9">
                <w:rPr>
                  <w:noProof/>
                  <w:lang w:eastAsia="zh-CN"/>
                  <w:rPrChange w:id="33807" w:author="CR#0252r1" w:date="2020-04-07T04:24:00Z">
                    <w:rPr>
                      <w:noProof/>
                      <w:lang w:eastAsia="zh-CN"/>
                    </w:rPr>
                  </w:rPrChange>
                </w:rPr>
                <w:t xml:space="preserve">This field indicates the Grid Ionospheric Vertical Delay (GIVD) as defined in </w:t>
              </w:r>
            </w:ins>
            <w:ins w:id="33808" w:author="CR#0247r8" w:date="2020-04-07T01:52:00Z">
              <w:r w:rsidRPr="009F32C9">
                <w:rPr>
                  <w:noProof/>
                  <w:lang w:eastAsia="zh-CN"/>
                  <w:rPrChange w:id="33809" w:author="CR#0252r1" w:date="2020-04-07T04:24:00Z">
                    <w:rPr>
                      <w:noProof/>
                      <w:lang w:eastAsia="zh-CN"/>
                    </w:rPr>
                  </w:rPrChange>
                </w:rPr>
                <w:t>[38]</w:t>
              </w:r>
            </w:ins>
            <w:ins w:id="33810" w:author="CR#0247r8" w:date="2020-04-07T01:30:00Z">
              <w:r w:rsidRPr="009F32C9">
                <w:rPr>
                  <w:noProof/>
                  <w:lang w:eastAsia="zh-CN"/>
                  <w:rPrChange w:id="33811" w:author="CR#0252r1" w:date="2020-04-07T04:24:00Z">
                    <w:rPr>
                      <w:noProof/>
                      <w:lang w:eastAsia="zh-CN"/>
                    </w:rPr>
                  </w:rPrChange>
                </w:rPr>
                <w:t xml:space="preserve">, clause 5.3.3.8.1, i.e. the vertical delay at the corresponding Ionospheric Grid points (IGPs) indicated by </w:t>
              </w:r>
              <w:r w:rsidRPr="009F32C9">
                <w:rPr>
                  <w:i/>
                  <w:noProof/>
                  <w:lang w:eastAsia="zh-CN"/>
                  <w:rPrChange w:id="33812" w:author="CR#0252r1" w:date="2020-04-07T04:24:00Z">
                    <w:rPr>
                      <w:i/>
                      <w:noProof/>
                      <w:lang w:eastAsia="zh-CN"/>
                    </w:rPr>
                  </w:rPrChange>
                </w:rPr>
                <w:t>igp-ID</w:t>
              </w:r>
              <w:r w:rsidRPr="009F32C9">
                <w:rPr>
                  <w:noProof/>
                  <w:lang w:eastAsia="zh-CN"/>
                  <w:rPrChange w:id="33813" w:author="CR#0252r1" w:date="2020-04-07T04:24:00Z">
                    <w:rPr>
                      <w:noProof/>
                      <w:lang w:eastAsia="zh-CN"/>
                    </w:rPr>
                  </w:rPrChange>
                </w:rPr>
                <w:t>. The scale factor is 0.125 meter.</w:t>
              </w:r>
            </w:ins>
          </w:p>
        </w:tc>
      </w:tr>
    </w:tbl>
    <w:p w:rsidR="00D04D0A" w:rsidRPr="009F32C9" w:rsidRDefault="00D04D0A" w:rsidP="002D60CB">
      <w:pPr>
        <w:rPr>
          <w:rPrChange w:id="33814" w:author="CR#0252r1" w:date="2020-04-07T04:24:00Z">
            <w:rPr/>
          </w:rPrChange>
        </w:rPr>
      </w:pPr>
    </w:p>
    <w:p w:rsidR="002B1632" w:rsidRPr="009F32C9" w:rsidRDefault="002B1632" w:rsidP="002D60CB">
      <w:pPr>
        <w:pStyle w:val="Heading4"/>
        <w:rPr>
          <w:rPrChange w:id="33815" w:author="CR#0252r1" w:date="2020-04-07T04:24:00Z">
            <w:rPr/>
          </w:rPrChange>
        </w:rPr>
      </w:pPr>
      <w:bookmarkStart w:id="33816" w:name="_Toc27765246"/>
      <w:r w:rsidRPr="009F32C9">
        <w:rPr>
          <w:rPrChange w:id="33817" w:author="CR#0252r1" w:date="2020-04-07T04:24:00Z">
            <w:rPr/>
          </w:rPrChange>
        </w:rPr>
        <w:t>–</w:t>
      </w:r>
      <w:r w:rsidRPr="009F32C9">
        <w:rPr>
          <w:rPrChange w:id="33818" w:author="CR#0252r1" w:date="2020-04-07T04:24:00Z">
            <w:rPr/>
          </w:rPrChange>
        </w:rPr>
        <w:tab/>
      </w:r>
      <w:r w:rsidRPr="009F32C9">
        <w:rPr>
          <w:i/>
          <w:snapToGrid w:val="0"/>
          <w:rPrChange w:id="33819" w:author="CR#0252r1" w:date="2020-04-07T04:24:00Z">
            <w:rPr>
              <w:i/>
              <w:snapToGrid w:val="0"/>
            </w:rPr>
          </w:rPrChange>
        </w:rPr>
        <w:t>NavModelKeplerianSet</w:t>
      </w:r>
      <w:bookmarkEnd w:id="33816"/>
    </w:p>
    <w:p w:rsidR="002B1632" w:rsidRPr="009F32C9" w:rsidRDefault="002B1632" w:rsidP="002D60CB">
      <w:pPr>
        <w:pStyle w:val="PL"/>
        <w:shd w:val="clear" w:color="auto" w:fill="E6E6E6"/>
        <w:rPr>
          <w:rPrChange w:id="33820" w:author="CR#0252r1" w:date="2020-04-07T04:24:00Z">
            <w:rPr/>
          </w:rPrChange>
        </w:rPr>
      </w:pPr>
      <w:r w:rsidRPr="009F32C9">
        <w:rPr>
          <w:rPrChange w:id="33821" w:author="CR#0252r1" w:date="2020-04-07T04:24:00Z">
            <w:rPr/>
          </w:rPrChange>
        </w:rPr>
        <w:t>-- ASN1START</w:t>
      </w:r>
    </w:p>
    <w:p w:rsidR="002B1632" w:rsidRPr="009F32C9" w:rsidRDefault="002B1632" w:rsidP="002D60CB">
      <w:pPr>
        <w:pStyle w:val="PL"/>
        <w:shd w:val="clear" w:color="auto" w:fill="E6E6E6"/>
        <w:rPr>
          <w:rPrChange w:id="33822" w:author="CR#0252r1" w:date="2020-04-07T04:24:00Z">
            <w:rPr/>
          </w:rPrChange>
        </w:rPr>
      </w:pPr>
    </w:p>
    <w:p w:rsidR="002B1632" w:rsidRPr="009F32C9" w:rsidRDefault="002B1632" w:rsidP="00C42F64">
      <w:pPr>
        <w:pStyle w:val="PL"/>
        <w:shd w:val="clear" w:color="auto" w:fill="E6E6E6"/>
        <w:outlineLvl w:val="0"/>
        <w:rPr>
          <w:rPrChange w:id="33823" w:author="CR#0252r1" w:date="2020-04-07T04:24:00Z">
            <w:rPr/>
          </w:rPrChange>
        </w:rPr>
      </w:pPr>
      <w:r w:rsidRPr="009F32C9">
        <w:rPr>
          <w:rPrChange w:id="33824" w:author="CR#0252r1" w:date="2020-04-07T04:24:00Z">
            <w:rPr/>
          </w:rPrChange>
        </w:rPr>
        <w:t>NavModelKeplerianSet ::= SEQUENCE {</w:t>
      </w:r>
    </w:p>
    <w:p w:rsidR="002B1632" w:rsidRPr="009F32C9" w:rsidRDefault="002B1632" w:rsidP="002D60CB">
      <w:pPr>
        <w:pStyle w:val="PL"/>
        <w:shd w:val="clear" w:color="auto" w:fill="E6E6E6"/>
        <w:rPr>
          <w:rPrChange w:id="33825" w:author="CR#0252r1" w:date="2020-04-07T04:24:00Z">
            <w:rPr/>
          </w:rPrChange>
        </w:rPr>
      </w:pPr>
      <w:r w:rsidRPr="009F32C9">
        <w:rPr>
          <w:rPrChange w:id="33826" w:author="CR#0252r1" w:date="2020-04-07T04:24:00Z">
            <w:rPr/>
          </w:rPrChange>
        </w:rPr>
        <w:tab/>
        <w:t>keplerToe</w:t>
      </w:r>
      <w:r w:rsidR="00354C05" w:rsidRPr="009F32C9">
        <w:rPr>
          <w:rPrChange w:id="33827" w:author="CR#0252r1" w:date="2020-04-07T04:24:00Z">
            <w:rPr/>
          </w:rPrChange>
        </w:rPr>
        <w:tab/>
      </w:r>
      <w:r w:rsidR="00354C05" w:rsidRPr="009F32C9">
        <w:rPr>
          <w:rPrChange w:id="33828" w:author="CR#0252r1" w:date="2020-04-07T04:24:00Z">
            <w:rPr/>
          </w:rPrChange>
        </w:rPr>
        <w:tab/>
      </w:r>
      <w:r w:rsidRPr="009F32C9">
        <w:rPr>
          <w:rPrChange w:id="33829" w:author="CR#0252r1" w:date="2020-04-07T04:24:00Z">
            <w:rPr/>
          </w:rPrChange>
        </w:rPr>
        <w:t>INTEGER (0 .. 16383),</w:t>
      </w:r>
    </w:p>
    <w:p w:rsidR="002B1632" w:rsidRPr="009F32C9" w:rsidRDefault="002B1632" w:rsidP="002D60CB">
      <w:pPr>
        <w:pStyle w:val="PL"/>
        <w:shd w:val="clear" w:color="auto" w:fill="E6E6E6"/>
        <w:rPr>
          <w:rPrChange w:id="33830" w:author="CR#0252r1" w:date="2020-04-07T04:24:00Z">
            <w:rPr/>
          </w:rPrChange>
        </w:rPr>
      </w:pPr>
      <w:r w:rsidRPr="009F32C9">
        <w:rPr>
          <w:rPrChange w:id="33831" w:author="CR#0252r1" w:date="2020-04-07T04:24:00Z">
            <w:rPr/>
          </w:rPrChange>
        </w:rPr>
        <w:tab/>
        <w:t>keplerW</w:t>
      </w:r>
      <w:r w:rsidRPr="009F32C9">
        <w:rPr>
          <w:rPrChange w:id="33832" w:author="CR#0252r1" w:date="2020-04-07T04:24:00Z">
            <w:rPr/>
          </w:rPrChange>
        </w:rPr>
        <w:tab/>
      </w:r>
      <w:r w:rsidRPr="009F32C9">
        <w:rPr>
          <w:rPrChange w:id="33833" w:author="CR#0252r1" w:date="2020-04-07T04:24:00Z">
            <w:rPr/>
          </w:rPrChange>
        </w:rPr>
        <w:tab/>
      </w:r>
      <w:r w:rsidR="00354C05" w:rsidRPr="009F32C9">
        <w:rPr>
          <w:rPrChange w:id="33834" w:author="CR#0252r1" w:date="2020-04-07T04:24:00Z">
            <w:rPr/>
          </w:rPrChange>
        </w:rPr>
        <w:tab/>
      </w:r>
      <w:r w:rsidRPr="009F32C9">
        <w:rPr>
          <w:rPrChange w:id="33835" w:author="CR#0252r1" w:date="2020-04-07T04:24:00Z">
            <w:rPr/>
          </w:rPrChange>
        </w:rPr>
        <w:t>INTEGER (-2147483648..2147483647),</w:t>
      </w:r>
    </w:p>
    <w:p w:rsidR="002B1632" w:rsidRPr="009F32C9" w:rsidRDefault="002B1632" w:rsidP="002D60CB">
      <w:pPr>
        <w:pStyle w:val="PL"/>
        <w:shd w:val="clear" w:color="auto" w:fill="E6E6E6"/>
        <w:rPr>
          <w:rPrChange w:id="33836" w:author="CR#0252r1" w:date="2020-04-07T04:24:00Z">
            <w:rPr/>
          </w:rPrChange>
        </w:rPr>
      </w:pPr>
      <w:r w:rsidRPr="009F32C9">
        <w:rPr>
          <w:rPrChange w:id="33837" w:author="CR#0252r1" w:date="2020-04-07T04:24:00Z">
            <w:rPr/>
          </w:rPrChange>
        </w:rPr>
        <w:tab/>
        <w:t>keplerDeltaN</w:t>
      </w:r>
      <w:r w:rsidR="00354C05" w:rsidRPr="009F32C9">
        <w:rPr>
          <w:rPrChange w:id="33838" w:author="CR#0252r1" w:date="2020-04-07T04:24:00Z">
            <w:rPr/>
          </w:rPrChange>
        </w:rPr>
        <w:tab/>
      </w:r>
      <w:r w:rsidRPr="009F32C9">
        <w:rPr>
          <w:rPrChange w:id="33839" w:author="CR#0252r1" w:date="2020-04-07T04:24:00Z">
            <w:rPr/>
          </w:rPrChange>
        </w:rPr>
        <w:t>INTEGER (-32768..32767),</w:t>
      </w:r>
    </w:p>
    <w:p w:rsidR="002B1632" w:rsidRPr="009F32C9" w:rsidRDefault="002B1632" w:rsidP="002D60CB">
      <w:pPr>
        <w:pStyle w:val="PL"/>
        <w:shd w:val="clear" w:color="auto" w:fill="E6E6E6"/>
        <w:rPr>
          <w:rPrChange w:id="33840" w:author="CR#0252r1" w:date="2020-04-07T04:24:00Z">
            <w:rPr/>
          </w:rPrChange>
        </w:rPr>
      </w:pPr>
      <w:r w:rsidRPr="009F32C9">
        <w:rPr>
          <w:rPrChange w:id="33841" w:author="CR#0252r1" w:date="2020-04-07T04:24:00Z">
            <w:rPr/>
          </w:rPrChange>
        </w:rPr>
        <w:tab/>
        <w:t>keplerM0</w:t>
      </w:r>
      <w:r w:rsidRPr="009F32C9">
        <w:rPr>
          <w:rPrChange w:id="33842" w:author="CR#0252r1" w:date="2020-04-07T04:24:00Z">
            <w:rPr/>
          </w:rPrChange>
        </w:rPr>
        <w:tab/>
      </w:r>
      <w:r w:rsidR="00354C05" w:rsidRPr="009F32C9">
        <w:rPr>
          <w:rPrChange w:id="33843" w:author="CR#0252r1" w:date="2020-04-07T04:24:00Z">
            <w:rPr/>
          </w:rPrChange>
        </w:rPr>
        <w:tab/>
      </w:r>
      <w:r w:rsidRPr="009F32C9">
        <w:rPr>
          <w:rPrChange w:id="33844" w:author="CR#0252r1" w:date="2020-04-07T04:24:00Z">
            <w:rPr/>
          </w:rPrChange>
        </w:rPr>
        <w:t>INTEGER (-2147483648..2147483647),</w:t>
      </w:r>
    </w:p>
    <w:p w:rsidR="002B1632" w:rsidRPr="009F32C9" w:rsidRDefault="002B1632" w:rsidP="002D60CB">
      <w:pPr>
        <w:pStyle w:val="PL"/>
        <w:shd w:val="clear" w:color="auto" w:fill="E6E6E6"/>
        <w:rPr>
          <w:rPrChange w:id="33845" w:author="CR#0252r1" w:date="2020-04-07T04:24:00Z">
            <w:rPr/>
          </w:rPrChange>
        </w:rPr>
      </w:pPr>
      <w:r w:rsidRPr="009F32C9">
        <w:rPr>
          <w:rPrChange w:id="33846" w:author="CR#0252r1" w:date="2020-04-07T04:24:00Z">
            <w:rPr/>
          </w:rPrChange>
        </w:rPr>
        <w:tab/>
        <w:t>keplerOmegaDot</w:t>
      </w:r>
      <w:r w:rsidR="00354C05" w:rsidRPr="009F32C9">
        <w:rPr>
          <w:rPrChange w:id="33847" w:author="CR#0252r1" w:date="2020-04-07T04:24:00Z">
            <w:rPr/>
          </w:rPrChange>
        </w:rPr>
        <w:tab/>
      </w:r>
      <w:r w:rsidRPr="009F32C9">
        <w:rPr>
          <w:rPrChange w:id="33848" w:author="CR#0252r1" w:date="2020-04-07T04:24:00Z">
            <w:rPr/>
          </w:rPrChange>
        </w:rPr>
        <w:t>INTEGER (-8388608.. 8388607),</w:t>
      </w:r>
    </w:p>
    <w:p w:rsidR="002B1632" w:rsidRPr="009F32C9" w:rsidRDefault="002B1632" w:rsidP="002D60CB">
      <w:pPr>
        <w:pStyle w:val="PL"/>
        <w:shd w:val="clear" w:color="auto" w:fill="E6E6E6"/>
        <w:rPr>
          <w:rPrChange w:id="33849" w:author="CR#0252r1" w:date="2020-04-07T04:24:00Z">
            <w:rPr/>
          </w:rPrChange>
        </w:rPr>
      </w:pPr>
      <w:r w:rsidRPr="009F32C9">
        <w:rPr>
          <w:rPrChange w:id="33850" w:author="CR#0252r1" w:date="2020-04-07T04:24:00Z">
            <w:rPr/>
          </w:rPrChange>
        </w:rPr>
        <w:tab/>
        <w:t>keplerE</w:t>
      </w:r>
      <w:r w:rsidR="00354C05" w:rsidRPr="009F32C9">
        <w:rPr>
          <w:rPrChange w:id="33851" w:author="CR#0252r1" w:date="2020-04-07T04:24:00Z">
            <w:rPr/>
          </w:rPrChange>
        </w:rPr>
        <w:tab/>
      </w:r>
      <w:r w:rsidR="00354C05" w:rsidRPr="009F32C9">
        <w:rPr>
          <w:rPrChange w:id="33852" w:author="CR#0252r1" w:date="2020-04-07T04:24:00Z">
            <w:rPr/>
          </w:rPrChange>
        </w:rPr>
        <w:tab/>
      </w:r>
      <w:r w:rsidRPr="009F32C9">
        <w:rPr>
          <w:rPrChange w:id="33853" w:author="CR#0252r1" w:date="2020-04-07T04:24:00Z">
            <w:rPr/>
          </w:rPrChange>
        </w:rPr>
        <w:t>INTEGER (0..4294967295),</w:t>
      </w:r>
    </w:p>
    <w:p w:rsidR="002B1632" w:rsidRPr="009F32C9" w:rsidRDefault="002B1632" w:rsidP="002D60CB">
      <w:pPr>
        <w:pStyle w:val="PL"/>
        <w:shd w:val="clear" w:color="auto" w:fill="E6E6E6"/>
        <w:rPr>
          <w:rPrChange w:id="33854" w:author="CR#0252r1" w:date="2020-04-07T04:24:00Z">
            <w:rPr/>
          </w:rPrChange>
        </w:rPr>
      </w:pPr>
      <w:r w:rsidRPr="009F32C9">
        <w:rPr>
          <w:rPrChange w:id="33855" w:author="CR#0252r1" w:date="2020-04-07T04:24:00Z">
            <w:rPr/>
          </w:rPrChange>
        </w:rPr>
        <w:tab/>
        <w:t>keplerIDot</w:t>
      </w:r>
      <w:r w:rsidRPr="009F32C9">
        <w:rPr>
          <w:rPrChange w:id="33856" w:author="CR#0252r1" w:date="2020-04-07T04:24:00Z">
            <w:rPr/>
          </w:rPrChange>
        </w:rPr>
        <w:tab/>
      </w:r>
      <w:r w:rsidR="00354C05" w:rsidRPr="009F32C9">
        <w:rPr>
          <w:rPrChange w:id="33857" w:author="CR#0252r1" w:date="2020-04-07T04:24:00Z">
            <w:rPr/>
          </w:rPrChange>
        </w:rPr>
        <w:tab/>
      </w:r>
      <w:r w:rsidRPr="009F32C9">
        <w:rPr>
          <w:rPrChange w:id="33858" w:author="CR#0252r1" w:date="2020-04-07T04:24:00Z">
            <w:rPr/>
          </w:rPrChange>
        </w:rPr>
        <w:t>INTEGER (-8192..8191),</w:t>
      </w:r>
    </w:p>
    <w:p w:rsidR="002B1632" w:rsidRPr="009F32C9" w:rsidRDefault="002B1632" w:rsidP="002D60CB">
      <w:pPr>
        <w:pStyle w:val="PL"/>
        <w:shd w:val="clear" w:color="auto" w:fill="E6E6E6"/>
        <w:rPr>
          <w:rPrChange w:id="33859" w:author="CR#0252r1" w:date="2020-04-07T04:24:00Z">
            <w:rPr/>
          </w:rPrChange>
        </w:rPr>
      </w:pPr>
      <w:r w:rsidRPr="009F32C9">
        <w:rPr>
          <w:rPrChange w:id="33860" w:author="CR#0252r1" w:date="2020-04-07T04:24:00Z">
            <w:rPr/>
          </w:rPrChange>
        </w:rPr>
        <w:lastRenderedPageBreak/>
        <w:tab/>
        <w:t>keplerAPowerHalf INTEGER (0.. 4294967295),</w:t>
      </w:r>
    </w:p>
    <w:p w:rsidR="002B1632" w:rsidRPr="009F32C9" w:rsidRDefault="002B1632" w:rsidP="002D60CB">
      <w:pPr>
        <w:pStyle w:val="PL"/>
        <w:shd w:val="clear" w:color="auto" w:fill="E6E6E6"/>
        <w:rPr>
          <w:rPrChange w:id="33861" w:author="CR#0252r1" w:date="2020-04-07T04:24:00Z">
            <w:rPr/>
          </w:rPrChange>
        </w:rPr>
      </w:pPr>
      <w:r w:rsidRPr="009F32C9">
        <w:rPr>
          <w:rPrChange w:id="33862" w:author="CR#0252r1" w:date="2020-04-07T04:24:00Z">
            <w:rPr/>
          </w:rPrChange>
        </w:rPr>
        <w:tab/>
        <w:t>keplerI0</w:t>
      </w:r>
      <w:r w:rsidRPr="009F32C9">
        <w:rPr>
          <w:rPrChange w:id="33863" w:author="CR#0252r1" w:date="2020-04-07T04:24:00Z">
            <w:rPr/>
          </w:rPrChange>
        </w:rPr>
        <w:tab/>
      </w:r>
      <w:r w:rsidR="00354C05" w:rsidRPr="009F32C9">
        <w:rPr>
          <w:rPrChange w:id="33864" w:author="CR#0252r1" w:date="2020-04-07T04:24:00Z">
            <w:rPr/>
          </w:rPrChange>
        </w:rPr>
        <w:tab/>
      </w:r>
      <w:r w:rsidRPr="009F32C9">
        <w:rPr>
          <w:rPrChange w:id="33865" w:author="CR#0252r1" w:date="2020-04-07T04:24:00Z">
            <w:rPr/>
          </w:rPrChange>
        </w:rPr>
        <w:t>INTEGER (-2147483648..2147483647),</w:t>
      </w:r>
    </w:p>
    <w:p w:rsidR="002B1632" w:rsidRPr="009F32C9" w:rsidRDefault="002B1632" w:rsidP="002D60CB">
      <w:pPr>
        <w:pStyle w:val="PL"/>
        <w:shd w:val="clear" w:color="auto" w:fill="E6E6E6"/>
        <w:rPr>
          <w:rPrChange w:id="33866" w:author="CR#0252r1" w:date="2020-04-07T04:24:00Z">
            <w:rPr/>
          </w:rPrChange>
        </w:rPr>
      </w:pPr>
      <w:r w:rsidRPr="009F32C9">
        <w:rPr>
          <w:rPrChange w:id="33867" w:author="CR#0252r1" w:date="2020-04-07T04:24:00Z">
            <w:rPr/>
          </w:rPrChange>
        </w:rPr>
        <w:tab/>
        <w:t>keplerOmega0</w:t>
      </w:r>
      <w:r w:rsidR="00354C05" w:rsidRPr="009F32C9">
        <w:rPr>
          <w:rPrChange w:id="33868" w:author="CR#0252r1" w:date="2020-04-07T04:24:00Z">
            <w:rPr/>
          </w:rPrChange>
        </w:rPr>
        <w:tab/>
      </w:r>
      <w:r w:rsidRPr="009F32C9">
        <w:rPr>
          <w:rPrChange w:id="33869" w:author="CR#0252r1" w:date="2020-04-07T04:24:00Z">
            <w:rPr/>
          </w:rPrChange>
        </w:rPr>
        <w:t>INTEGER (-2147483648..2147483647),</w:t>
      </w:r>
    </w:p>
    <w:p w:rsidR="002B1632" w:rsidRPr="009F32C9" w:rsidRDefault="002B1632" w:rsidP="002D60CB">
      <w:pPr>
        <w:pStyle w:val="PL"/>
        <w:shd w:val="clear" w:color="auto" w:fill="E6E6E6"/>
        <w:rPr>
          <w:rPrChange w:id="33870" w:author="CR#0252r1" w:date="2020-04-07T04:24:00Z">
            <w:rPr/>
          </w:rPrChange>
        </w:rPr>
      </w:pPr>
      <w:r w:rsidRPr="009F32C9">
        <w:rPr>
          <w:rPrChange w:id="33871" w:author="CR#0252r1" w:date="2020-04-07T04:24:00Z">
            <w:rPr/>
          </w:rPrChange>
        </w:rPr>
        <w:tab/>
        <w:t>keplerCrs</w:t>
      </w:r>
      <w:r w:rsidRPr="009F32C9">
        <w:rPr>
          <w:rPrChange w:id="33872" w:author="CR#0252r1" w:date="2020-04-07T04:24:00Z">
            <w:rPr/>
          </w:rPrChange>
        </w:rPr>
        <w:tab/>
      </w:r>
      <w:r w:rsidR="00354C05" w:rsidRPr="009F32C9">
        <w:rPr>
          <w:rPrChange w:id="33873" w:author="CR#0252r1" w:date="2020-04-07T04:24:00Z">
            <w:rPr/>
          </w:rPrChange>
        </w:rPr>
        <w:tab/>
      </w:r>
      <w:r w:rsidRPr="009F32C9">
        <w:rPr>
          <w:rPrChange w:id="33874" w:author="CR#0252r1" w:date="2020-04-07T04:24:00Z">
            <w:rPr/>
          </w:rPrChange>
        </w:rPr>
        <w:t>INTEGER (-32768..32767),</w:t>
      </w:r>
    </w:p>
    <w:p w:rsidR="002B1632" w:rsidRPr="009F32C9" w:rsidRDefault="002B1632" w:rsidP="002D60CB">
      <w:pPr>
        <w:pStyle w:val="PL"/>
        <w:shd w:val="clear" w:color="auto" w:fill="E6E6E6"/>
        <w:rPr>
          <w:rPrChange w:id="33875" w:author="CR#0252r1" w:date="2020-04-07T04:24:00Z">
            <w:rPr/>
          </w:rPrChange>
        </w:rPr>
      </w:pPr>
      <w:r w:rsidRPr="009F32C9">
        <w:rPr>
          <w:rPrChange w:id="33876" w:author="CR#0252r1" w:date="2020-04-07T04:24:00Z">
            <w:rPr/>
          </w:rPrChange>
        </w:rPr>
        <w:tab/>
        <w:t>keplerCis</w:t>
      </w:r>
      <w:r w:rsidRPr="009F32C9">
        <w:rPr>
          <w:rPrChange w:id="33877" w:author="CR#0252r1" w:date="2020-04-07T04:24:00Z">
            <w:rPr/>
          </w:rPrChange>
        </w:rPr>
        <w:tab/>
      </w:r>
      <w:r w:rsidR="00354C05" w:rsidRPr="009F32C9">
        <w:rPr>
          <w:rPrChange w:id="33878" w:author="CR#0252r1" w:date="2020-04-07T04:24:00Z">
            <w:rPr/>
          </w:rPrChange>
        </w:rPr>
        <w:tab/>
      </w:r>
      <w:r w:rsidRPr="009F32C9">
        <w:rPr>
          <w:rPrChange w:id="33879" w:author="CR#0252r1" w:date="2020-04-07T04:24:00Z">
            <w:rPr/>
          </w:rPrChange>
        </w:rPr>
        <w:t>INTEGER (-32768..32767),</w:t>
      </w:r>
    </w:p>
    <w:p w:rsidR="002B1632" w:rsidRPr="009F32C9" w:rsidRDefault="002B1632" w:rsidP="002D60CB">
      <w:pPr>
        <w:pStyle w:val="PL"/>
        <w:shd w:val="clear" w:color="auto" w:fill="E6E6E6"/>
        <w:rPr>
          <w:rPrChange w:id="33880" w:author="CR#0252r1" w:date="2020-04-07T04:24:00Z">
            <w:rPr/>
          </w:rPrChange>
        </w:rPr>
      </w:pPr>
      <w:r w:rsidRPr="009F32C9">
        <w:rPr>
          <w:rPrChange w:id="33881" w:author="CR#0252r1" w:date="2020-04-07T04:24:00Z">
            <w:rPr/>
          </w:rPrChange>
        </w:rPr>
        <w:tab/>
        <w:t>keplerCus</w:t>
      </w:r>
      <w:r w:rsidRPr="009F32C9">
        <w:rPr>
          <w:rPrChange w:id="33882" w:author="CR#0252r1" w:date="2020-04-07T04:24:00Z">
            <w:rPr/>
          </w:rPrChange>
        </w:rPr>
        <w:tab/>
      </w:r>
      <w:r w:rsidR="00354C05" w:rsidRPr="009F32C9">
        <w:rPr>
          <w:rPrChange w:id="33883" w:author="CR#0252r1" w:date="2020-04-07T04:24:00Z">
            <w:rPr/>
          </w:rPrChange>
        </w:rPr>
        <w:tab/>
      </w:r>
      <w:r w:rsidRPr="009F32C9">
        <w:rPr>
          <w:rPrChange w:id="33884" w:author="CR#0252r1" w:date="2020-04-07T04:24:00Z">
            <w:rPr/>
          </w:rPrChange>
        </w:rPr>
        <w:t>INTEGER (-32768..32767),</w:t>
      </w:r>
    </w:p>
    <w:p w:rsidR="002B1632" w:rsidRPr="009F32C9" w:rsidRDefault="002B1632" w:rsidP="002D60CB">
      <w:pPr>
        <w:pStyle w:val="PL"/>
        <w:shd w:val="clear" w:color="auto" w:fill="E6E6E6"/>
        <w:rPr>
          <w:rPrChange w:id="33885" w:author="CR#0252r1" w:date="2020-04-07T04:24:00Z">
            <w:rPr/>
          </w:rPrChange>
        </w:rPr>
      </w:pPr>
      <w:r w:rsidRPr="009F32C9">
        <w:rPr>
          <w:rPrChange w:id="33886" w:author="CR#0252r1" w:date="2020-04-07T04:24:00Z">
            <w:rPr/>
          </w:rPrChange>
        </w:rPr>
        <w:tab/>
        <w:t>keplerCrc</w:t>
      </w:r>
      <w:r w:rsidRPr="009F32C9">
        <w:rPr>
          <w:rPrChange w:id="33887" w:author="CR#0252r1" w:date="2020-04-07T04:24:00Z">
            <w:rPr/>
          </w:rPrChange>
        </w:rPr>
        <w:tab/>
      </w:r>
      <w:r w:rsidR="00354C05" w:rsidRPr="009F32C9">
        <w:rPr>
          <w:rPrChange w:id="33888" w:author="CR#0252r1" w:date="2020-04-07T04:24:00Z">
            <w:rPr/>
          </w:rPrChange>
        </w:rPr>
        <w:tab/>
      </w:r>
      <w:r w:rsidRPr="009F32C9">
        <w:rPr>
          <w:rPrChange w:id="33889" w:author="CR#0252r1" w:date="2020-04-07T04:24:00Z">
            <w:rPr/>
          </w:rPrChange>
        </w:rPr>
        <w:t>INTEGER (-32768..32767),</w:t>
      </w:r>
    </w:p>
    <w:p w:rsidR="002B1632" w:rsidRPr="009F32C9" w:rsidRDefault="002B1632" w:rsidP="002D60CB">
      <w:pPr>
        <w:pStyle w:val="PL"/>
        <w:shd w:val="clear" w:color="auto" w:fill="E6E6E6"/>
        <w:rPr>
          <w:rPrChange w:id="33890" w:author="CR#0252r1" w:date="2020-04-07T04:24:00Z">
            <w:rPr/>
          </w:rPrChange>
        </w:rPr>
      </w:pPr>
      <w:r w:rsidRPr="009F32C9">
        <w:rPr>
          <w:rPrChange w:id="33891" w:author="CR#0252r1" w:date="2020-04-07T04:24:00Z">
            <w:rPr/>
          </w:rPrChange>
        </w:rPr>
        <w:tab/>
        <w:t>keplerCic</w:t>
      </w:r>
      <w:r w:rsidRPr="009F32C9">
        <w:rPr>
          <w:rPrChange w:id="33892" w:author="CR#0252r1" w:date="2020-04-07T04:24:00Z">
            <w:rPr/>
          </w:rPrChange>
        </w:rPr>
        <w:tab/>
      </w:r>
      <w:r w:rsidR="00354C05" w:rsidRPr="009F32C9">
        <w:rPr>
          <w:rPrChange w:id="33893" w:author="CR#0252r1" w:date="2020-04-07T04:24:00Z">
            <w:rPr/>
          </w:rPrChange>
        </w:rPr>
        <w:tab/>
      </w:r>
      <w:r w:rsidRPr="009F32C9">
        <w:rPr>
          <w:rPrChange w:id="33894" w:author="CR#0252r1" w:date="2020-04-07T04:24:00Z">
            <w:rPr/>
          </w:rPrChange>
        </w:rPr>
        <w:t>INTEGER (-32768..32767),</w:t>
      </w:r>
    </w:p>
    <w:p w:rsidR="002B1632" w:rsidRPr="009F32C9" w:rsidRDefault="002B1632" w:rsidP="002D60CB">
      <w:pPr>
        <w:pStyle w:val="PL"/>
        <w:shd w:val="clear" w:color="auto" w:fill="E6E6E6"/>
        <w:rPr>
          <w:rPrChange w:id="33895" w:author="CR#0252r1" w:date="2020-04-07T04:24:00Z">
            <w:rPr/>
          </w:rPrChange>
        </w:rPr>
      </w:pPr>
      <w:r w:rsidRPr="009F32C9">
        <w:rPr>
          <w:rPrChange w:id="33896" w:author="CR#0252r1" w:date="2020-04-07T04:24:00Z">
            <w:rPr/>
          </w:rPrChange>
        </w:rPr>
        <w:tab/>
        <w:t>keplerCuc</w:t>
      </w:r>
      <w:r w:rsidRPr="009F32C9">
        <w:rPr>
          <w:rPrChange w:id="33897" w:author="CR#0252r1" w:date="2020-04-07T04:24:00Z">
            <w:rPr/>
          </w:rPrChange>
        </w:rPr>
        <w:tab/>
      </w:r>
      <w:r w:rsidR="00354C05" w:rsidRPr="009F32C9">
        <w:rPr>
          <w:rPrChange w:id="33898" w:author="CR#0252r1" w:date="2020-04-07T04:24:00Z">
            <w:rPr/>
          </w:rPrChange>
        </w:rPr>
        <w:tab/>
      </w:r>
      <w:r w:rsidRPr="009F32C9">
        <w:rPr>
          <w:rPrChange w:id="33899" w:author="CR#0252r1" w:date="2020-04-07T04:24:00Z">
            <w:rPr/>
          </w:rPrChange>
        </w:rPr>
        <w:t>INTEGER (-32768..32767),</w:t>
      </w:r>
    </w:p>
    <w:p w:rsidR="002B1632" w:rsidRPr="009F32C9" w:rsidRDefault="002B1632" w:rsidP="002D60CB">
      <w:pPr>
        <w:pStyle w:val="PL"/>
        <w:shd w:val="clear" w:color="auto" w:fill="E6E6E6"/>
        <w:rPr>
          <w:rPrChange w:id="33900" w:author="CR#0252r1" w:date="2020-04-07T04:24:00Z">
            <w:rPr/>
          </w:rPrChange>
        </w:rPr>
      </w:pPr>
      <w:r w:rsidRPr="009F32C9">
        <w:rPr>
          <w:rPrChange w:id="33901" w:author="CR#0252r1" w:date="2020-04-07T04:24:00Z">
            <w:rPr/>
          </w:rPrChange>
        </w:rPr>
        <w:tab/>
        <w:t>...</w:t>
      </w:r>
    </w:p>
    <w:p w:rsidR="002B1632" w:rsidRPr="009F32C9" w:rsidRDefault="002B1632" w:rsidP="002D60CB">
      <w:pPr>
        <w:pStyle w:val="PL"/>
        <w:shd w:val="clear" w:color="auto" w:fill="E6E6E6"/>
        <w:rPr>
          <w:rPrChange w:id="33902" w:author="CR#0252r1" w:date="2020-04-07T04:24:00Z">
            <w:rPr/>
          </w:rPrChange>
        </w:rPr>
      </w:pPr>
      <w:r w:rsidRPr="009F32C9">
        <w:rPr>
          <w:rPrChange w:id="33903" w:author="CR#0252r1" w:date="2020-04-07T04:24:00Z">
            <w:rPr/>
          </w:rPrChange>
        </w:rPr>
        <w:t>}</w:t>
      </w:r>
    </w:p>
    <w:p w:rsidR="002B1632" w:rsidRPr="009F32C9" w:rsidRDefault="002B1632" w:rsidP="002D60CB">
      <w:pPr>
        <w:pStyle w:val="PL"/>
        <w:shd w:val="clear" w:color="auto" w:fill="E6E6E6"/>
        <w:rPr>
          <w:rPrChange w:id="33904" w:author="CR#0252r1" w:date="2020-04-07T04:24:00Z">
            <w:rPr/>
          </w:rPrChange>
        </w:rPr>
      </w:pPr>
    </w:p>
    <w:p w:rsidR="002B1632" w:rsidRPr="009F32C9" w:rsidRDefault="002B1632" w:rsidP="002D60CB">
      <w:pPr>
        <w:pStyle w:val="PL"/>
        <w:shd w:val="clear" w:color="auto" w:fill="E6E6E6"/>
        <w:rPr>
          <w:rPrChange w:id="33905" w:author="CR#0252r1" w:date="2020-04-07T04:24:00Z">
            <w:rPr/>
          </w:rPrChange>
        </w:rPr>
      </w:pPr>
      <w:r w:rsidRPr="009F32C9">
        <w:rPr>
          <w:rPrChange w:id="33906" w:author="CR#0252r1" w:date="2020-04-07T04:24:00Z">
            <w:rPr/>
          </w:rPrChange>
        </w:rPr>
        <w:t>-- ASN1STOP</w:t>
      </w:r>
    </w:p>
    <w:p w:rsidR="002B1632" w:rsidRPr="009F32C9" w:rsidRDefault="002B1632" w:rsidP="002D60CB">
      <w:pPr>
        <w:rPr>
          <w:iCs/>
          <w:rPrChange w:id="33907"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33908" w:author="CR#0252r1" w:date="2020-04-07T04:24:00Z">
                  <w:rPr/>
                </w:rPrChange>
              </w:rPr>
            </w:pPr>
            <w:r w:rsidRPr="009F32C9">
              <w:rPr>
                <w:i/>
                <w:noProof/>
                <w:rPrChange w:id="33909" w:author="CR#0252r1" w:date="2020-04-07T04:24:00Z">
                  <w:rPr>
                    <w:i/>
                    <w:noProof/>
                  </w:rPr>
                </w:rPrChange>
              </w:rPr>
              <w:t xml:space="preserve">NavModelKeplerianSet </w:t>
            </w:r>
            <w:r w:rsidRPr="009F32C9">
              <w:rPr>
                <w:iCs/>
                <w:noProof/>
                <w:rPrChange w:id="33910"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3911" w:author="CR#0252r1" w:date="2020-04-07T04:24:00Z">
                  <w:rPr>
                    <w:b/>
                    <w:bCs/>
                    <w:i/>
                    <w:iCs/>
                    <w:noProof/>
                  </w:rPr>
                </w:rPrChange>
              </w:rPr>
            </w:pPr>
            <w:r w:rsidRPr="009F32C9">
              <w:rPr>
                <w:b/>
                <w:bCs/>
                <w:i/>
                <w:iCs/>
                <w:noProof/>
                <w:rPrChange w:id="33912" w:author="CR#0252r1" w:date="2020-04-07T04:24:00Z">
                  <w:rPr>
                    <w:b/>
                    <w:bCs/>
                    <w:i/>
                    <w:iCs/>
                    <w:noProof/>
                  </w:rPr>
                </w:rPrChange>
              </w:rPr>
              <w:t>keplerToe</w:t>
            </w:r>
          </w:p>
          <w:p w:rsidR="002B1632" w:rsidRPr="009F32C9" w:rsidRDefault="002B1632" w:rsidP="002D60CB">
            <w:pPr>
              <w:pStyle w:val="TAL"/>
              <w:keepNext w:val="0"/>
              <w:keepLines w:val="0"/>
              <w:widowControl w:val="0"/>
              <w:rPr>
                <w:rPrChange w:id="33913" w:author="CR#0252r1" w:date="2020-04-07T04:24:00Z">
                  <w:rPr/>
                </w:rPrChange>
              </w:rPr>
            </w:pPr>
            <w:r w:rsidRPr="009F32C9">
              <w:rPr>
                <w:rPrChange w:id="33914" w:author="CR#0252r1" w:date="2020-04-07T04:24:00Z">
                  <w:rPr/>
                </w:rPrChange>
              </w:rPr>
              <w:t>Parameter t</w:t>
            </w:r>
            <w:r w:rsidRPr="009F32C9">
              <w:rPr>
                <w:position w:val="-3"/>
                <w:sz w:val="16"/>
                <w:szCs w:val="16"/>
                <w:rPrChange w:id="33915" w:author="CR#0252r1" w:date="2020-04-07T04:24:00Z">
                  <w:rPr>
                    <w:position w:val="-3"/>
                    <w:sz w:val="16"/>
                    <w:szCs w:val="16"/>
                  </w:rPr>
                </w:rPrChange>
              </w:rPr>
              <w:t>oe</w:t>
            </w:r>
            <w:r w:rsidRPr="009F32C9">
              <w:rPr>
                <w:rPrChange w:id="33916" w:author="CR#0252r1" w:date="2020-04-07T04:24:00Z">
                  <w:rPr/>
                </w:rPrChange>
              </w:rPr>
              <w:t>, time-of-ephemeris in seconds [8].</w:t>
            </w:r>
          </w:p>
          <w:p w:rsidR="002B1632" w:rsidRPr="009F32C9" w:rsidRDefault="002B1632" w:rsidP="002D60CB">
            <w:pPr>
              <w:pStyle w:val="TAL"/>
              <w:keepNext w:val="0"/>
              <w:keepLines w:val="0"/>
              <w:widowControl w:val="0"/>
              <w:rPr>
                <w:b/>
                <w:bCs/>
                <w:i/>
                <w:iCs/>
                <w:rPrChange w:id="33917" w:author="CR#0252r1" w:date="2020-04-07T04:24:00Z">
                  <w:rPr>
                    <w:b/>
                    <w:bCs/>
                    <w:i/>
                    <w:iCs/>
                  </w:rPr>
                </w:rPrChange>
              </w:rPr>
            </w:pPr>
            <w:r w:rsidRPr="009F32C9">
              <w:rPr>
                <w:rPrChange w:id="33918" w:author="CR#0252r1" w:date="2020-04-07T04:24:00Z">
                  <w:rPr/>
                </w:rPrChange>
              </w:rPr>
              <w:t>Scale factor 6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3919" w:author="CR#0252r1" w:date="2020-04-07T04:24:00Z">
                  <w:rPr>
                    <w:b/>
                    <w:bCs/>
                    <w:i/>
                    <w:iCs/>
                    <w:noProof/>
                  </w:rPr>
                </w:rPrChange>
              </w:rPr>
            </w:pPr>
            <w:r w:rsidRPr="009F32C9">
              <w:rPr>
                <w:b/>
                <w:bCs/>
                <w:i/>
                <w:iCs/>
                <w:noProof/>
                <w:rPrChange w:id="33920" w:author="CR#0252r1" w:date="2020-04-07T04:24:00Z">
                  <w:rPr>
                    <w:b/>
                    <w:bCs/>
                    <w:i/>
                    <w:iCs/>
                    <w:noProof/>
                  </w:rPr>
                </w:rPrChange>
              </w:rPr>
              <w:t>keplerW</w:t>
            </w:r>
          </w:p>
          <w:p w:rsidR="002B1632" w:rsidRPr="009F32C9" w:rsidRDefault="002B1632" w:rsidP="002D60CB">
            <w:pPr>
              <w:pStyle w:val="TAL"/>
              <w:keepNext w:val="0"/>
              <w:keepLines w:val="0"/>
              <w:widowControl w:val="0"/>
              <w:rPr>
                <w:rPrChange w:id="33921" w:author="CR#0252r1" w:date="2020-04-07T04:24:00Z">
                  <w:rPr/>
                </w:rPrChange>
              </w:rPr>
            </w:pPr>
            <w:r w:rsidRPr="009F32C9">
              <w:rPr>
                <w:rPrChange w:id="33922" w:author="CR#0252r1" w:date="2020-04-07T04:24:00Z">
                  <w:rPr/>
                </w:rPrChange>
              </w:rPr>
              <w:t xml:space="preserve">Parameter </w:t>
            </w:r>
            <w:r w:rsidRPr="009F32C9">
              <w:rPr>
                <w:rFonts w:ascii="Symbol" w:hAnsi="Symbol"/>
                <w:rPrChange w:id="33923" w:author="CR#0252r1" w:date="2020-04-07T04:24:00Z">
                  <w:rPr>
                    <w:rFonts w:ascii="Symbol" w:hAnsi="Symbol"/>
                  </w:rPr>
                </w:rPrChange>
              </w:rPr>
              <w:sym w:font="Symbol" w:char="F077"/>
            </w:r>
            <w:r w:rsidRPr="009F32C9">
              <w:rPr>
                <w:rPrChange w:id="33924" w:author="CR#0252r1" w:date="2020-04-07T04:24:00Z">
                  <w:rPr/>
                </w:rPrChange>
              </w:rPr>
              <w:t>, argument of perigee (semi-circles) [8].</w:t>
            </w:r>
          </w:p>
          <w:p w:rsidR="002B1632" w:rsidRPr="009F32C9" w:rsidRDefault="002B1632" w:rsidP="002D60CB">
            <w:pPr>
              <w:pStyle w:val="TAL"/>
              <w:keepNext w:val="0"/>
              <w:keepLines w:val="0"/>
              <w:widowControl w:val="0"/>
              <w:rPr>
                <w:b/>
                <w:bCs/>
                <w:i/>
                <w:iCs/>
                <w:noProof/>
                <w:rPrChange w:id="33925" w:author="CR#0252r1" w:date="2020-04-07T04:24:00Z">
                  <w:rPr>
                    <w:b/>
                    <w:bCs/>
                    <w:i/>
                    <w:iCs/>
                    <w:noProof/>
                  </w:rPr>
                </w:rPrChange>
              </w:rPr>
            </w:pPr>
            <w:r w:rsidRPr="009F32C9">
              <w:rPr>
                <w:rPrChange w:id="33926" w:author="CR#0252r1" w:date="2020-04-07T04:24:00Z">
                  <w:rPr/>
                </w:rPrChange>
              </w:rPr>
              <w:t>Scale factor 2</w:t>
            </w:r>
            <w:r w:rsidRPr="009F32C9">
              <w:rPr>
                <w:vertAlign w:val="superscript"/>
                <w:rPrChange w:id="33927" w:author="CR#0252r1" w:date="2020-04-07T04:24:00Z">
                  <w:rPr>
                    <w:vertAlign w:val="superscript"/>
                  </w:rPr>
                </w:rPrChange>
              </w:rPr>
              <w:t>-31</w:t>
            </w:r>
            <w:r w:rsidRPr="009F32C9">
              <w:rPr>
                <w:rPrChange w:id="33928"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3929" w:author="CR#0252r1" w:date="2020-04-07T04:24:00Z">
                  <w:rPr>
                    <w:b/>
                    <w:bCs/>
                    <w:i/>
                    <w:iCs/>
                    <w:noProof/>
                  </w:rPr>
                </w:rPrChange>
              </w:rPr>
            </w:pPr>
            <w:r w:rsidRPr="009F32C9">
              <w:rPr>
                <w:b/>
                <w:bCs/>
                <w:i/>
                <w:iCs/>
                <w:noProof/>
                <w:rPrChange w:id="33930" w:author="CR#0252r1" w:date="2020-04-07T04:24:00Z">
                  <w:rPr>
                    <w:b/>
                    <w:bCs/>
                    <w:i/>
                    <w:iCs/>
                    <w:noProof/>
                  </w:rPr>
                </w:rPrChange>
              </w:rPr>
              <w:t>keplerDeltaN</w:t>
            </w:r>
          </w:p>
          <w:p w:rsidR="002B1632" w:rsidRPr="009F32C9" w:rsidRDefault="002B1632" w:rsidP="002D60CB">
            <w:pPr>
              <w:pStyle w:val="TAL"/>
              <w:keepNext w:val="0"/>
              <w:keepLines w:val="0"/>
              <w:widowControl w:val="0"/>
              <w:rPr>
                <w:rPrChange w:id="33931" w:author="CR#0252r1" w:date="2020-04-07T04:24:00Z">
                  <w:rPr/>
                </w:rPrChange>
              </w:rPr>
            </w:pPr>
            <w:r w:rsidRPr="009F32C9">
              <w:rPr>
                <w:rPrChange w:id="33932" w:author="CR#0252r1" w:date="2020-04-07T04:24:00Z">
                  <w:rPr/>
                </w:rPrChange>
              </w:rPr>
              <w:t xml:space="preserve">Parameter </w:t>
            </w:r>
            <w:r w:rsidRPr="009F32C9">
              <w:rPr>
                <w:rFonts w:ascii="Symbol" w:hAnsi="Symbol"/>
                <w:rPrChange w:id="33933" w:author="CR#0252r1" w:date="2020-04-07T04:24:00Z">
                  <w:rPr>
                    <w:rFonts w:ascii="Symbol" w:hAnsi="Symbol"/>
                  </w:rPr>
                </w:rPrChange>
              </w:rPr>
              <w:t></w:t>
            </w:r>
            <w:r w:rsidRPr="009F32C9">
              <w:rPr>
                <w:rPrChange w:id="33934" w:author="CR#0252r1" w:date="2020-04-07T04:24:00Z">
                  <w:rPr/>
                </w:rPrChange>
              </w:rPr>
              <w:t>n, mean motion difference from computed value (semi-circles/sec) [8].</w:t>
            </w:r>
          </w:p>
          <w:p w:rsidR="002B1632" w:rsidRPr="009F32C9" w:rsidRDefault="002B1632" w:rsidP="002D60CB">
            <w:pPr>
              <w:pStyle w:val="TAL"/>
              <w:keepNext w:val="0"/>
              <w:keepLines w:val="0"/>
              <w:widowControl w:val="0"/>
              <w:rPr>
                <w:b/>
                <w:bCs/>
                <w:i/>
                <w:iCs/>
                <w:noProof/>
                <w:rPrChange w:id="33935" w:author="CR#0252r1" w:date="2020-04-07T04:24:00Z">
                  <w:rPr>
                    <w:b/>
                    <w:bCs/>
                    <w:i/>
                    <w:iCs/>
                    <w:noProof/>
                  </w:rPr>
                </w:rPrChange>
              </w:rPr>
            </w:pPr>
            <w:r w:rsidRPr="009F32C9">
              <w:rPr>
                <w:rPrChange w:id="33936" w:author="CR#0252r1" w:date="2020-04-07T04:24:00Z">
                  <w:rPr/>
                </w:rPrChange>
              </w:rPr>
              <w:t>Scale factor 2</w:t>
            </w:r>
            <w:r w:rsidRPr="009F32C9">
              <w:rPr>
                <w:vertAlign w:val="superscript"/>
                <w:rPrChange w:id="33937" w:author="CR#0252r1" w:date="2020-04-07T04:24:00Z">
                  <w:rPr>
                    <w:vertAlign w:val="superscript"/>
                  </w:rPr>
                </w:rPrChange>
              </w:rPr>
              <w:t>-43</w:t>
            </w:r>
            <w:r w:rsidRPr="009F32C9">
              <w:rPr>
                <w:rPrChange w:id="33938" w:author="CR#0252r1" w:date="2020-04-07T04:24:00Z">
                  <w:rPr/>
                </w:rPrChange>
              </w:rPr>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tabs>
                <w:tab w:val="left" w:pos="3663"/>
              </w:tabs>
              <w:rPr>
                <w:b/>
                <w:bCs/>
                <w:i/>
                <w:iCs/>
                <w:noProof/>
                <w:rPrChange w:id="33939" w:author="CR#0252r1" w:date="2020-04-07T04:24:00Z">
                  <w:rPr>
                    <w:b/>
                    <w:bCs/>
                    <w:i/>
                    <w:iCs/>
                    <w:noProof/>
                  </w:rPr>
                </w:rPrChange>
              </w:rPr>
            </w:pPr>
            <w:r w:rsidRPr="009F32C9">
              <w:rPr>
                <w:b/>
                <w:bCs/>
                <w:i/>
                <w:iCs/>
                <w:noProof/>
                <w:rPrChange w:id="33940" w:author="CR#0252r1" w:date="2020-04-07T04:24:00Z">
                  <w:rPr>
                    <w:b/>
                    <w:bCs/>
                    <w:i/>
                    <w:iCs/>
                    <w:noProof/>
                  </w:rPr>
                </w:rPrChange>
              </w:rPr>
              <w:t>keplerM0</w:t>
            </w:r>
            <w:r w:rsidRPr="009F32C9">
              <w:rPr>
                <w:b/>
                <w:bCs/>
                <w:i/>
                <w:iCs/>
                <w:noProof/>
                <w:rPrChange w:id="33941" w:author="CR#0252r1" w:date="2020-04-07T04:24:00Z">
                  <w:rPr>
                    <w:b/>
                    <w:bCs/>
                    <w:i/>
                    <w:iCs/>
                    <w:noProof/>
                  </w:rPr>
                </w:rPrChange>
              </w:rPr>
              <w:tab/>
            </w:r>
          </w:p>
          <w:p w:rsidR="002B1632" w:rsidRPr="009F32C9" w:rsidRDefault="002B1632" w:rsidP="002D60CB">
            <w:pPr>
              <w:pStyle w:val="TAL"/>
              <w:keepNext w:val="0"/>
              <w:keepLines w:val="0"/>
              <w:widowControl w:val="0"/>
              <w:tabs>
                <w:tab w:val="left" w:pos="3663"/>
              </w:tabs>
              <w:rPr>
                <w:rPrChange w:id="33942" w:author="CR#0252r1" w:date="2020-04-07T04:24:00Z">
                  <w:rPr/>
                </w:rPrChange>
              </w:rPr>
            </w:pPr>
            <w:r w:rsidRPr="009F32C9">
              <w:rPr>
                <w:rPrChange w:id="33943" w:author="CR#0252r1" w:date="2020-04-07T04:24:00Z">
                  <w:rPr/>
                </w:rPrChange>
              </w:rPr>
              <w:t>Parameter M</w:t>
            </w:r>
            <w:r w:rsidRPr="009F32C9">
              <w:rPr>
                <w:position w:val="-3"/>
                <w:sz w:val="16"/>
                <w:szCs w:val="16"/>
                <w:rPrChange w:id="33944" w:author="CR#0252r1" w:date="2020-04-07T04:24:00Z">
                  <w:rPr>
                    <w:position w:val="-3"/>
                    <w:sz w:val="16"/>
                    <w:szCs w:val="16"/>
                  </w:rPr>
                </w:rPrChange>
              </w:rPr>
              <w:t>0</w:t>
            </w:r>
            <w:r w:rsidRPr="009F32C9">
              <w:rPr>
                <w:rPrChange w:id="33945" w:author="CR#0252r1" w:date="2020-04-07T04:24:00Z">
                  <w:rPr/>
                </w:rPrChange>
              </w:rPr>
              <w:t>, mean anomaly at reference time (semi-circles) [8].</w:t>
            </w:r>
          </w:p>
          <w:p w:rsidR="002B1632" w:rsidRPr="009F32C9" w:rsidRDefault="002B1632" w:rsidP="002D60CB">
            <w:pPr>
              <w:pStyle w:val="TAL"/>
              <w:keepNext w:val="0"/>
              <w:keepLines w:val="0"/>
              <w:widowControl w:val="0"/>
              <w:tabs>
                <w:tab w:val="left" w:pos="3663"/>
              </w:tabs>
              <w:rPr>
                <w:rPrChange w:id="33946" w:author="CR#0252r1" w:date="2020-04-07T04:24:00Z">
                  <w:rPr/>
                </w:rPrChange>
              </w:rPr>
            </w:pPr>
            <w:r w:rsidRPr="009F32C9">
              <w:rPr>
                <w:rPrChange w:id="33947" w:author="CR#0252r1" w:date="2020-04-07T04:24:00Z">
                  <w:rPr/>
                </w:rPrChange>
              </w:rPr>
              <w:t>Scale factor 2</w:t>
            </w:r>
            <w:r w:rsidRPr="009F32C9">
              <w:rPr>
                <w:vertAlign w:val="superscript"/>
                <w:rPrChange w:id="33948" w:author="CR#0252r1" w:date="2020-04-07T04:24:00Z">
                  <w:rPr>
                    <w:vertAlign w:val="superscript"/>
                  </w:rPr>
                </w:rPrChange>
              </w:rPr>
              <w:t>-31</w:t>
            </w:r>
            <w:r w:rsidRPr="009F32C9">
              <w:rPr>
                <w:rPrChange w:id="33949"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3950" w:author="CR#0252r1" w:date="2020-04-07T04:24:00Z">
                  <w:rPr>
                    <w:b/>
                    <w:bCs/>
                    <w:i/>
                    <w:iCs/>
                    <w:noProof/>
                  </w:rPr>
                </w:rPrChange>
              </w:rPr>
            </w:pPr>
            <w:r w:rsidRPr="009F32C9">
              <w:rPr>
                <w:b/>
                <w:bCs/>
                <w:i/>
                <w:iCs/>
                <w:noProof/>
                <w:rPrChange w:id="33951" w:author="CR#0252r1" w:date="2020-04-07T04:24:00Z">
                  <w:rPr>
                    <w:b/>
                    <w:bCs/>
                    <w:i/>
                    <w:iCs/>
                    <w:noProof/>
                  </w:rPr>
                </w:rPrChange>
              </w:rPr>
              <w:t>keplerOmegaDot</w:t>
            </w:r>
          </w:p>
          <w:p w:rsidR="002B1632" w:rsidRPr="009F32C9" w:rsidRDefault="002B1632" w:rsidP="002D60CB">
            <w:pPr>
              <w:pStyle w:val="TAL"/>
              <w:keepNext w:val="0"/>
              <w:keepLines w:val="0"/>
              <w:widowControl w:val="0"/>
              <w:rPr>
                <w:rPrChange w:id="33952" w:author="CR#0252r1" w:date="2020-04-07T04:24:00Z">
                  <w:rPr/>
                </w:rPrChange>
              </w:rPr>
            </w:pPr>
            <w:r w:rsidRPr="009F32C9">
              <w:rPr>
                <w:rPrChange w:id="33953" w:author="CR#0252r1" w:date="2020-04-07T04:24:00Z">
                  <w:rPr/>
                </w:rPrChange>
              </w:rPr>
              <w:t xml:space="preserve">Parameter OMEGAdot, </w:t>
            </w:r>
            <w:r w:rsidR="00662FEC" w:rsidRPr="009F32C9">
              <w:rPr>
                <w:rPrChange w:id="33954" w:author="CR#0252r1" w:date="2020-04-07T04:24:00Z">
                  <w:rPr/>
                </w:rPrChange>
              </w:rPr>
              <w:t>rate of change of right ascension</w:t>
            </w:r>
            <w:r w:rsidRPr="009F32C9">
              <w:rPr>
                <w:rPrChange w:id="33955" w:author="CR#0252r1" w:date="2020-04-07T04:24:00Z">
                  <w:rPr/>
                </w:rPrChange>
              </w:rPr>
              <w:t xml:space="preserve"> (semi-circles/sec) [8].</w:t>
            </w:r>
          </w:p>
          <w:p w:rsidR="002B1632" w:rsidRPr="009F32C9" w:rsidRDefault="002B1632" w:rsidP="002D60CB">
            <w:pPr>
              <w:pStyle w:val="TAL"/>
              <w:keepNext w:val="0"/>
              <w:keepLines w:val="0"/>
              <w:widowControl w:val="0"/>
              <w:rPr>
                <w:b/>
                <w:bCs/>
                <w:i/>
                <w:iCs/>
                <w:noProof/>
                <w:rPrChange w:id="33956" w:author="CR#0252r1" w:date="2020-04-07T04:24:00Z">
                  <w:rPr>
                    <w:b/>
                    <w:bCs/>
                    <w:i/>
                    <w:iCs/>
                    <w:noProof/>
                  </w:rPr>
                </w:rPrChange>
              </w:rPr>
            </w:pPr>
            <w:r w:rsidRPr="009F32C9">
              <w:rPr>
                <w:rPrChange w:id="33957" w:author="CR#0252r1" w:date="2020-04-07T04:24:00Z">
                  <w:rPr/>
                </w:rPrChange>
              </w:rPr>
              <w:t>Scale factor 2</w:t>
            </w:r>
            <w:r w:rsidRPr="009F32C9">
              <w:rPr>
                <w:vertAlign w:val="superscript"/>
                <w:rPrChange w:id="33958" w:author="CR#0252r1" w:date="2020-04-07T04:24:00Z">
                  <w:rPr>
                    <w:vertAlign w:val="superscript"/>
                  </w:rPr>
                </w:rPrChange>
              </w:rPr>
              <w:t>-43</w:t>
            </w:r>
            <w:r w:rsidRPr="009F32C9">
              <w:rPr>
                <w:rPrChange w:id="33959" w:author="CR#0252r1" w:date="2020-04-07T04:24:00Z">
                  <w:rPr/>
                </w:rPrChange>
              </w:rPr>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3960" w:author="CR#0252r1" w:date="2020-04-07T04:24:00Z">
                  <w:rPr>
                    <w:b/>
                    <w:bCs/>
                    <w:i/>
                    <w:iCs/>
                    <w:noProof/>
                  </w:rPr>
                </w:rPrChange>
              </w:rPr>
            </w:pPr>
            <w:r w:rsidRPr="009F32C9">
              <w:rPr>
                <w:b/>
                <w:bCs/>
                <w:i/>
                <w:iCs/>
                <w:noProof/>
                <w:rPrChange w:id="33961" w:author="CR#0252r1" w:date="2020-04-07T04:24:00Z">
                  <w:rPr>
                    <w:b/>
                    <w:bCs/>
                    <w:i/>
                    <w:iCs/>
                    <w:noProof/>
                  </w:rPr>
                </w:rPrChange>
              </w:rPr>
              <w:t>keplerE</w:t>
            </w:r>
          </w:p>
          <w:p w:rsidR="002B1632" w:rsidRPr="009F32C9" w:rsidRDefault="002B1632" w:rsidP="002D60CB">
            <w:pPr>
              <w:pStyle w:val="TAL"/>
              <w:keepNext w:val="0"/>
              <w:keepLines w:val="0"/>
              <w:widowControl w:val="0"/>
              <w:rPr>
                <w:rPrChange w:id="33962" w:author="CR#0252r1" w:date="2020-04-07T04:24:00Z">
                  <w:rPr/>
                </w:rPrChange>
              </w:rPr>
            </w:pPr>
            <w:r w:rsidRPr="009F32C9">
              <w:rPr>
                <w:rPrChange w:id="33963" w:author="CR#0252r1" w:date="2020-04-07T04:24:00Z">
                  <w:rPr/>
                </w:rPrChange>
              </w:rPr>
              <w:t>Parameter e, eccentricity [8].</w:t>
            </w:r>
          </w:p>
          <w:p w:rsidR="002B1632" w:rsidRPr="009F32C9" w:rsidRDefault="002B1632" w:rsidP="002D60CB">
            <w:pPr>
              <w:pStyle w:val="TAL"/>
              <w:keepNext w:val="0"/>
              <w:keepLines w:val="0"/>
              <w:widowControl w:val="0"/>
              <w:rPr>
                <w:b/>
                <w:bCs/>
                <w:i/>
                <w:iCs/>
                <w:noProof/>
                <w:rPrChange w:id="33964" w:author="CR#0252r1" w:date="2020-04-07T04:24:00Z">
                  <w:rPr>
                    <w:b/>
                    <w:bCs/>
                    <w:i/>
                    <w:iCs/>
                    <w:noProof/>
                  </w:rPr>
                </w:rPrChange>
              </w:rPr>
            </w:pPr>
            <w:r w:rsidRPr="009F32C9">
              <w:rPr>
                <w:rPrChange w:id="33965" w:author="CR#0252r1" w:date="2020-04-07T04:24:00Z">
                  <w:rPr/>
                </w:rPrChange>
              </w:rPr>
              <w:t>Scale factor 2</w:t>
            </w:r>
            <w:r w:rsidRPr="009F32C9">
              <w:rPr>
                <w:vertAlign w:val="superscript"/>
                <w:rPrChange w:id="33966" w:author="CR#0252r1" w:date="2020-04-07T04:24:00Z">
                  <w:rPr>
                    <w:vertAlign w:val="superscript"/>
                  </w:rPr>
                </w:rPrChange>
              </w:rPr>
              <w:t>-33</w:t>
            </w:r>
            <w:r w:rsidRPr="009F32C9">
              <w:rPr>
                <w:rPrChange w:id="33967"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3968" w:author="CR#0252r1" w:date="2020-04-07T04:24:00Z">
                  <w:rPr>
                    <w:b/>
                    <w:bCs/>
                    <w:i/>
                    <w:iCs/>
                    <w:noProof/>
                  </w:rPr>
                </w:rPrChange>
              </w:rPr>
            </w:pPr>
            <w:r w:rsidRPr="009F32C9">
              <w:rPr>
                <w:b/>
                <w:bCs/>
                <w:i/>
                <w:iCs/>
                <w:noProof/>
                <w:rPrChange w:id="33969" w:author="CR#0252r1" w:date="2020-04-07T04:24:00Z">
                  <w:rPr>
                    <w:b/>
                    <w:bCs/>
                    <w:i/>
                    <w:iCs/>
                    <w:noProof/>
                  </w:rPr>
                </w:rPrChange>
              </w:rPr>
              <w:t>KeplerIDot</w:t>
            </w:r>
          </w:p>
          <w:p w:rsidR="002B1632" w:rsidRPr="009F32C9" w:rsidRDefault="002B1632" w:rsidP="002D60CB">
            <w:pPr>
              <w:pStyle w:val="TAL"/>
              <w:keepNext w:val="0"/>
              <w:keepLines w:val="0"/>
              <w:widowControl w:val="0"/>
              <w:rPr>
                <w:rPrChange w:id="33970" w:author="CR#0252r1" w:date="2020-04-07T04:24:00Z">
                  <w:rPr/>
                </w:rPrChange>
              </w:rPr>
            </w:pPr>
            <w:r w:rsidRPr="009F32C9">
              <w:rPr>
                <w:rPrChange w:id="33971" w:author="CR#0252r1" w:date="2020-04-07T04:24:00Z">
                  <w:rPr/>
                </w:rPrChange>
              </w:rPr>
              <w:t xml:space="preserve">Parameter Idot, rate of </w:t>
            </w:r>
            <w:r w:rsidR="00662FEC" w:rsidRPr="009F32C9">
              <w:rPr>
                <w:rPrChange w:id="33972" w:author="CR#0252r1" w:date="2020-04-07T04:24:00Z">
                  <w:rPr/>
                </w:rPrChange>
              </w:rPr>
              <w:t xml:space="preserve">change of </w:t>
            </w:r>
            <w:r w:rsidRPr="009F32C9">
              <w:rPr>
                <w:rPrChange w:id="33973" w:author="CR#0252r1" w:date="2020-04-07T04:24:00Z">
                  <w:rPr/>
                </w:rPrChange>
              </w:rPr>
              <w:t>inclination angle (semi-circles/sec) [8].</w:t>
            </w:r>
          </w:p>
          <w:p w:rsidR="002B1632" w:rsidRPr="009F32C9" w:rsidRDefault="002B1632" w:rsidP="002D60CB">
            <w:pPr>
              <w:pStyle w:val="TAL"/>
              <w:keepNext w:val="0"/>
              <w:keepLines w:val="0"/>
              <w:widowControl w:val="0"/>
              <w:rPr>
                <w:b/>
                <w:bCs/>
                <w:i/>
                <w:iCs/>
                <w:noProof/>
                <w:rPrChange w:id="33974" w:author="CR#0252r1" w:date="2020-04-07T04:24:00Z">
                  <w:rPr>
                    <w:b/>
                    <w:bCs/>
                    <w:i/>
                    <w:iCs/>
                    <w:noProof/>
                  </w:rPr>
                </w:rPrChange>
              </w:rPr>
            </w:pPr>
            <w:r w:rsidRPr="009F32C9">
              <w:rPr>
                <w:rPrChange w:id="33975" w:author="CR#0252r1" w:date="2020-04-07T04:24:00Z">
                  <w:rPr/>
                </w:rPrChange>
              </w:rPr>
              <w:t>Scale factor 2</w:t>
            </w:r>
            <w:r w:rsidRPr="009F32C9">
              <w:rPr>
                <w:vertAlign w:val="superscript"/>
                <w:rPrChange w:id="33976" w:author="CR#0252r1" w:date="2020-04-07T04:24:00Z">
                  <w:rPr>
                    <w:vertAlign w:val="superscript"/>
                  </w:rPr>
                </w:rPrChange>
              </w:rPr>
              <w:t>-43</w:t>
            </w:r>
            <w:r w:rsidRPr="009F32C9">
              <w:rPr>
                <w:rPrChange w:id="33977" w:author="CR#0252r1" w:date="2020-04-07T04:24:00Z">
                  <w:rPr/>
                </w:rPrChange>
              </w:rPr>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3978" w:author="CR#0252r1" w:date="2020-04-07T04:24:00Z">
                  <w:rPr>
                    <w:b/>
                    <w:bCs/>
                    <w:i/>
                    <w:iCs/>
                    <w:noProof/>
                  </w:rPr>
                </w:rPrChange>
              </w:rPr>
            </w:pPr>
            <w:r w:rsidRPr="009F32C9">
              <w:rPr>
                <w:b/>
                <w:bCs/>
                <w:i/>
                <w:iCs/>
                <w:noProof/>
                <w:rPrChange w:id="33979" w:author="CR#0252r1" w:date="2020-04-07T04:24:00Z">
                  <w:rPr>
                    <w:b/>
                    <w:bCs/>
                    <w:i/>
                    <w:iCs/>
                    <w:noProof/>
                  </w:rPr>
                </w:rPrChange>
              </w:rPr>
              <w:t>keplerAPowerHalf</w:t>
            </w:r>
          </w:p>
          <w:p w:rsidR="002B1632" w:rsidRPr="009F32C9" w:rsidRDefault="002B1632" w:rsidP="002D60CB">
            <w:pPr>
              <w:pStyle w:val="TAL"/>
              <w:keepNext w:val="0"/>
              <w:keepLines w:val="0"/>
              <w:widowControl w:val="0"/>
              <w:rPr>
                <w:rPrChange w:id="33980" w:author="CR#0252r1" w:date="2020-04-07T04:24:00Z">
                  <w:rPr/>
                </w:rPrChange>
              </w:rPr>
            </w:pPr>
            <w:r w:rsidRPr="009F32C9">
              <w:rPr>
                <w:rPrChange w:id="33981" w:author="CR#0252r1" w:date="2020-04-07T04:24:00Z">
                  <w:rPr/>
                </w:rPrChange>
              </w:rPr>
              <w:t xml:space="preserve">Parameter sqrtA, </w:t>
            </w:r>
            <w:r w:rsidR="00662FEC" w:rsidRPr="009F32C9">
              <w:rPr>
                <w:rPrChange w:id="33982" w:author="CR#0252r1" w:date="2020-04-07T04:24:00Z">
                  <w:rPr/>
                </w:rPrChange>
              </w:rPr>
              <w:t xml:space="preserve">square root of </w:t>
            </w:r>
            <w:r w:rsidRPr="009F32C9">
              <w:rPr>
                <w:rPrChange w:id="33983" w:author="CR#0252r1" w:date="2020-04-07T04:24:00Z">
                  <w:rPr/>
                </w:rPrChange>
              </w:rPr>
              <w:t>semi-major Axis in (meters)</w:t>
            </w:r>
            <w:r w:rsidRPr="009F32C9">
              <w:rPr>
                <w:position w:val="9"/>
                <w:sz w:val="16"/>
                <w:szCs w:val="16"/>
                <w:vertAlign w:val="superscript"/>
                <w:rPrChange w:id="33984" w:author="CR#0252r1" w:date="2020-04-07T04:24:00Z">
                  <w:rPr>
                    <w:position w:val="9"/>
                    <w:sz w:val="16"/>
                    <w:szCs w:val="16"/>
                    <w:vertAlign w:val="superscript"/>
                  </w:rPr>
                </w:rPrChange>
              </w:rPr>
              <w:t xml:space="preserve"> </w:t>
            </w:r>
            <w:r w:rsidRPr="009F32C9">
              <w:rPr>
                <w:vertAlign w:val="superscript"/>
                <w:rPrChange w:id="33985" w:author="CR#0252r1" w:date="2020-04-07T04:24:00Z">
                  <w:rPr>
                    <w:vertAlign w:val="superscript"/>
                  </w:rPr>
                </w:rPrChange>
              </w:rPr>
              <w:t>½</w:t>
            </w:r>
            <w:r w:rsidRPr="009F32C9">
              <w:rPr>
                <w:rPrChange w:id="33986" w:author="CR#0252r1" w:date="2020-04-07T04:24:00Z">
                  <w:rPr/>
                </w:rPrChange>
              </w:rPr>
              <w:t xml:space="preserve"> [8].</w:t>
            </w:r>
          </w:p>
          <w:p w:rsidR="002B1632" w:rsidRPr="009F32C9" w:rsidRDefault="002B1632" w:rsidP="002D60CB">
            <w:pPr>
              <w:pStyle w:val="TAL"/>
              <w:keepNext w:val="0"/>
              <w:keepLines w:val="0"/>
              <w:widowControl w:val="0"/>
              <w:rPr>
                <w:b/>
                <w:bCs/>
                <w:i/>
                <w:iCs/>
                <w:noProof/>
                <w:rPrChange w:id="33987" w:author="CR#0252r1" w:date="2020-04-07T04:24:00Z">
                  <w:rPr>
                    <w:b/>
                    <w:bCs/>
                    <w:i/>
                    <w:iCs/>
                    <w:noProof/>
                  </w:rPr>
                </w:rPrChange>
              </w:rPr>
            </w:pPr>
            <w:r w:rsidRPr="009F32C9">
              <w:rPr>
                <w:rPrChange w:id="33988" w:author="CR#0252r1" w:date="2020-04-07T04:24:00Z">
                  <w:rPr/>
                </w:rPrChange>
              </w:rPr>
              <w:t>Scale factor 2</w:t>
            </w:r>
            <w:r w:rsidRPr="009F32C9">
              <w:rPr>
                <w:vertAlign w:val="superscript"/>
                <w:rPrChange w:id="33989" w:author="CR#0252r1" w:date="2020-04-07T04:24:00Z">
                  <w:rPr>
                    <w:vertAlign w:val="superscript"/>
                  </w:rPr>
                </w:rPrChange>
              </w:rPr>
              <w:t>-19</w:t>
            </w:r>
            <w:r w:rsidRPr="009F32C9">
              <w:rPr>
                <w:rPrChange w:id="33990" w:author="CR#0252r1" w:date="2020-04-07T04:24:00Z">
                  <w:rPr/>
                </w:rPrChange>
              </w:rPr>
              <w:t xml:space="preserve"> meters </w:t>
            </w:r>
            <w:r w:rsidRPr="009F32C9">
              <w:rPr>
                <w:vertAlign w:val="superscript"/>
                <w:rPrChange w:id="33991" w:author="CR#0252r1" w:date="2020-04-07T04:24:00Z">
                  <w:rPr>
                    <w:vertAlign w:val="superscript"/>
                  </w:rPr>
                </w:rPrChange>
              </w:rPr>
              <w:t>½</w:t>
            </w:r>
            <w:r w:rsidRPr="009F32C9">
              <w:rPr>
                <w:rPrChange w:id="33992"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3993" w:author="CR#0252r1" w:date="2020-04-07T04:24:00Z">
                  <w:rPr>
                    <w:b/>
                    <w:bCs/>
                    <w:i/>
                    <w:iCs/>
                    <w:noProof/>
                  </w:rPr>
                </w:rPrChange>
              </w:rPr>
            </w:pPr>
            <w:r w:rsidRPr="009F32C9">
              <w:rPr>
                <w:b/>
                <w:bCs/>
                <w:i/>
                <w:iCs/>
                <w:noProof/>
                <w:rPrChange w:id="33994" w:author="CR#0252r1" w:date="2020-04-07T04:24:00Z">
                  <w:rPr>
                    <w:b/>
                    <w:bCs/>
                    <w:i/>
                    <w:iCs/>
                    <w:noProof/>
                  </w:rPr>
                </w:rPrChange>
              </w:rPr>
              <w:t>keplerI0</w:t>
            </w:r>
          </w:p>
          <w:p w:rsidR="002B1632" w:rsidRPr="009F32C9" w:rsidRDefault="002B1632" w:rsidP="002D60CB">
            <w:pPr>
              <w:pStyle w:val="TAL"/>
              <w:keepNext w:val="0"/>
              <w:keepLines w:val="0"/>
              <w:widowControl w:val="0"/>
              <w:rPr>
                <w:rPrChange w:id="33995" w:author="CR#0252r1" w:date="2020-04-07T04:24:00Z">
                  <w:rPr/>
                </w:rPrChange>
              </w:rPr>
            </w:pPr>
            <w:r w:rsidRPr="009F32C9">
              <w:rPr>
                <w:rPrChange w:id="33996" w:author="CR#0252r1" w:date="2020-04-07T04:24:00Z">
                  <w:rPr/>
                </w:rPrChange>
              </w:rPr>
              <w:t>Parameter i</w:t>
            </w:r>
            <w:r w:rsidRPr="009F32C9">
              <w:rPr>
                <w:position w:val="-3"/>
                <w:sz w:val="16"/>
                <w:szCs w:val="16"/>
                <w:rPrChange w:id="33997" w:author="CR#0252r1" w:date="2020-04-07T04:24:00Z">
                  <w:rPr>
                    <w:position w:val="-3"/>
                    <w:sz w:val="16"/>
                    <w:szCs w:val="16"/>
                  </w:rPr>
                </w:rPrChange>
              </w:rPr>
              <w:t>0</w:t>
            </w:r>
            <w:r w:rsidRPr="009F32C9">
              <w:rPr>
                <w:rPrChange w:id="33998" w:author="CR#0252r1" w:date="2020-04-07T04:24:00Z">
                  <w:rPr/>
                </w:rPrChange>
              </w:rPr>
              <w:t>, inclination angle at reference time (semi-circles) [8].</w:t>
            </w:r>
          </w:p>
          <w:p w:rsidR="002B1632" w:rsidRPr="009F32C9" w:rsidRDefault="002B1632" w:rsidP="002D60CB">
            <w:pPr>
              <w:pStyle w:val="TAL"/>
              <w:keepNext w:val="0"/>
              <w:keepLines w:val="0"/>
              <w:widowControl w:val="0"/>
              <w:rPr>
                <w:b/>
                <w:bCs/>
                <w:i/>
                <w:iCs/>
                <w:noProof/>
                <w:rPrChange w:id="33999" w:author="CR#0252r1" w:date="2020-04-07T04:24:00Z">
                  <w:rPr>
                    <w:b/>
                    <w:bCs/>
                    <w:i/>
                    <w:iCs/>
                    <w:noProof/>
                  </w:rPr>
                </w:rPrChange>
              </w:rPr>
            </w:pPr>
            <w:r w:rsidRPr="009F32C9">
              <w:rPr>
                <w:rPrChange w:id="34000" w:author="CR#0252r1" w:date="2020-04-07T04:24:00Z">
                  <w:rPr/>
                </w:rPrChange>
              </w:rPr>
              <w:t>Scale factor 2</w:t>
            </w:r>
            <w:r w:rsidRPr="009F32C9">
              <w:rPr>
                <w:vertAlign w:val="superscript"/>
                <w:rPrChange w:id="34001" w:author="CR#0252r1" w:date="2020-04-07T04:24:00Z">
                  <w:rPr>
                    <w:vertAlign w:val="superscript"/>
                  </w:rPr>
                </w:rPrChange>
              </w:rPr>
              <w:t>-31</w:t>
            </w:r>
            <w:r w:rsidRPr="009F32C9">
              <w:rPr>
                <w:rPrChange w:id="34002"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003" w:author="CR#0252r1" w:date="2020-04-07T04:24:00Z">
                  <w:rPr>
                    <w:b/>
                    <w:bCs/>
                    <w:i/>
                    <w:iCs/>
                    <w:noProof/>
                  </w:rPr>
                </w:rPrChange>
              </w:rPr>
            </w:pPr>
            <w:r w:rsidRPr="009F32C9">
              <w:rPr>
                <w:b/>
                <w:bCs/>
                <w:i/>
                <w:iCs/>
                <w:noProof/>
                <w:rPrChange w:id="34004" w:author="CR#0252r1" w:date="2020-04-07T04:24:00Z">
                  <w:rPr>
                    <w:b/>
                    <w:bCs/>
                    <w:i/>
                    <w:iCs/>
                    <w:noProof/>
                  </w:rPr>
                </w:rPrChange>
              </w:rPr>
              <w:t>keplerOmega0</w:t>
            </w:r>
          </w:p>
          <w:p w:rsidR="002B1632" w:rsidRPr="009F32C9" w:rsidRDefault="002B1632" w:rsidP="002D60CB">
            <w:pPr>
              <w:pStyle w:val="TAL"/>
              <w:keepNext w:val="0"/>
              <w:keepLines w:val="0"/>
              <w:widowControl w:val="0"/>
              <w:rPr>
                <w:rPrChange w:id="34005" w:author="CR#0252r1" w:date="2020-04-07T04:24:00Z">
                  <w:rPr/>
                </w:rPrChange>
              </w:rPr>
            </w:pPr>
            <w:r w:rsidRPr="009F32C9">
              <w:rPr>
                <w:rPrChange w:id="34006" w:author="CR#0252r1" w:date="2020-04-07T04:24:00Z">
                  <w:rPr/>
                </w:rPrChange>
              </w:rPr>
              <w:t>Parameter OMEGA</w:t>
            </w:r>
            <w:r w:rsidRPr="009F32C9">
              <w:rPr>
                <w:position w:val="-3"/>
                <w:sz w:val="16"/>
                <w:szCs w:val="16"/>
                <w:rPrChange w:id="34007" w:author="CR#0252r1" w:date="2020-04-07T04:24:00Z">
                  <w:rPr>
                    <w:position w:val="-3"/>
                    <w:sz w:val="16"/>
                    <w:szCs w:val="16"/>
                  </w:rPr>
                </w:rPrChange>
              </w:rPr>
              <w:t>0</w:t>
            </w:r>
            <w:r w:rsidRPr="009F32C9">
              <w:rPr>
                <w:rPrChange w:id="34008" w:author="CR#0252r1" w:date="2020-04-07T04:24:00Z">
                  <w:rPr/>
                </w:rPrChange>
              </w:rPr>
              <w:t>, longitude of ascending node of orbit plane at weekly epoch (semi-circles) [8].</w:t>
            </w:r>
          </w:p>
          <w:p w:rsidR="002B1632" w:rsidRPr="009F32C9" w:rsidRDefault="002B1632" w:rsidP="002D60CB">
            <w:pPr>
              <w:pStyle w:val="TAL"/>
              <w:keepNext w:val="0"/>
              <w:keepLines w:val="0"/>
              <w:widowControl w:val="0"/>
              <w:rPr>
                <w:b/>
                <w:bCs/>
                <w:i/>
                <w:iCs/>
                <w:noProof/>
                <w:rPrChange w:id="34009" w:author="CR#0252r1" w:date="2020-04-07T04:24:00Z">
                  <w:rPr>
                    <w:b/>
                    <w:bCs/>
                    <w:i/>
                    <w:iCs/>
                    <w:noProof/>
                  </w:rPr>
                </w:rPrChange>
              </w:rPr>
            </w:pPr>
            <w:r w:rsidRPr="009F32C9">
              <w:rPr>
                <w:rPrChange w:id="34010" w:author="CR#0252r1" w:date="2020-04-07T04:24:00Z">
                  <w:rPr/>
                </w:rPrChange>
              </w:rPr>
              <w:t>Scale factor 2</w:t>
            </w:r>
            <w:r w:rsidRPr="009F32C9">
              <w:rPr>
                <w:vertAlign w:val="superscript"/>
                <w:rPrChange w:id="34011" w:author="CR#0252r1" w:date="2020-04-07T04:24:00Z">
                  <w:rPr>
                    <w:vertAlign w:val="superscript"/>
                  </w:rPr>
                </w:rPrChange>
              </w:rPr>
              <w:t>-31</w:t>
            </w:r>
            <w:r w:rsidRPr="009F32C9">
              <w:rPr>
                <w:rPrChange w:id="34012"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013" w:author="CR#0252r1" w:date="2020-04-07T04:24:00Z">
                  <w:rPr>
                    <w:b/>
                    <w:bCs/>
                    <w:i/>
                    <w:iCs/>
                    <w:noProof/>
                  </w:rPr>
                </w:rPrChange>
              </w:rPr>
            </w:pPr>
            <w:r w:rsidRPr="009F32C9">
              <w:rPr>
                <w:b/>
                <w:bCs/>
                <w:i/>
                <w:iCs/>
                <w:noProof/>
                <w:rPrChange w:id="34014" w:author="CR#0252r1" w:date="2020-04-07T04:24:00Z">
                  <w:rPr>
                    <w:b/>
                    <w:bCs/>
                    <w:i/>
                    <w:iCs/>
                    <w:noProof/>
                  </w:rPr>
                </w:rPrChange>
              </w:rPr>
              <w:t>keplerCrs</w:t>
            </w:r>
          </w:p>
          <w:p w:rsidR="002B1632" w:rsidRPr="009F32C9" w:rsidRDefault="002B1632" w:rsidP="002D60CB">
            <w:pPr>
              <w:pStyle w:val="TAL"/>
              <w:keepNext w:val="0"/>
              <w:keepLines w:val="0"/>
              <w:widowControl w:val="0"/>
              <w:rPr>
                <w:rPrChange w:id="34015" w:author="CR#0252r1" w:date="2020-04-07T04:24:00Z">
                  <w:rPr/>
                </w:rPrChange>
              </w:rPr>
            </w:pPr>
            <w:r w:rsidRPr="009F32C9">
              <w:rPr>
                <w:rPrChange w:id="34016" w:author="CR#0252r1" w:date="2020-04-07T04:24:00Z">
                  <w:rPr/>
                </w:rPrChange>
              </w:rPr>
              <w:t>Parameter C</w:t>
            </w:r>
            <w:r w:rsidRPr="009F32C9">
              <w:rPr>
                <w:position w:val="-3"/>
                <w:sz w:val="16"/>
                <w:szCs w:val="16"/>
                <w:rPrChange w:id="34017" w:author="CR#0252r1" w:date="2020-04-07T04:24:00Z">
                  <w:rPr>
                    <w:position w:val="-3"/>
                    <w:sz w:val="16"/>
                    <w:szCs w:val="16"/>
                  </w:rPr>
                </w:rPrChange>
              </w:rPr>
              <w:t>rs</w:t>
            </w:r>
            <w:r w:rsidRPr="009F32C9">
              <w:rPr>
                <w:rPrChange w:id="34018" w:author="CR#0252r1" w:date="2020-04-07T04:24:00Z">
                  <w:rPr/>
                </w:rPrChange>
              </w:rPr>
              <w:t>, amplitude of the sine harmonic correction term to the orbit radius (meters) [8].</w:t>
            </w:r>
          </w:p>
          <w:p w:rsidR="002B1632" w:rsidRPr="009F32C9" w:rsidRDefault="002B1632" w:rsidP="002D60CB">
            <w:pPr>
              <w:pStyle w:val="TAL"/>
              <w:keepNext w:val="0"/>
              <w:keepLines w:val="0"/>
              <w:widowControl w:val="0"/>
              <w:rPr>
                <w:rPrChange w:id="34019" w:author="CR#0252r1" w:date="2020-04-07T04:24:00Z">
                  <w:rPr/>
                </w:rPrChange>
              </w:rPr>
            </w:pPr>
            <w:r w:rsidRPr="009F32C9">
              <w:rPr>
                <w:rPrChange w:id="34020" w:author="CR#0252r1" w:date="2020-04-07T04:24:00Z">
                  <w:rPr/>
                </w:rPrChange>
              </w:rPr>
              <w:t>Scale factor 2</w:t>
            </w:r>
            <w:r w:rsidRPr="009F32C9">
              <w:rPr>
                <w:vertAlign w:val="superscript"/>
                <w:rPrChange w:id="34021" w:author="CR#0252r1" w:date="2020-04-07T04:24:00Z">
                  <w:rPr>
                    <w:vertAlign w:val="superscript"/>
                  </w:rPr>
                </w:rPrChange>
              </w:rPr>
              <w:t>-5</w:t>
            </w:r>
            <w:r w:rsidRPr="009F32C9">
              <w:rPr>
                <w:rPrChange w:id="34022" w:author="CR#0252r1" w:date="2020-04-07T04:24:00Z">
                  <w:rPr/>
                </w:rPrChange>
              </w:rPr>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023" w:author="CR#0252r1" w:date="2020-04-07T04:24:00Z">
                  <w:rPr>
                    <w:b/>
                    <w:bCs/>
                    <w:i/>
                    <w:iCs/>
                    <w:noProof/>
                  </w:rPr>
                </w:rPrChange>
              </w:rPr>
            </w:pPr>
            <w:r w:rsidRPr="009F32C9">
              <w:rPr>
                <w:b/>
                <w:bCs/>
                <w:i/>
                <w:iCs/>
                <w:noProof/>
                <w:rPrChange w:id="34024" w:author="CR#0252r1" w:date="2020-04-07T04:24:00Z">
                  <w:rPr>
                    <w:b/>
                    <w:bCs/>
                    <w:i/>
                    <w:iCs/>
                    <w:noProof/>
                  </w:rPr>
                </w:rPrChange>
              </w:rPr>
              <w:t>keplerCis</w:t>
            </w:r>
          </w:p>
          <w:p w:rsidR="002B1632" w:rsidRPr="009F32C9" w:rsidRDefault="002B1632" w:rsidP="002D60CB">
            <w:pPr>
              <w:pStyle w:val="TAL"/>
              <w:keepNext w:val="0"/>
              <w:keepLines w:val="0"/>
              <w:widowControl w:val="0"/>
              <w:rPr>
                <w:rPrChange w:id="34025" w:author="CR#0252r1" w:date="2020-04-07T04:24:00Z">
                  <w:rPr/>
                </w:rPrChange>
              </w:rPr>
            </w:pPr>
            <w:r w:rsidRPr="009F32C9">
              <w:rPr>
                <w:rPrChange w:id="34026" w:author="CR#0252r1" w:date="2020-04-07T04:24:00Z">
                  <w:rPr/>
                </w:rPrChange>
              </w:rPr>
              <w:t>Parameter C</w:t>
            </w:r>
            <w:r w:rsidRPr="009F32C9">
              <w:rPr>
                <w:position w:val="-3"/>
                <w:sz w:val="16"/>
                <w:szCs w:val="16"/>
                <w:rPrChange w:id="34027" w:author="CR#0252r1" w:date="2020-04-07T04:24:00Z">
                  <w:rPr>
                    <w:position w:val="-3"/>
                    <w:sz w:val="16"/>
                    <w:szCs w:val="16"/>
                  </w:rPr>
                </w:rPrChange>
              </w:rPr>
              <w:t>is</w:t>
            </w:r>
            <w:r w:rsidRPr="009F32C9">
              <w:rPr>
                <w:rPrChange w:id="34028" w:author="CR#0252r1" w:date="2020-04-07T04:24:00Z">
                  <w:rPr/>
                </w:rPrChange>
              </w:rPr>
              <w:t>, amplitude of the sine harmonic correction term to the angle of inclination (radians) [8].</w:t>
            </w:r>
          </w:p>
          <w:p w:rsidR="002B1632" w:rsidRPr="009F32C9" w:rsidRDefault="002B1632" w:rsidP="002D60CB">
            <w:pPr>
              <w:pStyle w:val="TAL"/>
              <w:keepNext w:val="0"/>
              <w:keepLines w:val="0"/>
              <w:widowControl w:val="0"/>
              <w:rPr>
                <w:b/>
                <w:bCs/>
                <w:i/>
                <w:iCs/>
                <w:noProof/>
                <w:rPrChange w:id="34029" w:author="CR#0252r1" w:date="2020-04-07T04:24:00Z">
                  <w:rPr>
                    <w:b/>
                    <w:bCs/>
                    <w:i/>
                    <w:iCs/>
                    <w:noProof/>
                  </w:rPr>
                </w:rPrChange>
              </w:rPr>
            </w:pPr>
            <w:r w:rsidRPr="009F32C9">
              <w:rPr>
                <w:rPrChange w:id="34030" w:author="CR#0252r1" w:date="2020-04-07T04:24:00Z">
                  <w:rPr/>
                </w:rPrChange>
              </w:rPr>
              <w:t>Scale factor 2</w:t>
            </w:r>
            <w:r w:rsidRPr="009F32C9">
              <w:rPr>
                <w:vertAlign w:val="superscript"/>
                <w:rPrChange w:id="34031" w:author="CR#0252r1" w:date="2020-04-07T04:24:00Z">
                  <w:rPr>
                    <w:vertAlign w:val="superscript"/>
                  </w:rPr>
                </w:rPrChange>
              </w:rPr>
              <w:t>-29</w:t>
            </w:r>
            <w:r w:rsidRPr="009F32C9">
              <w:rPr>
                <w:rPrChange w:id="34032" w:author="CR#0252r1" w:date="2020-04-07T04:24:00Z">
                  <w:rPr/>
                </w:rPrChange>
              </w:rPr>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033" w:author="CR#0252r1" w:date="2020-04-07T04:24:00Z">
                  <w:rPr>
                    <w:b/>
                    <w:bCs/>
                    <w:i/>
                    <w:iCs/>
                    <w:noProof/>
                  </w:rPr>
                </w:rPrChange>
              </w:rPr>
            </w:pPr>
            <w:r w:rsidRPr="009F32C9">
              <w:rPr>
                <w:b/>
                <w:bCs/>
                <w:i/>
                <w:iCs/>
                <w:noProof/>
                <w:rPrChange w:id="34034" w:author="CR#0252r1" w:date="2020-04-07T04:24:00Z">
                  <w:rPr>
                    <w:b/>
                    <w:bCs/>
                    <w:i/>
                    <w:iCs/>
                    <w:noProof/>
                  </w:rPr>
                </w:rPrChange>
              </w:rPr>
              <w:t>keplerCus</w:t>
            </w:r>
          </w:p>
          <w:p w:rsidR="002B1632" w:rsidRPr="009F32C9" w:rsidRDefault="002B1632" w:rsidP="002D60CB">
            <w:pPr>
              <w:pStyle w:val="TAL"/>
              <w:keepNext w:val="0"/>
              <w:keepLines w:val="0"/>
              <w:widowControl w:val="0"/>
              <w:rPr>
                <w:rPrChange w:id="34035" w:author="CR#0252r1" w:date="2020-04-07T04:24:00Z">
                  <w:rPr/>
                </w:rPrChange>
              </w:rPr>
            </w:pPr>
            <w:r w:rsidRPr="009F32C9">
              <w:rPr>
                <w:rPrChange w:id="34036" w:author="CR#0252r1" w:date="2020-04-07T04:24:00Z">
                  <w:rPr/>
                </w:rPrChange>
              </w:rPr>
              <w:t>Parameter C</w:t>
            </w:r>
            <w:r w:rsidRPr="009F32C9">
              <w:rPr>
                <w:position w:val="-3"/>
                <w:sz w:val="16"/>
                <w:szCs w:val="16"/>
                <w:rPrChange w:id="34037" w:author="CR#0252r1" w:date="2020-04-07T04:24:00Z">
                  <w:rPr>
                    <w:position w:val="-3"/>
                    <w:sz w:val="16"/>
                    <w:szCs w:val="16"/>
                  </w:rPr>
                </w:rPrChange>
              </w:rPr>
              <w:t>us</w:t>
            </w:r>
            <w:r w:rsidRPr="009F32C9">
              <w:rPr>
                <w:rPrChange w:id="34038" w:author="CR#0252r1" w:date="2020-04-07T04:24:00Z">
                  <w:rPr/>
                </w:rPrChange>
              </w:rPr>
              <w:t>, amplitude of the sine harmonic correction term to the argument of latitude (radians) [8].</w:t>
            </w:r>
          </w:p>
          <w:p w:rsidR="002B1632" w:rsidRPr="009F32C9" w:rsidRDefault="002B1632" w:rsidP="002D60CB">
            <w:pPr>
              <w:pStyle w:val="TAL"/>
              <w:keepNext w:val="0"/>
              <w:keepLines w:val="0"/>
              <w:widowControl w:val="0"/>
              <w:rPr>
                <w:b/>
                <w:bCs/>
                <w:i/>
                <w:iCs/>
                <w:noProof/>
                <w:rPrChange w:id="34039" w:author="CR#0252r1" w:date="2020-04-07T04:24:00Z">
                  <w:rPr>
                    <w:b/>
                    <w:bCs/>
                    <w:i/>
                    <w:iCs/>
                    <w:noProof/>
                  </w:rPr>
                </w:rPrChange>
              </w:rPr>
            </w:pPr>
            <w:r w:rsidRPr="009F32C9">
              <w:rPr>
                <w:rPrChange w:id="34040" w:author="CR#0252r1" w:date="2020-04-07T04:24:00Z">
                  <w:rPr/>
                </w:rPrChange>
              </w:rPr>
              <w:t>Scale factor 2</w:t>
            </w:r>
            <w:r w:rsidRPr="009F32C9">
              <w:rPr>
                <w:vertAlign w:val="superscript"/>
                <w:rPrChange w:id="34041" w:author="CR#0252r1" w:date="2020-04-07T04:24:00Z">
                  <w:rPr>
                    <w:vertAlign w:val="superscript"/>
                  </w:rPr>
                </w:rPrChange>
              </w:rPr>
              <w:t>-29</w:t>
            </w:r>
            <w:r w:rsidRPr="009F32C9">
              <w:rPr>
                <w:rPrChange w:id="34042" w:author="CR#0252r1" w:date="2020-04-07T04:24:00Z">
                  <w:rPr/>
                </w:rPrChange>
              </w:rPr>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043" w:author="CR#0252r1" w:date="2020-04-07T04:24:00Z">
                  <w:rPr>
                    <w:b/>
                    <w:bCs/>
                    <w:i/>
                    <w:iCs/>
                    <w:noProof/>
                  </w:rPr>
                </w:rPrChange>
              </w:rPr>
            </w:pPr>
            <w:r w:rsidRPr="009F32C9">
              <w:rPr>
                <w:b/>
                <w:bCs/>
                <w:i/>
                <w:iCs/>
                <w:noProof/>
                <w:rPrChange w:id="34044" w:author="CR#0252r1" w:date="2020-04-07T04:24:00Z">
                  <w:rPr>
                    <w:b/>
                    <w:bCs/>
                    <w:i/>
                    <w:iCs/>
                    <w:noProof/>
                  </w:rPr>
                </w:rPrChange>
              </w:rPr>
              <w:t>keplerCrc</w:t>
            </w:r>
          </w:p>
          <w:p w:rsidR="002B1632" w:rsidRPr="009F32C9" w:rsidRDefault="002B1632" w:rsidP="002D60CB">
            <w:pPr>
              <w:pStyle w:val="TAL"/>
              <w:keepNext w:val="0"/>
              <w:keepLines w:val="0"/>
              <w:widowControl w:val="0"/>
              <w:rPr>
                <w:rPrChange w:id="34045" w:author="CR#0252r1" w:date="2020-04-07T04:24:00Z">
                  <w:rPr/>
                </w:rPrChange>
              </w:rPr>
            </w:pPr>
            <w:r w:rsidRPr="009F32C9">
              <w:rPr>
                <w:rPrChange w:id="34046" w:author="CR#0252r1" w:date="2020-04-07T04:24:00Z">
                  <w:rPr/>
                </w:rPrChange>
              </w:rPr>
              <w:t>Parameter C</w:t>
            </w:r>
            <w:r w:rsidRPr="009F32C9">
              <w:rPr>
                <w:position w:val="-3"/>
                <w:sz w:val="16"/>
                <w:szCs w:val="16"/>
                <w:rPrChange w:id="34047" w:author="CR#0252r1" w:date="2020-04-07T04:24:00Z">
                  <w:rPr>
                    <w:position w:val="-3"/>
                    <w:sz w:val="16"/>
                    <w:szCs w:val="16"/>
                  </w:rPr>
                </w:rPrChange>
              </w:rPr>
              <w:t>rc</w:t>
            </w:r>
            <w:r w:rsidRPr="009F32C9">
              <w:rPr>
                <w:rPrChange w:id="34048" w:author="CR#0252r1" w:date="2020-04-07T04:24:00Z">
                  <w:rPr/>
                </w:rPrChange>
              </w:rPr>
              <w:t>, amplitude of the cosine harmonic correction term to the orbit radius (meters) [8].</w:t>
            </w:r>
          </w:p>
          <w:p w:rsidR="002B1632" w:rsidRPr="009F32C9" w:rsidRDefault="002B1632" w:rsidP="002D60CB">
            <w:pPr>
              <w:pStyle w:val="TAL"/>
              <w:keepNext w:val="0"/>
              <w:keepLines w:val="0"/>
              <w:widowControl w:val="0"/>
              <w:rPr>
                <w:b/>
                <w:bCs/>
                <w:i/>
                <w:iCs/>
                <w:noProof/>
                <w:rPrChange w:id="34049" w:author="CR#0252r1" w:date="2020-04-07T04:24:00Z">
                  <w:rPr>
                    <w:b/>
                    <w:bCs/>
                    <w:i/>
                    <w:iCs/>
                    <w:noProof/>
                  </w:rPr>
                </w:rPrChange>
              </w:rPr>
            </w:pPr>
            <w:r w:rsidRPr="009F32C9">
              <w:rPr>
                <w:rPrChange w:id="34050" w:author="CR#0252r1" w:date="2020-04-07T04:24:00Z">
                  <w:rPr/>
                </w:rPrChange>
              </w:rPr>
              <w:t>Scale factor 2</w:t>
            </w:r>
            <w:r w:rsidRPr="009F32C9">
              <w:rPr>
                <w:vertAlign w:val="superscript"/>
                <w:rPrChange w:id="34051" w:author="CR#0252r1" w:date="2020-04-07T04:24:00Z">
                  <w:rPr>
                    <w:vertAlign w:val="superscript"/>
                  </w:rPr>
                </w:rPrChange>
              </w:rPr>
              <w:t>-5</w:t>
            </w:r>
            <w:r w:rsidRPr="009F32C9">
              <w:rPr>
                <w:rPrChange w:id="34052" w:author="CR#0252r1" w:date="2020-04-07T04:24:00Z">
                  <w:rPr/>
                </w:rPrChange>
              </w:rPr>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053" w:author="CR#0252r1" w:date="2020-04-07T04:24:00Z">
                  <w:rPr>
                    <w:b/>
                    <w:bCs/>
                    <w:i/>
                    <w:iCs/>
                    <w:noProof/>
                  </w:rPr>
                </w:rPrChange>
              </w:rPr>
            </w:pPr>
            <w:r w:rsidRPr="009F32C9">
              <w:rPr>
                <w:b/>
                <w:bCs/>
                <w:i/>
                <w:iCs/>
                <w:noProof/>
                <w:rPrChange w:id="34054" w:author="CR#0252r1" w:date="2020-04-07T04:24:00Z">
                  <w:rPr>
                    <w:b/>
                    <w:bCs/>
                    <w:i/>
                    <w:iCs/>
                    <w:noProof/>
                  </w:rPr>
                </w:rPrChange>
              </w:rPr>
              <w:t>keplerCic</w:t>
            </w:r>
          </w:p>
          <w:p w:rsidR="002B1632" w:rsidRPr="009F32C9" w:rsidRDefault="002B1632" w:rsidP="002D60CB">
            <w:pPr>
              <w:pStyle w:val="TAL"/>
              <w:keepNext w:val="0"/>
              <w:keepLines w:val="0"/>
              <w:widowControl w:val="0"/>
              <w:rPr>
                <w:rPrChange w:id="34055" w:author="CR#0252r1" w:date="2020-04-07T04:24:00Z">
                  <w:rPr/>
                </w:rPrChange>
              </w:rPr>
            </w:pPr>
            <w:r w:rsidRPr="009F32C9">
              <w:rPr>
                <w:rPrChange w:id="34056" w:author="CR#0252r1" w:date="2020-04-07T04:24:00Z">
                  <w:rPr/>
                </w:rPrChange>
              </w:rPr>
              <w:t>Parameter C</w:t>
            </w:r>
            <w:r w:rsidRPr="009F32C9">
              <w:rPr>
                <w:position w:val="-3"/>
                <w:sz w:val="16"/>
                <w:szCs w:val="16"/>
                <w:rPrChange w:id="34057" w:author="CR#0252r1" w:date="2020-04-07T04:24:00Z">
                  <w:rPr>
                    <w:position w:val="-3"/>
                    <w:sz w:val="16"/>
                    <w:szCs w:val="16"/>
                  </w:rPr>
                </w:rPrChange>
              </w:rPr>
              <w:t>ic</w:t>
            </w:r>
            <w:r w:rsidRPr="009F32C9">
              <w:rPr>
                <w:rPrChange w:id="34058" w:author="CR#0252r1" w:date="2020-04-07T04:24:00Z">
                  <w:rPr/>
                </w:rPrChange>
              </w:rPr>
              <w:t>, amplitude of the cosine harmonic correction term to the angle of inclination (radians) [8].</w:t>
            </w:r>
          </w:p>
          <w:p w:rsidR="002B1632" w:rsidRPr="009F32C9" w:rsidRDefault="002B1632" w:rsidP="002D60CB">
            <w:pPr>
              <w:pStyle w:val="TAL"/>
              <w:keepNext w:val="0"/>
              <w:keepLines w:val="0"/>
              <w:widowControl w:val="0"/>
              <w:rPr>
                <w:b/>
                <w:bCs/>
                <w:i/>
                <w:iCs/>
                <w:noProof/>
                <w:rPrChange w:id="34059" w:author="CR#0252r1" w:date="2020-04-07T04:24:00Z">
                  <w:rPr>
                    <w:b/>
                    <w:bCs/>
                    <w:i/>
                    <w:iCs/>
                    <w:noProof/>
                  </w:rPr>
                </w:rPrChange>
              </w:rPr>
            </w:pPr>
            <w:r w:rsidRPr="009F32C9">
              <w:rPr>
                <w:rPrChange w:id="34060" w:author="CR#0252r1" w:date="2020-04-07T04:24:00Z">
                  <w:rPr/>
                </w:rPrChange>
              </w:rPr>
              <w:t>Scale factor 2</w:t>
            </w:r>
            <w:r w:rsidRPr="009F32C9">
              <w:rPr>
                <w:vertAlign w:val="superscript"/>
                <w:rPrChange w:id="34061" w:author="CR#0252r1" w:date="2020-04-07T04:24:00Z">
                  <w:rPr>
                    <w:vertAlign w:val="superscript"/>
                  </w:rPr>
                </w:rPrChange>
              </w:rPr>
              <w:t>-29</w:t>
            </w:r>
            <w:r w:rsidRPr="009F32C9">
              <w:rPr>
                <w:rPrChange w:id="34062" w:author="CR#0252r1" w:date="2020-04-07T04:24:00Z">
                  <w:rPr/>
                </w:rPrChange>
              </w:rPr>
              <w:t xml:space="preserve"> radian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Change w:id="34063" w:author="CR#0252r1" w:date="2020-04-07T04:24:00Z">
                  <w:rPr>
                    <w:b/>
                    <w:bCs/>
                    <w:i/>
                    <w:iCs/>
                    <w:noProof/>
                  </w:rPr>
                </w:rPrChange>
              </w:rPr>
            </w:pPr>
            <w:r w:rsidRPr="009F32C9">
              <w:rPr>
                <w:b/>
                <w:bCs/>
                <w:i/>
                <w:iCs/>
                <w:noProof/>
                <w:rPrChange w:id="34064" w:author="CR#0252r1" w:date="2020-04-07T04:24:00Z">
                  <w:rPr>
                    <w:b/>
                    <w:bCs/>
                    <w:i/>
                    <w:iCs/>
                    <w:noProof/>
                  </w:rPr>
                </w:rPrChange>
              </w:rPr>
              <w:t>keplerCuc</w:t>
            </w:r>
          </w:p>
          <w:p w:rsidR="002B1632" w:rsidRPr="009F32C9" w:rsidRDefault="002B1632" w:rsidP="002D60CB">
            <w:pPr>
              <w:pStyle w:val="TAL"/>
              <w:keepNext w:val="0"/>
              <w:keepLines w:val="0"/>
              <w:widowControl w:val="0"/>
              <w:rPr>
                <w:rPrChange w:id="34065" w:author="CR#0252r1" w:date="2020-04-07T04:24:00Z">
                  <w:rPr/>
                </w:rPrChange>
              </w:rPr>
            </w:pPr>
            <w:r w:rsidRPr="009F32C9">
              <w:rPr>
                <w:rPrChange w:id="34066" w:author="CR#0252r1" w:date="2020-04-07T04:24:00Z">
                  <w:rPr/>
                </w:rPrChange>
              </w:rPr>
              <w:t>Parameter C</w:t>
            </w:r>
            <w:r w:rsidRPr="009F32C9">
              <w:rPr>
                <w:position w:val="-3"/>
                <w:sz w:val="16"/>
                <w:szCs w:val="16"/>
                <w:rPrChange w:id="34067" w:author="CR#0252r1" w:date="2020-04-07T04:24:00Z">
                  <w:rPr>
                    <w:position w:val="-3"/>
                    <w:sz w:val="16"/>
                    <w:szCs w:val="16"/>
                  </w:rPr>
                </w:rPrChange>
              </w:rPr>
              <w:t>uc</w:t>
            </w:r>
            <w:r w:rsidRPr="009F32C9">
              <w:rPr>
                <w:rPrChange w:id="34068" w:author="CR#0252r1" w:date="2020-04-07T04:24:00Z">
                  <w:rPr/>
                </w:rPrChange>
              </w:rPr>
              <w:t>, amplitude of the cosine harmonic correction term to the argument of latitude (radians) [8].</w:t>
            </w:r>
          </w:p>
          <w:p w:rsidR="002B1632" w:rsidRPr="009F32C9" w:rsidRDefault="002B1632" w:rsidP="002D60CB">
            <w:pPr>
              <w:pStyle w:val="TAL"/>
              <w:keepNext w:val="0"/>
              <w:keepLines w:val="0"/>
              <w:widowControl w:val="0"/>
              <w:rPr>
                <w:b/>
                <w:bCs/>
                <w:i/>
                <w:iCs/>
                <w:noProof/>
                <w:rPrChange w:id="34069" w:author="CR#0252r1" w:date="2020-04-07T04:24:00Z">
                  <w:rPr>
                    <w:b/>
                    <w:bCs/>
                    <w:i/>
                    <w:iCs/>
                    <w:noProof/>
                  </w:rPr>
                </w:rPrChange>
              </w:rPr>
            </w:pPr>
            <w:r w:rsidRPr="009F32C9">
              <w:rPr>
                <w:rPrChange w:id="34070" w:author="CR#0252r1" w:date="2020-04-07T04:24:00Z">
                  <w:rPr/>
                </w:rPrChange>
              </w:rPr>
              <w:t>Scale factor 2</w:t>
            </w:r>
            <w:r w:rsidRPr="009F32C9">
              <w:rPr>
                <w:vertAlign w:val="superscript"/>
                <w:rPrChange w:id="34071" w:author="CR#0252r1" w:date="2020-04-07T04:24:00Z">
                  <w:rPr>
                    <w:vertAlign w:val="superscript"/>
                  </w:rPr>
                </w:rPrChange>
              </w:rPr>
              <w:t>-29</w:t>
            </w:r>
            <w:r w:rsidRPr="009F32C9">
              <w:rPr>
                <w:rPrChange w:id="34072" w:author="CR#0252r1" w:date="2020-04-07T04:24:00Z">
                  <w:rPr/>
                </w:rPrChange>
              </w:rPr>
              <w:t xml:space="preserve"> radians.</w:t>
            </w:r>
          </w:p>
        </w:tc>
      </w:tr>
    </w:tbl>
    <w:p w:rsidR="002B1632" w:rsidRPr="009F32C9" w:rsidRDefault="002B1632" w:rsidP="002D60CB">
      <w:pPr>
        <w:rPr>
          <w:rPrChange w:id="34073" w:author="CR#0252r1" w:date="2020-04-07T04:24:00Z">
            <w:rPr/>
          </w:rPrChange>
        </w:rPr>
      </w:pPr>
    </w:p>
    <w:p w:rsidR="002B1632" w:rsidRPr="009F32C9" w:rsidRDefault="002B1632" w:rsidP="002D60CB">
      <w:pPr>
        <w:pStyle w:val="Heading4"/>
        <w:rPr>
          <w:rPrChange w:id="34074" w:author="CR#0252r1" w:date="2020-04-07T04:24:00Z">
            <w:rPr/>
          </w:rPrChange>
        </w:rPr>
      </w:pPr>
      <w:bookmarkStart w:id="34075" w:name="_Toc27765247"/>
      <w:r w:rsidRPr="009F32C9">
        <w:rPr>
          <w:rPrChange w:id="34076" w:author="CR#0252r1" w:date="2020-04-07T04:24:00Z">
            <w:rPr/>
          </w:rPrChange>
        </w:rPr>
        <w:lastRenderedPageBreak/>
        <w:t>–</w:t>
      </w:r>
      <w:r w:rsidRPr="009F32C9">
        <w:rPr>
          <w:rPrChange w:id="34077" w:author="CR#0252r1" w:date="2020-04-07T04:24:00Z">
            <w:rPr/>
          </w:rPrChange>
        </w:rPr>
        <w:tab/>
      </w:r>
      <w:r w:rsidRPr="009F32C9">
        <w:rPr>
          <w:i/>
          <w:snapToGrid w:val="0"/>
          <w:rPrChange w:id="34078" w:author="CR#0252r1" w:date="2020-04-07T04:24:00Z">
            <w:rPr>
              <w:i/>
              <w:snapToGrid w:val="0"/>
            </w:rPr>
          </w:rPrChange>
        </w:rPr>
        <w:t>NavModelNAV-KeplerianSet</w:t>
      </w:r>
      <w:bookmarkEnd w:id="34075"/>
    </w:p>
    <w:p w:rsidR="002B1632" w:rsidRPr="009F32C9" w:rsidRDefault="002B1632" w:rsidP="002D60CB">
      <w:pPr>
        <w:pStyle w:val="PL"/>
        <w:shd w:val="clear" w:color="auto" w:fill="E6E6E6"/>
        <w:rPr>
          <w:rPrChange w:id="34079" w:author="CR#0252r1" w:date="2020-04-07T04:24:00Z">
            <w:rPr/>
          </w:rPrChange>
        </w:rPr>
      </w:pPr>
      <w:r w:rsidRPr="009F32C9">
        <w:rPr>
          <w:rPrChange w:id="34080" w:author="CR#0252r1" w:date="2020-04-07T04:24:00Z">
            <w:rPr/>
          </w:rPrChange>
        </w:rPr>
        <w:t>-- ASN1START</w:t>
      </w:r>
    </w:p>
    <w:p w:rsidR="002B1632" w:rsidRPr="009F32C9" w:rsidRDefault="002B1632" w:rsidP="002D60CB">
      <w:pPr>
        <w:pStyle w:val="PL"/>
        <w:shd w:val="clear" w:color="auto" w:fill="E6E6E6"/>
        <w:rPr>
          <w:rPrChange w:id="34081" w:author="CR#0252r1" w:date="2020-04-07T04:24:00Z">
            <w:rPr/>
          </w:rPrChange>
        </w:rPr>
      </w:pPr>
    </w:p>
    <w:p w:rsidR="002B1632" w:rsidRPr="009F32C9" w:rsidRDefault="002B1632" w:rsidP="00C42F64">
      <w:pPr>
        <w:pStyle w:val="PL"/>
        <w:shd w:val="clear" w:color="auto" w:fill="E6E6E6"/>
        <w:outlineLvl w:val="0"/>
        <w:rPr>
          <w:rPrChange w:id="34082" w:author="CR#0252r1" w:date="2020-04-07T04:24:00Z">
            <w:rPr/>
          </w:rPrChange>
        </w:rPr>
      </w:pPr>
      <w:r w:rsidRPr="009F32C9">
        <w:rPr>
          <w:rPrChange w:id="34083" w:author="CR#0252r1" w:date="2020-04-07T04:24:00Z">
            <w:rPr/>
          </w:rPrChange>
        </w:rPr>
        <w:t>NavModelNAV-KeplerianSet ::= SEQUENCE {</w:t>
      </w:r>
    </w:p>
    <w:p w:rsidR="002B1632" w:rsidRPr="009F32C9" w:rsidRDefault="002B1632" w:rsidP="002D60CB">
      <w:pPr>
        <w:pStyle w:val="PL"/>
        <w:shd w:val="clear" w:color="auto" w:fill="E6E6E6"/>
        <w:rPr>
          <w:rPrChange w:id="34084" w:author="CR#0252r1" w:date="2020-04-07T04:24:00Z">
            <w:rPr/>
          </w:rPrChange>
        </w:rPr>
      </w:pPr>
      <w:r w:rsidRPr="009F32C9">
        <w:rPr>
          <w:rPrChange w:id="34085" w:author="CR#0252r1" w:date="2020-04-07T04:24:00Z">
            <w:rPr/>
          </w:rPrChange>
        </w:rPr>
        <w:tab/>
        <w:t>navURA</w:t>
      </w:r>
      <w:r w:rsidRPr="009F32C9">
        <w:rPr>
          <w:rPrChange w:id="34086" w:author="CR#0252r1" w:date="2020-04-07T04:24:00Z">
            <w:rPr/>
          </w:rPrChange>
        </w:rPr>
        <w:tab/>
      </w:r>
      <w:r w:rsidRPr="009F32C9">
        <w:rPr>
          <w:rPrChange w:id="34087" w:author="CR#0252r1" w:date="2020-04-07T04:24:00Z">
            <w:rPr/>
          </w:rPrChange>
        </w:rPr>
        <w:tab/>
      </w:r>
      <w:r w:rsidRPr="009F32C9">
        <w:rPr>
          <w:rPrChange w:id="34088" w:author="CR#0252r1" w:date="2020-04-07T04:24:00Z">
            <w:rPr/>
          </w:rPrChange>
        </w:rPr>
        <w:tab/>
        <w:t>INTEGER (0..15),</w:t>
      </w:r>
    </w:p>
    <w:p w:rsidR="002B1632" w:rsidRPr="009F32C9" w:rsidRDefault="002B1632" w:rsidP="002D60CB">
      <w:pPr>
        <w:pStyle w:val="PL"/>
        <w:shd w:val="clear" w:color="auto" w:fill="E6E6E6"/>
        <w:rPr>
          <w:rPrChange w:id="34089" w:author="CR#0252r1" w:date="2020-04-07T04:24:00Z">
            <w:rPr/>
          </w:rPrChange>
        </w:rPr>
      </w:pPr>
      <w:r w:rsidRPr="009F32C9">
        <w:rPr>
          <w:rPrChange w:id="34090" w:author="CR#0252r1" w:date="2020-04-07T04:24:00Z">
            <w:rPr/>
          </w:rPrChange>
        </w:rPr>
        <w:tab/>
        <w:t>navFitFlag</w:t>
      </w:r>
      <w:r w:rsidRPr="009F32C9">
        <w:rPr>
          <w:rPrChange w:id="34091" w:author="CR#0252r1" w:date="2020-04-07T04:24:00Z">
            <w:rPr/>
          </w:rPrChange>
        </w:rPr>
        <w:tab/>
      </w:r>
      <w:r w:rsidRPr="009F32C9">
        <w:rPr>
          <w:rPrChange w:id="34092" w:author="CR#0252r1" w:date="2020-04-07T04:24:00Z">
            <w:rPr/>
          </w:rPrChange>
        </w:rPr>
        <w:tab/>
        <w:t>INTEGER (0..1),</w:t>
      </w:r>
    </w:p>
    <w:p w:rsidR="002B1632" w:rsidRPr="009F32C9" w:rsidRDefault="002B1632" w:rsidP="002D60CB">
      <w:pPr>
        <w:pStyle w:val="PL"/>
        <w:shd w:val="clear" w:color="auto" w:fill="E6E6E6"/>
        <w:rPr>
          <w:rPrChange w:id="34093" w:author="CR#0252r1" w:date="2020-04-07T04:24:00Z">
            <w:rPr/>
          </w:rPrChange>
        </w:rPr>
      </w:pPr>
      <w:r w:rsidRPr="009F32C9">
        <w:rPr>
          <w:rPrChange w:id="34094" w:author="CR#0252r1" w:date="2020-04-07T04:24:00Z">
            <w:rPr/>
          </w:rPrChange>
        </w:rPr>
        <w:tab/>
        <w:t>navToe</w:t>
      </w:r>
      <w:r w:rsidRPr="009F32C9">
        <w:rPr>
          <w:rPrChange w:id="34095" w:author="CR#0252r1" w:date="2020-04-07T04:24:00Z">
            <w:rPr/>
          </w:rPrChange>
        </w:rPr>
        <w:tab/>
      </w:r>
      <w:r w:rsidRPr="009F32C9">
        <w:rPr>
          <w:rPrChange w:id="34096" w:author="CR#0252r1" w:date="2020-04-07T04:24:00Z">
            <w:rPr/>
          </w:rPrChange>
        </w:rPr>
        <w:tab/>
      </w:r>
      <w:r w:rsidRPr="009F32C9">
        <w:rPr>
          <w:rPrChange w:id="34097" w:author="CR#0252r1" w:date="2020-04-07T04:24:00Z">
            <w:rPr/>
          </w:rPrChange>
        </w:rPr>
        <w:tab/>
        <w:t>INTEGER (0..37799),</w:t>
      </w:r>
    </w:p>
    <w:p w:rsidR="002B1632" w:rsidRPr="009F32C9" w:rsidRDefault="002B1632" w:rsidP="002D60CB">
      <w:pPr>
        <w:pStyle w:val="PL"/>
        <w:shd w:val="clear" w:color="auto" w:fill="E6E6E6"/>
        <w:rPr>
          <w:rPrChange w:id="34098" w:author="CR#0252r1" w:date="2020-04-07T04:24:00Z">
            <w:rPr/>
          </w:rPrChange>
        </w:rPr>
      </w:pPr>
      <w:r w:rsidRPr="009F32C9">
        <w:rPr>
          <w:rPrChange w:id="34099" w:author="CR#0252r1" w:date="2020-04-07T04:24:00Z">
            <w:rPr/>
          </w:rPrChange>
        </w:rPr>
        <w:tab/>
        <w:t>navOmega</w:t>
      </w:r>
      <w:r w:rsidRPr="009F32C9">
        <w:rPr>
          <w:rPrChange w:id="34100" w:author="CR#0252r1" w:date="2020-04-07T04:24:00Z">
            <w:rPr/>
          </w:rPrChange>
        </w:rPr>
        <w:tab/>
      </w:r>
      <w:r w:rsidRPr="009F32C9">
        <w:rPr>
          <w:rPrChange w:id="34101" w:author="CR#0252r1" w:date="2020-04-07T04:24:00Z">
            <w:rPr/>
          </w:rPrChange>
        </w:rPr>
        <w:tab/>
        <w:t>INTEGER (-2147483648..2147483647),</w:t>
      </w:r>
    </w:p>
    <w:p w:rsidR="002B1632" w:rsidRPr="009F32C9" w:rsidRDefault="002B1632" w:rsidP="002D60CB">
      <w:pPr>
        <w:pStyle w:val="PL"/>
        <w:shd w:val="clear" w:color="auto" w:fill="E6E6E6"/>
        <w:rPr>
          <w:rPrChange w:id="34102" w:author="CR#0252r1" w:date="2020-04-07T04:24:00Z">
            <w:rPr/>
          </w:rPrChange>
        </w:rPr>
      </w:pPr>
      <w:r w:rsidRPr="009F32C9">
        <w:rPr>
          <w:rPrChange w:id="34103" w:author="CR#0252r1" w:date="2020-04-07T04:24:00Z">
            <w:rPr/>
          </w:rPrChange>
        </w:rPr>
        <w:tab/>
        <w:t>navDeltaN</w:t>
      </w:r>
      <w:r w:rsidRPr="009F32C9">
        <w:rPr>
          <w:rPrChange w:id="34104" w:author="CR#0252r1" w:date="2020-04-07T04:24:00Z">
            <w:rPr/>
          </w:rPrChange>
        </w:rPr>
        <w:tab/>
      </w:r>
      <w:r w:rsidRPr="009F32C9">
        <w:rPr>
          <w:rPrChange w:id="34105" w:author="CR#0252r1" w:date="2020-04-07T04:24:00Z">
            <w:rPr/>
          </w:rPrChange>
        </w:rPr>
        <w:tab/>
        <w:t>INTEGER (-32768..32767),</w:t>
      </w:r>
    </w:p>
    <w:p w:rsidR="002B1632" w:rsidRPr="009F32C9" w:rsidRDefault="002B1632" w:rsidP="002D60CB">
      <w:pPr>
        <w:pStyle w:val="PL"/>
        <w:shd w:val="clear" w:color="auto" w:fill="E6E6E6"/>
        <w:rPr>
          <w:rPrChange w:id="34106" w:author="CR#0252r1" w:date="2020-04-07T04:24:00Z">
            <w:rPr/>
          </w:rPrChange>
        </w:rPr>
      </w:pPr>
      <w:r w:rsidRPr="009F32C9">
        <w:rPr>
          <w:rPrChange w:id="34107" w:author="CR#0252r1" w:date="2020-04-07T04:24:00Z">
            <w:rPr/>
          </w:rPrChange>
        </w:rPr>
        <w:tab/>
        <w:t>navM0</w:t>
      </w:r>
      <w:r w:rsidRPr="009F32C9">
        <w:rPr>
          <w:rPrChange w:id="34108" w:author="CR#0252r1" w:date="2020-04-07T04:24:00Z">
            <w:rPr/>
          </w:rPrChange>
        </w:rPr>
        <w:tab/>
      </w:r>
      <w:r w:rsidRPr="009F32C9">
        <w:rPr>
          <w:rPrChange w:id="34109" w:author="CR#0252r1" w:date="2020-04-07T04:24:00Z">
            <w:rPr/>
          </w:rPrChange>
        </w:rPr>
        <w:tab/>
      </w:r>
      <w:r w:rsidRPr="009F32C9">
        <w:rPr>
          <w:rPrChange w:id="34110" w:author="CR#0252r1" w:date="2020-04-07T04:24:00Z">
            <w:rPr/>
          </w:rPrChange>
        </w:rPr>
        <w:tab/>
        <w:t>INTEGER (-2147483648..2147483647),</w:t>
      </w:r>
    </w:p>
    <w:p w:rsidR="002B1632" w:rsidRPr="009F32C9" w:rsidRDefault="002B1632" w:rsidP="002D60CB">
      <w:pPr>
        <w:pStyle w:val="PL"/>
        <w:shd w:val="clear" w:color="auto" w:fill="E6E6E6"/>
        <w:rPr>
          <w:rPrChange w:id="34111" w:author="CR#0252r1" w:date="2020-04-07T04:24:00Z">
            <w:rPr/>
          </w:rPrChange>
        </w:rPr>
      </w:pPr>
      <w:r w:rsidRPr="009F32C9">
        <w:rPr>
          <w:rPrChange w:id="34112" w:author="CR#0252r1" w:date="2020-04-07T04:24:00Z">
            <w:rPr/>
          </w:rPrChange>
        </w:rPr>
        <w:tab/>
        <w:t>navOmegaADot</w:t>
      </w:r>
      <w:r w:rsidRPr="009F32C9">
        <w:rPr>
          <w:rPrChange w:id="34113" w:author="CR#0252r1" w:date="2020-04-07T04:24:00Z">
            <w:rPr/>
          </w:rPrChange>
        </w:rPr>
        <w:tab/>
        <w:t>INTEGER (-8388608..8388607),</w:t>
      </w:r>
    </w:p>
    <w:p w:rsidR="002B1632" w:rsidRPr="009F32C9" w:rsidRDefault="002B1632" w:rsidP="002D60CB">
      <w:pPr>
        <w:pStyle w:val="PL"/>
        <w:shd w:val="clear" w:color="auto" w:fill="E6E6E6"/>
        <w:rPr>
          <w:rPrChange w:id="34114" w:author="CR#0252r1" w:date="2020-04-07T04:24:00Z">
            <w:rPr/>
          </w:rPrChange>
        </w:rPr>
      </w:pPr>
      <w:r w:rsidRPr="009F32C9">
        <w:rPr>
          <w:rPrChange w:id="34115" w:author="CR#0252r1" w:date="2020-04-07T04:24:00Z">
            <w:rPr/>
          </w:rPrChange>
        </w:rPr>
        <w:tab/>
        <w:t>navE</w:t>
      </w:r>
      <w:r w:rsidRPr="009F32C9">
        <w:rPr>
          <w:rPrChange w:id="34116" w:author="CR#0252r1" w:date="2020-04-07T04:24:00Z">
            <w:rPr/>
          </w:rPrChange>
        </w:rPr>
        <w:tab/>
      </w:r>
      <w:r w:rsidRPr="009F32C9">
        <w:rPr>
          <w:rPrChange w:id="34117" w:author="CR#0252r1" w:date="2020-04-07T04:24:00Z">
            <w:rPr/>
          </w:rPrChange>
        </w:rPr>
        <w:tab/>
      </w:r>
      <w:r w:rsidRPr="009F32C9">
        <w:rPr>
          <w:rPrChange w:id="34118" w:author="CR#0252r1" w:date="2020-04-07T04:24:00Z">
            <w:rPr/>
          </w:rPrChange>
        </w:rPr>
        <w:tab/>
        <w:t>INTEGER (0..4294967295),</w:t>
      </w:r>
    </w:p>
    <w:p w:rsidR="002B1632" w:rsidRPr="009F32C9" w:rsidRDefault="002B1632" w:rsidP="002D60CB">
      <w:pPr>
        <w:pStyle w:val="PL"/>
        <w:shd w:val="clear" w:color="auto" w:fill="E6E6E6"/>
        <w:rPr>
          <w:rPrChange w:id="34119" w:author="CR#0252r1" w:date="2020-04-07T04:24:00Z">
            <w:rPr/>
          </w:rPrChange>
        </w:rPr>
      </w:pPr>
      <w:r w:rsidRPr="009F32C9">
        <w:rPr>
          <w:rPrChange w:id="34120" w:author="CR#0252r1" w:date="2020-04-07T04:24:00Z">
            <w:rPr/>
          </w:rPrChange>
        </w:rPr>
        <w:tab/>
        <w:t>navIDot</w:t>
      </w:r>
      <w:r w:rsidRPr="009F32C9">
        <w:rPr>
          <w:rPrChange w:id="34121" w:author="CR#0252r1" w:date="2020-04-07T04:24:00Z">
            <w:rPr/>
          </w:rPrChange>
        </w:rPr>
        <w:tab/>
      </w:r>
      <w:r w:rsidRPr="009F32C9">
        <w:rPr>
          <w:rPrChange w:id="34122" w:author="CR#0252r1" w:date="2020-04-07T04:24:00Z">
            <w:rPr/>
          </w:rPrChange>
        </w:rPr>
        <w:tab/>
      </w:r>
      <w:r w:rsidRPr="009F32C9">
        <w:rPr>
          <w:rPrChange w:id="34123" w:author="CR#0252r1" w:date="2020-04-07T04:24:00Z">
            <w:rPr/>
          </w:rPrChange>
        </w:rPr>
        <w:tab/>
        <w:t>INTEGER (-8192..8191),</w:t>
      </w:r>
    </w:p>
    <w:p w:rsidR="002B1632" w:rsidRPr="009F32C9" w:rsidRDefault="002B1632" w:rsidP="002D60CB">
      <w:pPr>
        <w:pStyle w:val="PL"/>
        <w:shd w:val="clear" w:color="auto" w:fill="E6E6E6"/>
        <w:rPr>
          <w:rPrChange w:id="34124" w:author="CR#0252r1" w:date="2020-04-07T04:24:00Z">
            <w:rPr/>
          </w:rPrChange>
        </w:rPr>
      </w:pPr>
      <w:r w:rsidRPr="009F32C9">
        <w:rPr>
          <w:rPrChange w:id="34125" w:author="CR#0252r1" w:date="2020-04-07T04:24:00Z">
            <w:rPr/>
          </w:rPrChange>
        </w:rPr>
        <w:tab/>
        <w:t>navAPowerHalf</w:t>
      </w:r>
      <w:r w:rsidRPr="009F32C9">
        <w:rPr>
          <w:rPrChange w:id="34126" w:author="CR#0252r1" w:date="2020-04-07T04:24:00Z">
            <w:rPr/>
          </w:rPrChange>
        </w:rPr>
        <w:tab/>
        <w:t>INTEGER (0..4294967295),</w:t>
      </w:r>
    </w:p>
    <w:p w:rsidR="002B1632" w:rsidRPr="009F32C9" w:rsidRDefault="002B1632" w:rsidP="002D60CB">
      <w:pPr>
        <w:pStyle w:val="PL"/>
        <w:shd w:val="clear" w:color="auto" w:fill="E6E6E6"/>
        <w:rPr>
          <w:rPrChange w:id="34127" w:author="CR#0252r1" w:date="2020-04-07T04:24:00Z">
            <w:rPr/>
          </w:rPrChange>
        </w:rPr>
      </w:pPr>
      <w:r w:rsidRPr="009F32C9">
        <w:rPr>
          <w:rPrChange w:id="34128" w:author="CR#0252r1" w:date="2020-04-07T04:24:00Z">
            <w:rPr/>
          </w:rPrChange>
        </w:rPr>
        <w:tab/>
        <w:t>navI0</w:t>
      </w:r>
      <w:r w:rsidRPr="009F32C9">
        <w:rPr>
          <w:rPrChange w:id="34129" w:author="CR#0252r1" w:date="2020-04-07T04:24:00Z">
            <w:rPr/>
          </w:rPrChange>
        </w:rPr>
        <w:tab/>
      </w:r>
      <w:r w:rsidRPr="009F32C9">
        <w:rPr>
          <w:rPrChange w:id="34130" w:author="CR#0252r1" w:date="2020-04-07T04:24:00Z">
            <w:rPr/>
          </w:rPrChange>
        </w:rPr>
        <w:tab/>
      </w:r>
      <w:r w:rsidRPr="009F32C9">
        <w:rPr>
          <w:rPrChange w:id="34131" w:author="CR#0252r1" w:date="2020-04-07T04:24:00Z">
            <w:rPr/>
          </w:rPrChange>
        </w:rPr>
        <w:tab/>
        <w:t>INTEGER (-2147483648..2147483647),</w:t>
      </w:r>
    </w:p>
    <w:p w:rsidR="002B1632" w:rsidRPr="009F32C9" w:rsidRDefault="002B1632" w:rsidP="002D60CB">
      <w:pPr>
        <w:pStyle w:val="PL"/>
        <w:shd w:val="clear" w:color="auto" w:fill="E6E6E6"/>
        <w:rPr>
          <w:rPrChange w:id="34132" w:author="CR#0252r1" w:date="2020-04-07T04:24:00Z">
            <w:rPr/>
          </w:rPrChange>
        </w:rPr>
      </w:pPr>
      <w:r w:rsidRPr="009F32C9">
        <w:rPr>
          <w:rPrChange w:id="34133" w:author="CR#0252r1" w:date="2020-04-07T04:24:00Z">
            <w:rPr/>
          </w:rPrChange>
        </w:rPr>
        <w:tab/>
        <w:t>navOmegaA0</w:t>
      </w:r>
      <w:r w:rsidRPr="009F32C9">
        <w:rPr>
          <w:rPrChange w:id="34134" w:author="CR#0252r1" w:date="2020-04-07T04:24:00Z">
            <w:rPr/>
          </w:rPrChange>
        </w:rPr>
        <w:tab/>
      </w:r>
      <w:r w:rsidRPr="009F32C9">
        <w:rPr>
          <w:rPrChange w:id="34135" w:author="CR#0252r1" w:date="2020-04-07T04:24:00Z">
            <w:rPr/>
          </w:rPrChange>
        </w:rPr>
        <w:tab/>
        <w:t>INTEGER (-2147483648..2147483647),</w:t>
      </w:r>
    </w:p>
    <w:p w:rsidR="002B1632" w:rsidRPr="009F32C9" w:rsidRDefault="002B1632" w:rsidP="002D60CB">
      <w:pPr>
        <w:pStyle w:val="PL"/>
        <w:shd w:val="clear" w:color="auto" w:fill="E6E6E6"/>
        <w:rPr>
          <w:rPrChange w:id="34136" w:author="CR#0252r1" w:date="2020-04-07T04:24:00Z">
            <w:rPr/>
          </w:rPrChange>
        </w:rPr>
      </w:pPr>
      <w:r w:rsidRPr="009F32C9">
        <w:rPr>
          <w:rPrChange w:id="34137" w:author="CR#0252r1" w:date="2020-04-07T04:24:00Z">
            <w:rPr/>
          </w:rPrChange>
        </w:rPr>
        <w:tab/>
        <w:t>navCrs</w:t>
      </w:r>
      <w:r w:rsidRPr="009F32C9">
        <w:rPr>
          <w:rPrChange w:id="34138" w:author="CR#0252r1" w:date="2020-04-07T04:24:00Z">
            <w:rPr/>
          </w:rPrChange>
        </w:rPr>
        <w:tab/>
      </w:r>
      <w:r w:rsidRPr="009F32C9">
        <w:rPr>
          <w:rPrChange w:id="34139" w:author="CR#0252r1" w:date="2020-04-07T04:24:00Z">
            <w:rPr/>
          </w:rPrChange>
        </w:rPr>
        <w:tab/>
      </w:r>
      <w:r w:rsidRPr="009F32C9">
        <w:rPr>
          <w:rPrChange w:id="34140" w:author="CR#0252r1" w:date="2020-04-07T04:24:00Z">
            <w:rPr/>
          </w:rPrChange>
        </w:rPr>
        <w:tab/>
        <w:t>INTEGER (-32768..32767),</w:t>
      </w:r>
    </w:p>
    <w:p w:rsidR="002B1632" w:rsidRPr="009F32C9" w:rsidRDefault="002B1632" w:rsidP="002D60CB">
      <w:pPr>
        <w:pStyle w:val="PL"/>
        <w:shd w:val="clear" w:color="auto" w:fill="E6E6E6"/>
        <w:rPr>
          <w:rPrChange w:id="34141" w:author="CR#0252r1" w:date="2020-04-07T04:24:00Z">
            <w:rPr/>
          </w:rPrChange>
        </w:rPr>
      </w:pPr>
      <w:r w:rsidRPr="009F32C9">
        <w:rPr>
          <w:rPrChange w:id="34142" w:author="CR#0252r1" w:date="2020-04-07T04:24:00Z">
            <w:rPr/>
          </w:rPrChange>
        </w:rPr>
        <w:tab/>
        <w:t>navCis</w:t>
      </w:r>
      <w:r w:rsidRPr="009F32C9">
        <w:rPr>
          <w:rPrChange w:id="34143" w:author="CR#0252r1" w:date="2020-04-07T04:24:00Z">
            <w:rPr/>
          </w:rPrChange>
        </w:rPr>
        <w:tab/>
      </w:r>
      <w:r w:rsidRPr="009F32C9">
        <w:rPr>
          <w:rPrChange w:id="34144" w:author="CR#0252r1" w:date="2020-04-07T04:24:00Z">
            <w:rPr/>
          </w:rPrChange>
        </w:rPr>
        <w:tab/>
      </w:r>
      <w:r w:rsidRPr="009F32C9">
        <w:rPr>
          <w:rPrChange w:id="34145" w:author="CR#0252r1" w:date="2020-04-07T04:24:00Z">
            <w:rPr/>
          </w:rPrChange>
        </w:rPr>
        <w:tab/>
        <w:t>INTEGER (-32768..32767),</w:t>
      </w:r>
    </w:p>
    <w:p w:rsidR="002B1632" w:rsidRPr="009F32C9" w:rsidRDefault="002B1632" w:rsidP="002D60CB">
      <w:pPr>
        <w:pStyle w:val="PL"/>
        <w:shd w:val="clear" w:color="auto" w:fill="E6E6E6"/>
        <w:rPr>
          <w:rPrChange w:id="34146" w:author="CR#0252r1" w:date="2020-04-07T04:24:00Z">
            <w:rPr/>
          </w:rPrChange>
        </w:rPr>
      </w:pPr>
      <w:r w:rsidRPr="009F32C9">
        <w:rPr>
          <w:rPrChange w:id="34147" w:author="CR#0252r1" w:date="2020-04-07T04:24:00Z">
            <w:rPr/>
          </w:rPrChange>
        </w:rPr>
        <w:tab/>
        <w:t>navCus</w:t>
      </w:r>
      <w:r w:rsidRPr="009F32C9">
        <w:rPr>
          <w:rPrChange w:id="34148" w:author="CR#0252r1" w:date="2020-04-07T04:24:00Z">
            <w:rPr/>
          </w:rPrChange>
        </w:rPr>
        <w:tab/>
      </w:r>
      <w:r w:rsidRPr="009F32C9">
        <w:rPr>
          <w:rPrChange w:id="34149" w:author="CR#0252r1" w:date="2020-04-07T04:24:00Z">
            <w:rPr/>
          </w:rPrChange>
        </w:rPr>
        <w:tab/>
      </w:r>
      <w:r w:rsidRPr="009F32C9">
        <w:rPr>
          <w:rPrChange w:id="34150" w:author="CR#0252r1" w:date="2020-04-07T04:24:00Z">
            <w:rPr/>
          </w:rPrChange>
        </w:rPr>
        <w:tab/>
        <w:t>INTEGER (-32768..32767),</w:t>
      </w:r>
    </w:p>
    <w:p w:rsidR="002B1632" w:rsidRPr="009F32C9" w:rsidRDefault="002B1632" w:rsidP="002D60CB">
      <w:pPr>
        <w:pStyle w:val="PL"/>
        <w:shd w:val="clear" w:color="auto" w:fill="E6E6E6"/>
        <w:rPr>
          <w:rPrChange w:id="34151" w:author="CR#0252r1" w:date="2020-04-07T04:24:00Z">
            <w:rPr/>
          </w:rPrChange>
        </w:rPr>
      </w:pPr>
      <w:r w:rsidRPr="009F32C9">
        <w:rPr>
          <w:rPrChange w:id="34152" w:author="CR#0252r1" w:date="2020-04-07T04:24:00Z">
            <w:rPr/>
          </w:rPrChange>
        </w:rPr>
        <w:tab/>
        <w:t>navCrc</w:t>
      </w:r>
      <w:r w:rsidRPr="009F32C9">
        <w:rPr>
          <w:rPrChange w:id="34153" w:author="CR#0252r1" w:date="2020-04-07T04:24:00Z">
            <w:rPr/>
          </w:rPrChange>
        </w:rPr>
        <w:tab/>
      </w:r>
      <w:r w:rsidRPr="009F32C9">
        <w:rPr>
          <w:rPrChange w:id="34154" w:author="CR#0252r1" w:date="2020-04-07T04:24:00Z">
            <w:rPr/>
          </w:rPrChange>
        </w:rPr>
        <w:tab/>
      </w:r>
      <w:r w:rsidRPr="009F32C9">
        <w:rPr>
          <w:rPrChange w:id="34155" w:author="CR#0252r1" w:date="2020-04-07T04:24:00Z">
            <w:rPr/>
          </w:rPrChange>
        </w:rPr>
        <w:tab/>
        <w:t>INTEGER (-32768..32767),</w:t>
      </w:r>
    </w:p>
    <w:p w:rsidR="002B1632" w:rsidRPr="009F32C9" w:rsidRDefault="002B1632" w:rsidP="002D60CB">
      <w:pPr>
        <w:pStyle w:val="PL"/>
        <w:shd w:val="clear" w:color="auto" w:fill="E6E6E6"/>
        <w:rPr>
          <w:rPrChange w:id="34156" w:author="CR#0252r1" w:date="2020-04-07T04:24:00Z">
            <w:rPr/>
          </w:rPrChange>
        </w:rPr>
      </w:pPr>
      <w:r w:rsidRPr="009F32C9">
        <w:rPr>
          <w:rPrChange w:id="34157" w:author="CR#0252r1" w:date="2020-04-07T04:24:00Z">
            <w:rPr/>
          </w:rPrChange>
        </w:rPr>
        <w:tab/>
        <w:t>navCic</w:t>
      </w:r>
      <w:r w:rsidRPr="009F32C9">
        <w:rPr>
          <w:rPrChange w:id="34158" w:author="CR#0252r1" w:date="2020-04-07T04:24:00Z">
            <w:rPr/>
          </w:rPrChange>
        </w:rPr>
        <w:tab/>
      </w:r>
      <w:r w:rsidRPr="009F32C9">
        <w:rPr>
          <w:rPrChange w:id="34159" w:author="CR#0252r1" w:date="2020-04-07T04:24:00Z">
            <w:rPr/>
          </w:rPrChange>
        </w:rPr>
        <w:tab/>
      </w:r>
      <w:r w:rsidRPr="009F32C9">
        <w:rPr>
          <w:rPrChange w:id="34160" w:author="CR#0252r1" w:date="2020-04-07T04:24:00Z">
            <w:rPr/>
          </w:rPrChange>
        </w:rPr>
        <w:tab/>
        <w:t>INTEGER (-32768..32767),</w:t>
      </w:r>
    </w:p>
    <w:p w:rsidR="002B1632" w:rsidRPr="009F32C9" w:rsidRDefault="002B1632" w:rsidP="002D60CB">
      <w:pPr>
        <w:pStyle w:val="PL"/>
        <w:shd w:val="clear" w:color="auto" w:fill="E6E6E6"/>
        <w:rPr>
          <w:rPrChange w:id="34161" w:author="CR#0252r1" w:date="2020-04-07T04:24:00Z">
            <w:rPr/>
          </w:rPrChange>
        </w:rPr>
      </w:pPr>
      <w:r w:rsidRPr="009F32C9">
        <w:rPr>
          <w:rPrChange w:id="34162" w:author="CR#0252r1" w:date="2020-04-07T04:24:00Z">
            <w:rPr/>
          </w:rPrChange>
        </w:rPr>
        <w:tab/>
        <w:t>navCuc</w:t>
      </w:r>
      <w:r w:rsidRPr="009F32C9">
        <w:rPr>
          <w:rPrChange w:id="34163" w:author="CR#0252r1" w:date="2020-04-07T04:24:00Z">
            <w:rPr/>
          </w:rPrChange>
        </w:rPr>
        <w:tab/>
      </w:r>
      <w:r w:rsidRPr="009F32C9">
        <w:rPr>
          <w:rPrChange w:id="34164" w:author="CR#0252r1" w:date="2020-04-07T04:24:00Z">
            <w:rPr/>
          </w:rPrChange>
        </w:rPr>
        <w:tab/>
      </w:r>
      <w:r w:rsidRPr="009F32C9">
        <w:rPr>
          <w:rPrChange w:id="34165" w:author="CR#0252r1" w:date="2020-04-07T04:24:00Z">
            <w:rPr/>
          </w:rPrChange>
        </w:rPr>
        <w:tab/>
        <w:t>INTEGER (-32768..32767),</w:t>
      </w:r>
    </w:p>
    <w:p w:rsidR="002B1632" w:rsidRPr="009F32C9" w:rsidRDefault="002B1632" w:rsidP="002D60CB">
      <w:pPr>
        <w:pStyle w:val="PL"/>
        <w:shd w:val="clear" w:color="auto" w:fill="E6E6E6"/>
        <w:rPr>
          <w:rPrChange w:id="34166" w:author="CR#0252r1" w:date="2020-04-07T04:24:00Z">
            <w:rPr/>
          </w:rPrChange>
        </w:rPr>
      </w:pPr>
      <w:r w:rsidRPr="009F32C9">
        <w:rPr>
          <w:rPrChange w:id="34167" w:author="CR#0252r1" w:date="2020-04-07T04:24:00Z">
            <w:rPr/>
          </w:rPrChange>
        </w:rPr>
        <w:tab/>
        <w:t>addNAVparam</w:t>
      </w:r>
      <w:r w:rsidRPr="009F32C9">
        <w:rPr>
          <w:rPrChange w:id="34168" w:author="CR#0252r1" w:date="2020-04-07T04:24:00Z">
            <w:rPr/>
          </w:rPrChange>
        </w:rPr>
        <w:tab/>
      </w:r>
      <w:r w:rsidRPr="009F32C9">
        <w:rPr>
          <w:rPrChange w:id="34169" w:author="CR#0252r1" w:date="2020-04-07T04:24:00Z">
            <w:rPr/>
          </w:rPrChange>
        </w:rPr>
        <w:tab/>
        <w:t>SEQUENCE {</w:t>
      </w:r>
    </w:p>
    <w:p w:rsidR="002B1632" w:rsidRPr="009F32C9" w:rsidRDefault="002B1632" w:rsidP="002D60CB">
      <w:pPr>
        <w:pStyle w:val="PL"/>
        <w:shd w:val="clear" w:color="auto" w:fill="E6E6E6"/>
        <w:rPr>
          <w:rPrChange w:id="34170" w:author="CR#0252r1" w:date="2020-04-07T04:24:00Z">
            <w:rPr/>
          </w:rPrChange>
        </w:rPr>
      </w:pPr>
      <w:r w:rsidRPr="009F32C9">
        <w:rPr>
          <w:rPrChange w:id="34171" w:author="CR#0252r1" w:date="2020-04-07T04:24:00Z">
            <w:rPr/>
          </w:rPrChange>
        </w:rPr>
        <w:tab/>
      </w:r>
      <w:r w:rsidRPr="009F32C9">
        <w:rPr>
          <w:rPrChange w:id="34172" w:author="CR#0252r1" w:date="2020-04-07T04:24:00Z">
            <w:rPr/>
          </w:rPrChange>
        </w:rPr>
        <w:tab/>
        <w:t>ephemCodeOnL2</w:t>
      </w:r>
      <w:r w:rsidRPr="009F32C9">
        <w:rPr>
          <w:rPrChange w:id="34173" w:author="CR#0252r1" w:date="2020-04-07T04:24:00Z">
            <w:rPr/>
          </w:rPrChange>
        </w:rPr>
        <w:tab/>
        <w:t>INTEGER (0..3),</w:t>
      </w:r>
    </w:p>
    <w:p w:rsidR="002B1632" w:rsidRPr="009F32C9" w:rsidRDefault="002B1632" w:rsidP="002D60CB">
      <w:pPr>
        <w:pStyle w:val="PL"/>
        <w:shd w:val="clear" w:color="auto" w:fill="E6E6E6"/>
        <w:rPr>
          <w:rPrChange w:id="34174" w:author="CR#0252r1" w:date="2020-04-07T04:24:00Z">
            <w:rPr/>
          </w:rPrChange>
        </w:rPr>
      </w:pPr>
      <w:r w:rsidRPr="009F32C9">
        <w:rPr>
          <w:rPrChange w:id="34175" w:author="CR#0252r1" w:date="2020-04-07T04:24:00Z">
            <w:rPr/>
          </w:rPrChange>
        </w:rPr>
        <w:tab/>
      </w:r>
      <w:r w:rsidRPr="009F32C9">
        <w:rPr>
          <w:rPrChange w:id="34176" w:author="CR#0252r1" w:date="2020-04-07T04:24:00Z">
            <w:rPr/>
          </w:rPrChange>
        </w:rPr>
        <w:tab/>
        <w:t>ephemL2Pflag</w:t>
      </w:r>
      <w:r w:rsidRPr="009F32C9">
        <w:rPr>
          <w:rPrChange w:id="34177" w:author="CR#0252r1" w:date="2020-04-07T04:24:00Z">
            <w:rPr/>
          </w:rPrChange>
        </w:rPr>
        <w:tab/>
        <w:t>INTEGER (0..1),</w:t>
      </w:r>
    </w:p>
    <w:p w:rsidR="002B1632" w:rsidRPr="009F32C9" w:rsidRDefault="002B1632" w:rsidP="002D60CB">
      <w:pPr>
        <w:pStyle w:val="PL"/>
        <w:shd w:val="clear" w:color="auto" w:fill="E6E6E6"/>
        <w:rPr>
          <w:rPrChange w:id="34178" w:author="CR#0252r1" w:date="2020-04-07T04:24:00Z">
            <w:rPr/>
          </w:rPrChange>
        </w:rPr>
      </w:pPr>
      <w:r w:rsidRPr="009F32C9">
        <w:rPr>
          <w:rPrChange w:id="34179" w:author="CR#0252r1" w:date="2020-04-07T04:24:00Z">
            <w:rPr/>
          </w:rPrChange>
        </w:rPr>
        <w:tab/>
      </w:r>
      <w:r w:rsidRPr="009F32C9">
        <w:rPr>
          <w:rPrChange w:id="34180" w:author="CR#0252r1" w:date="2020-04-07T04:24:00Z">
            <w:rPr/>
          </w:rPrChange>
        </w:rPr>
        <w:tab/>
        <w:t>ephemSF1Rsvd</w:t>
      </w:r>
      <w:r w:rsidRPr="009F32C9">
        <w:rPr>
          <w:rPrChange w:id="34181" w:author="CR#0252r1" w:date="2020-04-07T04:24:00Z">
            <w:rPr/>
          </w:rPrChange>
        </w:rPr>
        <w:tab/>
        <w:t>SEQUENCE {</w:t>
      </w:r>
    </w:p>
    <w:p w:rsidR="002B1632" w:rsidRPr="009F32C9" w:rsidRDefault="002B1632" w:rsidP="002D60CB">
      <w:pPr>
        <w:pStyle w:val="PL"/>
        <w:shd w:val="clear" w:color="auto" w:fill="E6E6E6"/>
        <w:rPr>
          <w:rPrChange w:id="34182" w:author="CR#0252r1" w:date="2020-04-07T04:24:00Z">
            <w:rPr/>
          </w:rPrChange>
        </w:rPr>
      </w:pPr>
      <w:r w:rsidRPr="009F32C9">
        <w:rPr>
          <w:rPrChange w:id="34183" w:author="CR#0252r1" w:date="2020-04-07T04:24:00Z">
            <w:rPr/>
          </w:rPrChange>
        </w:rPr>
        <w:tab/>
      </w:r>
      <w:r w:rsidRPr="009F32C9">
        <w:rPr>
          <w:rPrChange w:id="34184" w:author="CR#0252r1" w:date="2020-04-07T04:24:00Z">
            <w:rPr/>
          </w:rPrChange>
        </w:rPr>
        <w:tab/>
      </w:r>
      <w:r w:rsidRPr="009F32C9">
        <w:rPr>
          <w:rPrChange w:id="34185" w:author="CR#0252r1" w:date="2020-04-07T04:24:00Z">
            <w:rPr/>
          </w:rPrChange>
        </w:rPr>
        <w:tab/>
        <w:t>reserved1</w:t>
      </w:r>
      <w:r w:rsidRPr="009F32C9">
        <w:rPr>
          <w:rPrChange w:id="34186" w:author="CR#0252r1" w:date="2020-04-07T04:24:00Z">
            <w:rPr/>
          </w:rPrChange>
        </w:rPr>
        <w:tab/>
      </w:r>
      <w:r w:rsidRPr="009F32C9">
        <w:rPr>
          <w:rPrChange w:id="34187" w:author="CR#0252r1" w:date="2020-04-07T04:24:00Z">
            <w:rPr/>
          </w:rPrChange>
        </w:rPr>
        <w:tab/>
        <w:t>INTEGER (0..8388607),</w:t>
      </w:r>
      <w:r w:rsidRPr="009F32C9">
        <w:rPr>
          <w:rPrChange w:id="34188" w:author="CR#0252r1" w:date="2020-04-07T04:24:00Z">
            <w:rPr/>
          </w:rPrChange>
        </w:rPr>
        <w:tab/>
        <w:t>-- 23-bit field</w:t>
      </w:r>
    </w:p>
    <w:p w:rsidR="002B1632" w:rsidRPr="009F32C9" w:rsidRDefault="002B1632" w:rsidP="002D60CB">
      <w:pPr>
        <w:pStyle w:val="PL"/>
        <w:shd w:val="clear" w:color="auto" w:fill="E6E6E6"/>
        <w:rPr>
          <w:rPrChange w:id="34189" w:author="CR#0252r1" w:date="2020-04-07T04:24:00Z">
            <w:rPr/>
          </w:rPrChange>
        </w:rPr>
      </w:pPr>
      <w:r w:rsidRPr="009F32C9">
        <w:rPr>
          <w:rPrChange w:id="34190" w:author="CR#0252r1" w:date="2020-04-07T04:24:00Z">
            <w:rPr/>
          </w:rPrChange>
        </w:rPr>
        <w:tab/>
      </w:r>
      <w:r w:rsidRPr="009F32C9">
        <w:rPr>
          <w:rPrChange w:id="34191" w:author="CR#0252r1" w:date="2020-04-07T04:24:00Z">
            <w:rPr/>
          </w:rPrChange>
        </w:rPr>
        <w:tab/>
      </w:r>
      <w:r w:rsidRPr="009F32C9">
        <w:rPr>
          <w:rPrChange w:id="34192" w:author="CR#0252r1" w:date="2020-04-07T04:24:00Z">
            <w:rPr/>
          </w:rPrChange>
        </w:rPr>
        <w:tab/>
        <w:t>reserved2</w:t>
      </w:r>
      <w:r w:rsidRPr="009F32C9">
        <w:rPr>
          <w:rPrChange w:id="34193" w:author="CR#0252r1" w:date="2020-04-07T04:24:00Z">
            <w:rPr/>
          </w:rPrChange>
        </w:rPr>
        <w:tab/>
      </w:r>
      <w:r w:rsidRPr="009F32C9">
        <w:rPr>
          <w:rPrChange w:id="34194" w:author="CR#0252r1" w:date="2020-04-07T04:24:00Z">
            <w:rPr/>
          </w:rPrChange>
        </w:rPr>
        <w:tab/>
        <w:t>INTEGER (0..16777215),</w:t>
      </w:r>
      <w:r w:rsidRPr="009F32C9">
        <w:rPr>
          <w:rPrChange w:id="34195" w:author="CR#0252r1" w:date="2020-04-07T04:24:00Z">
            <w:rPr/>
          </w:rPrChange>
        </w:rPr>
        <w:tab/>
        <w:t>-- 24-bit field</w:t>
      </w:r>
    </w:p>
    <w:p w:rsidR="002B1632" w:rsidRPr="009F32C9" w:rsidRDefault="002B1632" w:rsidP="002D60CB">
      <w:pPr>
        <w:pStyle w:val="PL"/>
        <w:shd w:val="clear" w:color="auto" w:fill="E6E6E6"/>
        <w:rPr>
          <w:rPrChange w:id="34196" w:author="CR#0252r1" w:date="2020-04-07T04:24:00Z">
            <w:rPr/>
          </w:rPrChange>
        </w:rPr>
      </w:pPr>
      <w:r w:rsidRPr="009F32C9">
        <w:rPr>
          <w:rPrChange w:id="34197" w:author="CR#0252r1" w:date="2020-04-07T04:24:00Z">
            <w:rPr/>
          </w:rPrChange>
        </w:rPr>
        <w:tab/>
      </w:r>
      <w:r w:rsidRPr="009F32C9">
        <w:rPr>
          <w:rPrChange w:id="34198" w:author="CR#0252r1" w:date="2020-04-07T04:24:00Z">
            <w:rPr/>
          </w:rPrChange>
        </w:rPr>
        <w:tab/>
      </w:r>
      <w:r w:rsidRPr="009F32C9">
        <w:rPr>
          <w:rPrChange w:id="34199" w:author="CR#0252r1" w:date="2020-04-07T04:24:00Z">
            <w:rPr/>
          </w:rPrChange>
        </w:rPr>
        <w:tab/>
        <w:t>reserved3</w:t>
      </w:r>
      <w:r w:rsidRPr="009F32C9">
        <w:rPr>
          <w:rPrChange w:id="34200" w:author="CR#0252r1" w:date="2020-04-07T04:24:00Z">
            <w:rPr/>
          </w:rPrChange>
        </w:rPr>
        <w:tab/>
      </w:r>
      <w:r w:rsidRPr="009F32C9">
        <w:rPr>
          <w:rPrChange w:id="34201" w:author="CR#0252r1" w:date="2020-04-07T04:24:00Z">
            <w:rPr/>
          </w:rPrChange>
        </w:rPr>
        <w:tab/>
        <w:t>INTEGER (0..16777215),</w:t>
      </w:r>
      <w:r w:rsidRPr="009F32C9">
        <w:rPr>
          <w:rPrChange w:id="34202" w:author="CR#0252r1" w:date="2020-04-07T04:24:00Z">
            <w:rPr/>
          </w:rPrChange>
        </w:rPr>
        <w:tab/>
        <w:t>-- 24-bit field</w:t>
      </w:r>
    </w:p>
    <w:p w:rsidR="002B1632" w:rsidRPr="009F32C9" w:rsidRDefault="002B1632" w:rsidP="002D60CB">
      <w:pPr>
        <w:pStyle w:val="PL"/>
        <w:shd w:val="clear" w:color="auto" w:fill="E6E6E6"/>
        <w:rPr>
          <w:rPrChange w:id="34203" w:author="CR#0252r1" w:date="2020-04-07T04:24:00Z">
            <w:rPr/>
          </w:rPrChange>
        </w:rPr>
      </w:pPr>
      <w:r w:rsidRPr="009F32C9">
        <w:rPr>
          <w:rPrChange w:id="34204" w:author="CR#0252r1" w:date="2020-04-07T04:24:00Z">
            <w:rPr/>
          </w:rPrChange>
        </w:rPr>
        <w:tab/>
      </w:r>
      <w:r w:rsidRPr="009F32C9">
        <w:rPr>
          <w:rPrChange w:id="34205" w:author="CR#0252r1" w:date="2020-04-07T04:24:00Z">
            <w:rPr/>
          </w:rPrChange>
        </w:rPr>
        <w:tab/>
      </w:r>
      <w:r w:rsidRPr="009F32C9">
        <w:rPr>
          <w:rPrChange w:id="34206" w:author="CR#0252r1" w:date="2020-04-07T04:24:00Z">
            <w:rPr/>
          </w:rPrChange>
        </w:rPr>
        <w:tab/>
        <w:t>reserved4</w:t>
      </w:r>
      <w:r w:rsidRPr="009F32C9">
        <w:rPr>
          <w:rPrChange w:id="34207" w:author="CR#0252r1" w:date="2020-04-07T04:24:00Z">
            <w:rPr/>
          </w:rPrChange>
        </w:rPr>
        <w:tab/>
      </w:r>
      <w:r w:rsidRPr="009F32C9">
        <w:rPr>
          <w:rPrChange w:id="34208" w:author="CR#0252r1" w:date="2020-04-07T04:24:00Z">
            <w:rPr/>
          </w:rPrChange>
        </w:rPr>
        <w:tab/>
        <w:t>INTEGER (0..65535)</w:t>
      </w:r>
      <w:r w:rsidRPr="009F32C9">
        <w:rPr>
          <w:rPrChange w:id="34209" w:author="CR#0252r1" w:date="2020-04-07T04:24:00Z">
            <w:rPr/>
          </w:rPrChange>
        </w:rPr>
        <w:tab/>
      </w:r>
      <w:r w:rsidRPr="009F32C9">
        <w:rPr>
          <w:rPrChange w:id="34210" w:author="CR#0252r1" w:date="2020-04-07T04:24:00Z">
            <w:rPr/>
          </w:rPrChange>
        </w:rPr>
        <w:tab/>
        <w:t>-- 16-bit field</w:t>
      </w:r>
    </w:p>
    <w:p w:rsidR="002B1632" w:rsidRPr="009F32C9" w:rsidRDefault="002B1632" w:rsidP="002D60CB">
      <w:pPr>
        <w:pStyle w:val="PL"/>
        <w:shd w:val="clear" w:color="auto" w:fill="E6E6E6"/>
        <w:rPr>
          <w:rPrChange w:id="34211" w:author="CR#0252r1" w:date="2020-04-07T04:24:00Z">
            <w:rPr/>
          </w:rPrChange>
        </w:rPr>
      </w:pPr>
      <w:r w:rsidRPr="009F32C9">
        <w:rPr>
          <w:rPrChange w:id="34212" w:author="CR#0252r1" w:date="2020-04-07T04:24:00Z">
            <w:rPr/>
          </w:rPrChange>
        </w:rPr>
        <w:tab/>
      </w:r>
      <w:r w:rsidRPr="009F32C9">
        <w:rPr>
          <w:rPrChange w:id="34213" w:author="CR#0252r1" w:date="2020-04-07T04:24:00Z">
            <w:rPr/>
          </w:rPrChange>
        </w:rPr>
        <w:tab/>
        <w:t>},</w:t>
      </w:r>
    </w:p>
    <w:p w:rsidR="002B1632" w:rsidRPr="009F32C9" w:rsidRDefault="002B1632" w:rsidP="002D60CB">
      <w:pPr>
        <w:pStyle w:val="PL"/>
        <w:shd w:val="clear" w:color="auto" w:fill="E6E6E6"/>
        <w:rPr>
          <w:rPrChange w:id="34214" w:author="CR#0252r1" w:date="2020-04-07T04:24:00Z">
            <w:rPr/>
          </w:rPrChange>
        </w:rPr>
      </w:pPr>
      <w:r w:rsidRPr="009F32C9">
        <w:rPr>
          <w:rPrChange w:id="34215" w:author="CR#0252r1" w:date="2020-04-07T04:24:00Z">
            <w:rPr/>
          </w:rPrChange>
        </w:rPr>
        <w:tab/>
      </w:r>
      <w:r w:rsidRPr="009F32C9">
        <w:rPr>
          <w:rPrChange w:id="34216" w:author="CR#0252r1" w:date="2020-04-07T04:24:00Z">
            <w:rPr/>
          </w:rPrChange>
        </w:rPr>
        <w:tab/>
        <w:t>ephemAODA</w:t>
      </w:r>
      <w:r w:rsidRPr="009F32C9">
        <w:rPr>
          <w:rPrChange w:id="34217" w:author="CR#0252r1" w:date="2020-04-07T04:24:00Z">
            <w:rPr/>
          </w:rPrChange>
        </w:rPr>
        <w:tab/>
      </w:r>
      <w:r w:rsidRPr="009F32C9">
        <w:rPr>
          <w:rPrChange w:id="34218" w:author="CR#0252r1" w:date="2020-04-07T04:24:00Z">
            <w:rPr/>
          </w:rPrChange>
        </w:rPr>
        <w:tab/>
        <w:t>INTEGER (0..31)</w:t>
      </w:r>
    </w:p>
    <w:p w:rsidR="002B1632" w:rsidRPr="009F32C9" w:rsidRDefault="002B1632" w:rsidP="002D60CB">
      <w:pPr>
        <w:pStyle w:val="PL"/>
        <w:shd w:val="clear" w:color="auto" w:fill="E6E6E6"/>
        <w:rPr>
          <w:rPrChange w:id="34219" w:author="CR#0252r1" w:date="2020-04-07T04:24:00Z">
            <w:rPr/>
          </w:rPrChange>
        </w:rPr>
      </w:pPr>
      <w:r w:rsidRPr="009F32C9">
        <w:rPr>
          <w:rPrChange w:id="34220" w:author="CR#0252r1" w:date="2020-04-07T04:24:00Z">
            <w:rPr/>
          </w:rPrChange>
        </w:rPr>
        <w:tab/>
        <w:t>}</w:t>
      </w:r>
      <w:r w:rsidR="00354C05" w:rsidRPr="009F32C9">
        <w:rPr>
          <w:rPrChange w:id="34221" w:author="CR#0252r1" w:date="2020-04-07T04:24:00Z">
            <w:rPr/>
          </w:rPrChange>
        </w:rPr>
        <w:tab/>
      </w:r>
      <w:r w:rsidRPr="009F32C9">
        <w:rPr>
          <w:rPrChange w:id="34222" w:author="CR#0252r1" w:date="2020-04-07T04:24:00Z">
            <w:rPr/>
          </w:rPrChange>
        </w:rPr>
        <w:t>OPTIONAL,</w:t>
      </w:r>
      <w:r w:rsidRPr="009F32C9">
        <w:rPr>
          <w:rPrChange w:id="34223" w:author="CR#0252r1" w:date="2020-04-07T04:24:00Z">
            <w:rPr/>
          </w:rPrChange>
        </w:rPr>
        <w:tab/>
        <w:t>-- Need ON</w:t>
      </w:r>
    </w:p>
    <w:p w:rsidR="002B1632" w:rsidRPr="009F32C9" w:rsidRDefault="002B1632" w:rsidP="002D60CB">
      <w:pPr>
        <w:pStyle w:val="PL"/>
        <w:shd w:val="clear" w:color="auto" w:fill="E6E6E6"/>
        <w:rPr>
          <w:rPrChange w:id="34224" w:author="CR#0252r1" w:date="2020-04-07T04:24:00Z">
            <w:rPr/>
          </w:rPrChange>
        </w:rPr>
      </w:pPr>
      <w:r w:rsidRPr="009F32C9">
        <w:rPr>
          <w:rPrChange w:id="34225" w:author="CR#0252r1" w:date="2020-04-07T04:24:00Z">
            <w:rPr/>
          </w:rPrChange>
        </w:rPr>
        <w:tab/>
        <w:t>...</w:t>
      </w:r>
    </w:p>
    <w:p w:rsidR="002B1632" w:rsidRPr="009F32C9" w:rsidRDefault="002B1632" w:rsidP="002D60CB">
      <w:pPr>
        <w:pStyle w:val="PL"/>
        <w:shd w:val="clear" w:color="auto" w:fill="E6E6E6"/>
        <w:rPr>
          <w:rPrChange w:id="34226" w:author="CR#0252r1" w:date="2020-04-07T04:24:00Z">
            <w:rPr/>
          </w:rPrChange>
        </w:rPr>
      </w:pPr>
      <w:r w:rsidRPr="009F32C9">
        <w:rPr>
          <w:rPrChange w:id="34227" w:author="CR#0252r1" w:date="2020-04-07T04:24:00Z">
            <w:rPr/>
          </w:rPrChange>
        </w:rPr>
        <w:t>}</w:t>
      </w:r>
    </w:p>
    <w:p w:rsidR="002B1632" w:rsidRPr="009F32C9" w:rsidRDefault="002B1632" w:rsidP="002D60CB">
      <w:pPr>
        <w:pStyle w:val="PL"/>
        <w:shd w:val="clear" w:color="auto" w:fill="E6E6E6"/>
        <w:rPr>
          <w:rPrChange w:id="34228" w:author="CR#0252r1" w:date="2020-04-07T04:24:00Z">
            <w:rPr/>
          </w:rPrChange>
        </w:rPr>
      </w:pPr>
    </w:p>
    <w:p w:rsidR="002B1632" w:rsidRPr="009F32C9" w:rsidRDefault="002B1632" w:rsidP="002D60CB">
      <w:pPr>
        <w:pStyle w:val="PL"/>
        <w:shd w:val="clear" w:color="auto" w:fill="E6E6E6"/>
        <w:rPr>
          <w:rPrChange w:id="34229" w:author="CR#0252r1" w:date="2020-04-07T04:24:00Z">
            <w:rPr/>
          </w:rPrChange>
        </w:rPr>
      </w:pPr>
      <w:r w:rsidRPr="009F32C9">
        <w:rPr>
          <w:rPrChange w:id="34230" w:author="CR#0252r1" w:date="2020-04-07T04:24:00Z">
            <w:rPr/>
          </w:rPrChange>
        </w:rPr>
        <w:t>-- ASN1STOP</w:t>
      </w:r>
    </w:p>
    <w:p w:rsidR="002B1632" w:rsidRPr="009F32C9" w:rsidRDefault="002B1632" w:rsidP="002D60CB">
      <w:pPr>
        <w:rPr>
          <w:iCs/>
          <w:rPrChange w:id="34231"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34232" w:author="CR#0252r1" w:date="2020-04-07T04:24:00Z">
                  <w:rPr/>
                </w:rPrChange>
              </w:rPr>
            </w:pPr>
            <w:r w:rsidRPr="009F32C9">
              <w:rPr>
                <w:i/>
                <w:noProof/>
                <w:rPrChange w:id="34233" w:author="CR#0252r1" w:date="2020-04-07T04:24:00Z">
                  <w:rPr>
                    <w:i/>
                    <w:noProof/>
                  </w:rPr>
                </w:rPrChange>
              </w:rPr>
              <w:t xml:space="preserve">NavModelNAV-KeplerianSet </w:t>
            </w:r>
            <w:r w:rsidRPr="009F32C9">
              <w:rPr>
                <w:iCs/>
                <w:noProof/>
                <w:rPrChange w:id="34234"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34235" w:author="CR#0252r1" w:date="2020-04-07T04:24:00Z">
                  <w:rPr>
                    <w:b/>
                    <w:bCs/>
                    <w:i/>
                    <w:iCs/>
                  </w:rPr>
                </w:rPrChange>
              </w:rPr>
            </w:pPr>
            <w:r w:rsidRPr="009F32C9">
              <w:rPr>
                <w:b/>
                <w:bCs/>
                <w:i/>
                <w:iCs/>
                <w:rPrChange w:id="34236" w:author="CR#0252r1" w:date="2020-04-07T04:24:00Z">
                  <w:rPr>
                    <w:b/>
                    <w:bCs/>
                    <w:i/>
                    <w:iCs/>
                  </w:rPr>
                </w:rPrChange>
              </w:rPr>
              <w:t>navURA</w:t>
            </w:r>
          </w:p>
          <w:p w:rsidR="002B1632" w:rsidRPr="009F32C9" w:rsidRDefault="002B1632" w:rsidP="002D60CB">
            <w:pPr>
              <w:pStyle w:val="TAL"/>
              <w:keepNext w:val="0"/>
              <w:keepLines w:val="0"/>
              <w:widowControl w:val="0"/>
              <w:rPr>
                <w:rPrChange w:id="34237" w:author="CR#0252r1" w:date="2020-04-07T04:24:00Z">
                  <w:rPr/>
                </w:rPrChange>
              </w:rPr>
            </w:pPr>
            <w:r w:rsidRPr="009F32C9">
              <w:rPr>
                <w:rPrChange w:id="34238" w:author="CR#0252r1" w:date="2020-04-07T04:24:00Z">
                  <w:rPr/>
                </w:rPrChange>
              </w:rPr>
              <w:t>Parameter URA Index, SV accuracy (dimensionless) [4,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239" w:author="CR#0252r1" w:date="2020-04-07T04:24:00Z">
                  <w:rPr>
                    <w:b/>
                    <w:bCs/>
                    <w:i/>
                    <w:iCs/>
                    <w:noProof/>
                  </w:rPr>
                </w:rPrChange>
              </w:rPr>
            </w:pPr>
            <w:r w:rsidRPr="009F32C9">
              <w:rPr>
                <w:b/>
                <w:bCs/>
                <w:i/>
                <w:iCs/>
                <w:noProof/>
                <w:rPrChange w:id="34240" w:author="CR#0252r1" w:date="2020-04-07T04:24:00Z">
                  <w:rPr>
                    <w:b/>
                    <w:bCs/>
                    <w:i/>
                    <w:iCs/>
                    <w:noProof/>
                  </w:rPr>
                </w:rPrChange>
              </w:rPr>
              <w:t>navFitFlag</w:t>
            </w:r>
          </w:p>
          <w:p w:rsidR="002B1632" w:rsidRPr="009F32C9" w:rsidRDefault="002B1632" w:rsidP="002D60CB">
            <w:pPr>
              <w:pStyle w:val="TAL"/>
              <w:keepNext w:val="0"/>
              <w:keepLines w:val="0"/>
              <w:widowControl w:val="0"/>
              <w:rPr>
                <w:rPrChange w:id="34241" w:author="CR#0252r1" w:date="2020-04-07T04:24:00Z">
                  <w:rPr/>
                </w:rPrChange>
              </w:rPr>
            </w:pPr>
            <w:r w:rsidRPr="009F32C9">
              <w:rPr>
                <w:rPrChange w:id="34242" w:author="CR#0252r1" w:date="2020-04-07T04:24:00Z">
                  <w:rPr/>
                </w:rPrChange>
              </w:rPr>
              <w:t>Parameter Fit Interval Flag, fit interval indication (dimensionless) [4,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243" w:author="CR#0252r1" w:date="2020-04-07T04:24:00Z">
                  <w:rPr>
                    <w:b/>
                    <w:bCs/>
                    <w:i/>
                    <w:iCs/>
                    <w:noProof/>
                  </w:rPr>
                </w:rPrChange>
              </w:rPr>
            </w:pPr>
            <w:r w:rsidRPr="009F32C9">
              <w:rPr>
                <w:b/>
                <w:bCs/>
                <w:i/>
                <w:iCs/>
                <w:noProof/>
                <w:rPrChange w:id="34244" w:author="CR#0252r1" w:date="2020-04-07T04:24:00Z">
                  <w:rPr>
                    <w:b/>
                    <w:bCs/>
                    <w:i/>
                    <w:iCs/>
                    <w:noProof/>
                  </w:rPr>
                </w:rPrChange>
              </w:rPr>
              <w:t>navToe</w:t>
            </w:r>
          </w:p>
          <w:p w:rsidR="002B1632" w:rsidRPr="009F32C9" w:rsidRDefault="002B1632" w:rsidP="002D60CB">
            <w:pPr>
              <w:pStyle w:val="TAL"/>
              <w:keepNext w:val="0"/>
              <w:keepLines w:val="0"/>
              <w:widowControl w:val="0"/>
              <w:rPr>
                <w:rPrChange w:id="34245" w:author="CR#0252r1" w:date="2020-04-07T04:24:00Z">
                  <w:rPr/>
                </w:rPrChange>
              </w:rPr>
            </w:pPr>
            <w:r w:rsidRPr="009F32C9">
              <w:rPr>
                <w:rPrChange w:id="34246" w:author="CR#0252r1" w:date="2020-04-07T04:24:00Z">
                  <w:rPr/>
                </w:rPrChange>
              </w:rPr>
              <w:t>Parameter t</w:t>
            </w:r>
            <w:r w:rsidRPr="009F32C9">
              <w:rPr>
                <w:vertAlign w:val="subscript"/>
                <w:rPrChange w:id="34247" w:author="CR#0252r1" w:date="2020-04-07T04:24:00Z">
                  <w:rPr>
                    <w:vertAlign w:val="subscript"/>
                  </w:rPr>
                </w:rPrChange>
              </w:rPr>
              <w:t>oe</w:t>
            </w:r>
            <w:r w:rsidRPr="009F32C9">
              <w:rPr>
                <w:rPrChange w:id="34248" w:author="CR#0252r1" w:date="2020-04-07T04:24:00Z">
                  <w:rPr/>
                </w:rPrChange>
              </w:rPr>
              <w:t>, time of ephemeris (seconds) [4,7].</w:t>
            </w:r>
          </w:p>
          <w:p w:rsidR="002B1632" w:rsidRPr="009F32C9" w:rsidRDefault="002B1632" w:rsidP="002D60CB">
            <w:pPr>
              <w:pStyle w:val="TAL"/>
              <w:keepNext w:val="0"/>
              <w:keepLines w:val="0"/>
              <w:widowControl w:val="0"/>
              <w:rPr>
                <w:rPrChange w:id="34249" w:author="CR#0252r1" w:date="2020-04-07T04:24:00Z">
                  <w:rPr/>
                </w:rPrChange>
              </w:rPr>
            </w:pPr>
            <w:r w:rsidRPr="009F32C9">
              <w:rPr>
                <w:rPrChange w:id="34250" w:author="CR#0252r1" w:date="2020-04-07T04:24:00Z">
                  <w:rPr/>
                </w:rPrChange>
              </w:rPr>
              <w:t>Scale factor 2</w:t>
            </w:r>
            <w:r w:rsidRPr="009F32C9">
              <w:rPr>
                <w:vertAlign w:val="superscript"/>
                <w:rPrChange w:id="34251" w:author="CR#0252r1" w:date="2020-04-07T04:24:00Z">
                  <w:rPr>
                    <w:vertAlign w:val="superscript"/>
                  </w:rPr>
                </w:rPrChange>
              </w:rPr>
              <w:t>4</w:t>
            </w:r>
            <w:r w:rsidRPr="009F32C9">
              <w:rPr>
                <w:rPrChange w:id="34252"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253" w:author="CR#0252r1" w:date="2020-04-07T04:24:00Z">
                  <w:rPr>
                    <w:b/>
                    <w:bCs/>
                    <w:i/>
                    <w:iCs/>
                    <w:noProof/>
                  </w:rPr>
                </w:rPrChange>
              </w:rPr>
            </w:pPr>
            <w:r w:rsidRPr="009F32C9">
              <w:rPr>
                <w:b/>
                <w:bCs/>
                <w:i/>
                <w:iCs/>
                <w:noProof/>
                <w:rPrChange w:id="34254" w:author="CR#0252r1" w:date="2020-04-07T04:24:00Z">
                  <w:rPr>
                    <w:b/>
                    <w:bCs/>
                    <w:i/>
                    <w:iCs/>
                    <w:noProof/>
                  </w:rPr>
                </w:rPrChange>
              </w:rPr>
              <w:t>navOmega</w:t>
            </w:r>
          </w:p>
          <w:p w:rsidR="002B1632" w:rsidRPr="009F32C9" w:rsidRDefault="002B1632" w:rsidP="002D60CB">
            <w:pPr>
              <w:pStyle w:val="TAL"/>
              <w:keepNext w:val="0"/>
              <w:keepLines w:val="0"/>
              <w:widowControl w:val="0"/>
              <w:rPr>
                <w:rPrChange w:id="34255" w:author="CR#0252r1" w:date="2020-04-07T04:24:00Z">
                  <w:rPr/>
                </w:rPrChange>
              </w:rPr>
            </w:pPr>
            <w:r w:rsidRPr="009F32C9">
              <w:rPr>
                <w:rPrChange w:id="34256" w:author="CR#0252r1" w:date="2020-04-07T04:24:00Z">
                  <w:rPr/>
                </w:rPrChange>
              </w:rPr>
              <w:t xml:space="preserve">Parameter </w:t>
            </w:r>
            <w:r w:rsidRPr="009F32C9">
              <w:rPr>
                <w:rPrChange w:id="34257" w:author="CR#0252r1" w:date="2020-04-07T04:24:00Z">
                  <w:rPr/>
                </w:rPrChange>
              </w:rPr>
              <w:sym w:font="Symbol" w:char="F077"/>
            </w:r>
            <w:r w:rsidRPr="009F32C9">
              <w:rPr>
                <w:rPrChange w:id="34258" w:author="CR#0252r1" w:date="2020-04-07T04:24:00Z">
                  <w:rPr/>
                </w:rPrChange>
              </w:rPr>
              <w:t>, argument of perigee (semi-circles) [4,7].</w:t>
            </w:r>
          </w:p>
          <w:p w:rsidR="002B1632" w:rsidRPr="009F32C9" w:rsidRDefault="002B1632" w:rsidP="002D60CB">
            <w:pPr>
              <w:pStyle w:val="TAL"/>
              <w:keepNext w:val="0"/>
              <w:keepLines w:val="0"/>
              <w:widowControl w:val="0"/>
              <w:rPr>
                <w:rPrChange w:id="34259" w:author="CR#0252r1" w:date="2020-04-07T04:24:00Z">
                  <w:rPr/>
                </w:rPrChange>
              </w:rPr>
            </w:pPr>
            <w:r w:rsidRPr="009F32C9">
              <w:rPr>
                <w:rPrChange w:id="34260" w:author="CR#0252r1" w:date="2020-04-07T04:24:00Z">
                  <w:rPr/>
                </w:rPrChange>
              </w:rPr>
              <w:t>Scale factor 2</w:t>
            </w:r>
            <w:r w:rsidRPr="009F32C9">
              <w:rPr>
                <w:vertAlign w:val="superscript"/>
                <w:rPrChange w:id="34261" w:author="CR#0252r1" w:date="2020-04-07T04:24:00Z">
                  <w:rPr>
                    <w:vertAlign w:val="superscript"/>
                  </w:rPr>
                </w:rPrChange>
              </w:rPr>
              <w:t>-31</w:t>
            </w:r>
            <w:r w:rsidRPr="009F32C9">
              <w:rPr>
                <w:rPrChange w:id="34262"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263" w:author="CR#0252r1" w:date="2020-04-07T04:24:00Z">
                  <w:rPr>
                    <w:b/>
                    <w:bCs/>
                    <w:i/>
                    <w:iCs/>
                    <w:noProof/>
                  </w:rPr>
                </w:rPrChange>
              </w:rPr>
            </w:pPr>
            <w:r w:rsidRPr="009F32C9">
              <w:rPr>
                <w:b/>
                <w:bCs/>
                <w:i/>
                <w:iCs/>
                <w:noProof/>
                <w:rPrChange w:id="34264" w:author="CR#0252r1" w:date="2020-04-07T04:24:00Z">
                  <w:rPr>
                    <w:b/>
                    <w:bCs/>
                    <w:i/>
                    <w:iCs/>
                    <w:noProof/>
                  </w:rPr>
                </w:rPrChange>
              </w:rPr>
              <w:t>navDeltaN</w:t>
            </w:r>
          </w:p>
          <w:p w:rsidR="002B1632" w:rsidRPr="009F32C9" w:rsidRDefault="002B1632" w:rsidP="002D60CB">
            <w:pPr>
              <w:pStyle w:val="TAL"/>
              <w:keepNext w:val="0"/>
              <w:keepLines w:val="0"/>
              <w:widowControl w:val="0"/>
              <w:rPr>
                <w:rPrChange w:id="34265" w:author="CR#0252r1" w:date="2020-04-07T04:24:00Z">
                  <w:rPr/>
                </w:rPrChange>
              </w:rPr>
            </w:pPr>
            <w:r w:rsidRPr="009F32C9">
              <w:rPr>
                <w:rPrChange w:id="34266" w:author="CR#0252r1" w:date="2020-04-07T04:24:00Z">
                  <w:rPr/>
                </w:rPrChange>
              </w:rPr>
              <w:t xml:space="preserve">Parameter </w:t>
            </w:r>
            <w:r w:rsidRPr="009F32C9">
              <w:rPr>
                <w:rPrChange w:id="34267" w:author="CR#0252r1" w:date="2020-04-07T04:24:00Z">
                  <w:rPr/>
                </w:rPrChange>
              </w:rPr>
              <w:sym w:font="Symbol" w:char="F044"/>
            </w:r>
            <w:r w:rsidRPr="009F32C9">
              <w:rPr>
                <w:rPrChange w:id="34268" w:author="CR#0252r1" w:date="2020-04-07T04:24:00Z">
                  <w:rPr/>
                </w:rPrChange>
              </w:rPr>
              <w:t>n, mean motion difference from computed value (semi-circles/sec) [4,7].</w:t>
            </w:r>
          </w:p>
          <w:p w:rsidR="002B1632" w:rsidRPr="009F32C9" w:rsidRDefault="002B1632" w:rsidP="002D60CB">
            <w:pPr>
              <w:pStyle w:val="TAL"/>
              <w:keepNext w:val="0"/>
              <w:keepLines w:val="0"/>
              <w:widowControl w:val="0"/>
              <w:rPr>
                <w:rPrChange w:id="34269" w:author="CR#0252r1" w:date="2020-04-07T04:24:00Z">
                  <w:rPr/>
                </w:rPrChange>
              </w:rPr>
            </w:pPr>
            <w:r w:rsidRPr="009F32C9">
              <w:rPr>
                <w:rPrChange w:id="34270" w:author="CR#0252r1" w:date="2020-04-07T04:24:00Z">
                  <w:rPr/>
                </w:rPrChange>
              </w:rPr>
              <w:t>Scale factor 2</w:t>
            </w:r>
            <w:r w:rsidRPr="009F32C9">
              <w:rPr>
                <w:vertAlign w:val="superscript"/>
                <w:rPrChange w:id="34271" w:author="CR#0252r1" w:date="2020-04-07T04:24:00Z">
                  <w:rPr>
                    <w:vertAlign w:val="superscript"/>
                  </w:rPr>
                </w:rPrChange>
              </w:rPr>
              <w:t>-43</w:t>
            </w:r>
            <w:r w:rsidRPr="009F32C9">
              <w:rPr>
                <w:rPrChange w:id="34272" w:author="CR#0252r1" w:date="2020-04-07T04:24:00Z">
                  <w:rPr/>
                </w:rPrChange>
              </w:rPr>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273" w:author="CR#0252r1" w:date="2020-04-07T04:24:00Z">
                  <w:rPr>
                    <w:b/>
                    <w:bCs/>
                    <w:i/>
                    <w:iCs/>
                    <w:noProof/>
                  </w:rPr>
                </w:rPrChange>
              </w:rPr>
            </w:pPr>
            <w:r w:rsidRPr="009F32C9">
              <w:rPr>
                <w:b/>
                <w:bCs/>
                <w:i/>
                <w:iCs/>
                <w:noProof/>
                <w:rPrChange w:id="34274" w:author="CR#0252r1" w:date="2020-04-07T04:24:00Z">
                  <w:rPr>
                    <w:b/>
                    <w:bCs/>
                    <w:i/>
                    <w:iCs/>
                    <w:noProof/>
                  </w:rPr>
                </w:rPrChange>
              </w:rPr>
              <w:t>navM0</w:t>
            </w:r>
          </w:p>
          <w:p w:rsidR="002B1632" w:rsidRPr="009F32C9" w:rsidRDefault="002B1632" w:rsidP="002D60CB">
            <w:pPr>
              <w:pStyle w:val="TAL"/>
              <w:keepNext w:val="0"/>
              <w:keepLines w:val="0"/>
              <w:widowControl w:val="0"/>
              <w:rPr>
                <w:rPrChange w:id="34275" w:author="CR#0252r1" w:date="2020-04-07T04:24:00Z">
                  <w:rPr/>
                </w:rPrChange>
              </w:rPr>
            </w:pPr>
            <w:r w:rsidRPr="009F32C9">
              <w:rPr>
                <w:rPrChange w:id="34276" w:author="CR#0252r1" w:date="2020-04-07T04:24:00Z">
                  <w:rPr/>
                </w:rPrChange>
              </w:rPr>
              <w:t>Parameter M</w:t>
            </w:r>
            <w:r w:rsidRPr="009F32C9">
              <w:rPr>
                <w:vertAlign w:val="subscript"/>
                <w:rPrChange w:id="34277" w:author="CR#0252r1" w:date="2020-04-07T04:24:00Z">
                  <w:rPr>
                    <w:vertAlign w:val="subscript"/>
                  </w:rPr>
                </w:rPrChange>
              </w:rPr>
              <w:t>0</w:t>
            </w:r>
            <w:r w:rsidRPr="009F32C9">
              <w:rPr>
                <w:rPrChange w:id="34278" w:author="CR#0252r1" w:date="2020-04-07T04:24:00Z">
                  <w:rPr/>
                </w:rPrChange>
              </w:rPr>
              <w:t>, mean anomaly at reference time (semi-circles) [4,7].</w:t>
            </w:r>
          </w:p>
          <w:p w:rsidR="002B1632" w:rsidRPr="009F32C9" w:rsidRDefault="002B1632" w:rsidP="002D60CB">
            <w:pPr>
              <w:pStyle w:val="TAL"/>
              <w:keepNext w:val="0"/>
              <w:keepLines w:val="0"/>
              <w:widowControl w:val="0"/>
              <w:rPr>
                <w:rPrChange w:id="34279" w:author="CR#0252r1" w:date="2020-04-07T04:24:00Z">
                  <w:rPr/>
                </w:rPrChange>
              </w:rPr>
            </w:pPr>
            <w:r w:rsidRPr="009F32C9">
              <w:rPr>
                <w:rPrChange w:id="34280" w:author="CR#0252r1" w:date="2020-04-07T04:24:00Z">
                  <w:rPr/>
                </w:rPrChange>
              </w:rPr>
              <w:t>Scale factor 2</w:t>
            </w:r>
            <w:r w:rsidRPr="009F32C9">
              <w:rPr>
                <w:vertAlign w:val="superscript"/>
                <w:rPrChange w:id="34281" w:author="CR#0252r1" w:date="2020-04-07T04:24:00Z">
                  <w:rPr>
                    <w:vertAlign w:val="superscript"/>
                  </w:rPr>
                </w:rPrChange>
              </w:rPr>
              <w:t>-31</w:t>
            </w:r>
            <w:r w:rsidRPr="009F32C9">
              <w:rPr>
                <w:rPrChange w:id="34282"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283" w:author="CR#0252r1" w:date="2020-04-07T04:24:00Z">
                  <w:rPr>
                    <w:b/>
                    <w:bCs/>
                    <w:i/>
                    <w:iCs/>
                    <w:noProof/>
                  </w:rPr>
                </w:rPrChange>
              </w:rPr>
            </w:pPr>
            <w:r w:rsidRPr="009F32C9">
              <w:rPr>
                <w:b/>
                <w:bCs/>
                <w:i/>
                <w:iCs/>
                <w:noProof/>
                <w:rPrChange w:id="34284" w:author="CR#0252r1" w:date="2020-04-07T04:24:00Z">
                  <w:rPr>
                    <w:b/>
                    <w:bCs/>
                    <w:i/>
                    <w:iCs/>
                    <w:noProof/>
                  </w:rPr>
                </w:rPrChange>
              </w:rPr>
              <w:t>navOmegaADot</w:t>
            </w:r>
          </w:p>
          <w:p w:rsidR="002B1632" w:rsidRPr="009F32C9" w:rsidRDefault="002B1632" w:rsidP="002D60CB">
            <w:pPr>
              <w:pStyle w:val="TAL"/>
              <w:keepNext w:val="0"/>
              <w:keepLines w:val="0"/>
              <w:widowControl w:val="0"/>
              <w:rPr>
                <w:rPrChange w:id="34285" w:author="CR#0252r1" w:date="2020-04-07T04:24:00Z">
                  <w:rPr/>
                </w:rPrChange>
              </w:rPr>
            </w:pPr>
            <w:r w:rsidRPr="009F32C9">
              <w:rPr>
                <w:rPrChange w:id="34286" w:author="CR#0252r1" w:date="2020-04-07T04:24:00Z">
                  <w:rPr/>
                </w:rPrChange>
              </w:rPr>
              <w:t xml:space="preserve">Parameter </w:t>
            </w:r>
            <w:r w:rsidRPr="009F32C9">
              <w:rPr>
                <w:position w:val="-4"/>
                <w:rPrChange w:id="34287" w:author="CR#0252r1" w:date="2020-04-07T04:24:00Z">
                  <w:rPr>
                    <w:position w:val="-4"/>
                  </w:rPr>
                </w:rPrChange>
              </w:rPr>
              <w:object w:dxaOrig="260" w:dyaOrig="300">
                <v:shape id="_x0000_i1050" type="#_x0000_t75" style="width:12.75pt;height:15pt" o:ole="">
                  <v:imagedata r:id="rId69" o:title=""/>
                </v:shape>
                <o:OLEObject Type="Embed" ProgID="Equation.3" ShapeID="_x0000_i1050" DrawAspect="Content" ObjectID="_1647740372" r:id="rId70"/>
              </w:object>
            </w:r>
            <w:r w:rsidRPr="009F32C9">
              <w:rPr>
                <w:rPrChange w:id="34288" w:author="CR#0252r1" w:date="2020-04-07T04:24:00Z">
                  <w:rPr/>
                </w:rPrChange>
              </w:rPr>
              <w:t>, rate of right ascension (semi-circles/sec) [4,7].</w:t>
            </w:r>
          </w:p>
          <w:p w:rsidR="002B1632" w:rsidRPr="009F32C9" w:rsidRDefault="002B1632" w:rsidP="002D60CB">
            <w:pPr>
              <w:pStyle w:val="TAL"/>
              <w:keepNext w:val="0"/>
              <w:keepLines w:val="0"/>
              <w:widowControl w:val="0"/>
              <w:rPr>
                <w:rPrChange w:id="34289" w:author="CR#0252r1" w:date="2020-04-07T04:24:00Z">
                  <w:rPr/>
                </w:rPrChange>
              </w:rPr>
            </w:pPr>
            <w:r w:rsidRPr="009F32C9">
              <w:rPr>
                <w:rPrChange w:id="34290" w:author="CR#0252r1" w:date="2020-04-07T04:24:00Z">
                  <w:rPr/>
                </w:rPrChange>
              </w:rPr>
              <w:t>Scale factor 2</w:t>
            </w:r>
            <w:r w:rsidRPr="009F32C9">
              <w:rPr>
                <w:vertAlign w:val="superscript"/>
                <w:rPrChange w:id="34291" w:author="CR#0252r1" w:date="2020-04-07T04:24:00Z">
                  <w:rPr>
                    <w:vertAlign w:val="superscript"/>
                  </w:rPr>
                </w:rPrChange>
              </w:rPr>
              <w:t>-43</w:t>
            </w:r>
            <w:r w:rsidRPr="009F32C9">
              <w:rPr>
                <w:rPrChange w:id="34292" w:author="CR#0252r1" w:date="2020-04-07T04:24:00Z">
                  <w:rPr/>
                </w:rPrChange>
              </w:rPr>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293" w:author="CR#0252r1" w:date="2020-04-07T04:24:00Z">
                  <w:rPr>
                    <w:b/>
                    <w:bCs/>
                    <w:i/>
                    <w:iCs/>
                    <w:noProof/>
                  </w:rPr>
                </w:rPrChange>
              </w:rPr>
            </w:pPr>
            <w:r w:rsidRPr="009F32C9">
              <w:rPr>
                <w:b/>
                <w:bCs/>
                <w:i/>
                <w:iCs/>
                <w:noProof/>
                <w:rPrChange w:id="34294" w:author="CR#0252r1" w:date="2020-04-07T04:24:00Z">
                  <w:rPr>
                    <w:b/>
                    <w:bCs/>
                    <w:i/>
                    <w:iCs/>
                    <w:noProof/>
                  </w:rPr>
                </w:rPrChange>
              </w:rPr>
              <w:t>navE</w:t>
            </w:r>
          </w:p>
          <w:p w:rsidR="002B1632" w:rsidRPr="009F32C9" w:rsidRDefault="002B1632" w:rsidP="002D60CB">
            <w:pPr>
              <w:pStyle w:val="TAL"/>
              <w:keepNext w:val="0"/>
              <w:keepLines w:val="0"/>
              <w:widowControl w:val="0"/>
              <w:rPr>
                <w:rPrChange w:id="34295" w:author="CR#0252r1" w:date="2020-04-07T04:24:00Z">
                  <w:rPr/>
                </w:rPrChange>
              </w:rPr>
            </w:pPr>
            <w:r w:rsidRPr="009F32C9">
              <w:rPr>
                <w:rPrChange w:id="34296" w:author="CR#0252r1" w:date="2020-04-07T04:24:00Z">
                  <w:rPr/>
                </w:rPrChange>
              </w:rPr>
              <w:t>Parameter e, eccentricity (dimensionless) [4,7].</w:t>
            </w:r>
          </w:p>
          <w:p w:rsidR="002B1632" w:rsidRPr="009F32C9" w:rsidRDefault="002B1632" w:rsidP="002D60CB">
            <w:pPr>
              <w:pStyle w:val="TAL"/>
              <w:keepNext w:val="0"/>
              <w:keepLines w:val="0"/>
              <w:widowControl w:val="0"/>
              <w:rPr>
                <w:rPrChange w:id="34297" w:author="CR#0252r1" w:date="2020-04-07T04:24:00Z">
                  <w:rPr/>
                </w:rPrChange>
              </w:rPr>
            </w:pPr>
            <w:r w:rsidRPr="009F32C9">
              <w:rPr>
                <w:rPrChange w:id="34298" w:author="CR#0252r1" w:date="2020-04-07T04:24:00Z">
                  <w:rPr/>
                </w:rPrChange>
              </w:rPr>
              <w:t>Scale factor 2</w:t>
            </w:r>
            <w:r w:rsidRPr="009F32C9">
              <w:rPr>
                <w:vertAlign w:val="superscript"/>
                <w:rPrChange w:id="34299" w:author="CR#0252r1" w:date="2020-04-07T04:24:00Z">
                  <w:rPr>
                    <w:vertAlign w:val="superscript"/>
                  </w:rPr>
                </w:rPrChange>
              </w:rPr>
              <w:t>-33</w:t>
            </w:r>
            <w:r w:rsidRPr="009F32C9">
              <w:rPr>
                <w:rPrChange w:id="34300"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301" w:author="CR#0252r1" w:date="2020-04-07T04:24:00Z">
                  <w:rPr>
                    <w:b/>
                    <w:bCs/>
                    <w:i/>
                    <w:iCs/>
                    <w:noProof/>
                  </w:rPr>
                </w:rPrChange>
              </w:rPr>
            </w:pPr>
            <w:r w:rsidRPr="009F32C9">
              <w:rPr>
                <w:b/>
                <w:bCs/>
                <w:i/>
                <w:iCs/>
                <w:noProof/>
                <w:rPrChange w:id="34302" w:author="CR#0252r1" w:date="2020-04-07T04:24:00Z">
                  <w:rPr>
                    <w:b/>
                    <w:bCs/>
                    <w:i/>
                    <w:iCs/>
                    <w:noProof/>
                  </w:rPr>
                </w:rPrChange>
              </w:rPr>
              <w:t>navIDot</w:t>
            </w:r>
          </w:p>
          <w:p w:rsidR="002B1632" w:rsidRPr="009F32C9" w:rsidRDefault="002B1632" w:rsidP="002D60CB">
            <w:pPr>
              <w:pStyle w:val="TAL"/>
              <w:keepNext w:val="0"/>
              <w:keepLines w:val="0"/>
              <w:widowControl w:val="0"/>
              <w:rPr>
                <w:rPrChange w:id="34303" w:author="CR#0252r1" w:date="2020-04-07T04:24:00Z">
                  <w:rPr/>
                </w:rPrChange>
              </w:rPr>
            </w:pPr>
            <w:r w:rsidRPr="009F32C9">
              <w:rPr>
                <w:rPrChange w:id="34304" w:author="CR#0252r1" w:date="2020-04-07T04:24:00Z">
                  <w:rPr/>
                </w:rPrChange>
              </w:rPr>
              <w:t>Parameter IDOT, rate of inclination angle (semi-circles/sec) [4,7].</w:t>
            </w:r>
          </w:p>
          <w:p w:rsidR="002B1632" w:rsidRPr="009F32C9" w:rsidRDefault="002B1632" w:rsidP="002D60CB">
            <w:pPr>
              <w:pStyle w:val="TAL"/>
              <w:keepNext w:val="0"/>
              <w:keepLines w:val="0"/>
              <w:widowControl w:val="0"/>
              <w:rPr>
                <w:rPrChange w:id="34305" w:author="CR#0252r1" w:date="2020-04-07T04:24:00Z">
                  <w:rPr/>
                </w:rPrChange>
              </w:rPr>
            </w:pPr>
            <w:r w:rsidRPr="009F32C9">
              <w:rPr>
                <w:rPrChange w:id="34306" w:author="CR#0252r1" w:date="2020-04-07T04:24:00Z">
                  <w:rPr/>
                </w:rPrChange>
              </w:rPr>
              <w:t>Scale factor 2</w:t>
            </w:r>
            <w:r w:rsidRPr="009F32C9">
              <w:rPr>
                <w:vertAlign w:val="superscript"/>
                <w:rPrChange w:id="34307" w:author="CR#0252r1" w:date="2020-04-07T04:24:00Z">
                  <w:rPr>
                    <w:vertAlign w:val="superscript"/>
                  </w:rPr>
                </w:rPrChange>
              </w:rPr>
              <w:t>-43</w:t>
            </w:r>
            <w:r w:rsidRPr="009F32C9">
              <w:rPr>
                <w:rPrChange w:id="34308" w:author="CR#0252r1" w:date="2020-04-07T04:24:00Z">
                  <w:rPr/>
                </w:rPrChange>
              </w:rPr>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309" w:author="CR#0252r1" w:date="2020-04-07T04:24:00Z">
                  <w:rPr>
                    <w:b/>
                    <w:bCs/>
                    <w:i/>
                    <w:iCs/>
                    <w:noProof/>
                  </w:rPr>
                </w:rPrChange>
              </w:rPr>
            </w:pPr>
            <w:r w:rsidRPr="009F32C9">
              <w:rPr>
                <w:b/>
                <w:bCs/>
                <w:i/>
                <w:iCs/>
                <w:noProof/>
                <w:rPrChange w:id="34310" w:author="CR#0252r1" w:date="2020-04-07T04:24:00Z">
                  <w:rPr>
                    <w:b/>
                    <w:bCs/>
                    <w:i/>
                    <w:iCs/>
                    <w:noProof/>
                  </w:rPr>
                </w:rPrChange>
              </w:rPr>
              <w:t>navAPowerHalf</w:t>
            </w:r>
          </w:p>
          <w:p w:rsidR="002B1632" w:rsidRPr="009F32C9" w:rsidRDefault="002B1632" w:rsidP="002D60CB">
            <w:pPr>
              <w:pStyle w:val="TAL"/>
              <w:keepNext w:val="0"/>
              <w:keepLines w:val="0"/>
              <w:widowControl w:val="0"/>
              <w:rPr>
                <w:rPrChange w:id="34311" w:author="CR#0252r1" w:date="2020-04-07T04:24:00Z">
                  <w:rPr/>
                </w:rPrChange>
              </w:rPr>
            </w:pPr>
            <w:r w:rsidRPr="009F32C9">
              <w:rPr>
                <w:rPrChange w:id="34312" w:author="CR#0252r1" w:date="2020-04-07T04:24:00Z">
                  <w:rPr/>
                </w:rPrChange>
              </w:rPr>
              <w:t xml:space="preserve">Parameter </w:t>
            </w:r>
            <w:r w:rsidRPr="009F32C9">
              <w:rPr>
                <w:position w:val="-6"/>
                <w:rPrChange w:id="34313" w:author="CR#0252r1" w:date="2020-04-07T04:24:00Z">
                  <w:rPr>
                    <w:position w:val="-6"/>
                  </w:rPr>
                </w:rPrChange>
              </w:rPr>
              <w:object w:dxaOrig="420" w:dyaOrig="340">
                <v:shape id="_x0000_i1051" type="#_x0000_t75" style="width:21.75pt;height:17.25pt" o:ole="">
                  <v:imagedata r:id="rId71" o:title=""/>
                </v:shape>
                <o:OLEObject Type="Embed" ProgID="Equation.3" ShapeID="_x0000_i1051" DrawAspect="Content" ObjectID="_1647740373" r:id="rId72"/>
              </w:object>
            </w:r>
            <w:r w:rsidRPr="009F32C9">
              <w:rPr>
                <w:rPrChange w:id="34314" w:author="CR#0252r1" w:date="2020-04-07T04:24:00Z">
                  <w:rPr/>
                </w:rPrChange>
              </w:rPr>
              <w:t>, square root of semi-major axis (meters</w:t>
            </w:r>
            <w:r w:rsidRPr="009F32C9">
              <w:rPr>
                <w:vertAlign w:val="superscript"/>
                <w:rPrChange w:id="34315" w:author="CR#0252r1" w:date="2020-04-07T04:24:00Z">
                  <w:rPr>
                    <w:vertAlign w:val="superscript"/>
                  </w:rPr>
                </w:rPrChange>
              </w:rPr>
              <w:t>1/2</w:t>
            </w:r>
            <w:r w:rsidRPr="009F32C9">
              <w:rPr>
                <w:rPrChange w:id="34316" w:author="CR#0252r1" w:date="2020-04-07T04:24:00Z">
                  <w:rPr/>
                </w:rPrChange>
              </w:rPr>
              <w:t>) [4,7].</w:t>
            </w:r>
          </w:p>
          <w:p w:rsidR="002B1632" w:rsidRPr="009F32C9" w:rsidRDefault="002B1632" w:rsidP="002D60CB">
            <w:pPr>
              <w:pStyle w:val="TAL"/>
              <w:keepNext w:val="0"/>
              <w:keepLines w:val="0"/>
              <w:widowControl w:val="0"/>
              <w:rPr>
                <w:rPrChange w:id="34317" w:author="CR#0252r1" w:date="2020-04-07T04:24:00Z">
                  <w:rPr/>
                </w:rPrChange>
              </w:rPr>
            </w:pPr>
            <w:r w:rsidRPr="009F32C9">
              <w:rPr>
                <w:rPrChange w:id="34318" w:author="CR#0252r1" w:date="2020-04-07T04:24:00Z">
                  <w:rPr/>
                </w:rPrChange>
              </w:rPr>
              <w:t>Scale factor 2</w:t>
            </w:r>
            <w:r w:rsidRPr="009F32C9">
              <w:rPr>
                <w:vertAlign w:val="superscript"/>
                <w:rPrChange w:id="34319" w:author="CR#0252r1" w:date="2020-04-07T04:24:00Z">
                  <w:rPr>
                    <w:vertAlign w:val="superscript"/>
                  </w:rPr>
                </w:rPrChange>
              </w:rPr>
              <w:t>-19</w:t>
            </w:r>
            <w:r w:rsidRPr="009F32C9">
              <w:rPr>
                <w:rPrChange w:id="34320" w:author="CR#0252r1" w:date="2020-04-07T04:24:00Z">
                  <w:rPr/>
                </w:rPrChange>
              </w:rPr>
              <w:t xml:space="preserve"> meters </w:t>
            </w:r>
            <w:r w:rsidRPr="009F32C9">
              <w:rPr>
                <w:vertAlign w:val="superscript"/>
                <w:rPrChange w:id="34321" w:author="CR#0252r1" w:date="2020-04-07T04:24:00Z">
                  <w:rPr>
                    <w:vertAlign w:val="superscript"/>
                  </w:rPr>
                </w:rPrChange>
              </w:rPr>
              <w:t>½</w:t>
            </w:r>
            <w:r w:rsidRPr="009F32C9">
              <w:rPr>
                <w:rPrChange w:id="34322"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323" w:author="CR#0252r1" w:date="2020-04-07T04:24:00Z">
                  <w:rPr>
                    <w:b/>
                    <w:bCs/>
                    <w:i/>
                    <w:iCs/>
                    <w:noProof/>
                  </w:rPr>
                </w:rPrChange>
              </w:rPr>
            </w:pPr>
            <w:r w:rsidRPr="009F32C9">
              <w:rPr>
                <w:b/>
                <w:bCs/>
                <w:i/>
                <w:iCs/>
                <w:noProof/>
                <w:rPrChange w:id="34324" w:author="CR#0252r1" w:date="2020-04-07T04:24:00Z">
                  <w:rPr>
                    <w:b/>
                    <w:bCs/>
                    <w:i/>
                    <w:iCs/>
                    <w:noProof/>
                  </w:rPr>
                </w:rPrChange>
              </w:rPr>
              <w:lastRenderedPageBreak/>
              <w:t>navI0</w:t>
            </w:r>
          </w:p>
          <w:p w:rsidR="002B1632" w:rsidRPr="009F32C9" w:rsidRDefault="002B1632" w:rsidP="002D60CB">
            <w:pPr>
              <w:pStyle w:val="TAL"/>
              <w:keepNext w:val="0"/>
              <w:keepLines w:val="0"/>
              <w:widowControl w:val="0"/>
              <w:rPr>
                <w:rPrChange w:id="34325" w:author="CR#0252r1" w:date="2020-04-07T04:24:00Z">
                  <w:rPr/>
                </w:rPrChange>
              </w:rPr>
            </w:pPr>
            <w:r w:rsidRPr="009F32C9">
              <w:rPr>
                <w:rPrChange w:id="34326" w:author="CR#0252r1" w:date="2020-04-07T04:24:00Z">
                  <w:rPr/>
                </w:rPrChange>
              </w:rPr>
              <w:t>Parameter i</w:t>
            </w:r>
            <w:r w:rsidRPr="009F32C9">
              <w:rPr>
                <w:vertAlign w:val="subscript"/>
                <w:rPrChange w:id="34327" w:author="CR#0252r1" w:date="2020-04-07T04:24:00Z">
                  <w:rPr>
                    <w:vertAlign w:val="subscript"/>
                  </w:rPr>
                </w:rPrChange>
              </w:rPr>
              <w:t>0</w:t>
            </w:r>
            <w:r w:rsidRPr="009F32C9">
              <w:rPr>
                <w:rPrChange w:id="34328" w:author="CR#0252r1" w:date="2020-04-07T04:24:00Z">
                  <w:rPr/>
                </w:rPrChange>
              </w:rPr>
              <w:t>, inclination angle at reference time (semi-circles) [4,7].</w:t>
            </w:r>
          </w:p>
          <w:p w:rsidR="002B1632" w:rsidRPr="009F32C9" w:rsidRDefault="002B1632" w:rsidP="002D60CB">
            <w:pPr>
              <w:pStyle w:val="TAL"/>
              <w:keepNext w:val="0"/>
              <w:keepLines w:val="0"/>
              <w:widowControl w:val="0"/>
              <w:rPr>
                <w:rPrChange w:id="34329" w:author="CR#0252r1" w:date="2020-04-07T04:24:00Z">
                  <w:rPr/>
                </w:rPrChange>
              </w:rPr>
            </w:pPr>
            <w:r w:rsidRPr="009F32C9">
              <w:rPr>
                <w:rPrChange w:id="34330" w:author="CR#0252r1" w:date="2020-04-07T04:24:00Z">
                  <w:rPr/>
                </w:rPrChange>
              </w:rPr>
              <w:t>Scale factor 2</w:t>
            </w:r>
            <w:r w:rsidRPr="009F32C9">
              <w:rPr>
                <w:vertAlign w:val="superscript"/>
                <w:rPrChange w:id="34331" w:author="CR#0252r1" w:date="2020-04-07T04:24:00Z">
                  <w:rPr>
                    <w:vertAlign w:val="superscript"/>
                  </w:rPr>
                </w:rPrChange>
              </w:rPr>
              <w:t>-31</w:t>
            </w:r>
            <w:r w:rsidRPr="009F32C9">
              <w:rPr>
                <w:rPrChange w:id="34332"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333" w:author="CR#0252r1" w:date="2020-04-07T04:24:00Z">
                  <w:rPr>
                    <w:b/>
                    <w:bCs/>
                    <w:i/>
                    <w:iCs/>
                    <w:noProof/>
                  </w:rPr>
                </w:rPrChange>
              </w:rPr>
            </w:pPr>
            <w:r w:rsidRPr="009F32C9">
              <w:rPr>
                <w:b/>
                <w:bCs/>
                <w:i/>
                <w:iCs/>
                <w:noProof/>
                <w:rPrChange w:id="34334" w:author="CR#0252r1" w:date="2020-04-07T04:24:00Z">
                  <w:rPr>
                    <w:b/>
                    <w:bCs/>
                    <w:i/>
                    <w:iCs/>
                    <w:noProof/>
                  </w:rPr>
                </w:rPrChange>
              </w:rPr>
              <w:t>navOmegaA0</w:t>
            </w:r>
          </w:p>
          <w:p w:rsidR="002B1632" w:rsidRPr="009F32C9" w:rsidRDefault="002B1632" w:rsidP="002D60CB">
            <w:pPr>
              <w:pStyle w:val="TAL"/>
              <w:keepNext w:val="0"/>
              <w:keepLines w:val="0"/>
              <w:widowControl w:val="0"/>
              <w:rPr>
                <w:rPrChange w:id="34335" w:author="CR#0252r1" w:date="2020-04-07T04:24:00Z">
                  <w:rPr/>
                </w:rPrChange>
              </w:rPr>
            </w:pPr>
            <w:r w:rsidRPr="009F32C9">
              <w:rPr>
                <w:rPrChange w:id="34336" w:author="CR#0252r1" w:date="2020-04-07T04:24:00Z">
                  <w:rPr/>
                </w:rPrChange>
              </w:rPr>
              <w:t xml:space="preserve">Parameter </w:t>
            </w:r>
            <w:r w:rsidRPr="009F32C9">
              <w:rPr>
                <w:rFonts w:ascii="Symbol" w:hAnsi="Symbol"/>
                <w:rPrChange w:id="34337" w:author="CR#0252r1" w:date="2020-04-07T04:24:00Z">
                  <w:rPr>
                    <w:rFonts w:ascii="Symbol" w:hAnsi="Symbol"/>
                  </w:rPr>
                </w:rPrChange>
              </w:rPr>
              <w:t></w:t>
            </w:r>
            <w:r w:rsidRPr="009F32C9">
              <w:rPr>
                <w:vertAlign w:val="subscript"/>
                <w:rPrChange w:id="34338" w:author="CR#0252r1" w:date="2020-04-07T04:24:00Z">
                  <w:rPr>
                    <w:vertAlign w:val="subscript"/>
                  </w:rPr>
                </w:rPrChange>
              </w:rPr>
              <w:t>0</w:t>
            </w:r>
            <w:r w:rsidRPr="009F32C9">
              <w:rPr>
                <w:rPrChange w:id="34339" w:author="CR#0252r1" w:date="2020-04-07T04:24:00Z">
                  <w:rPr/>
                </w:rPrChange>
              </w:rPr>
              <w:t>, longitude of ascending node of orbit plane at weekly epoch (semi-circles) [4,7].</w:t>
            </w:r>
          </w:p>
          <w:p w:rsidR="002B1632" w:rsidRPr="009F32C9" w:rsidRDefault="002B1632" w:rsidP="002D60CB">
            <w:pPr>
              <w:pStyle w:val="TAL"/>
              <w:keepNext w:val="0"/>
              <w:keepLines w:val="0"/>
              <w:widowControl w:val="0"/>
              <w:rPr>
                <w:rPrChange w:id="34340" w:author="CR#0252r1" w:date="2020-04-07T04:24:00Z">
                  <w:rPr/>
                </w:rPrChange>
              </w:rPr>
            </w:pPr>
            <w:r w:rsidRPr="009F32C9">
              <w:rPr>
                <w:rPrChange w:id="34341" w:author="CR#0252r1" w:date="2020-04-07T04:24:00Z">
                  <w:rPr/>
                </w:rPrChange>
              </w:rPr>
              <w:t>Scale factor 2</w:t>
            </w:r>
            <w:r w:rsidRPr="009F32C9">
              <w:rPr>
                <w:vertAlign w:val="superscript"/>
                <w:rPrChange w:id="34342" w:author="CR#0252r1" w:date="2020-04-07T04:24:00Z">
                  <w:rPr>
                    <w:vertAlign w:val="superscript"/>
                  </w:rPr>
                </w:rPrChange>
              </w:rPr>
              <w:t>-31</w:t>
            </w:r>
            <w:r w:rsidRPr="009F32C9">
              <w:rPr>
                <w:rPrChange w:id="34343"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344" w:author="CR#0252r1" w:date="2020-04-07T04:24:00Z">
                  <w:rPr>
                    <w:b/>
                    <w:bCs/>
                    <w:i/>
                    <w:iCs/>
                    <w:noProof/>
                  </w:rPr>
                </w:rPrChange>
              </w:rPr>
            </w:pPr>
            <w:r w:rsidRPr="009F32C9">
              <w:rPr>
                <w:b/>
                <w:bCs/>
                <w:i/>
                <w:iCs/>
                <w:noProof/>
                <w:rPrChange w:id="34345" w:author="CR#0252r1" w:date="2020-04-07T04:24:00Z">
                  <w:rPr>
                    <w:b/>
                    <w:bCs/>
                    <w:i/>
                    <w:iCs/>
                    <w:noProof/>
                  </w:rPr>
                </w:rPrChange>
              </w:rPr>
              <w:t>navCrs</w:t>
            </w:r>
          </w:p>
          <w:p w:rsidR="002B1632" w:rsidRPr="009F32C9" w:rsidRDefault="002B1632" w:rsidP="002D60CB">
            <w:pPr>
              <w:pStyle w:val="TAL"/>
              <w:keepNext w:val="0"/>
              <w:keepLines w:val="0"/>
              <w:widowControl w:val="0"/>
              <w:rPr>
                <w:rPrChange w:id="34346" w:author="CR#0252r1" w:date="2020-04-07T04:24:00Z">
                  <w:rPr/>
                </w:rPrChange>
              </w:rPr>
            </w:pPr>
            <w:r w:rsidRPr="009F32C9">
              <w:rPr>
                <w:rPrChange w:id="34347" w:author="CR#0252r1" w:date="2020-04-07T04:24:00Z">
                  <w:rPr/>
                </w:rPrChange>
              </w:rPr>
              <w:t>Parameter C</w:t>
            </w:r>
            <w:r w:rsidRPr="009F32C9">
              <w:rPr>
                <w:vertAlign w:val="subscript"/>
                <w:rPrChange w:id="34348" w:author="CR#0252r1" w:date="2020-04-07T04:24:00Z">
                  <w:rPr>
                    <w:vertAlign w:val="subscript"/>
                  </w:rPr>
                </w:rPrChange>
              </w:rPr>
              <w:t>rs</w:t>
            </w:r>
            <w:r w:rsidRPr="009F32C9">
              <w:rPr>
                <w:rPrChange w:id="34349" w:author="CR#0252r1" w:date="2020-04-07T04:24:00Z">
                  <w:rPr/>
                </w:rPrChange>
              </w:rPr>
              <w:t>, amplitude of sine harmonic correction term to the orbit radius (meters) [4,7].</w:t>
            </w:r>
          </w:p>
          <w:p w:rsidR="002B1632" w:rsidRPr="009F32C9" w:rsidRDefault="002B1632" w:rsidP="002D60CB">
            <w:pPr>
              <w:pStyle w:val="TAL"/>
              <w:keepNext w:val="0"/>
              <w:keepLines w:val="0"/>
              <w:widowControl w:val="0"/>
              <w:rPr>
                <w:rPrChange w:id="34350" w:author="CR#0252r1" w:date="2020-04-07T04:24:00Z">
                  <w:rPr/>
                </w:rPrChange>
              </w:rPr>
            </w:pPr>
            <w:r w:rsidRPr="009F32C9">
              <w:rPr>
                <w:rPrChange w:id="34351" w:author="CR#0252r1" w:date="2020-04-07T04:24:00Z">
                  <w:rPr/>
                </w:rPrChange>
              </w:rPr>
              <w:t>Scale factor 2</w:t>
            </w:r>
            <w:r w:rsidRPr="009F32C9">
              <w:rPr>
                <w:vertAlign w:val="superscript"/>
                <w:rPrChange w:id="34352" w:author="CR#0252r1" w:date="2020-04-07T04:24:00Z">
                  <w:rPr>
                    <w:vertAlign w:val="superscript"/>
                  </w:rPr>
                </w:rPrChange>
              </w:rPr>
              <w:t>-5</w:t>
            </w:r>
            <w:r w:rsidRPr="009F32C9">
              <w:rPr>
                <w:rPrChange w:id="34353" w:author="CR#0252r1" w:date="2020-04-07T04:24:00Z">
                  <w:rPr/>
                </w:rPrChange>
              </w:rPr>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354" w:author="CR#0252r1" w:date="2020-04-07T04:24:00Z">
                  <w:rPr>
                    <w:b/>
                    <w:bCs/>
                    <w:i/>
                    <w:iCs/>
                    <w:noProof/>
                  </w:rPr>
                </w:rPrChange>
              </w:rPr>
            </w:pPr>
            <w:r w:rsidRPr="009F32C9">
              <w:rPr>
                <w:b/>
                <w:bCs/>
                <w:i/>
                <w:iCs/>
                <w:noProof/>
                <w:rPrChange w:id="34355" w:author="CR#0252r1" w:date="2020-04-07T04:24:00Z">
                  <w:rPr>
                    <w:b/>
                    <w:bCs/>
                    <w:i/>
                    <w:iCs/>
                    <w:noProof/>
                  </w:rPr>
                </w:rPrChange>
              </w:rPr>
              <w:t>navCis</w:t>
            </w:r>
          </w:p>
          <w:p w:rsidR="002B1632" w:rsidRPr="009F32C9" w:rsidRDefault="002B1632" w:rsidP="002D60CB">
            <w:pPr>
              <w:pStyle w:val="TAL"/>
              <w:keepNext w:val="0"/>
              <w:keepLines w:val="0"/>
              <w:widowControl w:val="0"/>
              <w:rPr>
                <w:rPrChange w:id="34356" w:author="CR#0252r1" w:date="2020-04-07T04:24:00Z">
                  <w:rPr/>
                </w:rPrChange>
              </w:rPr>
            </w:pPr>
            <w:r w:rsidRPr="009F32C9">
              <w:rPr>
                <w:rPrChange w:id="34357" w:author="CR#0252r1" w:date="2020-04-07T04:24:00Z">
                  <w:rPr/>
                </w:rPrChange>
              </w:rPr>
              <w:t>Parameter C</w:t>
            </w:r>
            <w:r w:rsidRPr="009F32C9">
              <w:rPr>
                <w:vertAlign w:val="subscript"/>
                <w:rPrChange w:id="34358" w:author="CR#0252r1" w:date="2020-04-07T04:24:00Z">
                  <w:rPr>
                    <w:vertAlign w:val="subscript"/>
                  </w:rPr>
                </w:rPrChange>
              </w:rPr>
              <w:t>is</w:t>
            </w:r>
            <w:r w:rsidRPr="009F32C9">
              <w:rPr>
                <w:rPrChange w:id="34359" w:author="CR#0252r1" w:date="2020-04-07T04:24:00Z">
                  <w:rPr/>
                </w:rPrChange>
              </w:rPr>
              <w:t>, amplitude of sine harmonic correction term to the angle of inclination (radians) [4,7].</w:t>
            </w:r>
          </w:p>
          <w:p w:rsidR="002B1632" w:rsidRPr="009F32C9" w:rsidRDefault="002B1632" w:rsidP="002D60CB">
            <w:pPr>
              <w:pStyle w:val="TAL"/>
              <w:keepNext w:val="0"/>
              <w:keepLines w:val="0"/>
              <w:widowControl w:val="0"/>
              <w:rPr>
                <w:rPrChange w:id="34360" w:author="CR#0252r1" w:date="2020-04-07T04:24:00Z">
                  <w:rPr/>
                </w:rPrChange>
              </w:rPr>
            </w:pPr>
            <w:r w:rsidRPr="009F32C9">
              <w:rPr>
                <w:rPrChange w:id="34361" w:author="CR#0252r1" w:date="2020-04-07T04:24:00Z">
                  <w:rPr/>
                </w:rPrChange>
              </w:rPr>
              <w:t>Scale factor 2</w:t>
            </w:r>
            <w:r w:rsidRPr="009F32C9">
              <w:rPr>
                <w:vertAlign w:val="superscript"/>
                <w:rPrChange w:id="34362" w:author="CR#0252r1" w:date="2020-04-07T04:24:00Z">
                  <w:rPr>
                    <w:vertAlign w:val="superscript"/>
                  </w:rPr>
                </w:rPrChange>
              </w:rPr>
              <w:t>-29</w:t>
            </w:r>
            <w:r w:rsidRPr="009F32C9">
              <w:rPr>
                <w:rPrChange w:id="34363" w:author="CR#0252r1" w:date="2020-04-07T04:24:00Z">
                  <w:rPr/>
                </w:rPrChange>
              </w:rPr>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364" w:author="CR#0252r1" w:date="2020-04-07T04:24:00Z">
                  <w:rPr>
                    <w:b/>
                    <w:bCs/>
                    <w:i/>
                    <w:iCs/>
                    <w:noProof/>
                  </w:rPr>
                </w:rPrChange>
              </w:rPr>
            </w:pPr>
            <w:r w:rsidRPr="009F32C9">
              <w:rPr>
                <w:b/>
                <w:bCs/>
                <w:i/>
                <w:iCs/>
                <w:noProof/>
                <w:rPrChange w:id="34365" w:author="CR#0252r1" w:date="2020-04-07T04:24:00Z">
                  <w:rPr>
                    <w:b/>
                    <w:bCs/>
                    <w:i/>
                    <w:iCs/>
                    <w:noProof/>
                  </w:rPr>
                </w:rPrChange>
              </w:rPr>
              <w:t>navCus</w:t>
            </w:r>
          </w:p>
          <w:p w:rsidR="002B1632" w:rsidRPr="009F32C9" w:rsidRDefault="002B1632" w:rsidP="002D60CB">
            <w:pPr>
              <w:pStyle w:val="TAL"/>
              <w:keepNext w:val="0"/>
              <w:keepLines w:val="0"/>
              <w:widowControl w:val="0"/>
              <w:rPr>
                <w:rPrChange w:id="34366" w:author="CR#0252r1" w:date="2020-04-07T04:24:00Z">
                  <w:rPr/>
                </w:rPrChange>
              </w:rPr>
            </w:pPr>
            <w:r w:rsidRPr="009F32C9">
              <w:rPr>
                <w:rPrChange w:id="34367" w:author="CR#0252r1" w:date="2020-04-07T04:24:00Z">
                  <w:rPr/>
                </w:rPrChange>
              </w:rPr>
              <w:t>Parameter C</w:t>
            </w:r>
            <w:r w:rsidRPr="009F32C9">
              <w:rPr>
                <w:vertAlign w:val="subscript"/>
                <w:rPrChange w:id="34368" w:author="CR#0252r1" w:date="2020-04-07T04:24:00Z">
                  <w:rPr>
                    <w:vertAlign w:val="subscript"/>
                  </w:rPr>
                </w:rPrChange>
              </w:rPr>
              <w:t>us</w:t>
            </w:r>
            <w:r w:rsidRPr="009F32C9">
              <w:rPr>
                <w:rPrChange w:id="34369" w:author="CR#0252r1" w:date="2020-04-07T04:24:00Z">
                  <w:rPr/>
                </w:rPrChange>
              </w:rPr>
              <w:t>, amplitude of sine harmonic correction term to the argument of latitude (radians) [4,7].</w:t>
            </w:r>
          </w:p>
          <w:p w:rsidR="002B1632" w:rsidRPr="009F32C9" w:rsidRDefault="002B1632" w:rsidP="002D60CB">
            <w:pPr>
              <w:pStyle w:val="TAL"/>
              <w:keepNext w:val="0"/>
              <w:keepLines w:val="0"/>
              <w:widowControl w:val="0"/>
              <w:rPr>
                <w:rPrChange w:id="34370" w:author="CR#0252r1" w:date="2020-04-07T04:24:00Z">
                  <w:rPr/>
                </w:rPrChange>
              </w:rPr>
            </w:pPr>
            <w:r w:rsidRPr="009F32C9">
              <w:rPr>
                <w:rPrChange w:id="34371" w:author="CR#0252r1" w:date="2020-04-07T04:24:00Z">
                  <w:rPr/>
                </w:rPrChange>
              </w:rPr>
              <w:t>Scale factor 2</w:t>
            </w:r>
            <w:r w:rsidRPr="009F32C9">
              <w:rPr>
                <w:vertAlign w:val="superscript"/>
                <w:rPrChange w:id="34372" w:author="CR#0252r1" w:date="2020-04-07T04:24:00Z">
                  <w:rPr>
                    <w:vertAlign w:val="superscript"/>
                  </w:rPr>
                </w:rPrChange>
              </w:rPr>
              <w:t>-29</w:t>
            </w:r>
            <w:r w:rsidRPr="009F32C9">
              <w:rPr>
                <w:rPrChange w:id="34373" w:author="CR#0252r1" w:date="2020-04-07T04:24:00Z">
                  <w:rPr/>
                </w:rPrChange>
              </w:rPr>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374" w:author="CR#0252r1" w:date="2020-04-07T04:24:00Z">
                  <w:rPr>
                    <w:b/>
                    <w:bCs/>
                    <w:i/>
                    <w:iCs/>
                    <w:noProof/>
                  </w:rPr>
                </w:rPrChange>
              </w:rPr>
            </w:pPr>
            <w:r w:rsidRPr="009F32C9">
              <w:rPr>
                <w:b/>
                <w:bCs/>
                <w:i/>
                <w:iCs/>
                <w:noProof/>
                <w:rPrChange w:id="34375" w:author="CR#0252r1" w:date="2020-04-07T04:24:00Z">
                  <w:rPr>
                    <w:b/>
                    <w:bCs/>
                    <w:i/>
                    <w:iCs/>
                    <w:noProof/>
                  </w:rPr>
                </w:rPrChange>
              </w:rPr>
              <w:t>navCrc</w:t>
            </w:r>
          </w:p>
          <w:p w:rsidR="002B1632" w:rsidRPr="009F32C9" w:rsidRDefault="002B1632" w:rsidP="002D60CB">
            <w:pPr>
              <w:pStyle w:val="TAL"/>
              <w:keepNext w:val="0"/>
              <w:keepLines w:val="0"/>
              <w:widowControl w:val="0"/>
              <w:rPr>
                <w:rPrChange w:id="34376" w:author="CR#0252r1" w:date="2020-04-07T04:24:00Z">
                  <w:rPr/>
                </w:rPrChange>
              </w:rPr>
            </w:pPr>
            <w:r w:rsidRPr="009F32C9">
              <w:rPr>
                <w:rPrChange w:id="34377" w:author="CR#0252r1" w:date="2020-04-07T04:24:00Z">
                  <w:rPr/>
                </w:rPrChange>
              </w:rPr>
              <w:t>Parameter C</w:t>
            </w:r>
            <w:r w:rsidRPr="009F32C9">
              <w:rPr>
                <w:vertAlign w:val="subscript"/>
                <w:rPrChange w:id="34378" w:author="CR#0252r1" w:date="2020-04-07T04:24:00Z">
                  <w:rPr>
                    <w:vertAlign w:val="subscript"/>
                  </w:rPr>
                </w:rPrChange>
              </w:rPr>
              <w:t>rc</w:t>
            </w:r>
            <w:r w:rsidRPr="009F32C9">
              <w:rPr>
                <w:rPrChange w:id="34379" w:author="CR#0252r1" w:date="2020-04-07T04:24:00Z">
                  <w:rPr/>
                </w:rPrChange>
              </w:rPr>
              <w:t>, amplitude of cosine harmonic correction term to the orbit radius (meters) [4,7].</w:t>
            </w:r>
          </w:p>
          <w:p w:rsidR="002B1632" w:rsidRPr="009F32C9" w:rsidRDefault="002B1632" w:rsidP="002D60CB">
            <w:pPr>
              <w:pStyle w:val="TAL"/>
              <w:keepNext w:val="0"/>
              <w:keepLines w:val="0"/>
              <w:widowControl w:val="0"/>
              <w:rPr>
                <w:rPrChange w:id="34380" w:author="CR#0252r1" w:date="2020-04-07T04:24:00Z">
                  <w:rPr/>
                </w:rPrChange>
              </w:rPr>
            </w:pPr>
            <w:r w:rsidRPr="009F32C9">
              <w:rPr>
                <w:rPrChange w:id="34381" w:author="CR#0252r1" w:date="2020-04-07T04:24:00Z">
                  <w:rPr/>
                </w:rPrChange>
              </w:rPr>
              <w:t>Scale factor 2</w:t>
            </w:r>
            <w:r w:rsidRPr="009F32C9">
              <w:rPr>
                <w:vertAlign w:val="superscript"/>
                <w:rPrChange w:id="34382" w:author="CR#0252r1" w:date="2020-04-07T04:24:00Z">
                  <w:rPr>
                    <w:vertAlign w:val="superscript"/>
                  </w:rPr>
                </w:rPrChange>
              </w:rPr>
              <w:t>-5</w:t>
            </w:r>
            <w:r w:rsidRPr="009F32C9">
              <w:rPr>
                <w:rPrChange w:id="34383" w:author="CR#0252r1" w:date="2020-04-07T04:24:00Z">
                  <w:rPr/>
                </w:rPrChange>
              </w:rPr>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384" w:author="CR#0252r1" w:date="2020-04-07T04:24:00Z">
                  <w:rPr>
                    <w:b/>
                    <w:bCs/>
                    <w:i/>
                    <w:iCs/>
                    <w:noProof/>
                  </w:rPr>
                </w:rPrChange>
              </w:rPr>
            </w:pPr>
            <w:r w:rsidRPr="009F32C9">
              <w:rPr>
                <w:b/>
                <w:bCs/>
                <w:i/>
                <w:iCs/>
                <w:noProof/>
                <w:rPrChange w:id="34385" w:author="CR#0252r1" w:date="2020-04-07T04:24:00Z">
                  <w:rPr>
                    <w:b/>
                    <w:bCs/>
                    <w:i/>
                    <w:iCs/>
                    <w:noProof/>
                  </w:rPr>
                </w:rPrChange>
              </w:rPr>
              <w:t>navCic</w:t>
            </w:r>
          </w:p>
          <w:p w:rsidR="002B1632" w:rsidRPr="009F32C9" w:rsidRDefault="002B1632" w:rsidP="002D60CB">
            <w:pPr>
              <w:pStyle w:val="TAL"/>
              <w:keepNext w:val="0"/>
              <w:keepLines w:val="0"/>
              <w:widowControl w:val="0"/>
              <w:rPr>
                <w:rPrChange w:id="34386" w:author="CR#0252r1" w:date="2020-04-07T04:24:00Z">
                  <w:rPr/>
                </w:rPrChange>
              </w:rPr>
            </w:pPr>
            <w:r w:rsidRPr="009F32C9">
              <w:rPr>
                <w:rPrChange w:id="34387" w:author="CR#0252r1" w:date="2020-04-07T04:24:00Z">
                  <w:rPr/>
                </w:rPrChange>
              </w:rPr>
              <w:t>Parameter C</w:t>
            </w:r>
            <w:r w:rsidRPr="009F32C9">
              <w:rPr>
                <w:vertAlign w:val="subscript"/>
                <w:rPrChange w:id="34388" w:author="CR#0252r1" w:date="2020-04-07T04:24:00Z">
                  <w:rPr>
                    <w:vertAlign w:val="subscript"/>
                  </w:rPr>
                </w:rPrChange>
              </w:rPr>
              <w:t>ic</w:t>
            </w:r>
            <w:r w:rsidRPr="009F32C9">
              <w:rPr>
                <w:rPrChange w:id="34389" w:author="CR#0252r1" w:date="2020-04-07T04:24:00Z">
                  <w:rPr/>
                </w:rPrChange>
              </w:rPr>
              <w:t>, amplitude of cosine harmonic correction term to the angle of inclination (radians) [4,7].</w:t>
            </w:r>
          </w:p>
          <w:p w:rsidR="002B1632" w:rsidRPr="009F32C9" w:rsidRDefault="002B1632" w:rsidP="002D60CB">
            <w:pPr>
              <w:pStyle w:val="TAL"/>
              <w:keepNext w:val="0"/>
              <w:keepLines w:val="0"/>
              <w:widowControl w:val="0"/>
              <w:rPr>
                <w:rPrChange w:id="34390" w:author="CR#0252r1" w:date="2020-04-07T04:24:00Z">
                  <w:rPr/>
                </w:rPrChange>
              </w:rPr>
            </w:pPr>
            <w:r w:rsidRPr="009F32C9">
              <w:rPr>
                <w:rPrChange w:id="34391" w:author="CR#0252r1" w:date="2020-04-07T04:24:00Z">
                  <w:rPr/>
                </w:rPrChange>
              </w:rPr>
              <w:t>Scale factor 2</w:t>
            </w:r>
            <w:r w:rsidRPr="009F32C9">
              <w:rPr>
                <w:vertAlign w:val="superscript"/>
                <w:rPrChange w:id="34392" w:author="CR#0252r1" w:date="2020-04-07T04:24:00Z">
                  <w:rPr>
                    <w:vertAlign w:val="superscript"/>
                  </w:rPr>
                </w:rPrChange>
              </w:rPr>
              <w:t>-29</w:t>
            </w:r>
            <w:r w:rsidRPr="009F32C9">
              <w:rPr>
                <w:rPrChange w:id="34393" w:author="CR#0252r1" w:date="2020-04-07T04:24:00Z">
                  <w:rPr/>
                </w:rPrChange>
              </w:rPr>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394" w:author="CR#0252r1" w:date="2020-04-07T04:24:00Z">
                  <w:rPr>
                    <w:b/>
                    <w:bCs/>
                    <w:i/>
                    <w:iCs/>
                    <w:noProof/>
                  </w:rPr>
                </w:rPrChange>
              </w:rPr>
            </w:pPr>
            <w:r w:rsidRPr="009F32C9">
              <w:rPr>
                <w:b/>
                <w:bCs/>
                <w:i/>
                <w:iCs/>
                <w:noProof/>
                <w:rPrChange w:id="34395" w:author="CR#0252r1" w:date="2020-04-07T04:24:00Z">
                  <w:rPr>
                    <w:b/>
                    <w:bCs/>
                    <w:i/>
                    <w:iCs/>
                    <w:noProof/>
                  </w:rPr>
                </w:rPrChange>
              </w:rPr>
              <w:t>navCuc</w:t>
            </w:r>
          </w:p>
          <w:p w:rsidR="002B1632" w:rsidRPr="009F32C9" w:rsidRDefault="002B1632" w:rsidP="002D60CB">
            <w:pPr>
              <w:pStyle w:val="TAL"/>
              <w:keepNext w:val="0"/>
              <w:keepLines w:val="0"/>
              <w:widowControl w:val="0"/>
              <w:rPr>
                <w:rPrChange w:id="34396" w:author="CR#0252r1" w:date="2020-04-07T04:24:00Z">
                  <w:rPr/>
                </w:rPrChange>
              </w:rPr>
            </w:pPr>
            <w:r w:rsidRPr="009F32C9">
              <w:rPr>
                <w:rPrChange w:id="34397" w:author="CR#0252r1" w:date="2020-04-07T04:24:00Z">
                  <w:rPr/>
                </w:rPrChange>
              </w:rPr>
              <w:t>Parameter C</w:t>
            </w:r>
            <w:r w:rsidRPr="009F32C9">
              <w:rPr>
                <w:vertAlign w:val="subscript"/>
                <w:rPrChange w:id="34398" w:author="CR#0252r1" w:date="2020-04-07T04:24:00Z">
                  <w:rPr>
                    <w:vertAlign w:val="subscript"/>
                  </w:rPr>
                </w:rPrChange>
              </w:rPr>
              <w:t>uc</w:t>
            </w:r>
            <w:r w:rsidRPr="009F32C9">
              <w:rPr>
                <w:rPrChange w:id="34399" w:author="CR#0252r1" w:date="2020-04-07T04:24:00Z">
                  <w:rPr/>
                </w:rPrChange>
              </w:rPr>
              <w:t>, amplitude of cosine harmonic correction term to the argument of latitude (radians) [4,7].</w:t>
            </w:r>
          </w:p>
          <w:p w:rsidR="002B1632" w:rsidRPr="009F32C9" w:rsidRDefault="002B1632" w:rsidP="002D60CB">
            <w:pPr>
              <w:pStyle w:val="TAL"/>
              <w:keepNext w:val="0"/>
              <w:keepLines w:val="0"/>
              <w:widowControl w:val="0"/>
              <w:rPr>
                <w:rPrChange w:id="34400" w:author="CR#0252r1" w:date="2020-04-07T04:24:00Z">
                  <w:rPr/>
                </w:rPrChange>
              </w:rPr>
            </w:pPr>
            <w:r w:rsidRPr="009F32C9">
              <w:rPr>
                <w:rPrChange w:id="34401" w:author="CR#0252r1" w:date="2020-04-07T04:24:00Z">
                  <w:rPr/>
                </w:rPrChange>
              </w:rPr>
              <w:t>Scale factor 2</w:t>
            </w:r>
            <w:r w:rsidRPr="009F32C9">
              <w:rPr>
                <w:vertAlign w:val="superscript"/>
                <w:rPrChange w:id="34402" w:author="CR#0252r1" w:date="2020-04-07T04:24:00Z">
                  <w:rPr>
                    <w:vertAlign w:val="superscript"/>
                  </w:rPr>
                </w:rPrChange>
              </w:rPr>
              <w:t>-29</w:t>
            </w:r>
            <w:r w:rsidRPr="009F32C9">
              <w:rPr>
                <w:rPrChange w:id="34403" w:author="CR#0252r1" w:date="2020-04-07T04:24:00Z">
                  <w:rPr/>
                </w:rPrChange>
              </w:rPr>
              <w:t xml:space="preserve"> radian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Change w:id="34404" w:author="CR#0252r1" w:date="2020-04-07T04:24:00Z">
                  <w:rPr>
                    <w:b/>
                    <w:bCs/>
                    <w:i/>
                    <w:iCs/>
                    <w:noProof/>
                  </w:rPr>
                </w:rPrChange>
              </w:rPr>
            </w:pPr>
            <w:r w:rsidRPr="009F32C9">
              <w:rPr>
                <w:b/>
                <w:bCs/>
                <w:i/>
                <w:iCs/>
                <w:noProof/>
                <w:rPrChange w:id="34405" w:author="CR#0252r1" w:date="2020-04-07T04:24:00Z">
                  <w:rPr>
                    <w:b/>
                    <w:bCs/>
                    <w:i/>
                    <w:iCs/>
                    <w:noProof/>
                  </w:rPr>
                </w:rPrChange>
              </w:rPr>
              <w:t>addNAVparam</w:t>
            </w:r>
          </w:p>
          <w:p w:rsidR="002B1632" w:rsidRPr="009F32C9" w:rsidRDefault="002B1632" w:rsidP="002D60CB">
            <w:pPr>
              <w:pStyle w:val="TAL"/>
              <w:keepNext w:val="0"/>
              <w:keepLines w:val="0"/>
              <w:widowControl w:val="0"/>
              <w:rPr>
                <w:bCs/>
                <w:iCs/>
                <w:noProof/>
                <w:rPrChange w:id="34406" w:author="CR#0252r1" w:date="2020-04-07T04:24:00Z">
                  <w:rPr>
                    <w:bCs/>
                    <w:iCs/>
                    <w:noProof/>
                  </w:rPr>
                </w:rPrChange>
              </w:rPr>
            </w:pPr>
            <w:r w:rsidRPr="009F32C9">
              <w:rPr>
                <w:bCs/>
                <w:iCs/>
                <w:noProof/>
                <w:rPrChange w:id="34407" w:author="CR#0252r1" w:date="2020-04-07T04:24:00Z">
                  <w:rPr>
                    <w:bCs/>
                    <w:iCs/>
                    <w:noProof/>
                  </w:rPr>
                </w:rPrChange>
              </w:rPr>
              <w:t>These fields include data and reserved bits in the GPS NAV message [4,14].</w:t>
            </w:r>
          </w:p>
          <w:p w:rsidR="002B1632" w:rsidRPr="009F32C9" w:rsidRDefault="002B1632" w:rsidP="002D60CB">
            <w:pPr>
              <w:pStyle w:val="TAL"/>
              <w:keepNext w:val="0"/>
              <w:keepLines w:val="0"/>
              <w:widowControl w:val="0"/>
              <w:rPr>
                <w:bCs/>
                <w:iCs/>
                <w:noProof/>
                <w:rPrChange w:id="34408" w:author="CR#0252r1" w:date="2020-04-07T04:24:00Z">
                  <w:rPr>
                    <w:bCs/>
                    <w:iCs/>
                    <w:noProof/>
                  </w:rPr>
                </w:rPrChange>
              </w:rPr>
            </w:pPr>
            <w:r w:rsidRPr="009F32C9">
              <w:rPr>
                <w:bCs/>
                <w:iCs/>
                <w:noProof/>
                <w:rPrChange w:id="34409" w:author="CR#0252r1" w:date="2020-04-07T04:24:00Z">
                  <w:rPr>
                    <w:bCs/>
                    <w:iCs/>
                    <w:noProof/>
                  </w:rPr>
                </w:rPrChange>
              </w:rPr>
              <w:t xml:space="preserve">These additional navigation parameters, if provided by the location server, allow the target device to perform data wipe-off similar to what is done by the target device with the </w:t>
            </w:r>
            <w:r w:rsidRPr="009F32C9">
              <w:rPr>
                <w:bCs/>
                <w:i/>
                <w:iCs/>
                <w:noProof/>
                <w:rPrChange w:id="34410" w:author="CR#0252r1" w:date="2020-04-07T04:24:00Z">
                  <w:rPr>
                    <w:bCs/>
                    <w:i/>
                    <w:iCs/>
                    <w:noProof/>
                  </w:rPr>
                </w:rPrChange>
              </w:rPr>
              <w:t>GNSS-DataBitAssistance.</w:t>
            </w:r>
          </w:p>
        </w:tc>
      </w:tr>
    </w:tbl>
    <w:p w:rsidR="002B1632" w:rsidRPr="009F32C9" w:rsidRDefault="002B1632" w:rsidP="002D60CB">
      <w:pPr>
        <w:rPr>
          <w:rPrChange w:id="34411" w:author="CR#0252r1" w:date="2020-04-07T04:24:00Z">
            <w:rPr/>
          </w:rPrChange>
        </w:rPr>
      </w:pPr>
    </w:p>
    <w:p w:rsidR="002B1632" w:rsidRPr="009F32C9" w:rsidRDefault="002B1632" w:rsidP="002D60CB">
      <w:pPr>
        <w:pStyle w:val="Heading4"/>
        <w:rPr>
          <w:rPrChange w:id="34412" w:author="CR#0252r1" w:date="2020-04-07T04:24:00Z">
            <w:rPr/>
          </w:rPrChange>
        </w:rPr>
      </w:pPr>
      <w:bookmarkStart w:id="34413" w:name="_Toc27765248"/>
      <w:r w:rsidRPr="009F32C9">
        <w:rPr>
          <w:rPrChange w:id="34414" w:author="CR#0252r1" w:date="2020-04-07T04:24:00Z">
            <w:rPr/>
          </w:rPrChange>
        </w:rPr>
        <w:t>–</w:t>
      </w:r>
      <w:r w:rsidRPr="009F32C9">
        <w:rPr>
          <w:rPrChange w:id="34415" w:author="CR#0252r1" w:date="2020-04-07T04:24:00Z">
            <w:rPr/>
          </w:rPrChange>
        </w:rPr>
        <w:tab/>
      </w:r>
      <w:r w:rsidRPr="009F32C9">
        <w:rPr>
          <w:i/>
          <w:snapToGrid w:val="0"/>
          <w:rPrChange w:id="34416" w:author="CR#0252r1" w:date="2020-04-07T04:24:00Z">
            <w:rPr>
              <w:i/>
              <w:snapToGrid w:val="0"/>
            </w:rPr>
          </w:rPrChange>
        </w:rPr>
        <w:t>NavModelCNAV-KeplerianSet</w:t>
      </w:r>
      <w:bookmarkEnd w:id="34413"/>
    </w:p>
    <w:p w:rsidR="002B1632" w:rsidRPr="009F32C9" w:rsidRDefault="002B1632" w:rsidP="002D60CB">
      <w:pPr>
        <w:pStyle w:val="PL"/>
        <w:shd w:val="clear" w:color="auto" w:fill="E6E6E6"/>
        <w:rPr>
          <w:rPrChange w:id="34417" w:author="CR#0252r1" w:date="2020-04-07T04:24:00Z">
            <w:rPr/>
          </w:rPrChange>
        </w:rPr>
      </w:pPr>
      <w:r w:rsidRPr="009F32C9">
        <w:rPr>
          <w:rPrChange w:id="34418" w:author="CR#0252r1" w:date="2020-04-07T04:24:00Z">
            <w:rPr/>
          </w:rPrChange>
        </w:rPr>
        <w:t>-- ASN1START</w:t>
      </w:r>
    </w:p>
    <w:p w:rsidR="002B1632" w:rsidRPr="009F32C9" w:rsidRDefault="002B1632" w:rsidP="002D60CB">
      <w:pPr>
        <w:pStyle w:val="PL"/>
        <w:shd w:val="clear" w:color="auto" w:fill="E6E6E6"/>
        <w:rPr>
          <w:rPrChange w:id="34419" w:author="CR#0252r1" w:date="2020-04-07T04:24:00Z">
            <w:rPr/>
          </w:rPrChange>
        </w:rPr>
      </w:pPr>
    </w:p>
    <w:p w:rsidR="002B1632" w:rsidRPr="009F32C9" w:rsidRDefault="002B1632" w:rsidP="00C42F64">
      <w:pPr>
        <w:pStyle w:val="PL"/>
        <w:shd w:val="clear" w:color="auto" w:fill="E6E6E6"/>
        <w:outlineLvl w:val="0"/>
        <w:rPr>
          <w:rPrChange w:id="34420" w:author="CR#0252r1" w:date="2020-04-07T04:24:00Z">
            <w:rPr/>
          </w:rPrChange>
        </w:rPr>
      </w:pPr>
      <w:r w:rsidRPr="009F32C9">
        <w:rPr>
          <w:rPrChange w:id="34421" w:author="CR#0252r1" w:date="2020-04-07T04:24:00Z">
            <w:rPr/>
          </w:rPrChange>
        </w:rPr>
        <w:t>NavModelCNAV-KeplerianSet ::= SEQUENCE {</w:t>
      </w:r>
    </w:p>
    <w:p w:rsidR="002B1632" w:rsidRPr="009F32C9" w:rsidRDefault="002B1632" w:rsidP="002D60CB">
      <w:pPr>
        <w:pStyle w:val="PL"/>
        <w:shd w:val="clear" w:color="auto" w:fill="E6E6E6"/>
        <w:rPr>
          <w:rPrChange w:id="34422" w:author="CR#0252r1" w:date="2020-04-07T04:24:00Z">
            <w:rPr/>
          </w:rPrChange>
        </w:rPr>
      </w:pPr>
      <w:r w:rsidRPr="009F32C9">
        <w:rPr>
          <w:rPrChange w:id="34423" w:author="CR#0252r1" w:date="2020-04-07T04:24:00Z">
            <w:rPr/>
          </w:rPrChange>
        </w:rPr>
        <w:tab/>
        <w:t>cnavTop</w:t>
      </w:r>
      <w:r w:rsidRPr="009F32C9">
        <w:rPr>
          <w:rPrChange w:id="34424" w:author="CR#0252r1" w:date="2020-04-07T04:24:00Z">
            <w:rPr/>
          </w:rPrChange>
        </w:rPr>
        <w:tab/>
      </w:r>
      <w:r w:rsidRPr="009F32C9">
        <w:rPr>
          <w:rPrChange w:id="34425" w:author="CR#0252r1" w:date="2020-04-07T04:24:00Z">
            <w:rPr/>
          </w:rPrChange>
        </w:rPr>
        <w:tab/>
      </w:r>
      <w:r w:rsidRPr="009F32C9">
        <w:rPr>
          <w:rPrChange w:id="34426" w:author="CR#0252r1" w:date="2020-04-07T04:24:00Z">
            <w:rPr/>
          </w:rPrChange>
        </w:rPr>
        <w:tab/>
      </w:r>
      <w:r w:rsidRPr="009F32C9">
        <w:rPr>
          <w:rPrChange w:id="34427" w:author="CR#0252r1" w:date="2020-04-07T04:24:00Z">
            <w:rPr/>
          </w:rPrChange>
        </w:rPr>
        <w:tab/>
        <w:t>INTEGER (0..2015),</w:t>
      </w:r>
    </w:p>
    <w:p w:rsidR="002B1632" w:rsidRPr="009F32C9" w:rsidRDefault="002B1632" w:rsidP="002D60CB">
      <w:pPr>
        <w:pStyle w:val="PL"/>
        <w:shd w:val="clear" w:color="auto" w:fill="E6E6E6"/>
        <w:rPr>
          <w:rPrChange w:id="34428" w:author="CR#0252r1" w:date="2020-04-07T04:24:00Z">
            <w:rPr/>
          </w:rPrChange>
        </w:rPr>
      </w:pPr>
      <w:r w:rsidRPr="009F32C9">
        <w:rPr>
          <w:rPrChange w:id="34429" w:author="CR#0252r1" w:date="2020-04-07T04:24:00Z">
            <w:rPr/>
          </w:rPrChange>
        </w:rPr>
        <w:tab/>
        <w:t>cnavURAindex</w:t>
      </w:r>
      <w:r w:rsidRPr="009F32C9">
        <w:rPr>
          <w:rPrChange w:id="34430" w:author="CR#0252r1" w:date="2020-04-07T04:24:00Z">
            <w:rPr/>
          </w:rPrChange>
        </w:rPr>
        <w:tab/>
      </w:r>
      <w:r w:rsidRPr="009F32C9">
        <w:rPr>
          <w:rPrChange w:id="34431" w:author="CR#0252r1" w:date="2020-04-07T04:24:00Z">
            <w:rPr/>
          </w:rPrChange>
        </w:rPr>
        <w:tab/>
        <w:t>INTEGER (-16..15),</w:t>
      </w:r>
    </w:p>
    <w:p w:rsidR="002B1632" w:rsidRPr="009F32C9" w:rsidRDefault="002B1632" w:rsidP="002D60CB">
      <w:pPr>
        <w:pStyle w:val="PL"/>
        <w:shd w:val="clear" w:color="auto" w:fill="E6E6E6"/>
        <w:rPr>
          <w:rPrChange w:id="34432" w:author="CR#0252r1" w:date="2020-04-07T04:24:00Z">
            <w:rPr/>
          </w:rPrChange>
        </w:rPr>
      </w:pPr>
      <w:r w:rsidRPr="009F32C9">
        <w:rPr>
          <w:rPrChange w:id="34433" w:author="CR#0252r1" w:date="2020-04-07T04:24:00Z">
            <w:rPr/>
          </w:rPrChange>
        </w:rPr>
        <w:tab/>
        <w:t>cnavDeltaA</w:t>
      </w:r>
      <w:r w:rsidRPr="009F32C9">
        <w:rPr>
          <w:rPrChange w:id="34434" w:author="CR#0252r1" w:date="2020-04-07T04:24:00Z">
            <w:rPr/>
          </w:rPrChange>
        </w:rPr>
        <w:tab/>
      </w:r>
      <w:r w:rsidRPr="009F32C9">
        <w:rPr>
          <w:rPrChange w:id="34435" w:author="CR#0252r1" w:date="2020-04-07T04:24:00Z">
            <w:rPr/>
          </w:rPrChange>
        </w:rPr>
        <w:tab/>
      </w:r>
      <w:r w:rsidRPr="009F32C9">
        <w:rPr>
          <w:rPrChange w:id="34436" w:author="CR#0252r1" w:date="2020-04-07T04:24:00Z">
            <w:rPr/>
          </w:rPrChange>
        </w:rPr>
        <w:tab/>
        <w:t>INTEGER (-33554432..33554431),</w:t>
      </w:r>
    </w:p>
    <w:p w:rsidR="002B1632" w:rsidRPr="009F32C9" w:rsidRDefault="002B1632" w:rsidP="002D60CB">
      <w:pPr>
        <w:pStyle w:val="PL"/>
        <w:shd w:val="clear" w:color="auto" w:fill="E6E6E6"/>
        <w:rPr>
          <w:rPrChange w:id="34437" w:author="CR#0252r1" w:date="2020-04-07T04:24:00Z">
            <w:rPr/>
          </w:rPrChange>
        </w:rPr>
      </w:pPr>
      <w:r w:rsidRPr="009F32C9">
        <w:rPr>
          <w:rPrChange w:id="34438" w:author="CR#0252r1" w:date="2020-04-07T04:24:00Z">
            <w:rPr/>
          </w:rPrChange>
        </w:rPr>
        <w:tab/>
        <w:t>cnavAdot</w:t>
      </w:r>
      <w:r w:rsidRPr="009F32C9">
        <w:rPr>
          <w:rPrChange w:id="34439" w:author="CR#0252r1" w:date="2020-04-07T04:24:00Z">
            <w:rPr/>
          </w:rPrChange>
        </w:rPr>
        <w:tab/>
      </w:r>
      <w:r w:rsidRPr="009F32C9">
        <w:rPr>
          <w:rPrChange w:id="34440" w:author="CR#0252r1" w:date="2020-04-07T04:24:00Z">
            <w:rPr/>
          </w:rPrChange>
        </w:rPr>
        <w:tab/>
      </w:r>
      <w:r w:rsidRPr="009F32C9">
        <w:rPr>
          <w:rPrChange w:id="34441" w:author="CR#0252r1" w:date="2020-04-07T04:24:00Z">
            <w:rPr/>
          </w:rPrChange>
        </w:rPr>
        <w:tab/>
        <w:t>INTEGER (-16777216..16777215),</w:t>
      </w:r>
    </w:p>
    <w:p w:rsidR="002B1632" w:rsidRPr="009F32C9" w:rsidRDefault="002B1632" w:rsidP="002D60CB">
      <w:pPr>
        <w:pStyle w:val="PL"/>
        <w:shd w:val="clear" w:color="auto" w:fill="E6E6E6"/>
        <w:rPr>
          <w:rPrChange w:id="34442" w:author="CR#0252r1" w:date="2020-04-07T04:24:00Z">
            <w:rPr/>
          </w:rPrChange>
        </w:rPr>
      </w:pPr>
      <w:r w:rsidRPr="009F32C9">
        <w:rPr>
          <w:rPrChange w:id="34443" w:author="CR#0252r1" w:date="2020-04-07T04:24:00Z">
            <w:rPr/>
          </w:rPrChange>
        </w:rPr>
        <w:tab/>
        <w:t>cnavDeltaNo</w:t>
      </w:r>
      <w:r w:rsidRPr="009F32C9">
        <w:rPr>
          <w:rPrChange w:id="34444" w:author="CR#0252r1" w:date="2020-04-07T04:24:00Z">
            <w:rPr/>
          </w:rPrChange>
        </w:rPr>
        <w:tab/>
      </w:r>
      <w:r w:rsidRPr="009F32C9">
        <w:rPr>
          <w:rPrChange w:id="34445" w:author="CR#0252r1" w:date="2020-04-07T04:24:00Z">
            <w:rPr/>
          </w:rPrChange>
        </w:rPr>
        <w:tab/>
      </w:r>
      <w:r w:rsidRPr="009F32C9">
        <w:rPr>
          <w:rPrChange w:id="34446" w:author="CR#0252r1" w:date="2020-04-07T04:24:00Z">
            <w:rPr/>
          </w:rPrChange>
        </w:rPr>
        <w:tab/>
        <w:t>INTEGER (-65536..65535),</w:t>
      </w:r>
    </w:p>
    <w:p w:rsidR="002B1632" w:rsidRPr="009F32C9" w:rsidRDefault="002B1632" w:rsidP="002D60CB">
      <w:pPr>
        <w:pStyle w:val="PL"/>
        <w:shd w:val="clear" w:color="auto" w:fill="E6E6E6"/>
        <w:rPr>
          <w:rPrChange w:id="34447" w:author="CR#0252r1" w:date="2020-04-07T04:24:00Z">
            <w:rPr/>
          </w:rPrChange>
        </w:rPr>
      </w:pPr>
      <w:r w:rsidRPr="009F32C9">
        <w:rPr>
          <w:rPrChange w:id="34448" w:author="CR#0252r1" w:date="2020-04-07T04:24:00Z">
            <w:rPr/>
          </w:rPrChange>
        </w:rPr>
        <w:tab/>
        <w:t>cnavDeltaNoDot</w:t>
      </w:r>
      <w:r w:rsidRPr="009F32C9">
        <w:rPr>
          <w:rPrChange w:id="34449" w:author="CR#0252r1" w:date="2020-04-07T04:24:00Z">
            <w:rPr/>
          </w:rPrChange>
        </w:rPr>
        <w:tab/>
      </w:r>
      <w:r w:rsidRPr="009F32C9">
        <w:rPr>
          <w:rPrChange w:id="34450" w:author="CR#0252r1" w:date="2020-04-07T04:24:00Z">
            <w:rPr/>
          </w:rPrChange>
        </w:rPr>
        <w:tab/>
        <w:t>INTEGER (-4194304..4194303),</w:t>
      </w:r>
    </w:p>
    <w:p w:rsidR="002B1632" w:rsidRPr="009F32C9" w:rsidRDefault="002B1632" w:rsidP="002D60CB">
      <w:pPr>
        <w:pStyle w:val="PL"/>
        <w:shd w:val="clear" w:color="auto" w:fill="E6E6E6"/>
        <w:rPr>
          <w:rPrChange w:id="34451" w:author="CR#0252r1" w:date="2020-04-07T04:24:00Z">
            <w:rPr/>
          </w:rPrChange>
        </w:rPr>
      </w:pPr>
      <w:r w:rsidRPr="009F32C9">
        <w:rPr>
          <w:rPrChange w:id="34452" w:author="CR#0252r1" w:date="2020-04-07T04:24:00Z">
            <w:rPr/>
          </w:rPrChange>
        </w:rPr>
        <w:tab/>
        <w:t>cnavMo</w:t>
      </w:r>
      <w:r w:rsidRPr="009F32C9">
        <w:rPr>
          <w:rPrChange w:id="34453" w:author="CR#0252r1" w:date="2020-04-07T04:24:00Z">
            <w:rPr/>
          </w:rPrChange>
        </w:rPr>
        <w:tab/>
      </w:r>
      <w:r w:rsidRPr="009F32C9">
        <w:rPr>
          <w:rPrChange w:id="34454" w:author="CR#0252r1" w:date="2020-04-07T04:24:00Z">
            <w:rPr/>
          </w:rPrChange>
        </w:rPr>
        <w:tab/>
      </w:r>
      <w:r w:rsidRPr="009F32C9">
        <w:rPr>
          <w:rPrChange w:id="34455" w:author="CR#0252r1" w:date="2020-04-07T04:24:00Z">
            <w:rPr/>
          </w:rPrChange>
        </w:rPr>
        <w:tab/>
      </w:r>
      <w:r w:rsidRPr="009F32C9">
        <w:rPr>
          <w:rPrChange w:id="34456" w:author="CR#0252r1" w:date="2020-04-07T04:24:00Z">
            <w:rPr/>
          </w:rPrChange>
        </w:rPr>
        <w:tab/>
        <w:t>INTEGER (-4294967296..4294967295),</w:t>
      </w:r>
    </w:p>
    <w:p w:rsidR="002B1632" w:rsidRPr="009F32C9" w:rsidRDefault="002B1632" w:rsidP="002D60CB">
      <w:pPr>
        <w:pStyle w:val="PL"/>
        <w:shd w:val="clear" w:color="auto" w:fill="E6E6E6"/>
        <w:rPr>
          <w:rPrChange w:id="34457" w:author="CR#0252r1" w:date="2020-04-07T04:24:00Z">
            <w:rPr/>
          </w:rPrChange>
        </w:rPr>
      </w:pPr>
      <w:r w:rsidRPr="009F32C9">
        <w:rPr>
          <w:rPrChange w:id="34458" w:author="CR#0252r1" w:date="2020-04-07T04:24:00Z">
            <w:rPr/>
          </w:rPrChange>
        </w:rPr>
        <w:tab/>
        <w:t>cnavE</w:t>
      </w:r>
      <w:r w:rsidRPr="009F32C9">
        <w:rPr>
          <w:rPrChange w:id="34459" w:author="CR#0252r1" w:date="2020-04-07T04:24:00Z">
            <w:rPr/>
          </w:rPrChange>
        </w:rPr>
        <w:tab/>
      </w:r>
      <w:r w:rsidRPr="009F32C9">
        <w:rPr>
          <w:rPrChange w:id="34460" w:author="CR#0252r1" w:date="2020-04-07T04:24:00Z">
            <w:rPr/>
          </w:rPrChange>
        </w:rPr>
        <w:tab/>
      </w:r>
      <w:r w:rsidRPr="009F32C9">
        <w:rPr>
          <w:rPrChange w:id="34461" w:author="CR#0252r1" w:date="2020-04-07T04:24:00Z">
            <w:rPr/>
          </w:rPrChange>
        </w:rPr>
        <w:tab/>
      </w:r>
      <w:r w:rsidRPr="009F32C9">
        <w:rPr>
          <w:rPrChange w:id="34462" w:author="CR#0252r1" w:date="2020-04-07T04:24:00Z">
            <w:rPr/>
          </w:rPrChange>
        </w:rPr>
        <w:tab/>
        <w:t>INTEGER (0..8589934591),</w:t>
      </w:r>
    </w:p>
    <w:p w:rsidR="002B1632" w:rsidRPr="009F32C9" w:rsidRDefault="002B1632" w:rsidP="002D60CB">
      <w:pPr>
        <w:pStyle w:val="PL"/>
        <w:shd w:val="clear" w:color="auto" w:fill="E6E6E6"/>
        <w:rPr>
          <w:rPrChange w:id="34463" w:author="CR#0252r1" w:date="2020-04-07T04:24:00Z">
            <w:rPr/>
          </w:rPrChange>
        </w:rPr>
      </w:pPr>
      <w:r w:rsidRPr="009F32C9">
        <w:rPr>
          <w:rPrChange w:id="34464" w:author="CR#0252r1" w:date="2020-04-07T04:24:00Z">
            <w:rPr/>
          </w:rPrChange>
        </w:rPr>
        <w:tab/>
        <w:t>cnavOmega</w:t>
      </w:r>
      <w:r w:rsidRPr="009F32C9">
        <w:rPr>
          <w:rPrChange w:id="34465" w:author="CR#0252r1" w:date="2020-04-07T04:24:00Z">
            <w:rPr/>
          </w:rPrChange>
        </w:rPr>
        <w:tab/>
      </w:r>
      <w:r w:rsidRPr="009F32C9">
        <w:rPr>
          <w:rPrChange w:id="34466" w:author="CR#0252r1" w:date="2020-04-07T04:24:00Z">
            <w:rPr/>
          </w:rPrChange>
        </w:rPr>
        <w:tab/>
      </w:r>
      <w:r w:rsidRPr="009F32C9">
        <w:rPr>
          <w:rPrChange w:id="34467" w:author="CR#0252r1" w:date="2020-04-07T04:24:00Z">
            <w:rPr/>
          </w:rPrChange>
        </w:rPr>
        <w:tab/>
        <w:t>INTEGER (-4294967296..4294967295),</w:t>
      </w:r>
    </w:p>
    <w:p w:rsidR="002B1632" w:rsidRPr="009F32C9" w:rsidRDefault="002B1632" w:rsidP="002D60CB">
      <w:pPr>
        <w:pStyle w:val="PL"/>
        <w:shd w:val="clear" w:color="auto" w:fill="E6E6E6"/>
        <w:rPr>
          <w:rPrChange w:id="34468" w:author="CR#0252r1" w:date="2020-04-07T04:24:00Z">
            <w:rPr/>
          </w:rPrChange>
        </w:rPr>
      </w:pPr>
      <w:r w:rsidRPr="009F32C9">
        <w:rPr>
          <w:rPrChange w:id="34469" w:author="CR#0252r1" w:date="2020-04-07T04:24:00Z">
            <w:rPr/>
          </w:rPrChange>
        </w:rPr>
        <w:tab/>
        <w:t>cnavOMEGA0</w:t>
      </w:r>
      <w:r w:rsidRPr="009F32C9">
        <w:rPr>
          <w:rPrChange w:id="34470" w:author="CR#0252r1" w:date="2020-04-07T04:24:00Z">
            <w:rPr/>
          </w:rPrChange>
        </w:rPr>
        <w:tab/>
      </w:r>
      <w:r w:rsidRPr="009F32C9">
        <w:rPr>
          <w:rPrChange w:id="34471" w:author="CR#0252r1" w:date="2020-04-07T04:24:00Z">
            <w:rPr/>
          </w:rPrChange>
        </w:rPr>
        <w:tab/>
      </w:r>
      <w:r w:rsidRPr="009F32C9">
        <w:rPr>
          <w:rPrChange w:id="34472" w:author="CR#0252r1" w:date="2020-04-07T04:24:00Z">
            <w:rPr/>
          </w:rPrChange>
        </w:rPr>
        <w:tab/>
        <w:t>INTEGER (-4294967296..4294967295),</w:t>
      </w:r>
    </w:p>
    <w:p w:rsidR="002B1632" w:rsidRPr="009F32C9" w:rsidRDefault="002B1632" w:rsidP="002D60CB">
      <w:pPr>
        <w:pStyle w:val="PL"/>
        <w:shd w:val="clear" w:color="auto" w:fill="E6E6E6"/>
        <w:rPr>
          <w:rPrChange w:id="34473" w:author="CR#0252r1" w:date="2020-04-07T04:24:00Z">
            <w:rPr/>
          </w:rPrChange>
        </w:rPr>
      </w:pPr>
      <w:r w:rsidRPr="009F32C9">
        <w:rPr>
          <w:rPrChange w:id="34474" w:author="CR#0252r1" w:date="2020-04-07T04:24:00Z">
            <w:rPr/>
          </w:rPrChange>
        </w:rPr>
        <w:tab/>
        <w:t>cnavDeltaOmegaDot</w:t>
      </w:r>
      <w:r w:rsidRPr="009F32C9">
        <w:rPr>
          <w:rPrChange w:id="34475" w:author="CR#0252r1" w:date="2020-04-07T04:24:00Z">
            <w:rPr/>
          </w:rPrChange>
        </w:rPr>
        <w:tab/>
        <w:t>INTEGER (-65536..65535),</w:t>
      </w:r>
    </w:p>
    <w:p w:rsidR="002B1632" w:rsidRPr="009F32C9" w:rsidRDefault="002B1632" w:rsidP="002D60CB">
      <w:pPr>
        <w:pStyle w:val="PL"/>
        <w:shd w:val="clear" w:color="auto" w:fill="E6E6E6"/>
        <w:rPr>
          <w:rPrChange w:id="34476" w:author="CR#0252r1" w:date="2020-04-07T04:24:00Z">
            <w:rPr/>
          </w:rPrChange>
        </w:rPr>
      </w:pPr>
      <w:r w:rsidRPr="009F32C9">
        <w:rPr>
          <w:rPrChange w:id="34477" w:author="CR#0252r1" w:date="2020-04-07T04:24:00Z">
            <w:rPr/>
          </w:rPrChange>
        </w:rPr>
        <w:tab/>
        <w:t>cnavIo</w:t>
      </w:r>
      <w:r w:rsidRPr="009F32C9">
        <w:rPr>
          <w:rPrChange w:id="34478" w:author="CR#0252r1" w:date="2020-04-07T04:24:00Z">
            <w:rPr/>
          </w:rPrChange>
        </w:rPr>
        <w:tab/>
      </w:r>
      <w:r w:rsidRPr="009F32C9">
        <w:rPr>
          <w:rPrChange w:id="34479" w:author="CR#0252r1" w:date="2020-04-07T04:24:00Z">
            <w:rPr/>
          </w:rPrChange>
        </w:rPr>
        <w:tab/>
      </w:r>
      <w:r w:rsidRPr="009F32C9">
        <w:rPr>
          <w:rPrChange w:id="34480" w:author="CR#0252r1" w:date="2020-04-07T04:24:00Z">
            <w:rPr/>
          </w:rPrChange>
        </w:rPr>
        <w:tab/>
      </w:r>
      <w:r w:rsidRPr="009F32C9">
        <w:rPr>
          <w:rPrChange w:id="34481" w:author="CR#0252r1" w:date="2020-04-07T04:24:00Z">
            <w:rPr/>
          </w:rPrChange>
        </w:rPr>
        <w:tab/>
        <w:t>INTEGER (-4294967296..4294967295),</w:t>
      </w:r>
    </w:p>
    <w:p w:rsidR="002B1632" w:rsidRPr="009F32C9" w:rsidRDefault="002B1632" w:rsidP="002D60CB">
      <w:pPr>
        <w:pStyle w:val="PL"/>
        <w:shd w:val="clear" w:color="auto" w:fill="E6E6E6"/>
        <w:rPr>
          <w:rPrChange w:id="34482" w:author="CR#0252r1" w:date="2020-04-07T04:24:00Z">
            <w:rPr/>
          </w:rPrChange>
        </w:rPr>
      </w:pPr>
      <w:r w:rsidRPr="009F32C9">
        <w:rPr>
          <w:rPrChange w:id="34483" w:author="CR#0252r1" w:date="2020-04-07T04:24:00Z">
            <w:rPr/>
          </w:rPrChange>
        </w:rPr>
        <w:tab/>
        <w:t>cnavIoDot</w:t>
      </w:r>
      <w:r w:rsidRPr="009F32C9">
        <w:rPr>
          <w:rPrChange w:id="34484" w:author="CR#0252r1" w:date="2020-04-07T04:24:00Z">
            <w:rPr/>
          </w:rPrChange>
        </w:rPr>
        <w:tab/>
      </w:r>
      <w:r w:rsidRPr="009F32C9">
        <w:rPr>
          <w:rPrChange w:id="34485" w:author="CR#0252r1" w:date="2020-04-07T04:24:00Z">
            <w:rPr/>
          </w:rPrChange>
        </w:rPr>
        <w:tab/>
      </w:r>
      <w:r w:rsidRPr="009F32C9">
        <w:rPr>
          <w:rPrChange w:id="34486" w:author="CR#0252r1" w:date="2020-04-07T04:24:00Z">
            <w:rPr/>
          </w:rPrChange>
        </w:rPr>
        <w:tab/>
        <w:t>INTEGER (-16384..16383),</w:t>
      </w:r>
    </w:p>
    <w:p w:rsidR="002B1632" w:rsidRPr="009F32C9" w:rsidRDefault="002B1632" w:rsidP="002D60CB">
      <w:pPr>
        <w:pStyle w:val="PL"/>
        <w:shd w:val="clear" w:color="auto" w:fill="E6E6E6"/>
        <w:rPr>
          <w:rPrChange w:id="34487" w:author="CR#0252r1" w:date="2020-04-07T04:24:00Z">
            <w:rPr/>
          </w:rPrChange>
        </w:rPr>
      </w:pPr>
      <w:r w:rsidRPr="009F32C9">
        <w:rPr>
          <w:rPrChange w:id="34488" w:author="CR#0252r1" w:date="2020-04-07T04:24:00Z">
            <w:rPr/>
          </w:rPrChange>
        </w:rPr>
        <w:tab/>
        <w:t>cnavCis</w:t>
      </w:r>
      <w:r w:rsidRPr="009F32C9">
        <w:rPr>
          <w:rPrChange w:id="34489" w:author="CR#0252r1" w:date="2020-04-07T04:24:00Z">
            <w:rPr/>
          </w:rPrChange>
        </w:rPr>
        <w:tab/>
      </w:r>
      <w:r w:rsidRPr="009F32C9">
        <w:rPr>
          <w:rPrChange w:id="34490" w:author="CR#0252r1" w:date="2020-04-07T04:24:00Z">
            <w:rPr/>
          </w:rPrChange>
        </w:rPr>
        <w:tab/>
      </w:r>
      <w:r w:rsidRPr="009F32C9">
        <w:rPr>
          <w:rPrChange w:id="34491" w:author="CR#0252r1" w:date="2020-04-07T04:24:00Z">
            <w:rPr/>
          </w:rPrChange>
        </w:rPr>
        <w:tab/>
      </w:r>
      <w:r w:rsidRPr="009F32C9">
        <w:rPr>
          <w:rPrChange w:id="34492" w:author="CR#0252r1" w:date="2020-04-07T04:24:00Z">
            <w:rPr/>
          </w:rPrChange>
        </w:rPr>
        <w:tab/>
        <w:t>INTEGER (-32768..32767),</w:t>
      </w:r>
    </w:p>
    <w:p w:rsidR="002B1632" w:rsidRPr="009F32C9" w:rsidRDefault="002B1632" w:rsidP="002D60CB">
      <w:pPr>
        <w:pStyle w:val="PL"/>
        <w:shd w:val="clear" w:color="auto" w:fill="E6E6E6"/>
        <w:rPr>
          <w:rPrChange w:id="34493" w:author="CR#0252r1" w:date="2020-04-07T04:24:00Z">
            <w:rPr/>
          </w:rPrChange>
        </w:rPr>
      </w:pPr>
      <w:r w:rsidRPr="009F32C9">
        <w:rPr>
          <w:rPrChange w:id="34494" w:author="CR#0252r1" w:date="2020-04-07T04:24:00Z">
            <w:rPr/>
          </w:rPrChange>
        </w:rPr>
        <w:tab/>
        <w:t>cnavCic</w:t>
      </w:r>
      <w:r w:rsidRPr="009F32C9">
        <w:rPr>
          <w:rPrChange w:id="34495" w:author="CR#0252r1" w:date="2020-04-07T04:24:00Z">
            <w:rPr/>
          </w:rPrChange>
        </w:rPr>
        <w:tab/>
      </w:r>
      <w:r w:rsidRPr="009F32C9">
        <w:rPr>
          <w:rPrChange w:id="34496" w:author="CR#0252r1" w:date="2020-04-07T04:24:00Z">
            <w:rPr/>
          </w:rPrChange>
        </w:rPr>
        <w:tab/>
      </w:r>
      <w:r w:rsidRPr="009F32C9">
        <w:rPr>
          <w:rPrChange w:id="34497" w:author="CR#0252r1" w:date="2020-04-07T04:24:00Z">
            <w:rPr/>
          </w:rPrChange>
        </w:rPr>
        <w:tab/>
      </w:r>
      <w:r w:rsidRPr="009F32C9">
        <w:rPr>
          <w:rPrChange w:id="34498" w:author="CR#0252r1" w:date="2020-04-07T04:24:00Z">
            <w:rPr/>
          </w:rPrChange>
        </w:rPr>
        <w:tab/>
        <w:t>INTEGER (-32768..32767),</w:t>
      </w:r>
    </w:p>
    <w:p w:rsidR="002B1632" w:rsidRPr="009F32C9" w:rsidRDefault="002B1632" w:rsidP="002D60CB">
      <w:pPr>
        <w:pStyle w:val="PL"/>
        <w:shd w:val="clear" w:color="auto" w:fill="E6E6E6"/>
        <w:rPr>
          <w:rPrChange w:id="34499" w:author="CR#0252r1" w:date="2020-04-07T04:24:00Z">
            <w:rPr/>
          </w:rPrChange>
        </w:rPr>
      </w:pPr>
      <w:r w:rsidRPr="009F32C9">
        <w:rPr>
          <w:rPrChange w:id="34500" w:author="CR#0252r1" w:date="2020-04-07T04:24:00Z">
            <w:rPr/>
          </w:rPrChange>
        </w:rPr>
        <w:tab/>
        <w:t>cnavCrs</w:t>
      </w:r>
      <w:r w:rsidRPr="009F32C9">
        <w:rPr>
          <w:rPrChange w:id="34501" w:author="CR#0252r1" w:date="2020-04-07T04:24:00Z">
            <w:rPr/>
          </w:rPrChange>
        </w:rPr>
        <w:tab/>
      </w:r>
      <w:r w:rsidRPr="009F32C9">
        <w:rPr>
          <w:rPrChange w:id="34502" w:author="CR#0252r1" w:date="2020-04-07T04:24:00Z">
            <w:rPr/>
          </w:rPrChange>
        </w:rPr>
        <w:tab/>
      </w:r>
      <w:r w:rsidRPr="009F32C9">
        <w:rPr>
          <w:rPrChange w:id="34503" w:author="CR#0252r1" w:date="2020-04-07T04:24:00Z">
            <w:rPr/>
          </w:rPrChange>
        </w:rPr>
        <w:tab/>
      </w:r>
      <w:r w:rsidRPr="009F32C9">
        <w:rPr>
          <w:rPrChange w:id="34504" w:author="CR#0252r1" w:date="2020-04-07T04:24:00Z">
            <w:rPr/>
          </w:rPrChange>
        </w:rPr>
        <w:tab/>
        <w:t>INTEGER (-8388608..8388607),</w:t>
      </w:r>
    </w:p>
    <w:p w:rsidR="002B1632" w:rsidRPr="009F32C9" w:rsidRDefault="002B1632" w:rsidP="002D60CB">
      <w:pPr>
        <w:pStyle w:val="PL"/>
        <w:shd w:val="clear" w:color="auto" w:fill="E6E6E6"/>
        <w:rPr>
          <w:rPrChange w:id="34505" w:author="CR#0252r1" w:date="2020-04-07T04:24:00Z">
            <w:rPr/>
          </w:rPrChange>
        </w:rPr>
      </w:pPr>
      <w:r w:rsidRPr="009F32C9">
        <w:rPr>
          <w:rPrChange w:id="34506" w:author="CR#0252r1" w:date="2020-04-07T04:24:00Z">
            <w:rPr/>
          </w:rPrChange>
        </w:rPr>
        <w:tab/>
        <w:t>cnavCrc</w:t>
      </w:r>
      <w:r w:rsidRPr="009F32C9">
        <w:rPr>
          <w:rPrChange w:id="34507" w:author="CR#0252r1" w:date="2020-04-07T04:24:00Z">
            <w:rPr/>
          </w:rPrChange>
        </w:rPr>
        <w:tab/>
      </w:r>
      <w:r w:rsidRPr="009F32C9">
        <w:rPr>
          <w:rPrChange w:id="34508" w:author="CR#0252r1" w:date="2020-04-07T04:24:00Z">
            <w:rPr/>
          </w:rPrChange>
        </w:rPr>
        <w:tab/>
      </w:r>
      <w:r w:rsidRPr="009F32C9">
        <w:rPr>
          <w:rPrChange w:id="34509" w:author="CR#0252r1" w:date="2020-04-07T04:24:00Z">
            <w:rPr/>
          </w:rPrChange>
        </w:rPr>
        <w:tab/>
      </w:r>
      <w:r w:rsidRPr="009F32C9">
        <w:rPr>
          <w:rPrChange w:id="34510" w:author="CR#0252r1" w:date="2020-04-07T04:24:00Z">
            <w:rPr/>
          </w:rPrChange>
        </w:rPr>
        <w:tab/>
        <w:t>INTEGER (-8388608..8388607),</w:t>
      </w:r>
    </w:p>
    <w:p w:rsidR="002B1632" w:rsidRPr="009F32C9" w:rsidRDefault="002B1632" w:rsidP="002D60CB">
      <w:pPr>
        <w:pStyle w:val="PL"/>
        <w:shd w:val="clear" w:color="auto" w:fill="E6E6E6"/>
        <w:rPr>
          <w:rPrChange w:id="34511" w:author="CR#0252r1" w:date="2020-04-07T04:24:00Z">
            <w:rPr/>
          </w:rPrChange>
        </w:rPr>
      </w:pPr>
      <w:r w:rsidRPr="009F32C9">
        <w:rPr>
          <w:rPrChange w:id="34512" w:author="CR#0252r1" w:date="2020-04-07T04:24:00Z">
            <w:rPr/>
          </w:rPrChange>
        </w:rPr>
        <w:tab/>
        <w:t>cnavCus</w:t>
      </w:r>
      <w:r w:rsidRPr="009F32C9">
        <w:rPr>
          <w:rPrChange w:id="34513" w:author="CR#0252r1" w:date="2020-04-07T04:24:00Z">
            <w:rPr/>
          </w:rPrChange>
        </w:rPr>
        <w:tab/>
      </w:r>
      <w:r w:rsidRPr="009F32C9">
        <w:rPr>
          <w:rPrChange w:id="34514" w:author="CR#0252r1" w:date="2020-04-07T04:24:00Z">
            <w:rPr/>
          </w:rPrChange>
        </w:rPr>
        <w:tab/>
      </w:r>
      <w:r w:rsidRPr="009F32C9">
        <w:rPr>
          <w:rPrChange w:id="34515" w:author="CR#0252r1" w:date="2020-04-07T04:24:00Z">
            <w:rPr/>
          </w:rPrChange>
        </w:rPr>
        <w:tab/>
      </w:r>
      <w:r w:rsidRPr="009F32C9">
        <w:rPr>
          <w:rPrChange w:id="34516" w:author="CR#0252r1" w:date="2020-04-07T04:24:00Z">
            <w:rPr/>
          </w:rPrChange>
        </w:rPr>
        <w:tab/>
        <w:t>INTEGER (-1048576..1048575),</w:t>
      </w:r>
    </w:p>
    <w:p w:rsidR="002B1632" w:rsidRPr="009F32C9" w:rsidRDefault="002B1632" w:rsidP="002D60CB">
      <w:pPr>
        <w:pStyle w:val="PL"/>
        <w:shd w:val="clear" w:color="auto" w:fill="E6E6E6"/>
        <w:rPr>
          <w:rPrChange w:id="34517" w:author="CR#0252r1" w:date="2020-04-07T04:24:00Z">
            <w:rPr/>
          </w:rPrChange>
        </w:rPr>
      </w:pPr>
      <w:r w:rsidRPr="009F32C9">
        <w:rPr>
          <w:rPrChange w:id="34518" w:author="CR#0252r1" w:date="2020-04-07T04:24:00Z">
            <w:rPr/>
          </w:rPrChange>
        </w:rPr>
        <w:tab/>
        <w:t>cnavCuc</w:t>
      </w:r>
      <w:r w:rsidRPr="009F32C9">
        <w:rPr>
          <w:rPrChange w:id="34519" w:author="CR#0252r1" w:date="2020-04-07T04:24:00Z">
            <w:rPr/>
          </w:rPrChange>
        </w:rPr>
        <w:tab/>
      </w:r>
      <w:r w:rsidRPr="009F32C9">
        <w:rPr>
          <w:rPrChange w:id="34520" w:author="CR#0252r1" w:date="2020-04-07T04:24:00Z">
            <w:rPr/>
          </w:rPrChange>
        </w:rPr>
        <w:tab/>
      </w:r>
      <w:r w:rsidRPr="009F32C9">
        <w:rPr>
          <w:rPrChange w:id="34521" w:author="CR#0252r1" w:date="2020-04-07T04:24:00Z">
            <w:rPr/>
          </w:rPrChange>
        </w:rPr>
        <w:tab/>
      </w:r>
      <w:r w:rsidRPr="009F32C9">
        <w:rPr>
          <w:rPrChange w:id="34522" w:author="CR#0252r1" w:date="2020-04-07T04:24:00Z">
            <w:rPr/>
          </w:rPrChange>
        </w:rPr>
        <w:tab/>
        <w:t>INTEGER (-1048576..1048575),</w:t>
      </w:r>
    </w:p>
    <w:p w:rsidR="002B1632" w:rsidRPr="009F32C9" w:rsidRDefault="002B1632" w:rsidP="002D60CB">
      <w:pPr>
        <w:pStyle w:val="PL"/>
        <w:shd w:val="clear" w:color="auto" w:fill="E6E6E6"/>
        <w:rPr>
          <w:rPrChange w:id="34523" w:author="CR#0252r1" w:date="2020-04-07T04:24:00Z">
            <w:rPr/>
          </w:rPrChange>
        </w:rPr>
      </w:pPr>
      <w:r w:rsidRPr="009F32C9">
        <w:rPr>
          <w:rPrChange w:id="34524" w:author="CR#0252r1" w:date="2020-04-07T04:24:00Z">
            <w:rPr/>
          </w:rPrChange>
        </w:rPr>
        <w:tab/>
        <w:t>...</w:t>
      </w:r>
    </w:p>
    <w:p w:rsidR="002B1632" w:rsidRPr="009F32C9" w:rsidRDefault="002B1632" w:rsidP="002D60CB">
      <w:pPr>
        <w:pStyle w:val="PL"/>
        <w:shd w:val="clear" w:color="auto" w:fill="E6E6E6"/>
        <w:rPr>
          <w:rPrChange w:id="34525" w:author="CR#0252r1" w:date="2020-04-07T04:24:00Z">
            <w:rPr/>
          </w:rPrChange>
        </w:rPr>
      </w:pPr>
      <w:r w:rsidRPr="009F32C9">
        <w:rPr>
          <w:rPrChange w:id="34526" w:author="CR#0252r1" w:date="2020-04-07T04:24:00Z">
            <w:rPr/>
          </w:rPrChange>
        </w:rPr>
        <w:t>}</w:t>
      </w:r>
    </w:p>
    <w:p w:rsidR="002B1632" w:rsidRPr="009F32C9" w:rsidRDefault="002B1632" w:rsidP="002D60CB">
      <w:pPr>
        <w:pStyle w:val="PL"/>
        <w:shd w:val="clear" w:color="auto" w:fill="E6E6E6"/>
        <w:rPr>
          <w:rPrChange w:id="34527" w:author="CR#0252r1" w:date="2020-04-07T04:24:00Z">
            <w:rPr/>
          </w:rPrChange>
        </w:rPr>
      </w:pPr>
    </w:p>
    <w:p w:rsidR="002B1632" w:rsidRPr="009F32C9" w:rsidRDefault="002B1632" w:rsidP="002D60CB">
      <w:pPr>
        <w:pStyle w:val="PL"/>
        <w:shd w:val="clear" w:color="auto" w:fill="E6E6E6"/>
        <w:rPr>
          <w:rPrChange w:id="34528" w:author="CR#0252r1" w:date="2020-04-07T04:24:00Z">
            <w:rPr/>
          </w:rPrChange>
        </w:rPr>
      </w:pPr>
      <w:r w:rsidRPr="009F32C9">
        <w:rPr>
          <w:rPrChange w:id="34529" w:author="CR#0252r1" w:date="2020-04-07T04:24:00Z">
            <w:rPr/>
          </w:rPrChange>
        </w:rPr>
        <w:t>-- ASN1STOP</w:t>
      </w:r>
    </w:p>
    <w:p w:rsidR="002B1632" w:rsidRPr="009F32C9" w:rsidRDefault="002B1632" w:rsidP="002D60CB">
      <w:pPr>
        <w:rPr>
          <w:iCs/>
          <w:rPrChange w:id="34530"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34531" w:author="CR#0252r1" w:date="2020-04-07T04:24:00Z">
                  <w:rPr/>
                </w:rPrChange>
              </w:rPr>
            </w:pPr>
            <w:r w:rsidRPr="009F32C9">
              <w:rPr>
                <w:i/>
                <w:noProof/>
                <w:rPrChange w:id="34532" w:author="CR#0252r1" w:date="2020-04-07T04:24:00Z">
                  <w:rPr>
                    <w:i/>
                    <w:noProof/>
                  </w:rPr>
                </w:rPrChange>
              </w:rPr>
              <w:t>NavModelCNAV-KeplerianSet</w:t>
            </w:r>
            <w:r w:rsidRPr="009F32C9">
              <w:rPr>
                <w:i/>
                <w:iCs/>
                <w:noProof/>
                <w:rPrChange w:id="34533" w:author="CR#0252r1" w:date="2020-04-07T04:24:00Z">
                  <w:rPr>
                    <w:i/>
                    <w:iCs/>
                    <w:noProof/>
                  </w:rPr>
                </w:rPrChange>
              </w:rPr>
              <w:t xml:space="preserve"> </w:t>
            </w:r>
            <w:r w:rsidRPr="009F32C9">
              <w:rPr>
                <w:iCs/>
                <w:noProof/>
                <w:rPrChange w:id="34534"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535" w:author="CR#0252r1" w:date="2020-04-07T04:24:00Z">
                  <w:rPr>
                    <w:b/>
                    <w:bCs/>
                    <w:i/>
                    <w:iCs/>
                    <w:noProof/>
                  </w:rPr>
                </w:rPrChange>
              </w:rPr>
            </w:pPr>
            <w:r w:rsidRPr="009F32C9">
              <w:rPr>
                <w:b/>
                <w:bCs/>
                <w:i/>
                <w:iCs/>
                <w:noProof/>
                <w:rPrChange w:id="34536" w:author="CR#0252r1" w:date="2020-04-07T04:24:00Z">
                  <w:rPr>
                    <w:b/>
                    <w:bCs/>
                    <w:i/>
                    <w:iCs/>
                    <w:noProof/>
                  </w:rPr>
                </w:rPrChange>
              </w:rPr>
              <w:t>cnavTop</w:t>
            </w:r>
          </w:p>
          <w:p w:rsidR="002B1632" w:rsidRPr="009F32C9" w:rsidRDefault="002B1632" w:rsidP="002D60CB">
            <w:pPr>
              <w:pStyle w:val="TAL"/>
              <w:keepNext w:val="0"/>
              <w:keepLines w:val="0"/>
              <w:widowControl w:val="0"/>
              <w:rPr>
                <w:rPrChange w:id="34537" w:author="CR#0252r1" w:date="2020-04-07T04:24:00Z">
                  <w:rPr/>
                </w:rPrChange>
              </w:rPr>
            </w:pPr>
            <w:r w:rsidRPr="009F32C9">
              <w:rPr>
                <w:rPrChange w:id="34538" w:author="CR#0252r1" w:date="2020-04-07T04:24:00Z">
                  <w:rPr/>
                </w:rPrChange>
              </w:rPr>
              <w:t>Parameter t</w:t>
            </w:r>
            <w:r w:rsidRPr="009F32C9">
              <w:rPr>
                <w:vertAlign w:val="subscript"/>
                <w:rPrChange w:id="34539" w:author="CR#0252r1" w:date="2020-04-07T04:24:00Z">
                  <w:rPr>
                    <w:vertAlign w:val="subscript"/>
                  </w:rPr>
                </w:rPrChange>
              </w:rPr>
              <w:t>op</w:t>
            </w:r>
            <w:r w:rsidRPr="009F32C9">
              <w:rPr>
                <w:rPrChange w:id="34540" w:author="CR#0252r1" w:date="2020-04-07T04:24:00Z">
                  <w:rPr/>
                </w:rPrChange>
              </w:rPr>
              <w:t>, data predict time of week (seconds) [4,5,6,7].</w:t>
            </w:r>
          </w:p>
          <w:p w:rsidR="002B1632" w:rsidRPr="009F32C9" w:rsidRDefault="002B1632" w:rsidP="002D60CB">
            <w:pPr>
              <w:pStyle w:val="TAL"/>
              <w:keepNext w:val="0"/>
              <w:keepLines w:val="0"/>
              <w:widowControl w:val="0"/>
              <w:rPr>
                <w:rPrChange w:id="34541" w:author="CR#0252r1" w:date="2020-04-07T04:24:00Z">
                  <w:rPr/>
                </w:rPrChange>
              </w:rPr>
            </w:pPr>
            <w:r w:rsidRPr="009F32C9">
              <w:rPr>
                <w:rPrChange w:id="34542" w:author="CR#0252r1" w:date="2020-04-07T04:24:00Z">
                  <w:rPr/>
                </w:rPrChange>
              </w:rPr>
              <w:t>Scale factor 30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543" w:author="CR#0252r1" w:date="2020-04-07T04:24:00Z">
                  <w:rPr>
                    <w:b/>
                    <w:bCs/>
                    <w:i/>
                    <w:iCs/>
                    <w:noProof/>
                  </w:rPr>
                </w:rPrChange>
              </w:rPr>
            </w:pPr>
            <w:r w:rsidRPr="009F32C9">
              <w:rPr>
                <w:b/>
                <w:bCs/>
                <w:i/>
                <w:iCs/>
                <w:noProof/>
                <w:rPrChange w:id="34544" w:author="CR#0252r1" w:date="2020-04-07T04:24:00Z">
                  <w:rPr>
                    <w:b/>
                    <w:bCs/>
                    <w:i/>
                    <w:iCs/>
                    <w:noProof/>
                  </w:rPr>
                </w:rPrChange>
              </w:rPr>
              <w:t>cnavURAindex</w:t>
            </w:r>
          </w:p>
          <w:p w:rsidR="002B1632" w:rsidRPr="009F32C9" w:rsidRDefault="002B1632" w:rsidP="002D60CB">
            <w:pPr>
              <w:pStyle w:val="TAL"/>
              <w:keepNext w:val="0"/>
              <w:keepLines w:val="0"/>
              <w:widowControl w:val="0"/>
              <w:rPr>
                <w:rPrChange w:id="34545" w:author="CR#0252r1" w:date="2020-04-07T04:24:00Z">
                  <w:rPr/>
                </w:rPrChange>
              </w:rPr>
            </w:pPr>
            <w:r w:rsidRPr="009F32C9">
              <w:rPr>
                <w:rPrChange w:id="34546" w:author="CR#0252r1" w:date="2020-04-07T04:24:00Z">
                  <w:rPr/>
                </w:rPrChange>
              </w:rPr>
              <w:t>Parameter URA</w:t>
            </w:r>
            <w:r w:rsidRPr="009F32C9">
              <w:rPr>
                <w:vertAlign w:val="subscript"/>
                <w:rPrChange w:id="34547" w:author="CR#0252r1" w:date="2020-04-07T04:24:00Z">
                  <w:rPr>
                    <w:vertAlign w:val="subscript"/>
                  </w:rPr>
                </w:rPrChange>
              </w:rPr>
              <w:t>oe</w:t>
            </w:r>
            <w:r w:rsidRPr="009F32C9">
              <w:rPr>
                <w:rPrChange w:id="34548" w:author="CR#0252r1" w:date="2020-04-07T04:24:00Z">
                  <w:rPr/>
                </w:rPrChange>
              </w:rPr>
              <w:t xml:space="preserve"> Index, SV accuracy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549" w:author="CR#0252r1" w:date="2020-04-07T04:24:00Z">
                  <w:rPr>
                    <w:b/>
                    <w:bCs/>
                    <w:i/>
                    <w:iCs/>
                    <w:noProof/>
                  </w:rPr>
                </w:rPrChange>
              </w:rPr>
            </w:pPr>
            <w:r w:rsidRPr="009F32C9">
              <w:rPr>
                <w:b/>
                <w:bCs/>
                <w:i/>
                <w:iCs/>
                <w:noProof/>
                <w:rPrChange w:id="34550" w:author="CR#0252r1" w:date="2020-04-07T04:24:00Z">
                  <w:rPr>
                    <w:b/>
                    <w:bCs/>
                    <w:i/>
                    <w:iCs/>
                    <w:noProof/>
                  </w:rPr>
                </w:rPrChange>
              </w:rPr>
              <w:t>cnavDeltaA</w:t>
            </w:r>
          </w:p>
          <w:p w:rsidR="002B1632" w:rsidRPr="009F32C9" w:rsidRDefault="002B1632" w:rsidP="002D60CB">
            <w:pPr>
              <w:pStyle w:val="TAL"/>
              <w:keepNext w:val="0"/>
              <w:keepLines w:val="0"/>
              <w:widowControl w:val="0"/>
              <w:rPr>
                <w:rPrChange w:id="34551" w:author="CR#0252r1" w:date="2020-04-07T04:24:00Z">
                  <w:rPr/>
                </w:rPrChange>
              </w:rPr>
            </w:pPr>
            <w:r w:rsidRPr="009F32C9">
              <w:rPr>
                <w:rPrChange w:id="34552" w:author="CR#0252r1" w:date="2020-04-07T04:24:00Z">
                  <w:rPr/>
                </w:rPrChange>
              </w:rPr>
              <w:t xml:space="preserve">Parameter </w:t>
            </w:r>
            <w:r w:rsidRPr="009F32C9">
              <w:rPr>
                <w:rFonts w:ascii="Symbol" w:hAnsi="Symbol"/>
                <w:rPrChange w:id="34553" w:author="CR#0252r1" w:date="2020-04-07T04:24:00Z">
                  <w:rPr>
                    <w:rFonts w:ascii="Symbol" w:hAnsi="Symbol"/>
                  </w:rPr>
                </w:rPrChange>
              </w:rPr>
              <w:t></w:t>
            </w:r>
            <w:r w:rsidRPr="009F32C9">
              <w:rPr>
                <w:rPrChange w:id="34554" w:author="CR#0252r1" w:date="2020-04-07T04:24:00Z">
                  <w:rPr/>
                </w:rPrChange>
              </w:rPr>
              <w:t>A, semi-major axis difference at reference time (meters) [4,5,6,7].</w:t>
            </w:r>
          </w:p>
          <w:p w:rsidR="002B1632" w:rsidRPr="009F32C9" w:rsidRDefault="002B1632" w:rsidP="002D60CB">
            <w:pPr>
              <w:pStyle w:val="TAL"/>
              <w:keepNext w:val="0"/>
              <w:keepLines w:val="0"/>
              <w:widowControl w:val="0"/>
              <w:rPr>
                <w:rPrChange w:id="34555" w:author="CR#0252r1" w:date="2020-04-07T04:24:00Z">
                  <w:rPr/>
                </w:rPrChange>
              </w:rPr>
            </w:pPr>
            <w:r w:rsidRPr="009F32C9">
              <w:rPr>
                <w:rPrChange w:id="34556" w:author="CR#0252r1" w:date="2020-04-07T04:24:00Z">
                  <w:rPr/>
                </w:rPrChange>
              </w:rPr>
              <w:t>Scale factor 2</w:t>
            </w:r>
            <w:r w:rsidRPr="009F32C9">
              <w:rPr>
                <w:vertAlign w:val="superscript"/>
                <w:rPrChange w:id="34557" w:author="CR#0252r1" w:date="2020-04-07T04:24:00Z">
                  <w:rPr>
                    <w:vertAlign w:val="superscript"/>
                  </w:rPr>
                </w:rPrChange>
              </w:rPr>
              <w:t>-9</w:t>
            </w:r>
            <w:r w:rsidRPr="009F32C9">
              <w:rPr>
                <w:rPrChange w:id="34558" w:author="CR#0252r1" w:date="2020-04-07T04:24:00Z">
                  <w:rPr/>
                </w:rPrChange>
              </w:rPr>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559" w:author="CR#0252r1" w:date="2020-04-07T04:24:00Z">
                  <w:rPr>
                    <w:b/>
                    <w:bCs/>
                    <w:i/>
                    <w:iCs/>
                    <w:noProof/>
                  </w:rPr>
                </w:rPrChange>
              </w:rPr>
            </w:pPr>
            <w:r w:rsidRPr="009F32C9">
              <w:rPr>
                <w:b/>
                <w:bCs/>
                <w:i/>
                <w:iCs/>
                <w:noProof/>
                <w:rPrChange w:id="34560" w:author="CR#0252r1" w:date="2020-04-07T04:24:00Z">
                  <w:rPr>
                    <w:b/>
                    <w:bCs/>
                    <w:i/>
                    <w:iCs/>
                    <w:noProof/>
                  </w:rPr>
                </w:rPrChange>
              </w:rPr>
              <w:lastRenderedPageBreak/>
              <w:t>cnavAdot</w:t>
            </w:r>
          </w:p>
          <w:p w:rsidR="002B1632" w:rsidRPr="009F32C9" w:rsidRDefault="002B1632" w:rsidP="002D60CB">
            <w:pPr>
              <w:pStyle w:val="TAL"/>
              <w:keepNext w:val="0"/>
              <w:keepLines w:val="0"/>
              <w:widowControl w:val="0"/>
              <w:rPr>
                <w:rPrChange w:id="34561" w:author="CR#0252r1" w:date="2020-04-07T04:24:00Z">
                  <w:rPr/>
                </w:rPrChange>
              </w:rPr>
            </w:pPr>
            <w:r w:rsidRPr="009F32C9">
              <w:rPr>
                <w:rPrChange w:id="34562" w:author="CR#0252r1" w:date="2020-04-07T04:24:00Z">
                  <w:rPr/>
                </w:rPrChange>
              </w:rPr>
              <w:t xml:space="preserve">Parameter </w:t>
            </w:r>
            <w:r w:rsidRPr="009F32C9">
              <w:rPr>
                <w:position w:val="-4"/>
                <w:rPrChange w:id="34563" w:author="CR#0252r1" w:date="2020-04-07T04:24:00Z">
                  <w:rPr>
                    <w:position w:val="-4"/>
                  </w:rPr>
                </w:rPrChange>
              </w:rPr>
              <w:object w:dxaOrig="240" w:dyaOrig="300">
                <v:shape id="_x0000_i1052" type="#_x0000_t75" style="width:12pt;height:15pt" o:ole="">
                  <v:imagedata r:id="rId73" o:title=""/>
                </v:shape>
                <o:OLEObject Type="Embed" ProgID="Equation.3" ShapeID="_x0000_i1052" DrawAspect="Content" ObjectID="_1647740374" r:id="rId74"/>
              </w:object>
            </w:r>
            <w:r w:rsidRPr="009F32C9">
              <w:rPr>
                <w:rPrChange w:id="34564" w:author="CR#0252r1" w:date="2020-04-07T04:24:00Z">
                  <w:rPr/>
                </w:rPrChange>
              </w:rPr>
              <w:t>, change rate in semi-major axis (meters/sec) [4,5,6,7].</w:t>
            </w:r>
          </w:p>
          <w:p w:rsidR="002B1632" w:rsidRPr="009F32C9" w:rsidRDefault="002B1632" w:rsidP="002D60CB">
            <w:pPr>
              <w:pStyle w:val="TAL"/>
              <w:keepNext w:val="0"/>
              <w:keepLines w:val="0"/>
              <w:widowControl w:val="0"/>
              <w:rPr>
                <w:rPrChange w:id="34565" w:author="CR#0252r1" w:date="2020-04-07T04:24:00Z">
                  <w:rPr/>
                </w:rPrChange>
              </w:rPr>
            </w:pPr>
            <w:r w:rsidRPr="009F32C9">
              <w:rPr>
                <w:rPrChange w:id="34566" w:author="CR#0252r1" w:date="2020-04-07T04:24:00Z">
                  <w:rPr/>
                </w:rPrChange>
              </w:rPr>
              <w:t>Scale factor 2</w:t>
            </w:r>
            <w:r w:rsidRPr="009F32C9">
              <w:rPr>
                <w:vertAlign w:val="superscript"/>
                <w:rPrChange w:id="34567" w:author="CR#0252r1" w:date="2020-04-07T04:24:00Z">
                  <w:rPr>
                    <w:vertAlign w:val="superscript"/>
                  </w:rPr>
                </w:rPrChange>
              </w:rPr>
              <w:t>-21</w:t>
            </w:r>
            <w:r w:rsidRPr="009F32C9">
              <w:rPr>
                <w:rPrChange w:id="34568" w:author="CR#0252r1" w:date="2020-04-07T04:24:00Z">
                  <w:rPr/>
                </w:rPrChange>
              </w:rPr>
              <w:t xml:space="preserve"> meters/sec.</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569" w:author="CR#0252r1" w:date="2020-04-07T04:24:00Z">
                  <w:rPr>
                    <w:b/>
                    <w:bCs/>
                    <w:i/>
                    <w:iCs/>
                    <w:noProof/>
                  </w:rPr>
                </w:rPrChange>
              </w:rPr>
            </w:pPr>
            <w:r w:rsidRPr="009F32C9">
              <w:rPr>
                <w:b/>
                <w:bCs/>
                <w:i/>
                <w:iCs/>
                <w:noProof/>
                <w:rPrChange w:id="34570" w:author="CR#0252r1" w:date="2020-04-07T04:24:00Z">
                  <w:rPr>
                    <w:b/>
                    <w:bCs/>
                    <w:i/>
                    <w:iCs/>
                    <w:noProof/>
                  </w:rPr>
                </w:rPrChange>
              </w:rPr>
              <w:t>cnavDeltaNo</w:t>
            </w:r>
          </w:p>
          <w:p w:rsidR="002B1632" w:rsidRPr="009F32C9" w:rsidRDefault="002B1632" w:rsidP="002D60CB">
            <w:pPr>
              <w:pStyle w:val="TAL"/>
              <w:keepNext w:val="0"/>
              <w:keepLines w:val="0"/>
              <w:widowControl w:val="0"/>
              <w:rPr>
                <w:rPrChange w:id="34571" w:author="CR#0252r1" w:date="2020-04-07T04:24:00Z">
                  <w:rPr/>
                </w:rPrChange>
              </w:rPr>
            </w:pPr>
            <w:r w:rsidRPr="009F32C9">
              <w:rPr>
                <w:rPrChange w:id="34572" w:author="CR#0252r1" w:date="2020-04-07T04:24:00Z">
                  <w:rPr/>
                </w:rPrChange>
              </w:rPr>
              <w:t xml:space="preserve">Parameter </w:t>
            </w:r>
            <w:r w:rsidRPr="009F32C9">
              <w:rPr>
                <w:rFonts w:ascii="Symbol" w:hAnsi="Symbol"/>
                <w:rPrChange w:id="34573" w:author="CR#0252r1" w:date="2020-04-07T04:24:00Z">
                  <w:rPr>
                    <w:rFonts w:ascii="Symbol" w:hAnsi="Symbol"/>
                  </w:rPr>
                </w:rPrChange>
              </w:rPr>
              <w:t></w:t>
            </w:r>
            <w:r w:rsidRPr="009F32C9">
              <w:rPr>
                <w:rPrChange w:id="34574" w:author="CR#0252r1" w:date="2020-04-07T04:24:00Z">
                  <w:rPr/>
                </w:rPrChange>
              </w:rPr>
              <w:t>n</w:t>
            </w:r>
            <w:r w:rsidRPr="009F32C9">
              <w:rPr>
                <w:vertAlign w:val="subscript"/>
                <w:rPrChange w:id="34575" w:author="CR#0252r1" w:date="2020-04-07T04:24:00Z">
                  <w:rPr>
                    <w:vertAlign w:val="subscript"/>
                  </w:rPr>
                </w:rPrChange>
              </w:rPr>
              <w:t>0</w:t>
            </w:r>
            <w:r w:rsidRPr="009F32C9">
              <w:rPr>
                <w:rPrChange w:id="34576" w:author="CR#0252r1" w:date="2020-04-07T04:24:00Z">
                  <w:rPr/>
                </w:rPrChange>
              </w:rPr>
              <w:t>, mean motion difference from computed value at reference time (semi-circles/sec) [4,5,6,7].</w:t>
            </w:r>
          </w:p>
          <w:p w:rsidR="002B1632" w:rsidRPr="009F32C9" w:rsidRDefault="002B1632" w:rsidP="002D60CB">
            <w:pPr>
              <w:pStyle w:val="TAL"/>
              <w:keepNext w:val="0"/>
              <w:keepLines w:val="0"/>
              <w:widowControl w:val="0"/>
              <w:rPr>
                <w:rPrChange w:id="34577" w:author="CR#0252r1" w:date="2020-04-07T04:24:00Z">
                  <w:rPr/>
                </w:rPrChange>
              </w:rPr>
            </w:pPr>
            <w:r w:rsidRPr="009F32C9">
              <w:rPr>
                <w:rPrChange w:id="34578" w:author="CR#0252r1" w:date="2020-04-07T04:24:00Z">
                  <w:rPr/>
                </w:rPrChange>
              </w:rPr>
              <w:t>Scale factor 2</w:t>
            </w:r>
            <w:r w:rsidRPr="009F32C9">
              <w:rPr>
                <w:vertAlign w:val="superscript"/>
                <w:rPrChange w:id="34579" w:author="CR#0252r1" w:date="2020-04-07T04:24:00Z">
                  <w:rPr>
                    <w:vertAlign w:val="superscript"/>
                  </w:rPr>
                </w:rPrChange>
              </w:rPr>
              <w:t>-44</w:t>
            </w:r>
            <w:r w:rsidRPr="009F32C9">
              <w:rPr>
                <w:rPrChange w:id="34580" w:author="CR#0252r1" w:date="2020-04-07T04:24:00Z">
                  <w:rPr/>
                </w:rPrChange>
              </w:rPr>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581" w:author="CR#0252r1" w:date="2020-04-07T04:24:00Z">
                  <w:rPr>
                    <w:b/>
                    <w:bCs/>
                    <w:i/>
                    <w:iCs/>
                    <w:noProof/>
                  </w:rPr>
                </w:rPrChange>
              </w:rPr>
            </w:pPr>
            <w:r w:rsidRPr="009F32C9">
              <w:rPr>
                <w:b/>
                <w:bCs/>
                <w:i/>
                <w:iCs/>
                <w:noProof/>
                <w:rPrChange w:id="34582" w:author="CR#0252r1" w:date="2020-04-07T04:24:00Z">
                  <w:rPr>
                    <w:b/>
                    <w:bCs/>
                    <w:i/>
                    <w:iCs/>
                    <w:noProof/>
                  </w:rPr>
                </w:rPrChange>
              </w:rPr>
              <w:t>cnavDeltaNoDot</w:t>
            </w:r>
          </w:p>
          <w:p w:rsidR="002B1632" w:rsidRPr="009F32C9" w:rsidRDefault="002B1632" w:rsidP="002D60CB">
            <w:pPr>
              <w:pStyle w:val="TAL"/>
              <w:keepNext w:val="0"/>
              <w:keepLines w:val="0"/>
              <w:widowControl w:val="0"/>
              <w:rPr>
                <w:rPrChange w:id="34583" w:author="CR#0252r1" w:date="2020-04-07T04:24:00Z">
                  <w:rPr/>
                </w:rPrChange>
              </w:rPr>
            </w:pPr>
            <w:r w:rsidRPr="009F32C9">
              <w:rPr>
                <w:rPrChange w:id="34584" w:author="CR#0252r1" w:date="2020-04-07T04:24:00Z">
                  <w:rPr/>
                </w:rPrChange>
              </w:rPr>
              <w:t xml:space="preserve">Parameter </w:t>
            </w:r>
            <w:r w:rsidRPr="009F32C9">
              <w:rPr>
                <w:position w:val="-12"/>
                <w:rPrChange w:id="34585" w:author="CR#0252r1" w:date="2020-04-07T04:24:00Z">
                  <w:rPr>
                    <w:position w:val="-12"/>
                  </w:rPr>
                </w:rPrChange>
              </w:rPr>
              <w:object w:dxaOrig="420" w:dyaOrig="360">
                <v:shape id="_x0000_i1053" type="#_x0000_t75" style="width:21.75pt;height:18.75pt" o:ole="">
                  <v:imagedata r:id="rId75" o:title=""/>
                </v:shape>
                <o:OLEObject Type="Embed" ProgID="Equation.3" ShapeID="_x0000_i1053" DrawAspect="Content" ObjectID="_1647740375" r:id="rId76"/>
              </w:object>
            </w:r>
            <w:r w:rsidRPr="009F32C9">
              <w:rPr>
                <w:rPrChange w:id="34586" w:author="CR#0252r1" w:date="2020-04-07T04:24:00Z">
                  <w:rPr/>
                </w:rPrChange>
              </w:rPr>
              <w:t>, rate of mean motion difference from computed value (semi-circles/sec</w:t>
            </w:r>
            <w:r w:rsidRPr="009F32C9">
              <w:rPr>
                <w:vertAlign w:val="superscript"/>
                <w:rPrChange w:id="34587" w:author="CR#0252r1" w:date="2020-04-07T04:24:00Z">
                  <w:rPr>
                    <w:vertAlign w:val="superscript"/>
                  </w:rPr>
                </w:rPrChange>
              </w:rPr>
              <w:t>2</w:t>
            </w:r>
            <w:r w:rsidRPr="009F32C9">
              <w:rPr>
                <w:rPrChange w:id="34588" w:author="CR#0252r1" w:date="2020-04-07T04:24:00Z">
                  <w:rPr/>
                </w:rPrChange>
              </w:rPr>
              <w:t>) [4,5,6,7].</w:t>
            </w:r>
          </w:p>
          <w:p w:rsidR="002B1632" w:rsidRPr="009F32C9" w:rsidRDefault="002B1632" w:rsidP="002D60CB">
            <w:pPr>
              <w:pStyle w:val="TAL"/>
              <w:keepNext w:val="0"/>
              <w:keepLines w:val="0"/>
              <w:widowControl w:val="0"/>
              <w:rPr>
                <w:rPrChange w:id="34589" w:author="CR#0252r1" w:date="2020-04-07T04:24:00Z">
                  <w:rPr/>
                </w:rPrChange>
              </w:rPr>
            </w:pPr>
            <w:r w:rsidRPr="009F32C9">
              <w:rPr>
                <w:rPrChange w:id="34590" w:author="CR#0252r1" w:date="2020-04-07T04:24:00Z">
                  <w:rPr/>
                </w:rPrChange>
              </w:rPr>
              <w:t>Scale factor 2</w:t>
            </w:r>
            <w:r w:rsidRPr="009F32C9">
              <w:rPr>
                <w:vertAlign w:val="superscript"/>
                <w:rPrChange w:id="34591" w:author="CR#0252r1" w:date="2020-04-07T04:24:00Z">
                  <w:rPr>
                    <w:vertAlign w:val="superscript"/>
                  </w:rPr>
                </w:rPrChange>
              </w:rPr>
              <w:t>-57</w:t>
            </w:r>
            <w:r w:rsidRPr="009F32C9">
              <w:rPr>
                <w:rPrChange w:id="34592" w:author="CR#0252r1" w:date="2020-04-07T04:24:00Z">
                  <w:rPr/>
                </w:rPrChange>
              </w:rPr>
              <w:t xml:space="preserve"> semi-circles/second</w:t>
            </w:r>
            <w:r w:rsidRPr="009F32C9">
              <w:rPr>
                <w:vertAlign w:val="superscript"/>
                <w:rPrChange w:id="34593" w:author="CR#0252r1" w:date="2020-04-07T04:24:00Z">
                  <w:rPr>
                    <w:vertAlign w:val="superscript"/>
                  </w:rPr>
                </w:rPrChange>
              </w:rPr>
              <w:t>2</w:t>
            </w:r>
            <w:r w:rsidRPr="009F32C9">
              <w:rPr>
                <w:rPrChange w:id="34594"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595" w:author="CR#0252r1" w:date="2020-04-07T04:24:00Z">
                  <w:rPr>
                    <w:b/>
                    <w:bCs/>
                    <w:i/>
                    <w:iCs/>
                    <w:noProof/>
                  </w:rPr>
                </w:rPrChange>
              </w:rPr>
            </w:pPr>
            <w:r w:rsidRPr="009F32C9">
              <w:rPr>
                <w:b/>
                <w:bCs/>
                <w:i/>
                <w:iCs/>
                <w:noProof/>
                <w:rPrChange w:id="34596" w:author="CR#0252r1" w:date="2020-04-07T04:24:00Z">
                  <w:rPr>
                    <w:b/>
                    <w:bCs/>
                    <w:i/>
                    <w:iCs/>
                    <w:noProof/>
                  </w:rPr>
                </w:rPrChange>
              </w:rPr>
              <w:t>cnavMo</w:t>
            </w:r>
          </w:p>
          <w:p w:rsidR="002B1632" w:rsidRPr="009F32C9" w:rsidRDefault="002B1632" w:rsidP="002D60CB">
            <w:pPr>
              <w:pStyle w:val="TAL"/>
              <w:keepNext w:val="0"/>
              <w:keepLines w:val="0"/>
              <w:widowControl w:val="0"/>
              <w:rPr>
                <w:rPrChange w:id="34597" w:author="CR#0252r1" w:date="2020-04-07T04:24:00Z">
                  <w:rPr/>
                </w:rPrChange>
              </w:rPr>
            </w:pPr>
            <w:r w:rsidRPr="009F32C9">
              <w:rPr>
                <w:rPrChange w:id="34598" w:author="CR#0252r1" w:date="2020-04-07T04:24:00Z">
                  <w:rPr/>
                </w:rPrChange>
              </w:rPr>
              <w:t>Parameter M</w:t>
            </w:r>
            <w:r w:rsidRPr="009F32C9">
              <w:rPr>
                <w:vertAlign w:val="subscript"/>
                <w:rPrChange w:id="34599" w:author="CR#0252r1" w:date="2020-04-07T04:24:00Z">
                  <w:rPr>
                    <w:vertAlign w:val="subscript"/>
                  </w:rPr>
                </w:rPrChange>
              </w:rPr>
              <w:t>0-n</w:t>
            </w:r>
            <w:r w:rsidRPr="009F32C9">
              <w:rPr>
                <w:rPrChange w:id="34600" w:author="CR#0252r1" w:date="2020-04-07T04:24:00Z">
                  <w:rPr/>
                </w:rPrChange>
              </w:rPr>
              <w:t>, mean anomaly at reference time (semi-circles) [4,5,6,7].</w:t>
            </w:r>
          </w:p>
          <w:p w:rsidR="002B1632" w:rsidRPr="009F32C9" w:rsidRDefault="002B1632" w:rsidP="002D60CB">
            <w:pPr>
              <w:pStyle w:val="TAL"/>
              <w:keepNext w:val="0"/>
              <w:keepLines w:val="0"/>
              <w:widowControl w:val="0"/>
              <w:rPr>
                <w:rPrChange w:id="34601" w:author="CR#0252r1" w:date="2020-04-07T04:24:00Z">
                  <w:rPr/>
                </w:rPrChange>
              </w:rPr>
            </w:pPr>
            <w:r w:rsidRPr="009F32C9">
              <w:rPr>
                <w:rPrChange w:id="34602" w:author="CR#0252r1" w:date="2020-04-07T04:24:00Z">
                  <w:rPr/>
                </w:rPrChange>
              </w:rPr>
              <w:t>Scale factor 2</w:t>
            </w:r>
            <w:r w:rsidRPr="009F32C9">
              <w:rPr>
                <w:vertAlign w:val="superscript"/>
                <w:rPrChange w:id="34603" w:author="CR#0252r1" w:date="2020-04-07T04:24:00Z">
                  <w:rPr>
                    <w:vertAlign w:val="superscript"/>
                  </w:rPr>
                </w:rPrChange>
              </w:rPr>
              <w:t>-32</w:t>
            </w:r>
            <w:r w:rsidRPr="009F32C9">
              <w:rPr>
                <w:rPrChange w:id="34604"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605" w:author="CR#0252r1" w:date="2020-04-07T04:24:00Z">
                  <w:rPr>
                    <w:b/>
                    <w:bCs/>
                    <w:i/>
                    <w:iCs/>
                    <w:noProof/>
                  </w:rPr>
                </w:rPrChange>
              </w:rPr>
            </w:pPr>
            <w:r w:rsidRPr="009F32C9">
              <w:rPr>
                <w:b/>
                <w:bCs/>
                <w:i/>
                <w:iCs/>
                <w:noProof/>
                <w:rPrChange w:id="34606" w:author="CR#0252r1" w:date="2020-04-07T04:24:00Z">
                  <w:rPr>
                    <w:b/>
                    <w:bCs/>
                    <w:i/>
                    <w:iCs/>
                    <w:noProof/>
                  </w:rPr>
                </w:rPrChange>
              </w:rPr>
              <w:t>cnavE</w:t>
            </w:r>
          </w:p>
          <w:p w:rsidR="002B1632" w:rsidRPr="009F32C9" w:rsidRDefault="002B1632" w:rsidP="002D60CB">
            <w:pPr>
              <w:pStyle w:val="TAL"/>
              <w:keepNext w:val="0"/>
              <w:keepLines w:val="0"/>
              <w:widowControl w:val="0"/>
              <w:rPr>
                <w:rPrChange w:id="34607" w:author="CR#0252r1" w:date="2020-04-07T04:24:00Z">
                  <w:rPr/>
                </w:rPrChange>
              </w:rPr>
            </w:pPr>
            <w:r w:rsidRPr="009F32C9">
              <w:rPr>
                <w:rPrChange w:id="34608" w:author="CR#0252r1" w:date="2020-04-07T04:24:00Z">
                  <w:rPr/>
                </w:rPrChange>
              </w:rPr>
              <w:t>Parameter e</w:t>
            </w:r>
            <w:r w:rsidRPr="009F32C9">
              <w:rPr>
                <w:vertAlign w:val="subscript"/>
                <w:rPrChange w:id="34609" w:author="CR#0252r1" w:date="2020-04-07T04:24:00Z">
                  <w:rPr>
                    <w:vertAlign w:val="subscript"/>
                  </w:rPr>
                </w:rPrChange>
              </w:rPr>
              <w:t>n</w:t>
            </w:r>
            <w:r w:rsidRPr="009F32C9">
              <w:rPr>
                <w:rPrChange w:id="34610" w:author="CR#0252r1" w:date="2020-04-07T04:24:00Z">
                  <w:rPr/>
                </w:rPrChange>
              </w:rPr>
              <w:t>, eccentricity (dimensionless) [4,5,6,7].</w:t>
            </w:r>
          </w:p>
          <w:p w:rsidR="002B1632" w:rsidRPr="009F32C9" w:rsidRDefault="002B1632" w:rsidP="002D60CB">
            <w:pPr>
              <w:pStyle w:val="TAL"/>
              <w:keepNext w:val="0"/>
              <w:keepLines w:val="0"/>
              <w:widowControl w:val="0"/>
              <w:rPr>
                <w:rPrChange w:id="34611" w:author="CR#0252r1" w:date="2020-04-07T04:24:00Z">
                  <w:rPr/>
                </w:rPrChange>
              </w:rPr>
            </w:pPr>
            <w:r w:rsidRPr="009F32C9">
              <w:rPr>
                <w:rPrChange w:id="34612" w:author="CR#0252r1" w:date="2020-04-07T04:24:00Z">
                  <w:rPr/>
                </w:rPrChange>
              </w:rPr>
              <w:t>Scale factor 2</w:t>
            </w:r>
            <w:r w:rsidRPr="009F32C9">
              <w:rPr>
                <w:vertAlign w:val="superscript"/>
                <w:rPrChange w:id="34613" w:author="CR#0252r1" w:date="2020-04-07T04:24:00Z">
                  <w:rPr>
                    <w:vertAlign w:val="superscript"/>
                  </w:rPr>
                </w:rPrChange>
              </w:rPr>
              <w:t>-34</w:t>
            </w:r>
            <w:r w:rsidRPr="009F32C9">
              <w:rPr>
                <w:rPrChange w:id="34614"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615" w:author="CR#0252r1" w:date="2020-04-07T04:24:00Z">
                  <w:rPr>
                    <w:b/>
                    <w:bCs/>
                    <w:i/>
                    <w:iCs/>
                    <w:noProof/>
                  </w:rPr>
                </w:rPrChange>
              </w:rPr>
            </w:pPr>
            <w:r w:rsidRPr="009F32C9">
              <w:rPr>
                <w:b/>
                <w:bCs/>
                <w:i/>
                <w:iCs/>
                <w:noProof/>
                <w:rPrChange w:id="34616" w:author="CR#0252r1" w:date="2020-04-07T04:24:00Z">
                  <w:rPr>
                    <w:b/>
                    <w:bCs/>
                    <w:i/>
                    <w:iCs/>
                    <w:noProof/>
                  </w:rPr>
                </w:rPrChange>
              </w:rPr>
              <w:t>cnavOmega</w:t>
            </w:r>
          </w:p>
          <w:p w:rsidR="002B1632" w:rsidRPr="009F32C9" w:rsidRDefault="002B1632" w:rsidP="002D60CB">
            <w:pPr>
              <w:pStyle w:val="TAL"/>
              <w:keepNext w:val="0"/>
              <w:keepLines w:val="0"/>
              <w:widowControl w:val="0"/>
              <w:rPr>
                <w:rPrChange w:id="34617" w:author="CR#0252r1" w:date="2020-04-07T04:24:00Z">
                  <w:rPr/>
                </w:rPrChange>
              </w:rPr>
            </w:pPr>
            <w:r w:rsidRPr="009F32C9">
              <w:rPr>
                <w:rPrChange w:id="34618" w:author="CR#0252r1" w:date="2020-04-07T04:24:00Z">
                  <w:rPr/>
                </w:rPrChange>
              </w:rPr>
              <w:t xml:space="preserve">Parameter </w:t>
            </w:r>
            <w:r w:rsidRPr="009F32C9">
              <w:rPr>
                <w:rFonts w:ascii="Symbol" w:hAnsi="Symbol"/>
                <w:rPrChange w:id="34619" w:author="CR#0252r1" w:date="2020-04-07T04:24:00Z">
                  <w:rPr>
                    <w:rFonts w:ascii="Symbol" w:hAnsi="Symbol"/>
                  </w:rPr>
                </w:rPrChange>
              </w:rPr>
              <w:t></w:t>
            </w:r>
            <w:r w:rsidRPr="009F32C9">
              <w:rPr>
                <w:vertAlign w:val="subscript"/>
                <w:rPrChange w:id="34620" w:author="CR#0252r1" w:date="2020-04-07T04:24:00Z">
                  <w:rPr>
                    <w:vertAlign w:val="subscript"/>
                  </w:rPr>
                </w:rPrChange>
              </w:rPr>
              <w:t>n</w:t>
            </w:r>
            <w:r w:rsidRPr="009F32C9">
              <w:rPr>
                <w:rPrChange w:id="34621" w:author="CR#0252r1" w:date="2020-04-07T04:24:00Z">
                  <w:rPr/>
                </w:rPrChange>
              </w:rPr>
              <w:t>, argument of perigee (semi-circles) [4,5,6,7].</w:t>
            </w:r>
          </w:p>
          <w:p w:rsidR="002B1632" w:rsidRPr="009F32C9" w:rsidRDefault="002B1632" w:rsidP="002D60CB">
            <w:pPr>
              <w:pStyle w:val="TAL"/>
              <w:keepNext w:val="0"/>
              <w:keepLines w:val="0"/>
              <w:widowControl w:val="0"/>
              <w:rPr>
                <w:rPrChange w:id="34622" w:author="CR#0252r1" w:date="2020-04-07T04:24:00Z">
                  <w:rPr/>
                </w:rPrChange>
              </w:rPr>
            </w:pPr>
            <w:r w:rsidRPr="009F32C9">
              <w:rPr>
                <w:rPrChange w:id="34623" w:author="CR#0252r1" w:date="2020-04-07T04:24:00Z">
                  <w:rPr/>
                </w:rPrChange>
              </w:rPr>
              <w:t>Scale factor 2</w:t>
            </w:r>
            <w:r w:rsidRPr="009F32C9">
              <w:rPr>
                <w:vertAlign w:val="superscript"/>
                <w:rPrChange w:id="34624" w:author="CR#0252r1" w:date="2020-04-07T04:24:00Z">
                  <w:rPr>
                    <w:vertAlign w:val="superscript"/>
                  </w:rPr>
                </w:rPrChange>
              </w:rPr>
              <w:t>-32</w:t>
            </w:r>
            <w:r w:rsidRPr="009F32C9">
              <w:rPr>
                <w:rPrChange w:id="34625"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626" w:author="CR#0252r1" w:date="2020-04-07T04:24:00Z">
                  <w:rPr>
                    <w:b/>
                    <w:bCs/>
                    <w:i/>
                    <w:iCs/>
                    <w:noProof/>
                  </w:rPr>
                </w:rPrChange>
              </w:rPr>
            </w:pPr>
            <w:r w:rsidRPr="009F32C9">
              <w:rPr>
                <w:b/>
                <w:bCs/>
                <w:i/>
                <w:iCs/>
                <w:noProof/>
                <w:rPrChange w:id="34627" w:author="CR#0252r1" w:date="2020-04-07T04:24:00Z">
                  <w:rPr>
                    <w:b/>
                    <w:bCs/>
                    <w:i/>
                    <w:iCs/>
                    <w:noProof/>
                  </w:rPr>
                </w:rPrChange>
              </w:rPr>
              <w:t>cnavOMEGA0</w:t>
            </w:r>
          </w:p>
          <w:p w:rsidR="002B1632" w:rsidRPr="009F32C9" w:rsidRDefault="002B1632" w:rsidP="002D60CB">
            <w:pPr>
              <w:pStyle w:val="TAL"/>
              <w:keepNext w:val="0"/>
              <w:keepLines w:val="0"/>
              <w:widowControl w:val="0"/>
              <w:rPr>
                <w:rPrChange w:id="34628" w:author="CR#0252r1" w:date="2020-04-07T04:24:00Z">
                  <w:rPr/>
                </w:rPrChange>
              </w:rPr>
            </w:pPr>
            <w:r w:rsidRPr="009F32C9">
              <w:rPr>
                <w:rPrChange w:id="34629" w:author="CR#0252r1" w:date="2020-04-07T04:24:00Z">
                  <w:rPr/>
                </w:rPrChange>
              </w:rPr>
              <w:t xml:space="preserve">Parameter </w:t>
            </w:r>
            <w:r w:rsidRPr="009F32C9">
              <w:rPr>
                <w:rFonts w:ascii="Symbol" w:hAnsi="Symbol"/>
                <w:rPrChange w:id="34630" w:author="CR#0252r1" w:date="2020-04-07T04:24:00Z">
                  <w:rPr>
                    <w:rFonts w:ascii="Symbol" w:hAnsi="Symbol"/>
                  </w:rPr>
                </w:rPrChange>
              </w:rPr>
              <w:t></w:t>
            </w:r>
            <w:r w:rsidRPr="009F32C9">
              <w:rPr>
                <w:vertAlign w:val="subscript"/>
                <w:rPrChange w:id="34631" w:author="CR#0252r1" w:date="2020-04-07T04:24:00Z">
                  <w:rPr>
                    <w:vertAlign w:val="subscript"/>
                  </w:rPr>
                </w:rPrChange>
              </w:rPr>
              <w:t>0-n</w:t>
            </w:r>
            <w:r w:rsidRPr="009F32C9">
              <w:rPr>
                <w:rPrChange w:id="34632" w:author="CR#0252r1" w:date="2020-04-07T04:24:00Z">
                  <w:rPr/>
                </w:rPrChange>
              </w:rPr>
              <w:t>, reference right ascension angle (semi-circles) [4,5,6,7].</w:t>
            </w:r>
          </w:p>
          <w:p w:rsidR="002B1632" w:rsidRPr="009F32C9" w:rsidRDefault="002B1632" w:rsidP="002D60CB">
            <w:pPr>
              <w:pStyle w:val="TAL"/>
              <w:keepNext w:val="0"/>
              <w:keepLines w:val="0"/>
              <w:widowControl w:val="0"/>
              <w:rPr>
                <w:rPrChange w:id="34633" w:author="CR#0252r1" w:date="2020-04-07T04:24:00Z">
                  <w:rPr/>
                </w:rPrChange>
              </w:rPr>
            </w:pPr>
            <w:r w:rsidRPr="009F32C9">
              <w:rPr>
                <w:rPrChange w:id="34634" w:author="CR#0252r1" w:date="2020-04-07T04:24:00Z">
                  <w:rPr/>
                </w:rPrChange>
              </w:rPr>
              <w:t>Scale factor 2</w:t>
            </w:r>
            <w:r w:rsidRPr="009F32C9">
              <w:rPr>
                <w:vertAlign w:val="superscript"/>
                <w:rPrChange w:id="34635" w:author="CR#0252r1" w:date="2020-04-07T04:24:00Z">
                  <w:rPr>
                    <w:vertAlign w:val="superscript"/>
                  </w:rPr>
                </w:rPrChange>
              </w:rPr>
              <w:t>-32</w:t>
            </w:r>
            <w:r w:rsidRPr="009F32C9">
              <w:rPr>
                <w:rPrChange w:id="34636"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637" w:author="CR#0252r1" w:date="2020-04-07T04:24:00Z">
                  <w:rPr>
                    <w:b/>
                    <w:bCs/>
                    <w:i/>
                    <w:iCs/>
                    <w:noProof/>
                  </w:rPr>
                </w:rPrChange>
              </w:rPr>
            </w:pPr>
            <w:r w:rsidRPr="009F32C9">
              <w:rPr>
                <w:b/>
                <w:bCs/>
                <w:i/>
                <w:iCs/>
                <w:noProof/>
                <w:rPrChange w:id="34638" w:author="CR#0252r1" w:date="2020-04-07T04:24:00Z">
                  <w:rPr>
                    <w:b/>
                    <w:bCs/>
                    <w:i/>
                    <w:iCs/>
                    <w:noProof/>
                  </w:rPr>
                </w:rPrChange>
              </w:rPr>
              <w:t>cnavDeltaOmegaDot</w:t>
            </w:r>
          </w:p>
          <w:p w:rsidR="002B1632" w:rsidRPr="009F32C9" w:rsidRDefault="002B1632" w:rsidP="002D60CB">
            <w:pPr>
              <w:pStyle w:val="TAL"/>
              <w:keepNext w:val="0"/>
              <w:keepLines w:val="0"/>
              <w:widowControl w:val="0"/>
              <w:rPr>
                <w:rPrChange w:id="34639" w:author="CR#0252r1" w:date="2020-04-07T04:24:00Z">
                  <w:rPr/>
                </w:rPrChange>
              </w:rPr>
            </w:pPr>
            <w:r w:rsidRPr="009F32C9">
              <w:rPr>
                <w:rPrChange w:id="34640" w:author="CR#0252r1" w:date="2020-04-07T04:24:00Z">
                  <w:rPr/>
                </w:rPrChange>
              </w:rPr>
              <w:t xml:space="preserve">Parameter </w:t>
            </w:r>
            <w:r w:rsidRPr="009F32C9">
              <w:rPr>
                <w:position w:val="-4"/>
                <w:rPrChange w:id="34641" w:author="CR#0252r1" w:date="2020-04-07T04:24:00Z">
                  <w:rPr>
                    <w:position w:val="-4"/>
                  </w:rPr>
                </w:rPrChange>
              </w:rPr>
              <w:object w:dxaOrig="400" w:dyaOrig="300">
                <v:shape id="_x0000_i1054" type="#_x0000_t75" style="width:20.25pt;height:15pt" o:ole="">
                  <v:imagedata r:id="rId77" o:title=""/>
                </v:shape>
                <o:OLEObject Type="Embed" ProgID="Equation.3" ShapeID="_x0000_i1054" DrawAspect="Content" ObjectID="_1647740376" r:id="rId78"/>
              </w:object>
            </w:r>
            <w:r w:rsidRPr="009F32C9">
              <w:rPr>
                <w:rPrChange w:id="34642" w:author="CR#0252r1" w:date="2020-04-07T04:24:00Z">
                  <w:rPr/>
                </w:rPrChange>
              </w:rPr>
              <w:t>, rate of right ascension difference (semi-circles/sec) [4,5,6,7].</w:t>
            </w:r>
          </w:p>
          <w:p w:rsidR="002B1632" w:rsidRPr="009F32C9" w:rsidRDefault="002B1632" w:rsidP="002D60CB">
            <w:pPr>
              <w:pStyle w:val="TAL"/>
              <w:keepNext w:val="0"/>
              <w:keepLines w:val="0"/>
              <w:widowControl w:val="0"/>
              <w:rPr>
                <w:rPrChange w:id="34643" w:author="CR#0252r1" w:date="2020-04-07T04:24:00Z">
                  <w:rPr/>
                </w:rPrChange>
              </w:rPr>
            </w:pPr>
            <w:r w:rsidRPr="009F32C9">
              <w:rPr>
                <w:rPrChange w:id="34644" w:author="CR#0252r1" w:date="2020-04-07T04:24:00Z">
                  <w:rPr/>
                </w:rPrChange>
              </w:rPr>
              <w:t>Scale factor 2</w:t>
            </w:r>
            <w:r w:rsidRPr="009F32C9">
              <w:rPr>
                <w:vertAlign w:val="superscript"/>
                <w:rPrChange w:id="34645" w:author="CR#0252r1" w:date="2020-04-07T04:24:00Z">
                  <w:rPr>
                    <w:vertAlign w:val="superscript"/>
                  </w:rPr>
                </w:rPrChange>
              </w:rPr>
              <w:t>-44</w:t>
            </w:r>
            <w:r w:rsidRPr="009F32C9">
              <w:rPr>
                <w:rPrChange w:id="34646" w:author="CR#0252r1" w:date="2020-04-07T04:24:00Z">
                  <w:rPr/>
                </w:rPrChange>
              </w:rPr>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647" w:author="CR#0252r1" w:date="2020-04-07T04:24:00Z">
                  <w:rPr>
                    <w:b/>
                    <w:bCs/>
                    <w:i/>
                    <w:iCs/>
                    <w:noProof/>
                  </w:rPr>
                </w:rPrChange>
              </w:rPr>
            </w:pPr>
            <w:r w:rsidRPr="009F32C9">
              <w:rPr>
                <w:b/>
                <w:bCs/>
                <w:i/>
                <w:iCs/>
                <w:noProof/>
                <w:rPrChange w:id="34648" w:author="CR#0252r1" w:date="2020-04-07T04:24:00Z">
                  <w:rPr>
                    <w:b/>
                    <w:bCs/>
                    <w:i/>
                    <w:iCs/>
                    <w:noProof/>
                  </w:rPr>
                </w:rPrChange>
              </w:rPr>
              <w:t>cnavIo</w:t>
            </w:r>
          </w:p>
          <w:p w:rsidR="002B1632" w:rsidRPr="009F32C9" w:rsidRDefault="002B1632" w:rsidP="002D60CB">
            <w:pPr>
              <w:pStyle w:val="TAL"/>
              <w:keepNext w:val="0"/>
              <w:keepLines w:val="0"/>
              <w:widowControl w:val="0"/>
              <w:rPr>
                <w:rPrChange w:id="34649" w:author="CR#0252r1" w:date="2020-04-07T04:24:00Z">
                  <w:rPr/>
                </w:rPrChange>
              </w:rPr>
            </w:pPr>
            <w:r w:rsidRPr="009F32C9">
              <w:rPr>
                <w:rPrChange w:id="34650" w:author="CR#0252r1" w:date="2020-04-07T04:24:00Z">
                  <w:rPr/>
                </w:rPrChange>
              </w:rPr>
              <w:t>Parameter i</w:t>
            </w:r>
            <w:r w:rsidRPr="009F32C9">
              <w:rPr>
                <w:vertAlign w:val="subscript"/>
                <w:rPrChange w:id="34651" w:author="CR#0252r1" w:date="2020-04-07T04:24:00Z">
                  <w:rPr>
                    <w:vertAlign w:val="subscript"/>
                  </w:rPr>
                </w:rPrChange>
              </w:rPr>
              <w:t>o-n</w:t>
            </w:r>
            <w:r w:rsidRPr="009F32C9">
              <w:rPr>
                <w:rPrChange w:id="34652" w:author="CR#0252r1" w:date="2020-04-07T04:24:00Z">
                  <w:rPr/>
                </w:rPrChange>
              </w:rPr>
              <w:t>, inclination angle at reference time (semi-circles) [4,5,6,7].</w:t>
            </w:r>
          </w:p>
          <w:p w:rsidR="002B1632" w:rsidRPr="009F32C9" w:rsidRDefault="002B1632" w:rsidP="002D60CB">
            <w:pPr>
              <w:pStyle w:val="TAL"/>
              <w:keepNext w:val="0"/>
              <w:keepLines w:val="0"/>
              <w:widowControl w:val="0"/>
              <w:rPr>
                <w:rPrChange w:id="34653" w:author="CR#0252r1" w:date="2020-04-07T04:24:00Z">
                  <w:rPr/>
                </w:rPrChange>
              </w:rPr>
            </w:pPr>
            <w:r w:rsidRPr="009F32C9">
              <w:rPr>
                <w:rPrChange w:id="34654" w:author="CR#0252r1" w:date="2020-04-07T04:24:00Z">
                  <w:rPr/>
                </w:rPrChange>
              </w:rPr>
              <w:t>Scale factor 2</w:t>
            </w:r>
            <w:r w:rsidRPr="009F32C9">
              <w:rPr>
                <w:vertAlign w:val="superscript"/>
                <w:rPrChange w:id="34655" w:author="CR#0252r1" w:date="2020-04-07T04:24:00Z">
                  <w:rPr>
                    <w:vertAlign w:val="superscript"/>
                  </w:rPr>
                </w:rPrChange>
              </w:rPr>
              <w:t>-32</w:t>
            </w:r>
            <w:r w:rsidRPr="009F32C9">
              <w:rPr>
                <w:rPrChange w:id="34656"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657" w:author="CR#0252r1" w:date="2020-04-07T04:24:00Z">
                  <w:rPr>
                    <w:b/>
                    <w:bCs/>
                    <w:i/>
                    <w:iCs/>
                    <w:noProof/>
                  </w:rPr>
                </w:rPrChange>
              </w:rPr>
            </w:pPr>
            <w:r w:rsidRPr="009F32C9">
              <w:rPr>
                <w:b/>
                <w:bCs/>
                <w:i/>
                <w:iCs/>
                <w:noProof/>
                <w:rPrChange w:id="34658" w:author="CR#0252r1" w:date="2020-04-07T04:24:00Z">
                  <w:rPr>
                    <w:b/>
                    <w:bCs/>
                    <w:i/>
                    <w:iCs/>
                    <w:noProof/>
                  </w:rPr>
                </w:rPrChange>
              </w:rPr>
              <w:t>cnavIoDot</w:t>
            </w:r>
          </w:p>
          <w:p w:rsidR="002B1632" w:rsidRPr="009F32C9" w:rsidRDefault="002B1632" w:rsidP="002D60CB">
            <w:pPr>
              <w:pStyle w:val="TAL"/>
              <w:keepNext w:val="0"/>
              <w:keepLines w:val="0"/>
              <w:widowControl w:val="0"/>
              <w:rPr>
                <w:rPrChange w:id="34659" w:author="CR#0252r1" w:date="2020-04-07T04:24:00Z">
                  <w:rPr/>
                </w:rPrChange>
              </w:rPr>
            </w:pPr>
            <w:r w:rsidRPr="009F32C9">
              <w:rPr>
                <w:rPrChange w:id="34660" w:author="CR#0252r1" w:date="2020-04-07T04:24:00Z">
                  <w:rPr/>
                </w:rPrChange>
              </w:rPr>
              <w:t>Parameter I</w:t>
            </w:r>
            <w:r w:rsidRPr="009F32C9">
              <w:rPr>
                <w:vertAlign w:val="subscript"/>
                <w:rPrChange w:id="34661" w:author="CR#0252r1" w:date="2020-04-07T04:24:00Z">
                  <w:rPr>
                    <w:vertAlign w:val="subscript"/>
                  </w:rPr>
                </w:rPrChange>
              </w:rPr>
              <w:t>0-n</w:t>
            </w:r>
            <w:r w:rsidRPr="009F32C9">
              <w:rPr>
                <w:rPrChange w:id="34662" w:author="CR#0252r1" w:date="2020-04-07T04:24:00Z">
                  <w:rPr/>
                </w:rPrChange>
              </w:rPr>
              <w:t>-DOT, rate of inclination angle (semi-circles/sec) [4,5,6,7].</w:t>
            </w:r>
          </w:p>
          <w:p w:rsidR="002B1632" w:rsidRPr="009F32C9" w:rsidRDefault="002B1632" w:rsidP="002D60CB">
            <w:pPr>
              <w:pStyle w:val="TAL"/>
              <w:keepNext w:val="0"/>
              <w:keepLines w:val="0"/>
              <w:widowControl w:val="0"/>
              <w:rPr>
                <w:b/>
                <w:rPrChange w:id="34663" w:author="CR#0252r1" w:date="2020-04-07T04:24:00Z">
                  <w:rPr>
                    <w:b/>
                  </w:rPr>
                </w:rPrChange>
              </w:rPr>
            </w:pPr>
            <w:r w:rsidRPr="009F32C9">
              <w:rPr>
                <w:rPrChange w:id="34664" w:author="CR#0252r1" w:date="2020-04-07T04:24:00Z">
                  <w:rPr/>
                </w:rPrChange>
              </w:rPr>
              <w:t>Scale factor 2</w:t>
            </w:r>
            <w:r w:rsidRPr="009F32C9">
              <w:rPr>
                <w:vertAlign w:val="superscript"/>
                <w:rPrChange w:id="34665" w:author="CR#0252r1" w:date="2020-04-07T04:24:00Z">
                  <w:rPr>
                    <w:vertAlign w:val="superscript"/>
                  </w:rPr>
                </w:rPrChange>
              </w:rPr>
              <w:t>-44</w:t>
            </w:r>
            <w:r w:rsidRPr="009F32C9">
              <w:rPr>
                <w:rPrChange w:id="34666" w:author="CR#0252r1" w:date="2020-04-07T04:24:00Z">
                  <w:rPr/>
                </w:rPrChange>
              </w:rPr>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667" w:author="CR#0252r1" w:date="2020-04-07T04:24:00Z">
                  <w:rPr>
                    <w:b/>
                    <w:bCs/>
                    <w:i/>
                    <w:iCs/>
                    <w:noProof/>
                  </w:rPr>
                </w:rPrChange>
              </w:rPr>
            </w:pPr>
            <w:r w:rsidRPr="009F32C9">
              <w:rPr>
                <w:b/>
                <w:bCs/>
                <w:i/>
                <w:iCs/>
                <w:noProof/>
                <w:rPrChange w:id="34668" w:author="CR#0252r1" w:date="2020-04-07T04:24:00Z">
                  <w:rPr>
                    <w:b/>
                    <w:bCs/>
                    <w:i/>
                    <w:iCs/>
                    <w:noProof/>
                  </w:rPr>
                </w:rPrChange>
              </w:rPr>
              <w:t>cnavCis</w:t>
            </w:r>
          </w:p>
          <w:p w:rsidR="002B1632" w:rsidRPr="009F32C9" w:rsidRDefault="002B1632" w:rsidP="002D60CB">
            <w:pPr>
              <w:pStyle w:val="TAL"/>
              <w:keepNext w:val="0"/>
              <w:keepLines w:val="0"/>
              <w:widowControl w:val="0"/>
              <w:rPr>
                <w:rPrChange w:id="34669" w:author="CR#0252r1" w:date="2020-04-07T04:24:00Z">
                  <w:rPr/>
                </w:rPrChange>
              </w:rPr>
            </w:pPr>
            <w:r w:rsidRPr="009F32C9">
              <w:rPr>
                <w:rPrChange w:id="34670" w:author="CR#0252r1" w:date="2020-04-07T04:24:00Z">
                  <w:rPr/>
                </w:rPrChange>
              </w:rPr>
              <w:t>Parameter C</w:t>
            </w:r>
            <w:r w:rsidRPr="009F32C9">
              <w:rPr>
                <w:vertAlign w:val="subscript"/>
                <w:rPrChange w:id="34671" w:author="CR#0252r1" w:date="2020-04-07T04:24:00Z">
                  <w:rPr>
                    <w:vertAlign w:val="subscript"/>
                  </w:rPr>
                </w:rPrChange>
              </w:rPr>
              <w:t>is-n</w:t>
            </w:r>
            <w:r w:rsidRPr="009F32C9">
              <w:rPr>
                <w:rPrChange w:id="34672" w:author="CR#0252r1" w:date="2020-04-07T04:24:00Z">
                  <w:rPr/>
                </w:rPrChange>
              </w:rPr>
              <w:t>, amplitude of sine harmonic correction term to the angle of inclination (radians) [4,5,6,7].</w:t>
            </w:r>
          </w:p>
          <w:p w:rsidR="002B1632" w:rsidRPr="009F32C9" w:rsidRDefault="002B1632" w:rsidP="002D60CB">
            <w:pPr>
              <w:pStyle w:val="TAL"/>
              <w:keepNext w:val="0"/>
              <w:keepLines w:val="0"/>
              <w:widowControl w:val="0"/>
              <w:rPr>
                <w:rPrChange w:id="34673" w:author="CR#0252r1" w:date="2020-04-07T04:24:00Z">
                  <w:rPr/>
                </w:rPrChange>
              </w:rPr>
            </w:pPr>
            <w:r w:rsidRPr="009F32C9">
              <w:rPr>
                <w:rPrChange w:id="34674" w:author="CR#0252r1" w:date="2020-04-07T04:24:00Z">
                  <w:rPr/>
                </w:rPrChange>
              </w:rPr>
              <w:t>Scale factor 2</w:t>
            </w:r>
            <w:r w:rsidRPr="009F32C9">
              <w:rPr>
                <w:vertAlign w:val="superscript"/>
                <w:rPrChange w:id="34675" w:author="CR#0252r1" w:date="2020-04-07T04:24:00Z">
                  <w:rPr>
                    <w:vertAlign w:val="superscript"/>
                  </w:rPr>
                </w:rPrChange>
              </w:rPr>
              <w:t>-30</w:t>
            </w:r>
            <w:r w:rsidRPr="009F32C9">
              <w:rPr>
                <w:rPrChange w:id="34676" w:author="CR#0252r1" w:date="2020-04-07T04:24:00Z">
                  <w:rPr/>
                </w:rPrChange>
              </w:rPr>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677" w:author="CR#0252r1" w:date="2020-04-07T04:24:00Z">
                  <w:rPr>
                    <w:b/>
                    <w:bCs/>
                    <w:i/>
                    <w:iCs/>
                    <w:noProof/>
                  </w:rPr>
                </w:rPrChange>
              </w:rPr>
            </w:pPr>
            <w:r w:rsidRPr="009F32C9">
              <w:rPr>
                <w:b/>
                <w:bCs/>
                <w:i/>
                <w:iCs/>
                <w:noProof/>
                <w:rPrChange w:id="34678" w:author="CR#0252r1" w:date="2020-04-07T04:24:00Z">
                  <w:rPr>
                    <w:b/>
                    <w:bCs/>
                    <w:i/>
                    <w:iCs/>
                    <w:noProof/>
                  </w:rPr>
                </w:rPrChange>
              </w:rPr>
              <w:t>cnavCic</w:t>
            </w:r>
          </w:p>
          <w:p w:rsidR="002B1632" w:rsidRPr="009F32C9" w:rsidRDefault="002B1632" w:rsidP="002D60CB">
            <w:pPr>
              <w:pStyle w:val="TAL"/>
              <w:keepNext w:val="0"/>
              <w:keepLines w:val="0"/>
              <w:widowControl w:val="0"/>
              <w:rPr>
                <w:rPrChange w:id="34679" w:author="CR#0252r1" w:date="2020-04-07T04:24:00Z">
                  <w:rPr/>
                </w:rPrChange>
              </w:rPr>
            </w:pPr>
            <w:r w:rsidRPr="009F32C9">
              <w:rPr>
                <w:rPrChange w:id="34680" w:author="CR#0252r1" w:date="2020-04-07T04:24:00Z">
                  <w:rPr/>
                </w:rPrChange>
              </w:rPr>
              <w:t>Parameter C</w:t>
            </w:r>
            <w:r w:rsidRPr="009F32C9">
              <w:rPr>
                <w:vertAlign w:val="subscript"/>
                <w:rPrChange w:id="34681" w:author="CR#0252r1" w:date="2020-04-07T04:24:00Z">
                  <w:rPr>
                    <w:vertAlign w:val="subscript"/>
                  </w:rPr>
                </w:rPrChange>
              </w:rPr>
              <w:t>ic-n</w:t>
            </w:r>
            <w:r w:rsidRPr="009F32C9">
              <w:rPr>
                <w:rPrChange w:id="34682" w:author="CR#0252r1" w:date="2020-04-07T04:24:00Z">
                  <w:rPr/>
                </w:rPrChange>
              </w:rPr>
              <w:t>, amplitude of cosine harmonic correction term to the angle of inclination (radians) [4,5,6,7].</w:t>
            </w:r>
          </w:p>
          <w:p w:rsidR="002B1632" w:rsidRPr="009F32C9" w:rsidRDefault="002B1632" w:rsidP="002D60CB">
            <w:pPr>
              <w:pStyle w:val="TAL"/>
              <w:keepNext w:val="0"/>
              <w:keepLines w:val="0"/>
              <w:widowControl w:val="0"/>
              <w:rPr>
                <w:rPrChange w:id="34683" w:author="CR#0252r1" w:date="2020-04-07T04:24:00Z">
                  <w:rPr/>
                </w:rPrChange>
              </w:rPr>
            </w:pPr>
            <w:r w:rsidRPr="009F32C9">
              <w:rPr>
                <w:rPrChange w:id="34684" w:author="CR#0252r1" w:date="2020-04-07T04:24:00Z">
                  <w:rPr/>
                </w:rPrChange>
              </w:rPr>
              <w:t>Scale factor 2</w:t>
            </w:r>
            <w:r w:rsidRPr="009F32C9">
              <w:rPr>
                <w:vertAlign w:val="superscript"/>
                <w:rPrChange w:id="34685" w:author="CR#0252r1" w:date="2020-04-07T04:24:00Z">
                  <w:rPr>
                    <w:vertAlign w:val="superscript"/>
                  </w:rPr>
                </w:rPrChange>
              </w:rPr>
              <w:t>-30</w:t>
            </w:r>
            <w:r w:rsidRPr="009F32C9">
              <w:rPr>
                <w:rPrChange w:id="34686" w:author="CR#0252r1" w:date="2020-04-07T04:24:00Z">
                  <w:rPr/>
                </w:rPrChange>
              </w:rPr>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687" w:author="CR#0252r1" w:date="2020-04-07T04:24:00Z">
                  <w:rPr>
                    <w:b/>
                    <w:bCs/>
                    <w:i/>
                    <w:iCs/>
                    <w:noProof/>
                  </w:rPr>
                </w:rPrChange>
              </w:rPr>
            </w:pPr>
            <w:r w:rsidRPr="009F32C9">
              <w:rPr>
                <w:b/>
                <w:bCs/>
                <w:i/>
                <w:iCs/>
                <w:noProof/>
                <w:rPrChange w:id="34688" w:author="CR#0252r1" w:date="2020-04-07T04:24:00Z">
                  <w:rPr>
                    <w:b/>
                    <w:bCs/>
                    <w:i/>
                    <w:iCs/>
                    <w:noProof/>
                  </w:rPr>
                </w:rPrChange>
              </w:rPr>
              <w:t>cnavCrs</w:t>
            </w:r>
          </w:p>
          <w:p w:rsidR="002B1632" w:rsidRPr="009F32C9" w:rsidRDefault="002B1632" w:rsidP="002D60CB">
            <w:pPr>
              <w:pStyle w:val="TAL"/>
              <w:keepNext w:val="0"/>
              <w:keepLines w:val="0"/>
              <w:widowControl w:val="0"/>
              <w:rPr>
                <w:rPrChange w:id="34689" w:author="CR#0252r1" w:date="2020-04-07T04:24:00Z">
                  <w:rPr/>
                </w:rPrChange>
              </w:rPr>
            </w:pPr>
            <w:r w:rsidRPr="009F32C9">
              <w:rPr>
                <w:rPrChange w:id="34690" w:author="CR#0252r1" w:date="2020-04-07T04:24:00Z">
                  <w:rPr/>
                </w:rPrChange>
              </w:rPr>
              <w:t>Parameter C</w:t>
            </w:r>
            <w:r w:rsidRPr="009F32C9">
              <w:rPr>
                <w:vertAlign w:val="subscript"/>
                <w:rPrChange w:id="34691" w:author="CR#0252r1" w:date="2020-04-07T04:24:00Z">
                  <w:rPr>
                    <w:vertAlign w:val="subscript"/>
                  </w:rPr>
                </w:rPrChange>
              </w:rPr>
              <w:t>rs-n</w:t>
            </w:r>
            <w:r w:rsidRPr="009F32C9">
              <w:rPr>
                <w:rPrChange w:id="34692" w:author="CR#0252r1" w:date="2020-04-07T04:24:00Z">
                  <w:rPr/>
                </w:rPrChange>
              </w:rPr>
              <w:t>, amplitude of sine harmonic correction term to the orbit radius (meters) [4,5,6,7].</w:t>
            </w:r>
          </w:p>
          <w:p w:rsidR="002B1632" w:rsidRPr="009F32C9" w:rsidRDefault="002B1632" w:rsidP="002D60CB">
            <w:pPr>
              <w:pStyle w:val="TAL"/>
              <w:keepNext w:val="0"/>
              <w:keepLines w:val="0"/>
              <w:widowControl w:val="0"/>
              <w:rPr>
                <w:rPrChange w:id="34693" w:author="CR#0252r1" w:date="2020-04-07T04:24:00Z">
                  <w:rPr/>
                </w:rPrChange>
              </w:rPr>
            </w:pPr>
            <w:r w:rsidRPr="009F32C9">
              <w:rPr>
                <w:rPrChange w:id="34694" w:author="CR#0252r1" w:date="2020-04-07T04:24:00Z">
                  <w:rPr/>
                </w:rPrChange>
              </w:rPr>
              <w:t>Scale factor 2</w:t>
            </w:r>
            <w:r w:rsidRPr="009F32C9">
              <w:rPr>
                <w:vertAlign w:val="superscript"/>
                <w:rPrChange w:id="34695" w:author="CR#0252r1" w:date="2020-04-07T04:24:00Z">
                  <w:rPr>
                    <w:vertAlign w:val="superscript"/>
                  </w:rPr>
                </w:rPrChange>
              </w:rPr>
              <w:t>-8</w:t>
            </w:r>
            <w:r w:rsidRPr="009F32C9">
              <w:rPr>
                <w:rPrChange w:id="34696" w:author="CR#0252r1" w:date="2020-04-07T04:24:00Z">
                  <w:rPr/>
                </w:rPrChange>
              </w:rPr>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697" w:author="CR#0252r1" w:date="2020-04-07T04:24:00Z">
                  <w:rPr>
                    <w:b/>
                    <w:bCs/>
                    <w:i/>
                    <w:iCs/>
                    <w:noProof/>
                  </w:rPr>
                </w:rPrChange>
              </w:rPr>
            </w:pPr>
            <w:r w:rsidRPr="009F32C9">
              <w:rPr>
                <w:b/>
                <w:bCs/>
                <w:i/>
                <w:iCs/>
                <w:noProof/>
                <w:rPrChange w:id="34698" w:author="CR#0252r1" w:date="2020-04-07T04:24:00Z">
                  <w:rPr>
                    <w:b/>
                    <w:bCs/>
                    <w:i/>
                    <w:iCs/>
                    <w:noProof/>
                  </w:rPr>
                </w:rPrChange>
              </w:rPr>
              <w:t>cnavCrc</w:t>
            </w:r>
          </w:p>
          <w:p w:rsidR="002B1632" w:rsidRPr="009F32C9" w:rsidRDefault="002B1632" w:rsidP="002D60CB">
            <w:pPr>
              <w:pStyle w:val="TAL"/>
              <w:keepNext w:val="0"/>
              <w:keepLines w:val="0"/>
              <w:widowControl w:val="0"/>
              <w:rPr>
                <w:rPrChange w:id="34699" w:author="CR#0252r1" w:date="2020-04-07T04:24:00Z">
                  <w:rPr/>
                </w:rPrChange>
              </w:rPr>
            </w:pPr>
            <w:r w:rsidRPr="009F32C9">
              <w:rPr>
                <w:rPrChange w:id="34700" w:author="CR#0252r1" w:date="2020-04-07T04:24:00Z">
                  <w:rPr/>
                </w:rPrChange>
              </w:rPr>
              <w:t>Parameter C</w:t>
            </w:r>
            <w:r w:rsidRPr="009F32C9">
              <w:rPr>
                <w:vertAlign w:val="subscript"/>
                <w:rPrChange w:id="34701" w:author="CR#0252r1" w:date="2020-04-07T04:24:00Z">
                  <w:rPr>
                    <w:vertAlign w:val="subscript"/>
                  </w:rPr>
                </w:rPrChange>
              </w:rPr>
              <w:t>rc-n</w:t>
            </w:r>
            <w:r w:rsidRPr="009F32C9">
              <w:rPr>
                <w:rPrChange w:id="34702" w:author="CR#0252r1" w:date="2020-04-07T04:24:00Z">
                  <w:rPr/>
                </w:rPrChange>
              </w:rPr>
              <w:t>, amplitude of cosine harmonic correction term to the orbit radius (meters) [4,5,6,7].</w:t>
            </w:r>
          </w:p>
          <w:p w:rsidR="002B1632" w:rsidRPr="009F32C9" w:rsidRDefault="002B1632" w:rsidP="002D60CB">
            <w:pPr>
              <w:pStyle w:val="TAL"/>
              <w:keepNext w:val="0"/>
              <w:keepLines w:val="0"/>
              <w:widowControl w:val="0"/>
              <w:rPr>
                <w:rPrChange w:id="34703" w:author="CR#0252r1" w:date="2020-04-07T04:24:00Z">
                  <w:rPr/>
                </w:rPrChange>
              </w:rPr>
            </w:pPr>
            <w:r w:rsidRPr="009F32C9">
              <w:rPr>
                <w:rPrChange w:id="34704" w:author="CR#0252r1" w:date="2020-04-07T04:24:00Z">
                  <w:rPr/>
                </w:rPrChange>
              </w:rPr>
              <w:t>Scale factor 2</w:t>
            </w:r>
            <w:r w:rsidRPr="009F32C9">
              <w:rPr>
                <w:vertAlign w:val="superscript"/>
                <w:rPrChange w:id="34705" w:author="CR#0252r1" w:date="2020-04-07T04:24:00Z">
                  <w:rPr>
                    <w:vertAlign w:val="superscript"/>
                  </w:rPr>
                </w:rPrChange>
              </w:rPr>
              <w:t>-8</w:t>
            </w:r>
            <w:r w:rsidRPr="009F32C9">
              <w:rPr>
                <w:rPrChange w:id="34706" w:author="CR#0252r1" w:date="2020-04-07T04:24:00Z">
                  <w:rPr/>
                </w:rPrChange>
              </w:rPr>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707" w:author="CR#0252r1" w:date="2020-04-07T04:24:00Z">
                  <w:rPr>
                    <w:b/>
                    <w:bCs/>
                    <w:i/>
                    <w:iCs/>
                    <w:noProof/>
                  </w:rPr>
                </w:rPrChange>
              </w:rPr>
            </w:pPr>
            <w:r w:rsidRPr="009F32C9">
              <w:rPr>
                <w:b/>
                <w:bCs/>
                <w:i/>
                <w:iCs/>
                <w:noProof/>
                <w:rPrChange w:id="34708" w:author="CR#0252r1" w:date="2020-04-07T04:24:00Z">
                  <w:rPr>
                    <w:b/>
                    <w:bCs/>
                    <w:i/>
                    <w:iCs/>
                    <w:noProof/>
                  </w:rPr>
                </w:rPrChange>
              </w:rPr>
              <w:t>cnavCus</w:t>
            </w:r>
            <w:r w:rsidRPr="009F32C9">
              <w:rPr>
                <w:b/>
                <w:bCs/>
                <w:i/>
                <w:iCs/>
                <w:noProof/>
                <w:rPrChange w:id="34709" w:author="CR#0252r1" w:date="2020-04-07T04:24:00Z">
                  <w:rPr>
                    <w:b/>
                    <w:bCs/>
                    <w:i/>
                    <w:iCs/>
                    <w:noProof/>
                  </w:rPr>
                </w:rPrChange>
              </w:rPr>
              <w:tab/>
            </w:r>
          </w:p>
          <w:p w:rsidR="002B1632" w:rsidRPr="009F32C9" w:rsidRDefault="002B1632" w:rsidP="002D60CB">
            <w:pPr>
              <w:pStyle w:val="TAL"/>
              <w:keepNext w:val="0"/>
              <w:keepLines w:val="0"/>
              <w:widowControl w:val="0"/>
              <w:rPr>
                <w:rPrChange w:id="34710" w:author="CR#0252r1" w:date="2020-04-07T04:24:00Z">
                  <w:rPr/>
                </w:rPrChange>
              </w:rPr>
            </w:pPr>
            <w:r w:rsidRPr="009F32C9">
              <w:rPr>
                <w:rPrChange w:id="34711" w:author="CR#0252r1" w:date="2020-04-07T04:24:00Z">
                  <w:rPr/>
                </w:rPrChange>
              </w:rPr>
              <w:t>Parameter C</w:t>
            </w:r>
            <w:r w:rsidRPr="009F32C9">
              <w:rPr>
                <w:vertAlign w:val="subscript"/>
                <w:rPrChange w:id="34712" w:author="CR#0252r1" w:date="2020-04-07T04:24:00Z">
                  <w:rPr>
                    <w:vertAlign w:val="subscript"/>
                  </w:rPr>
                </w:rPrChange>
              </w:rPr>
              <w:t>us-n</w:t>
            </w:r>
            <w:r w:rsidRPr="009F32C9">
              <w:rPr>
                <w:rPrChange w:id="34713" w:author="CR#0252r1" w:date="2020-04-07T04:24:00Z">
                  <w:rPr/>
                </w:rPrChange>
              </w:rPr>
              <w:t>, amplitude of the sine harmonic correction term to the argument of latitude (radians) [4,5,6,7].</w:t>
            </w:r>
          </w:p>
          <w:p w:rsidR="002B1632" w:rsidRPr="009F32C9" w:rsidRDefault="002B1632" w:rsidP="002D60CB">
            <w:pPr>
              <w:pStyle w:val="TAL"/>
              <w:keepNext w:val="0"/>
              <w:keepLines w:val="0"/>
              <w:widowControl w:val="0"/>
              <w:rPr>
                <w:rPrChange w:id="34714" w:author="CR#0252r1" w:date="2020-04-07T04:24:00Z">
                  <w:rPr/>
                </w:rPrChange>
              </w:rPr>
            </w:pPr>
            <w:r w:rsidRPr="009F32C9">
              <w:rPr>
                <w:rPrChange w:id="34715" w:author="CR#0252r1" w:date="2020-04-07T04:24:00Z">
                  <w:rPr/>
                </w:rPrChange>
              </w:rPr>
              <w:t>Scale factor 2</w:t>
            </w:r>
            <w:r w:rsidRPr="009F32C9">
              <w:rPr>
                <w:vertAlign w:val="superscript"/>
                <w:rPrChange w:id="34716" w:author="CR#0252r1" w:date="2020-04-07T04:24:00Z">
                  <w:rPr>
                    <w:vertAlign w:val="superscript"/>
                  </w:rPr>
                </w:rPrChange>
              </w:rPr>
              <w:t>-30</w:t>
            </w:r>
            <w:r w:rsidRPr="009F32C9">
              <w:rPr>
                <w:rPrChange w:id="34717" w:author="CR#0252r1" w:date="2020-04-07T04:24:00Z">
                  <w:rPr/>
                </w:rPrChange>
              </w:rPr>
              <w:t xml:space="preserve"> radian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Change w:id="34718" w:author="CR#0252r1" w:date="2020-04-07T04:24:00Z">
                  <w:rPr>
                    <w:b/>
                    <w:bCs/>
                    <w:i/>
                    <w:iCs/>
                    <w:noProof/>
                  </w:rPr>
                </w:rPrChange>
              </w:rPr>
            </w:pPr>
            <w:r w:rsidRPr="009F32C9">
              <w:rPr>
                <w:b/>
                <w:bCs/>
                <w:i/>
                <w:iCs/>
                <w:noProof/>
                <w:rPrChange w:id="34719" w:author="CR#0252r1" w:date="2020-04-07T04:24:00Z">
                  <w:rPr>
                    <w:b/>
                    <w:bCs/>
                    <w:i/>
                    <w:iCs/>
                    <w:noProof/>
                  </w:rPr>
                </w:rPrChange>
              </w:rPr>
              <w:t>cnavCuc</w:t>
            </w:r>
          </w:p>
          <w:p w:rsidR="002B1632" w:rsidRPr="009F32C9" w:rsidRDefault="002B1632" w:rsidP="002D60CB">
            <w:pPr>
              <w:pStyle w:val="TAL"/>
              <w:keepNext w:val="0"/>
              <w:keepLines w:val="0"/>
              <w:widowControl w:val="0"/>
              <w:rPr>
                <w:rPrChange w:id="34720" w:author="CR#0252r1" w:date="2020-04-07T04:24:00Z">
                  <w:rPr/>
                </w:rPrChange>
              </w:rPr>
            </w:pPr>
            <w:r w:rsidRPr="009F32C9">
              <w:rPr>
                <w:rPrChange w:id="34721" w:author="CR#0252r1" w:date="2020-04-07T04:24:00Z">
                  <w:rPr/>
                </w:rPrChange>
              </w:rPr>
              <w:t>Parameter C</w:t>
            </w:r>
            <w:r w:rsidRPr="009F32C9">
              <w:rPr>
                <w:vertAlign w:val="subscript"/>
                <w:rPrChange w:id="34722" w:author="CR#0252r1" w:date="2020-04-07T04:24:00Z">
                  <w:rPr>
                    <w:vertAlign w:val="subscript"/>
                  </w:rPr>
                </w:rPrChange>
              </w:rPr>
              <w:t>uc-n</w:t>
            </w:r>
            <w:r w:rsidRPr="009F32C9">
              <w:rPr>
                <w:rPrChange w:id="34723" w:author="CR#0252r1" w:date="2020-04-07T04:24:00Z">
                  <w:rPr/>
                </w:rPrChange>
              </w:rPr>
              <w:t>, amplitude of cosine harmonic correction term to the argument of latitude (radians) [4,5,6,7].</w:t>
            </w:r>
          </w:p>
          <w:p w:rsidR="002B1632" w:rsidRPr="009F32C9" w:rsidRDefault="002B1632" w:rsidP="002D60CB">
            <w:pPr>
              <w:pStyle w:val="TAL"/>
              <w:keepNext w:val="0"/>
              <w:keepLines w:val="0"/>
              <w:widowControl w:val="0"/>
              <w:rPr>
                <w:rPrChange w:id="34724" w:author="CR#0252r1" w:date="2020-04-07T04:24:00Z">
                  <w:rPr/>
                </w:rPrChange>
              </w:rPr>
            </w:pPr>
            <w:r w:rsidRPr="009F32C9">
              <w:rPr>
                <w:rPrChange w:id="34725" w:author="CR#0252r1" w:date="2020-04-07T04:24:00Z">
                  <w:rPr/>
                </w:rPrChange>
              </w:rPr>
              <w:t>Scale factor 2</w:t>
            </w:r>
            <w:r w:rsidRPr="009F32C9">
              <w:rPr>
                <w:vertAlign w:val="superscript"/>
                <w:rPrChange w:id="34726" w:author="CR#0252r1" w:date="2020-04-07T04:24:00Z">
                  <w:rPr>
                    <w:vertAlign w:val="superscript"/>
                  </w:rPr>
                </w:rPrChange>
              </w:rPr>
              <w:t>-30</w:t>
            </w:r>
            <w:r w:rsidRPr="009F32C9">
              <w:rPr>
                <w:rPrChange w:id="34727" w:author="CR#0252r1" w:date="2020-04-07T04:24:00Z">
                  <w:rPr/>
                </w:rPrChange>
              </w:rPr>
              <w:t xml:space="preserve"> radians.</w:t>
            </w:r>
          </w:p>
        </w:tc>
      </w:tr>
    </w:tbl>
    <w:p w:rsidR="002B1632" w:rsidRPr="009F32C9" w:rsidRDefault="002B1632" w:rsidP="002D60CB">
      <w:pPr>
        <w:rPr>
          <w:rPrChange w:id="34728" w:author="CR#0252r1" w:date="2020-04-07T04:24:00Z">
            <w:rPr/>
          </w:rPrChange>
        </w:rPr>
      </w:pPr>
    </w:p>
    <w:p w:rsidR="002B1632" w:rsidRPr="009F32C9" w:rsidRDefault="002B1632" w:rsidP="002D60CB">
      <w:pPr>
        <w:pStyle w:val="Heading4"/>
        <w:rPr>
          <w:rPrChange w:id="34729" w:author="CR#0252r1" w:date="2020-04-07T04:24:00Z">
            <w:rPr/>
          </w:rPrChange>
        </w:rPr>
      </w:pPr>
      <w:bookmarkStart w:id="34730" w:name="_Toc27765249"/>
      <w:r w:rsidRPr="009F32C9">
        <w:rPr>
          <w:rPrChange w:id="34731" w:author="CR#0252r1" w:date="2020-04-07T04:24:00Z">
            <w:rPr/>
          </w:rPrChange>
        </w:rPr>
        <w:t>–</w:t>
      </w:r>
      <w:r w:rsidRPr="009F32C9">
        <w:rPr>
          <w:rPrChange w:id="34732" w:author="CR#0252r1" w:date="2020-04-07T04:24:00Z">
            <w:rPr/>
          </w:rPrChange>
        </w:rPr>
        <w:tab/>
      </w:r>
      <w:r w:rsidRPr="009F32C9">
        <w:rPr>
          <w:i/>
          <w:snapToGrid w:val="0"/>
          <w:rPrChange w:id="34733" w:author="CR#0252r1" w:date="2020-04-07T04:24:00Z">
            <w:rPr>
              <w:i/>
              <w:snapToGrid w:val="0"/>
            </w:rPr>
          </w:rPrChange>
        </w:rPr>
        <w:t>NavModel-GLONASS-ECEF</w:t>
      </w:r>
      <w:bookmarkEnd w:id="34730"/>
    </w:p>
    <w:p w:rsidR="002B1632" w:rsidRPr="009F32C9" w:rsidRDefault="002B1632" w:rsidP="002D60CB">
      <w:pPr>
        <w:pStyle w:val="PL"/>
        <w:shd w:val="clear" w:color="auto" w:fill="E6E6E6"/>
        <w:rPr>
          <w:rPrChange w:id="34734" w:author="CR#0252r1" w:date="2020-04-07T04:24:00Z">
            <w:rPr/>
          </w:rPrChange>
        </w:rPr>
      </w:pPr>
      <w:r w:rsidRPr="009F32C9">
        <w:rPr>
          <w:rPrChange w:id="34735" w:author="CR#0252r1" w:date="2020-04-07T04:24:00Z">
            <w:rPr/>
          </w:rPrChange>
        </w:rPr>
        <w:t>-- ASN1START</w:t>
      </w:r>
    </w:p>
    <w:p w:rsidR="002B1632" w:rsidRPr="009F32C9" w:rsidRDefault="002B1632" w:rsidP="002D60CB">
      <w:pPr>
        <w:pStyle w:val="PL"/>
        <w:shd w:val="clear" w:color="auto" w:fill="E6E6E6"/>
        <w:rPr>
          <w:rPrChange w:id="34736" w:author="CR#0252r1" w:date="2020-04-07T04:24:00Z">
            <w:rPr/>
          </w:rPrChange>
        </w:rPr>
      </w:pPr>
    </w:p>
    <w:p w:rsidR="002B1632" w:rsidRPr="009F32C9" w:rsidRDefault="002B1632" w:rsidP="00C42F64">
      <w:pPr>
        <w:pStyle w:val="PL"/>
        <w:shd w:val="clear" w:color="auto" w:fill="E6E6E6"/>
        <w:outlineLvl w:val="0"/>
        <w:rPr>
          <w:rPrChange w:id="34737" w:author="CR#0252r1" w:date="2020-04-07T04:24:00Z">
            <w:rPr/>
          </w:rPrChange>
        </w:rPr>
      </w:pPr>
      <w:r w:rsidRPr="009F32C9">
        <w:rPr>
          <w:rPrChange w:id="34738" w:author="CR#0252r1" w:date="2020-04-07T04:24:00Z">
            <w:rPr/>
          </w:rPrChange>
        </w:rPr>
        <w:t>NavModel-GLONASS-ECEF ::= SEQUENCE {</w:t>
      </w:r>
    </w:p>
    <w:p w:rsidR="002B1632" w:rsidRPr="009F32C9" w:rsidRDefault="002B1632" w:rsidP="002D60CB">
      <w:pPr>
        <w:pStyle w:val="PL"/>
        <w:shd w:val="clear" w:color="auto" w:fill="E6E6E6"/>
        <w:rPr>
          <w:rPrChange w:id="34739" w:author="CR#0252r1" w:date="2020-04-07T04:24:00Z">
            <w:rPr/>
          </w:rPrChange>
        </w:rPr>
      </w:pPr>
      <w:r w:rsidRPr="009F32C9">
        <w:rPr>
          <w:rPrChange w:id="34740" w:author="CR#0252r1" w:date="2020-04-07T04:24:00Z">
            <w:rPr/>
          </w:rPrChange>
        </w:rPr>
        <w:tab/>
        <w:t>gloEn</w:t>
      </w:r>
      <w:r w:rsidRPr="009F32C9">
        <w:rPr>
          <w:rPrChange w:id="34741" w:author="CR#0252r1" w:date="2020-04-07T04:24:00Z">
            <w:rPr/>
          </w:rPrChange>
        </w:rPr>
        <w:tab/>
      </w:r>
      <w:r w:rsidRPr="009F32C9">
        <w:rPr>
          <w:rPrChange w:id="34742" w:author="CR#0252r1" w:date="2020-04-07T04:24:00Z">
            <w:rPr/>
          </w:rPrChange>
        </w:rPr>
        <w:tab/>
      </w:r>
      <w:r w:rsidRPr="009F32C9">
        <w:rPr>
          <w:rPrChange w:id="34743" w:author="CR#0252r1" w:date="2020-04-07T04:24:00Z">
            <w:rPr/>
          </w:rPrChange>
        </w:rPr>
        <w:tab/>
      </w:r>
      <w:r w:rsidRPr="009F32C9">
        <w:rPr>
          <w:rPrChange w:id="34744" w:author="CR#0252r1" w:date="2020-04-07T04:24:00Z">
            <w:rPr/>
          </w:rPrChange>
        </w:rPr>
        <w:tab/>
        <w:t>INTEGER (0..31),</w:t>
      </w:r>
    </w:p>
    <w:p w:rsidR="002B1632" w:rsidRPr="009F32C9" w:rsidRDefault="002B1632" w:rsidP="002D60CB">
      <w:pPr>
        <w:pStyle w:val="PL"/>
        <w:shd w:val="clear" w:color="auto" w:fill="E6E6E6"/>
        <w:rPr>
          <w:rPrChange w:id="34745" w:author="CR#0252r1" w:date="2020-04-07T04:24:00Z">
            <w:rPr/>
          </w:rPrChange>
        </w:rPr>
      </w:pPr>
      <w:r w:rsidRPr="009F32C9">
        <w:rPr>
          <w:rPrChange w:id="34746" w:author="CR#0252r1" w:date="2020-04-07T04:24:00Z">
            <w:rPr/>
          </w:rPrChange>
        </w:rPr>
        <w:tab/>
        <w:t>gloP1</w:t>
      </w:r>
      <w:r w:rsidRPr="009F32C9">
        <w:rPr>
          <w:rPrChange w:id="34747" w:author="CR#0252r1" w:date="2020-04-07T04:24:00Z">
            <w:rPr/>
          </w:rPrChange>
        </w:rPr>
        <w:tab/>
      </w:r>
      <w:r w:rsidRPr="009F32C9">
        <w:rPr>
          <w:rPrChange w:id="34748" w:author="CR#0252r1" w:date="2020-04-07T04:24:00Z">
            <w:rPr/>
          </w:rPrChange>
        </w:rPr>
        <w:tab/>
      </w:r>
      <w:r w:rsidRPr="009F32C9">
        <w:rPr>
          <w:rPrChange w:id="34749" w:author="CR#0252r1" w:date="2020-04-07T04:24:00Z">
            <w:rPr/>
          </w:rPrChange>
        </w:rPr>
        <w:tab/>
      </w:r>
      <w:r w:rsidRPr="009F32C9">
        <w:rPr>
          <w:rPrChange w:id="34750" w:author="CR#0252r1" w:date="2020-04-07T04:24:00Z">
            <w:rPr/>
          </w:rPrChange>
        </w:rPr>
        <w:tab/>
        <w:t>BIT STRING (SIZE(2)),</w:t>
      </w:r>
    </w:p>
    <w:p w:rsidR="002B1632" w:rsidRPr="009F32C9" w:rsidRDefault="002B1632" w:rsidP="002D60CB">
      <w:pPr>
        <w:pStyle w:val="PL"/>
        <w:shd w:val="clear" w:color="auto" w:fill="E6E6E6"/>
        <w:rPr>
          <w:rPrChange w:id="34751" w:author="CR#0252r1" w:date="2020-04-07T04:24:00Z">
            <w:rPr/>
          </w:rPrChange>
        </w:rPr>
      </w:pPr>
      <w:r w:rsidRPr="009F32C9">
        <w:rPr>
          <w:rPrChange w:id="34752" w:author="CR#0252r1" w:date="2020-04-07T04:24:00Z">
            <w:rPr/>
          </w:rPrChange>
        </w:rPr>
        <w:tab/>
        <w:t>gloP2</w:t>
      </w:r>
      <w:r w:rsidRPr="009F32C9">
        <w:rPr>
          <w:rPrChange w:id="34753" w:author="CR#0252r1" w:date="2020-04-07T04:24:00Z">
            <w:rPr/>
          </w:rPrChange>
        </w:rPr>
        <w:tab/>
      </w:r>
      <w:r w:rsidRPr="009F32C9">
        <w:rPr>
          <w:rPrChange w:id="34754" w:author="CR#0252r1" w:date="2020-04-07T04:24:00Z">
            <w:rPr/>
          </w:rPrChange>
        </w:rPr>
        <w:tab/>
      </w:r>
      <w:r w:rsidRPr="009F32C9">
        <w:rPr>
          <w:rPrChange w:id="34755" w:author="CR#0252r1" w:date="2020-04-07T04:24:00Z">
            <w:rPr/>
          </w:rPrChange>
        </w:rPr>
        <w:tab/>
      </w:r>
      <w:r w:rsidRPr="009F32C9">
        <w:rPr>
          <w:rPrChange w:id="34756" w:author="CR#0252r1" w:date="2020-04-07T04:24:00Z">
            <w:rPr/>
          </w:rPrChange>
        </w:rPr>
        <w:tab/>
        <w:t>BOOLEAN,</w:t>
      </w:r>
    </w:p>
    <w:p w:rsidR="002B1632" w:rsidRPr="009F32C9" w:rsidRDefault="002B1632" w:rsidP="002D60CB">
      <w:pPr>
        <w:pStyle w:val="PL"/>
        <w:shd w:val="clear" w:color="auto" w:fill="E6E6E6"/>
        <w:rPr>
          <w:rPrChange w:id="34757" w:author="CR#0252r1" w:date="2020-04-07T04:24:00Z">
            <w:rPr/>
          </w:rPrChange>
        </w:rPr>
      </w:pPr>
      <w:r w:rsidRPr="009F32C9">
        <w:rPr>
          <w:rPrChange w:id="34758" w:author="CR#0252r1" w:date="2020-04-07T04:24:00Z">
            <w:rPr/>
          </w:rPrChange>
        </w:rPr>
        <w:tab/>
        <w:t>gloM</w:t>
      </w:r>
      <w:r w:rsidRPr="009F32C9">
        <w:rPr>
          <w:rPrChange w:id="34759" w:author="CR#0252r1" w:date="2020-04-07T04:24:00Z">
            <w:rPr/>
          </w:rPrChange>
        </w:rPr>
        <w:tab/>
      </w:r>
      <w:r w:rsidRPr="009F32C9">
        <w:rPr>
          <w:rPrChange w:id="34760" w:author="CR#0252r1" w:date="2020-04-07T04:24:00Z">
            <w:rPr/>
          </w:rPrChange>
        </w:rPr>
        <w:tab/>
      </w:r>
      <w:r w:rsidRPr="009F32C9">
        <w:rPr>
          <w:rPrChange w:id="34761" w:author="CR#0252r1" w:date="2020-04-07T04:24:00Z">
            <w:rPr/>
          </w:rPrChange>
        </w:rPr>
        <w:tab/>
      </w:r>
      <w:r w:rsidRPr="009F32C9">
        <w:rPr>
          <w:rPrChange w:id="34762" w:author="CR#0252r1" w:date="2020-04-07T04:24:00Z">
            <w:rPr/>
          </w:rPrChange>
        </w:rPr>
        <w:tab/>
        <w:t>INTEGER (0..3),</w:t>
      </w:r>
    </w:p>
    <w:p w:rsidR="002B1632" w:rsidRPr="009F32C9" w:rsidRDefault="002B1632" w:rsidP="002D60CB">
      <w:pPr>
        <w:pStyle w:val="PL"/>
        <w:shd w:val="clear" w:color="auto" w:fill="E6E6E6"/>
        <w:rPr>
          <w:rPrChange w:id="34763" w:author="CR#0252r1" w:date="2020-04-07T04:24:00Z">
            <w:rPr/>
          </w:rPrChange>
        </w:rPr>
      </w:pPr>
      <w:r w:rsidRPr="009F32C9">
        <w:rPr>
          <w:rPrChange w:id="34764" w:author="CR#0252r1" w:date="2020-04-07T04:24:00Z">
            <w:rPr/>
          </w:rPrChange>
        </w:rPr>
        <w:tab/>
        <w:t>gloX</w:t>
      </w:r>
      <w:r w:rsidRPr="009F32C9">
        <w:rPr>
          <w:rPrChange w:id="34765" w:author="CR#0252r1" w:date="2020-04-07T04:24:00Z">
            <w:rPr/>
          </w:rPrChange>
        </w:rPr>
        <w:tab/>
      </w:r>
      <w:r w:rsidRPr="009F32C9">
        <w:rPr>
          <w:rPrChange w:id="34766" w:author="CR#0252r1" w:date="2020-04-07T04:24:00Z">
            <w:rPr/>
          </w:rPrChange>
        </w:rPr>
        <w:tab/>
      </w:r>
      <w:r w:rsidRPr="009F32C9">
        <w:rPr>
          <w:rPrChange w:id="34767" w:author="CR#0252r1" w:date="2020-04-07T04:24:00Z">
            <w:rPr/>
          </w:rPrChange>
        </w:rPr>
        <w:tab/>
      </w:r>
      <w:r w:rsidRPr="009F32C9">
        <w:rPr>
          <w:rPrChange w:id="34768" w:author="CR#0252r1" w:date="2020-04-07T04:24:00Z">
            <w:rPr/>
          </w:rPrChange>
        </w:rPr>
        <w:tab/>
        <w:t>INTEGER (-67108864..67108863),</w:t>
      </w:r>
    </w:p>
    <w:p w:rsidR="002B1632" w:rsidRPr="009F32C9" w:rsidRDefault="002B1632" w:rsidP="002D60CB">
      <w:pPr>
        <w:pStyle w:val="PL"/>
        <w:shd w:val="clear" w:color="auto" w:fill="E6E6E6"/>
        <w:rPr>
          <w:rPrChange w:id="34769" w:author="CR#0252r1" w:date="2020-04-07T04:24:00Z">
            <w:rPr/>
          </w:rPrChange>
        </w:rPr>
      </w:pPr>
      <w:r w:rsidRPr="009F32C9">
        <w:rPr>
          <w:rPrChange w:id="34770" w:author="CR#0252r1" w:date="2020-04-07T04:24:00Z">
            <w:rPr/>
          </w:rPrChange>
        </w:rPr>
        <w:tab/>
        <w:t>gloXdot</w:t>
      </w:r>
      <w:r w:rsidRPr="009F32C9">
        <w:rPr>
          <w:rPrChange w:id="34771" w:author="CR#0252r1" w:date="2020-04-07T04:24:00Z">
            <w:rPr/>
          </w:rPrChange>
        </w:rPr>
        <w:tab/>
      </w:r>
      <w:r w:rsidRPr="009F32C9">
        <w:rPr>
          <w:rPrChange w:id="34772" w:author="CR#0252r1" w:date="2020-04-07T04:24:00Z">
            <w:rPr/>
          </w:rPrChange>
        </w:rPr>
        <w:tab/>
      </w:r>
      <w:r w:rsidRPr="009F32C9">
        <w:rPr>
          <w:rPrChange w:id="34773" w:author="CR#0252r1" w:date="2020-04-07T04:24:00Z">
            <w:rPr/>
          </w:rPrChange>
        </w:rPr>
        <w:tab/>
      </w:r>
      <w:r w:rsidRPr="009F32C9">
        <w:rPr>
          <w:rPrChange w:id="34774" w:author="CR#0252r1" w:date="2020-04-07T04:24:00Z">
            <w:rPr/>
          </w:rPrChange>
        </w:rPr>
        <w:tab/>
        <w:t>INTEGER (-8388608..8388607),</w:t>
      </w:r>
    </w:p>
    <w:p w:rsidR="002B1632" w:rsidRPr="009F32C9" w:rsidRDefault="002B1632" w:rsidP="002D60CB">
      <w:pPr>
        <w:pStyle w:val="PL"/>
        <w:shd w:val="clear" w:color="auto" w:fill="E6E6E6"/>
        <w:rPr>
          <w:rPrChange w:id="34775" w:author="CR#0252r1" w:date="2020-04-07T04:24:00Z">
            <w:rPr/>
          </w:rPrChange>
        </w:rPr>
      </w:pPr>
      <w:r w:rsidRPr="009F32C9">
        <w:rPr>
          <w:rPrChange w:id="34776" w:author="CR#0252r1" w:date="2020-04-07T04:24:00Z">
            <w:rPr/>
          </w:rPrChange>
        </w:rPr>
        <w:tab/>
        <w:t>gloXdotdot</w:t>
      </w:r>
      <w:r w:rsidRPr="009F32C9">
        <w:rPr>
          <w:rPrChange w:id="34777" w:author="CR#0252r1" w:date="2020-04-07T04:24:00Z">
            <w:rPr/>
          </w:rPrChange>
        </w:rPr>
        <w:tab/>
      </w:r>
      <w:r w:rsidRPr="009F32C9">
        <w:rPr>
          <w:rPrChange w:id="34778" w:author="CR#0252r1" w:date="2020-04-07T04:24:00Z">
            <w:rPr/>
          </w:rPrChange>
        </w:rPr>
        <w:tab/>
      </w:r>
      <w:r w:rsidRPr="009F32C9">
        <w:rPr>
          <w:rPrChange w:id="34779" w:author="CR#0252r1" w:date="2020-04-07T04:24:00Z">
            <w:rPr/>
          </w:rPrChange>
        </w:rPr>
        <w:tab/>
        <w:t>INTEGER (-16..15),</w:t>
      </w:r>
    </w:p>
    <w:p w:rsidR="002B1632" w:rsidRPr="009F32C9" w:rsidRDefault="002B1632" w:rsidP="002D60CB">
      <w:pPr>
        <w:pStyle w:val="PL"/>
        <w:shd w:val="clear" w:color="auto" w:fill="E6E6E6"/>
        <w:rPr>
          <w:rPrChange w:id="34780" w:author="CR#0252r1" w:date="2020-04-07T04:24:00Z">
            <w:rPr/>
          </w:rPrChange>
        </w:rPr>
      </w:pPr>
      <w:r w:rsidRPr="009F32C9">
        <w:rPr>
          <w:rPrChange w:id="34781" w:author="CR#0252r1" w:date="2020-04-07T04:24:00Z">
            <w:rPr/>
          </w:rPrChange>
        </w:rPr>
        <w:tab/>
        <w:t>gloY</w:t>
      </w:r>
      <w:r w:rsidRPr="009F32C9">
        <w:rPr>
          <w:rPrChange w:id="34782" w:author="CR#0252r1" w:date="2020-04-07T04:24:00Z">
            <w:rPr/>
          </w:rPrChange>
        </w:rPr>
        <w:tab/>
      </w:r>
      <w:r w:rsidRPr="009F32C9">
        <w:rPr>
          <w:rPrChange w:id="34783" w:author="CR#0252r1" w:date="2020-04-07T04:24:00Z">
            <w:rPr/>
          </w:rPrChange>
        </w:rPr>
        <w:tab/>
      </w:r>
      <w:r w:rsidRPr="009F32C9">
        <w:rPr>
          <w:rPrChange w:id="34784" w:author="CR#0252r1" w:date="2020-04-07T04:24:00Z">
            <w:rPr/>
          </w:rPrChange>
        </w:rPr>
        <w:tab/>
      </w:r>
      <w:r w:rsidRPr="009F32C9">
        <w:rPr>
          <w:rPrChange w:id="34785" w:author="CR#0252r1" w:date="2020-04-07T04:24:00Z">
            <w:rPr/>
          </w:rPrChange>
        </w:rPr>
        <w:tab/>
        <w:t>INTEGER (-67108864..67108863),</w:t>
      </w:r>
    </w:p>
    <w:p w:rsidR="002B1632" w:rsidRPr="009F32C9" w:rsidRDefault="002B1632" w:rsidP="002D60CB">
      <w:pPr>
        <w:pStyle w:val="PL"/>
        <w:shd w:val="clear" w:color="auto" w:fill="E6E6E6"/>
        <w:rPr>
          <w:rPrChange w:id="34786" w:author="CR#0252r1" w:date="2020-04-07T04:24:00Z">
            <w:rPr/>
          </w:rPrChange>
        </w:rPr>
      </w:pPr>
      <w:r w:rsidRPr="009F32C9">
        <w:rPr>
          <w:rPrChange w:id="34787" w:author="CR#0252r1" w:date="2020-04-07T04:24:00Z">
            <w:rPr/>
          </w:rPrChange>
        </w:rPr>
        <w:tab/>
        <w:t>gloYdot</w:t>
      </w:r>
      <w:r w:rsidRPr="009F32C9">
        <w:rPr>
          <w:rPrChange w:id="34788" w:author="CR#0252r1" w:date="2020-04-07T04:24:00Z">
            <w:rPr/>
          </w:rPrChange>
        </w:rPr>
        <w:tab/>
      </w:r>
      <w:r w:rsidRPr="009F32C9">
        <w:rPr>
          <w:rPrChange w:id="34789" w:author="CR#0252r1" w:date="2020-04-07T04:24:00Z">
            <w:rPr/>
          </w:rPrChange>
        </w:rPr>
        <w:tab/>
      </w:r>
      <w:r w:rsidRPr="009F32C9">
        <w:rPr>
          <w:rPrChange w:id="34790" w:author="CR#0252r1" w:date="2020-04-07T04:24:00Z">
            <w:rPr/>
          </w:rPrChange>
        </w:rPr>
        <w:tab/>
      </w:r>
      <w:r w:rsidRPr="009F32C9">
        <w:rPr>
          <w:rPrChange w:id="34791" w:author="CR#0252r1" w:date="2020-04-07T04:24:00Z">
            <w:rPr/>
          </w:rPrChange>
        </w:rPr>
        <w:tab/>
        <w:t>INTEGER (-8388608..8388607),</w:t>
      </w:r>
    </w:p>
    <w:p w:rsidR="002B1632" w:rsidRPr="009F32C9" w:rsidRDefault="002B1632" w:rsidP="002D60CB">
      <w:pPr>
        <w:pStyle w:val="PL"/>
        <w:shd w:val="clear" w:color="auto" w:fill="E6E6E6"/>
        <w:rPr>
          <w:rPrChange w:id="34792" w:author="CR#0252r1" w:date="2020-04-07T04:24:00Z">
            <w:rPr/>
          </w:rPrChange>
        </w:rPr>
      </w:pPr>
      <w:r w:rsidRPr="009F32C9">
        <w:rPr>
          <w:rPrChange w:id="34793" w:author="CR#0252r1" w:date="2020-04-07T04:24:00Z">
            <w:rPr/>
          </w:rPrChange>
        </w:rPr>
        <w:tab/>
        <w:t>gloYdotdot</w:t>
      </w:r>
      <w:r w:rsidRPr="009F32C9">
        <w:rPr>
          <w:rPrChange w:id="34794" w:author="CR#0252r1" w:date="2020-04-07T04:24:00Z">
            <w:rPr/>
          </w:rPrChange>
        </w:rPr>
        <w:tab/>
      </w:r>
      <w:r w:rsidRPr="009F32C9">
        <w:rPr>
          <w:rPrChange w:id="34795" w:author="CR#0252r1" w:date="2020-04-07T04:24:00Z">
            <w:rPr/>
          </w:rPrChange>
        </w:rPr>
        <w:tab/>
      </w:r>
      <w:r w:rsidRPr="009F32C9">
        <w:rPr>
          <w:rPrChange w:id="34796" w:author="CR#0252r1" w:date="2020-04-07T04:24:00Z">
            <w:rPr/>
          </w:rPrChange>
        </w:rPr>
        <w:tab/>
        <w:t>INTEGER (-16..15),</w:t>
      </w:r>
    </w:p>
    <w:p w:rsidR="002B1632" w:rsidRPr="009F32C9" w:rsidRDefault="002B1632" w:rsidP="002D60CB">
      <w:pPr>
        <w:pStyle w:val="PL"/>
        <w:shd w:val="clear" w:color="auto" w:fill="E6E6E6"/>
        <w:rPr>
          <w:rPrChange w:id="34797" w:author="CR#0252r1" w:date="2020-04-07T04:24:00Z">
            <w:rPr/>
          </w:rPrChange>
        </w:rPr>
      </w:pPr>
      <w:r w:rsidRPr="009F32C9">
        <w:rPr>
          <w:rPrChange w:id="34798" w:author="CR#0252r1" w:date="2020-04-07T04:24:00Z">
            <w:rPr/>
          </w:rPrChange>
        </w:rPr>
        <w:tab/>
        <w:t>gloZ</w:t>
      </w:r>
      <w:r w:rsidRPr="009F32C9">
        <w:rPr>
          <w:rPrChange w:id="34799" w:author="CR#0252r1" w:date="2020-04-07T04:24:00Z">
            <w:rPr/>
          </w:rPrChange>
        </w:rPr>
        <w:tab/>
      </w:r>
      <w:r w:rsidRPr="009F32C9">
        <w:rPr>
          <w:rPrChange w:id="34800" w:author="CR#0252r1" w:date="2020-04-07T04:24:00Z">
            <w:rPr/>
          </w:rPrChange>
        </w:rPr>
        <w:tab/>
      </w:r>
      <w:r w:rsidRPr="009F32C9">
        <w:rPr>
          <w:rPrChange w:id="34801" w:author="CR#0252r1" w:date="2020-04-07T04:24:00Z">
            <w:rPr/>
          </w:rPrChange>
        </w:rPr>
        <w:tab/>
      </w:r>
      <w:r w:rsidRPr="009F32C9">
        <w:rPr>
          <w:rPrChange w:id="34802" w:author="CR#0252r1" w:date="2020-04-07T04:24:00Z">
            <w:rPr/>
          </w:rPrChange>
        </w:rPr>
        <w:tab/>
        <w:t>INTEGER (-67108864..67108863),</w:t>
      </w:r>
    </w:p>
    <w:p w:rsidR="002B1632" w:rsidRPr="009F32C9" w:rsidRDefault="002B1632" w:rsidP="002D60CB">
      <w:pPr>
        <w:pStyle w:val="PL"/>
        <w:shd w:val="clear" w:color="auto" w:fill="E6E6E6"/>
        <w:rPr>
          <w:rPrChange w:id="34803" w:author="CR#0252r1" w:date="2020-04-07T04:24:00Z">
            <w:rPr/>
          </w:rPrChange>
        </w:rPr>
      </w:pPr>
      <w:r w:rsidRPr="009F32C9">
        <w:rPr>
          <w:rPrChange w:id="34804" w:author="CR#0252r1" w:date="2020-04-07T04:24:00Z">
            <w:rPr/>
          </w:rPrChange>
        </w:rPr>
        <w:lastRenderedPageBreak/>
        <w:tab/>
        <w:t>gloZdot</w:t>
      </w:r>
      <w:r w:rsidRPr="009F32C9">
        <w:rPr>
          <w:rPrChange w:id="34805" w:author="CR#0252r1" w:date="2020-04-07T04:24:00Z">
            <w:rPr/>
          </w:rPrChange>
        </w:rPr>
        <w:tab/>
      </w:r>
      <w:r w:rsidRPr="009F32C9">
        <w:rPr>
          <w:rPrChange w:id="34806" w:author="CR#0252r1" w:date="2020-04-07T04:24:00Z">
            <w:rPr/>
          </w:rPrChange>
        </w:rPr>
        <w:tab/>
      </w:r>
      <w:r w:rsidRPr="009F32C9">
        <w:rPr>
          <w:rPrChange w:id="34807" w:author="CR#0252r1" w:date="2020-04-07T04:24:00Z">
            <w:rPr/>
          </w:rPrChange>
        </w:rPr>
        <w:tab/>
      </w:r>
      <w:r w:rsidRPr="009F32C9">
        <w:rPr>
          <w:rPrChange w:id="34808" w:author="CR#0252r1" w:date="2020-04-07T04:24:00Z">
            <w:rPr/>
          </w:rPrChange>
        </w:rPr>
        <w:tab/>
        <w:t>INTEGER (-8388608..8388607),</w:t>
      </w:r>
    </w:p>
    <w:p w:rsidR="002B1632" w:rsidRPr="009F32C9" w:rsidRDefault="002B1632" w:rsidP="002D60CB">
      <w:pPr>
        <w:pStyle w:val="PL"/>
        <w:shd w:val="clear" w:color="auto" w:fill="E6E6E6"/>
        <w:rPr>
          <w:rPrChange w:id="34809" w:author="CR#0252r1" w:date="2020-04-07T04:24:00Z">
            <w:rPr/>
          </w:rPrChange>
        </w:rPr>
      </w:pPr>
      <w:r w:rsidRPr="009F32C9">
        <w:rPr>
          <w:rPrChange w:id="34810" w:author="CR#0252r1" w:date="2020-04-07T04:24:00Z">
            <w:rPr/>
          </w:rPrChange>
        </w:rPr>
        <w:tab/>
        <w:t>gloZdotdot</w:t>
      </w:r>
      <w:r w:rsidRPr="009F32C9">
        <w:rPr>
          <w:rPrChange w:id="34811" w:author="CR#0252r1" w:date="2020-04-07T04:24:00Z">
            <w:rPr/>
          </w:rPrChange>
        </w:rPr>
        <w:tab/>
      </w:r>
      <w:r w:rsidRPr="009F32C9">
        <w:rPr>
          <w:rPrChange w:id="34812" w:author="CR#0252r1" w:date="2020-04-07T04:24:00Z">
            <w:rPr/>
          </w:rPrChange>
        </w:rPr>
        <w:tab/>
      </w:r>
      <w:r w:rsidRPr="009F32C9">
        <w:rPr>
          <w:rPrChange w:id="34813" w:author="CR#0252r1" w:date="2020-04-07T04:24:00Z">
            <w:rPr/>
          </w:rPrChange>
        </w:rPr>
        <w:tab/>
        <w:t>INTEGER (-16..15),</w:t>
      </w:r>
    </w:p>
    <w:p w:rsidR="002B1632" w:rsidRPr="009F32C9" w:rsidRDefault="002B1632" w:rsidP="002D60CB">
      <w:pPr>
        <w:pStyle w:val="PL"/>
        <w:shd w:val="clear" w:color="auto" w:fill="E6E6E6"/>
        <w:rPr>
          <w:rPrChange w:id="34814" w:author="CR#0252r1" w:date="2020-04-07T04:24:00Z">
            <w:rPr/>
          </w:rPrChange>
        </w:rPr>
      </w:pPr>
      <w:r w:rsidRPr="009F32C9">
        <w:rPr>
          <w:rPrChange w:id="34815" w:author="CR#0252r1" w:date="2020-04-07T04:24:00Z">
            <w:rPr/>
          </w:rPrChange>
        </w:rPr>
        <w:tab/>
        <w:t>...</w:t>
      </w:r>
    </w:p>
    <w:p w:rsidR="002B1632" w:rsidRPr="009F32C9" w:rsidRDefault="002B1632" w:rsidP="002D60CB">
      <w:pPr>
        <w:pStyle w:val="PL"/>
        <w:shd w:val="clear" w:color="auto" w:fill="E6E6E6"/>
        <w:rPr>
          <w:rPrChange w:id="34816" w:author="CR#0252r1" w:date="2020-04-07T04:24:00Z">
            <w:rPr/>
          </w:rPrChange>
        </w:rPr>
      </w:pPr>
      <w:r w:rsidRPr="009F32C9">
        <w:rPr>
          <w:rPrChange w:id="34817" w:author="CR#0252r1" w:date="2020-04-07T04:24:00Z">
            <w:rPr/>
          </w:rPrChange>
        </w:rPr>
        <w:t>}</w:t>
      </w:r>
    </w:p>
    <w:p w:rsidR="002B1632" w:rsidRPr="009F32C9" w:rsidRDefault="002B1632" w:rsidP="002D60CB">
      <w:pPr>
        <w:pStyle w:val="PL"/>
        <w:shd w:val="clear" w:color="auto" w:fill="E6E6E6"/>
        <w:rPr>
          <w:rPrChange w:id="34818" w:author="CR#0252r1" w:date="2020-04-07T04:24:00Z">
            <w:rPr/>
          </w:rPrChange>
        </w:rPr>
      </w:pPr>
    </w:p>
    <w:p w:rsidR="002B1632" w:rsidRPr="009F32C9" w:rsidRDefault="002B1632" w:rsidP="002D60CB">
      <w:pPr>
        <w:pStyle w:val="PL"/>
        <w:shd w:val="clear" w:color="auto" w:fill="E6E6E6"/>
        <w:rPr>
          <w:rPrChange w:id="34819" w:author="CR#0252r1" w:date="2020-04-07T04:24:00Z">
            <w:rPr/>
          </w:rPrChange>
        </w:rPr>
      </w:pPr>
      <w:r w:rsidRPr="009F32C9">
        <w:rPr>
          <w:rPrChange w:id="34820" w:author="CR#0252r1" w:date="2020-04-07T04:24:00Z">
            <w:rPr/>
          </w:rPrChange>
        </w:rPr>
        <w:t>-- ASN1STOP</w:t>
      </w:r>
    </w:p>
    <w:p w:rsidR="002B1632" w:rsidRPr="009F32C9" w:rsidRDefault="002B1632" w:rsidP="002D60CB">
      <w:pPr>
        <w:rPr>
          <w:iCs/>
          <w:rPrChange w:id="34821"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34822" w:author="CR#0252r1" w:date="2020-04-07T04:24:00Z">
                  <w:rPr/>
                </w:rPrChange>
              </w:rPr>
            </w:pPr>
            <w:r w:rsidRPr="009F32C9">
              <w:rPr>
                <w:i/>
                <w:noProof/>
                <w:rPrChange w:id="34823" w:author="CR#0252r1" w:date="2020-04-07T04:24:00Z">
                  <w:rPr>
                    <w:i/>
                    <w:noProof/>
                  </w:rPr>
                </w:rPrChange>
              </w:rPr>
              <w:t>NavModel-GLONASS-ECEF</w:t>
            </w:r>
            <w:r w:rsidRPr="009F32C9">
              <w:rPr>
                <w:i/>
                <w:iCs/>
                <w:noProof/>
                <w:rPrChange w:id="34824" w:author="CR#0252r1" w:date="2020-04-07T04:24:00Z">
                  <w:rPr>
                    <w:i/>
                    <w:iCs/>
                    <w:noProof/>
                  </w:rPr>
                </w:rPrChange>
              </w:rPr>
              <w:t xml:space="preserve"> </w:t>
            </w:r>
            <w:r w:rsidRPr="009F32C9">
              <w:rPr>
                <w:iCs/>
                <w:noProof/>
                <w:rPrChange w:id="34825"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826" w:author="CR#0252r1" w:date="2020-04-07T04:24:00Z">
                  <w:rPr>
                    <w:b/>
                    <w:bCs/>
                    <w:i/>
                    <w:iCs/>
                    <w:noProof/>
                  </w:rPr>
                </w:rPrChange>
              </w:rPr>
            </w:pPr>
            <w:r w:rsidRPr="009F32C9">
              <w:rPr>
                <w:b/>
                <w:bCs/>
                <w:i/>
                <w:iCs/>
                <w:noProof/>
                <w:rPrChange w:id="34827" w:author="CR#0252r1" w:date="2020-04-07T04:24:00Z">
                  <w:rPr>
                    <w:b/>
                    <w:bCs/>
                    <w:i/>
                    <w:iCs/>
                    <w:noProof/>
                  </w:rPr>
                </w:rPrChange>
              </w:rPr>
              <w:t>gloEn</w:t>
            </w:r>
          </w:p>
          <w:p w:rsidR="002B1632" w:rsidRPr="009F32C9" w:rsidRDefault="002B1632" w:rsidP="002D60CB">
            <w:pPr>
              <w:pStyle w:val="TAL"/>
              <w:keepNext w:val="0"/>
              <w:keepLines w:val="0"/>
              <w:widowControl w:val="0"/>
              <w:rPr>
                <w:rPrChange w:id="34828" w:author="CR#0252r1" w:date="2020-04-07T04:24:00Z">
                  <w:rPr/>
                </w:rPrChange>
              </w:rPr>
            </w:pPr>
            <w:r w:rsidRPr="009F32C9">
              <w:rPr>
                <w:rPrChange w:id="34829" w:author="CR#0252r1" w:date="2020-04-07T04:24:00Z">
                  <w:rPr/>
                </w:rPrChange>
              </w:rPr>
              <w:t>Parameter E</w:t>
            </w:r>
            <w:r w:rsidRPr="009F32C9">
              <w:rPr>
                <w:vertAlign w:val="subscript"/>
                <w:rPrChange w:id="34830" w:author="CR#0252r1" w:date="2020-04-07T04:24:00Z">
                  <w:rPr>
                    <w:vertAlign w:val="subscript"/>
                  </w:rPr>
                </w:rPrChange>
              </w:rPr>
              <w:t>n</w:t>
            </w:r>
            <w:r w:rsidRPr="009F32C9">
              <w:rPr>
                <w:rPrChange w:id="34831" w:author="CR#0252r1" w:date="2020-04-07T04:24:00Z">
                  <w:rPr/>
                </w:rPrChange>
              </w:rPr>
              <w:t>, age of data (days) [9].</w:t>
            </w:r>
          </w:p>
          <w:p w:rsidR="002B1632" w:rsidRPr="009F32C9" w:rsidRDefault="002B1632" w:rsidP="002D60CB">
            <w:pPr>
              <w:pStyle w:val="TAL"/>
              <w:keepNext w:val="0"/>
              <w:keepLines w:val="0"/>
              <w:widowControl w:val="0"/>
              <w:rPr>
                <w:rPrChange w:id="34832" w:author="CR#0252r1" w:date="2020-04-07T04:24:00Z">
                  <w:rPr/>
                </w:rPrChange>
              </w:rPr>
            </w:pPr>
            <w:r w:rsidRPr="009F32C9">
              <w:rPr>
                <w:rPrChange w:id="34833" w:author="CR#0252r1" w:date="2020-04-07T04:24:00Z">
                  <w:rPr/>
                </w:rPrChange>
              </w:rPr>
              <w:t>Scale factor 1 day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834" w:author="CR#0252r1" w:date="2020-04-07T04:24:00Z">
                  <w:rPr>
                    <w:b/>
                    <w:bCs/>
                    <w:i/>
                    <w:iCs/>
                    <w:noProof/>
                  </w:rPr>
                </w:rPrChange>
              </w:rPr>
            </w:pPr>
            <w:r w:rsidRPr="009F32C9">
              <w:rPr>
                <w:b/>
                <w:bCs/>
                <w:i/>
                <w:iCs/>
                <w:noProof/>
                <w:rPrChange w:id="34835" w:author="CR#0252r1" w:date="2020-04-07T04:24:00Z">
                  <w:rPr>
                    <w:b/>
                    <w:bCs/>
                    <w:i/>
                    <w:iCs/>
                    <w:noProof/>
                  </w:rPr>
                </w:rPrChange>
              </w:rPr>
              <w:t>gloP1</w:t>
            </w:r>
          </w:p>
          <w:p w:rsidR="002B1632" w:rsidRPr="009F32C9" w:rsidRDefault="002B1632" w:rsidP="002D60CB">
            <w:pPr>
              <w:pStyle w:val="TAL"/>
              <w:keepNext w:val="0"/>
              <w:keepLines w:val="0"/>
              <w:widowControl w:val="0"/>
              <w:rPr>
                <w:vertAlign w:val="subscript"/>
                <w:rPrChange w:id="34836" w:author="CR#0252r1" w:date="2020-04-07T04:24:00Z">
                  <w:rPr>
                    <w:vertAlign w:val="subscript"/>
                  </w:rPr>
                </w:rPrChange>
              </w:rPr>
            </w:pPr>
            <w:r w:rsidRPr="009F32C9">
              <w:rPr>
                <w:rPrChange w:id="34837" w:author="CR#0252r1" w:date="2020-04-07T04:24:00Z">
                  <w:rPr/>
                </w:rPrChange>
              </w:rPr>
              <w:t>Parameter P1, time interval between two adjacent values of t</w:t>
            </w:r>
            <w:r w:rsidRPr="009F32C9">
              <w:rPr>
                <w:vertAlign w:val="subscript"/>
                <w:rPrChange w:id="34838" w:author="CR#0252r1" w:date="2020-04-07T04:24:00Z">
                  <w:rPr>
                    <w:vertAlign w:val="subscript"/>
                  </w:rPr>
                </w:rPrChange>
              </w:rPr>
              <w:t xml:space="preserve">b </w:t>
            </w:r>
            <w:r w:rsidRPr="009F32C9">
              <w:rPr>
                <w:rPrChange w:id="34839" w:author="CR#0252r1" w:date="2020-04-07T04:24:00Z">
                  <w:rPr/>
                </w:rPrChange>
              </w:rPr>
              <w:t>(minutes) [9].</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840" w:author="CR#0252r1" w:date="2020-04-07T04:24:00Z">
                  <w:rPr>
                    <w:b/>
                    <w:bCs/>
                    <w:i/>
                    <w:iCs/>
                    <w:noProof/>
                  </w:rPr>
                </w:rPrChange>
              </w:rPr>
            </w:pPr>
            <w:r w:rsidRPr="009F32C9">
              <w:rPr>
                <w:b/>
                <w:bCs/>
                <w:i/>
                <w:iCs/>
                <w:noProof/>
                <w:rPrChange w:id="34841" w:author="CR#0252r1" w:date="2020-04-07T04:24:00Z">
                  <w:rPr>
                    <w:b/>
                    <w:bCs/>
                    <w:i/>
                    <w:iCs/>
                    <w:noProof/>
                  </w:rPr>
                </w:rPrChange>
              </w:rPr>
              <w:t>gloP2</w:t>
            </w:r>
          </w:p>
          <w:p w:rsidR="002B1632" w:rsidRPr="009F32C9" w:rsidRDefault="002B1632" w:rsidP="002D60CB">
            <w:pPr>
              <w:pStyle w:val="TAL"/>
              <w:keepNext w:val="0"/>
              <w:keepLines w:val="0"/>
              <w:widowControl w:val="0"/>
              <w:rPr>
                <w:rPrChange w:id="34842" w:author="CR#0252r1" w:date="2020-04-07T04:24:00Z">
                  <w:rPr/>
                </w:rPrChange>
              </w:rPr>
            </w:pPr>
            <w:r w:rsidRPr="009F32C9">
              <w:rPr>
                <w:rPrChange w:id="34843" w:author="CR#0252r1" w:date="2020-04-07T04:24:00Z">
                  <w:rPr/>
                </w:rPrChange>
              </w:rPr>
              <w:t>Parameter P2, change of t</w:t>
            </w:r>
            <w:r w:rsidRPr="009F32C9">
              <w:rPr>
                <w:vertAlign w:val="subscript"/>
                <w:rPrChange w:id="34844" w:author="CR#0252r1" w:date="2020-04-07T04:24:00Z">
                  <w:rPr>
                    <w:vertAlign w:val="subscript"/>
                  </w:rPr>
                </w:rPrChange>
              </w:rPr>
              <w:t>b</w:t>
            </w:r>
            <w:r w:rsidRPr="009F32C9">
              <w:rPr>
                <w:rPrChange w:id="34845" w:author="CR#0252r1" w:date="2020-04-07T04:24:00Z">
                  <w:rPr/>
                </w:rPrChange>
              </w:rPr>
              <w:t xml:space="preserve"> flag (dimensionless) [9].</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846" w:author="CR#0252r1" w:date="2020-04-07T04:24:00Z">
                  <w:rPr>
                    <w:b/>
                    <w:bCs/>
                    <w:i/>
                    <w:iCs/>
                    <w:noProof/>
                  </w:rPr>
                </w:rPrChange>
              </w:rPr>
            </w:pPr>
            <w:r w:rsidRPr="009F32C9">
              <w:rPr>
                <w:b/>
                <w:bCs/>
                <w:i/>
                <w:iCs/>
                <w:noProof/>
                <w:rPrChange w:id="34847" w:author="CR#0252r1" w:date="2020-04-07T04:24:00Z">
                  <w:rPr>
                    <w:b/>
                    <w:bCs/>
                    <w:i/>
                    <w:iCs/>
                    <w:noProof/>
                  </w:rPr>
                </w:rPrChange>
              </w:rPr>
              <w:t>gloM</w:t>
            </w:r>
          </w:p>
          <w:p w:rsidR="002B1632" w:rsidRPr="009F32C9" w:rsidRDefault="002B1632" w:rsidP="002D60CB">
            <w:pPr>
              <w:pStyle w:val="TAL"/>
              <w:keepNext w:val="0"/>
              <w:keepLines w:val="0"/>
              <w:widowControl w:val="0"/>
              <w:rPr>
                <w:rPrChange w:id="34848" w:author="CR#0252r1" w:date="2020-04-07T04:24:00Z">
                  <w:rPr/>
                </w:rPrChange>
              </w:rPr>
            </w:pPr>
            <w:r w:rsidRPr="009F32C9">
              <w:rPr>
                <w:rPrChange w:id="34849" w:author="CR#0252r1" w:date="2020-04-07T04:24:00Z">
                  <w:rPr/>
                </w:rPrChange>
              </w:rPr>
              <w:t>Parameter M, type of satellite (dimensionless) [9].</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850" w:author="CR#0252r1" w:date="2020-04-07T04:24:00Z">
                  <w:rPr>
                    <w:b/>
                    <w:bCs/>
                    <w:i/>
                    <w:iCs/>
                    <w:noProof/>
                  </w:rPr>
                </w:rPrChange>
              </w:rPr>
            </w:pPr>
            <w:r w:rsidRPr="009F32C9">
              <w:rPr>
                <w:b/>
                <w:bCs/>
                <w:i/>
                <w:iCs/>
                <w:noProof/>
                <w:rPrChange w:id="34851" w:author="CR#0252r1" w:date="2020-04-07T04:24:00Z">
                  <w:rPr>
                    <w:b/>
                    <w:bCs/>
                    <w:i/>
                    <w:iCs/>
                    <w:noProof/>
                  </w:rPr>
                </w:rPrChange>
              </w:rPr>
              <w:t>gloX</w:t>
            </w:r>
          </w:p>
          <w:p w:rsidR="002B1632" w:rsidRPr="009F32C9" w:rsidRDefault="002B1632" w:rsidP="002D60CB">
            <w:pPr>
              <w:pStyle w:val="TAL"/>
              <w:keepNext w:val="0"/>
              <w:keepLines w:val="0"/>
              <w:widowControl w:val="0"/>
              <w:rPr>
                <w:rPrChange w:id="34852" w:author="CR#0252r1" w:date="2020-04-07T04:24:00Z">
                  <w:rPr/>
                </w:rPrChange>
              </w:rPr>
            </w:pPr>
            <w:r w:rsidRPr="009F32C9">
              <w:rPr>
                <w:rPrChange w:id="34853" w:author="CR#0252r1" w:date="2020-04-07T04:24:00Z">
                  <w:rPr/>
                </w:rPrChange>
              </w:rPr>
              <w:t xml:space="preserve">Parameter </w:t>
            </w:r>
            <w:r w:rsidRPr="009F32C9">
              <w:rPr>
                <w:position w:val="-12"/>
                <w:rPrChange w:id="34854" w:author="CR#0252r1" w:date="2020-04-07T04:24:00Z">
                  <w:rPr>
                    <w:position w:val="-12"/>
                  </w:rPr>
                </w:rPrChange>
              </w:rPr>
              <w:object w:dxaOrig="639" w:dyaOrig="360">
                <v:shape id="_x0000_i1055" type="#_x0000_t75" style="width:32.25pt;height:18.75pt" o:ole="">
                  <v:imagedata r:id="rId79" o:title=""/>
                </v:shape>
                <o:OLEObject Type="Embed" ProgID="Equation.3" ShapeID="_x0000_i1055" DrawAspect="Content" ObjectID="_1647740377" r:id="rId80"/>
              </w:object>
            </w:r>
            <w:r w:rsidRPr="009F32C9">
              <w:rPr>
                <w:rPrChange w:id="34855" w:author="CR#0252r1" w:date="2020-04-07T04:24:00Z">
                  <w:rPr/>
                </w:rPrChange>
              </w:rPr>
              <w:t>, x-coordinate of satellite at time t</w:t>
            </w:r>
            <w:r w:rsidRPr="009F32C9">
              <w:rPr>
                <w:vertAlign w:val="subscript"/>
                <w:rPrChange w:id="34856" w:author="CR#0252r1" w:date="2020-04-07T04:24:00Z">
                  <w:rPr>
                    <w:vertAlign w:val="subscript"/>
                  </w:rPr>
                </w:rPrChange>
              </w:rPr>
              <w:t xml:space="preserve">b </w:t>
            </w:r>
            <w:r w:rsidRPr="009F32C9">
              <w:rPr>
                <w:rPrChange w:id="34857" w:author="CR#0252r1" w:date="2020-04-07T04:24:00Z">
                  <w:rPr/>
                </w:rPrChange>
              </w:rPr>
              <w:t>(kilometers) [9].</w:t>
            </w:r>
          </w:p>
          <w:p w:rsidR="002B1632" w:rsidRPr="009F32C9" w:rsidRDefault="002B1632" w:rsidP="002D60CB">
            <w:pPr>
              <w:pStyle w:val="TAL"/>
              <w:keepNext w:val="0"/>
              <w:keepLines w:val="0"/>
              <w:widowControl w:val="0"/>
              <w:rPr>
                <w:vertAlign w:val="subscript"/>
                <w:rPrChange w:id="34858" w:author="CR#0252r1" w:date="2020-04-07T04:24:00Z">
                  <w:rPr>
                    <w:vertAlign w:val="subscript"/>
                  </w:rPr>
                </w:rPrChange>
              </w:rPr>
            </w:pPr>
            <w:r w:rsidRPr="009F32C9">
              <w:rPr>
                <w:rPrChange w:id="34859" w:author="CR#0252r1" w:date="2020-04-07T04:24:00Z">
                  <w:rPr/>
                </w:rPrChange>
              </w:rPr>
              <w:t>Scale factor 2</w:t>
            </w:r>
            <w:r w:rsidRPr="009F32C9">
              <w:rPr>
                <w:vertAlign w:val="superscript"/>
                <w:rPrChange w:id="34860" w:author="CR#0252r1" w:date="2020-04-07T04:24:00Z">
                  <w:rPr>
                    <w:vertAlign w:val="superscript"/>
                  </w:rPr>
                </w:rPrChange>
              </w:rPr>
              <w:t>-11</w:t>
            </w:r>
            <w:r w:rsidRPr="009F32C9">
              <w:rPr>
                <w:rPrChange w:id="34861" w:author="CR#0252r1" w:date="2020-04-07T04:24:00Z">
                  <w:rPr/>
                </w:rPrChange>
              </w:rPr>
              <w:t xml:space="preserve"> kilo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862" w:author="CR#0252r1" w:date="2020-04-07T04:24:00Z">
                  <w:rPr>
                    <w:b/>
                    <w:bCs/>
                    <w:i/>
                    <w:iCs/>
                    <w:noProof/>
                  </w:rPr>
                </w:rPrChange>
              </w:rPr>
            </w:pPr>
            <w:r w:rsidRPr="009F32C9">
              <w:rPr>
                <w:b/>
                <w:bCs/>
                <w:i/>
                <w:iCs/>
                <w:noProof/>
                <w:rPrChange w:id="34863" w:author="CR#0252r1" w:date="2020-04-07T04:24:00Z">
                  <w:rPr>
                    <w:b/>
                    <w:bCs/>
                    <w:i/>
                    <w:iCs/>
                    <w:noProof/>
                  </w:rPr>
                </w:rPrChange>
              </w:rPr>
              <w:t>gloXdot</w:t>
            </w:r>
          </w:p>
          <w:p w:rsidR="002B1632" w:rsidRPr="009F32C9" w:rsidRDefault="002B1632" w:rsidP="002D60CB">
            <w:pPr>
              <w:pStyle w:val="TAL"/>
              <w:keepNext w:val="0"/>
              <w:keepLines w:val="0"/>
              <w:widowControl w:val="0"/>
              <w:rPr>
                <w:rPrChange w:id="34864" w:author="CR#0252r1" w:date="2020-04-07T04:24:00Z">
                  <w:rPr/>
                </w:rPrChange>
              </w:rPr>
            </w:pPr>
            <w:r w:rsidRPr="009F32C9">
              <w:rPr>
                <w:rPrChange w:id="34865" w:author="CR#0252r1" w:date="2020-04-07T04:24:00Z">
                  <w:rPr/>
                </w:rPrChange>
              </w:rPr>
              <w:t xml:space="preserve">Parameter </w:t>
            </w:r>
            <w:r w:rsidRPr="009F32C9">
              <w:rPr>
                <w:position w:val="-12"/>
                <w:rPrChange w:id="34866" w:author="CR#0252r1" w:date="2020-04-07T04:24:00Z">
                  <w:rPr>
                    <w:position w:val="-12"/>
                  </w:rPr>
                </w:rPrChange>
              </w:rPr>
              <w:object w:dxaOrig="639" w:dyaOrig="360">
                <v:shape id="_x0000_i1056" type="#_x0000_t75" style="width:32.25pt;height:18.75pt" o:ole="">
                  <v:imagedata r:id="rId81" o:title=""/>
                </v:shape>
                <o:OLEObject Type="Embed" ProgID="Equation.3" ShapeID="_x0000_i1056" DrawAspect="Content" ObjectID="_1647740378" r:id="rId82"/>
              </w:object>
            </w:r>
            <w:r w:rsidRPr="009F32C9">
              <w:rPr>
                <w:rPrChange w:id="34867" w:author="CR#0252r1" w:date="2020-04-07T04:24:00Z">
                  <w:rPr/>
                </w:rPrChange>
              </w:rPr>
              <w:t>, x-coordinate of satellite velocity at time t</w:t>
            </w:r>
            <w:r w:rsidRPr="009F32C9">
              <w:rPr>
                <w:vertAlign w:val="subscript"/>
                <w:rPrChange w:id="34868" w:author="CR#0252r1" w:date="2020-04-07T04:24:00Z">
                  <w:rPr>
                    <w:vertAlign w:val="subscript"/>
                  </w:rPr>
                </w:rPrChange>
              </w:rPr>
              <w:t xml:space="preserve">b </w:t>
            </w:r>
            <w:r w:rsidRPr="009F32C9">
              <w:rPr>
                <w:rPrChange w:id="34869" w:author="CR#0252r1" w:date="2020-04-07T04:24:00Z">
                  <w:rPr/>
                </w:rPrChange>
              </w:rPr>
              <w:t>(kilometers/sec) [9].</w:t>
            </w:r>
          </w:p>
          <w:p w:rsidR="002B1632" w:rsidRPr="009F32C9" w:rsidRDefault="002B1632" w:rsidP="002D60CB">
            <w:pPr>
              <w:pStyle w:val="TAL"/>
              <w:keepNext w:val="0"/>
              <w:keepLines w:val="0"/>
              <w:widowControl w:val="0"/>
              <w:rPr>
                <w:vertAlign w:val="subscript"/>
                <w:rPrChange w:id="34870" w:author="CR#0252r1" w:date="2020-04-07T04:24:00Z">
                  <w:rPr>
                    <w:vertAlign w:val="subscript"/>
                  </w:rPr>
                </w:rPrChange>
              </w:rPr>
            </w:pPr>
            <w:r w:rsidRPr="009F32C9">
              <w:rPr>
                <w:rPrChange w:id="34871" w:author="CR#0252r1" w:date="2020-04-07T04:24:00Z">
                  <w:rPr/>
                </w:rPrChange>
              </w:rPr>
              <w:t>Scale factor 2</w:t>
            </w:r>
            <w:r w:rsidRPr="009F32C9">
              <w:rPr>
                <w:vertAlign w:val="superscript"/>
                <w:rPrChange w:id="34872" w:author="CR#0252r1" w:date="2020-04-07T04:24:00Z">
                  <w:rPr>
                    <w:vertAlign w:val="superscript"/>
                  </w:rPr>
                </w:rPrChange>
              </w:rPr>
              <w:t>-20</w:t>
            </w:r>
            <w:r w:rsidRPr="009F32C9">
              <w:rPr>
                <w:rPrChange w:id="34873" w:author="CR#0252r1" w:date="2020-04-07T04:24:00Z">
                  <w:rPr/>
                </w:rPrChange>
              </w:rPr>
              <w:t xml:space="preserve"> kilo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874" w:author="CR#0252r1" w:date="2020-04-07T04:24:00Z">
                  <w:rPr>
                    <w:b/>
                    <w:bCs/>
                    <w:i/>
                    <w:iCs/>
                    <w:noProof/>
                  </w:rPr>
                </w:rPrChange>
              </w:rPr>
            </w:pPr>
            <w:r w:rsidRPr="009F32C9">
              <w:rPr>
                <w:b/>
                <w:bCs/>
                <w:i/>
                <w:iCs/>
                <w:noProof/>
                <w:rPrChange w:id="34875" w:author="CR#0252r1" w:date="2020-04-07T04:24:00Z">
                  <w:rPr>
                    <w:b/>
                    <w:bCs/>
                    <w:i/>
                    <w:iCs/>
                    <w:noProof/>
                  </w:rPr>
                </w:rPrChange>
              </w:rPr>
              <w:t>gloXdotdot</w:t>
            </w:r>
          </w:p>
          <w:p w:rsidR="002B1632" w:rsidRPr="009F32C9" w:rsidRDefault="002B1632" w:rsidP="002D60CB">
            <w:pPr>
              <w:pStyle w:val="TAL"/>
              <w:keepNext w:val="0"/>
              <w:keepLines w:val="0"/>
              <w:widowControl w:val="0"/>
              <w:rPr>
                <w:rPrChange w:id="34876" w:author="CR#0252r1" w:date="2020-04-07T04:24:00Z">
                  <w:rPr/>
                </w:rPrChange>
              </w:rPr>
            </w:pPr>
            <w:r w:rsidRPr="009F32C9">
              <w:rPr>
                <w:rPrChange w:id="34877" w:author="CR#0252r1" w:date="2020-04-07T04:24:00Z">
                  <w:rPr/>
                </w:rPrChange>
              </w:rPr>
              <w:t xml:space="preserve">Parameter </w:t>
            </w:r>
            <w:r w:rsidRPr="009F32C9">
              <w:rPr>
                <w:position w:val="-12"/>
                <w:rPrChange w:id="34878" w:author="CR#0252r1" w:date="2020-04-07T04:24:00Z">
                  <w:rPr>
                    <w:position w:val="-12"/>
                  </w:rPr>
                </w:rPrChange>
              </w:rPr>
              <w:object w:dxaOrig="639" w:dyaOrig="360">
                <v:shape id="_x0000_i1057" type="#_x0000_t75" style="width:32.25pt;height:18.75pt" o:ole="">
                  <v:imagedata r:id="rId83" o:title=""/>
                </v:shape>
                <o:OLEObject Type="Embed" ProgID="Equation.3" ShapeID="_x0000_i1057" DrawAspect="Content" ObjectID="_1647740379" r:id="rId84"/>
              </w:object>
            </w:r>
            <w:r w:rsidRPr="009F32C9">
              <w:rPr>
                <w:rPrChange w:id="34879" w:author="CR#0252r1" w:date="2020-04-07T04:24:00Z">
                  <w:rPr/>
                </w:rPrChange>
              </w:rPr>
              <w:t>, x-coordinate of satellite acceleration at time t</w:t>
            </w:r>
            <w:r w:rsidRPr="009F32C9">
              <w:rPr>
                <w:vertAlign w:val="subscript"/>
                <w:rPrChange w:id="34880" w:author="CR#0252r1" w:date="2020-04-07T04:24:00Z">
                  <w:rPr>
                    <w:vertAlign w:val="subscript"/>
                  </w:rPr>
                </w:rPrChange>
              </w:rPr>
              <w:t xml:space="preserve">b </w:t>
            </w:r>
            <w:r w:rsidRPr="009F32C9">
              <w:rPr>
                <w:rPrChange w:id="34881" w:author="CR#0252r1" w:date="2020-04-07T04:24:00Z">
                  <w:rPr/>
                </w:rPrChange>
              </w:rPr>
              <w:t>(kilometers/sec</w:t>
            </w:r>
            <w:r w:rsidRPr="009F32C9">
              <w:rPr>
                <w:vertAlign w:val="superscript"/>
                <w:rPrChange w:id="34882" w:author="CR#0252r1" w:date="2020-04-07T04:24:00Z">
                  <w:rPr>
                    <w:vertAlign w:val="superscript"/>
                  </w:rPr>
                </w:rPrChange>
              </w:rPr>
              <w:t>2</w:t>
            </w:r>
            <w:r w:rsidRPr="009F32C9">
              <w:rPr>
                <w:rPrChange w:id="34883" w:author="CR#0252r1" w:date="2020-04-07T04:24:00Z">
                  <w:rPr/>
                </w:rPrChange>
              </w:rPr>
              <w:t>) [9].</w:t>
            </w:r>
          </w:p>
          <w:p w:rsidR="002B1632" w:rsidRPr="009F32C9" w:rsidRDefault="002B1632" w:rsidP="002D60CB">
            <w:pPr>
              <w:pStyle w:val="TAL"/>
              <w:keepNext w:val="0"/>
              <w:keepLines w:val="0"/>
              <w:widowControl w:val="0"/>
              <w:rPr>
                <w:vertAlign w:val="subscript"/>
                <w:rPrChange w:id="34884" w:author="CR#0252r1" w:date="2020-04-07T04:24:00Z">
                  <w:rPr>
                    <w:vertAlign w:val="subscript"/>
                  </w:rPr>
                </w:rPrChange>
              </w:rPr>
            </w:pPr>
            <w:r w:rsidRPr="009F32C9">
              <w:rPr>
                <w:rPrChange w:id="34885" w:author="CR#0252r1" w:date="2020-04-07T04:24:00Z">
                  <w:rPr/>
                </w:rPrChange>
              </w:rPr>
              <w:t>Scale factor 2</w:t>
            </w:r>
            <w:r w:rsidRPr="009F32C9">
              <w:rPr>
                <w:vertAlign w:val="superscript"/>
                <w:rPrChange w:id="34886" w:author="CR#0252r1" w:date="2020-04-07T04:24:00Z">
                  <w:rPr>
                    <w:vertAlign w:val="superscript"/>
                  </w:rPr>
                </w:rPrChange>
              </w:rPr>
              <w:t>-30</w:t>
            </w:r>
            <w:r w:rsidRPr="009F32C9">
              <w:rPr>
                <w:rPrChange w:id="34887" w:author="CR#0252r1" w:date="2020-04-07T04:24:00Z">
                  <w:rPr/>
                </w:rPrChange>
              </w:rPr>
              <w:t xml:space="preserve"> kilometers/second</w:t>
            </w:r>
            <w:r w:rsidRPr="009F32C9">
              <w:rPr>
                <w:vertAlign w:val="superscript"/>
                <w:rPrChange w:id="34888" w:author="CR#0252r1" w:date="2020-04-07T04:24:00Z">
                  <w:rPr>
                    <w:vertAlign w:val="superscript"/>
                  </w:rPr>
                </w:rPrChange>
              </w:rPr>
              <w:t>2</w:t>
            </w:r>
            <w:r w:rsidRPr="009F32C9">
              <w:rPr>
                <w:rPrChange w:id="34889"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890" w:author="CR#0252r1" w:date="2020-04-07T04:24:00Z">
                  <w:rPr>
                    <w:b/>
                    <w:bCs/>
                    <w:i/>
                    <w:iCs/>
                    <w:noProof/>
                  </w:rPr>
                </w:rPrChange>
              </w:rPr>
            </w:pPr>
            <w:r w:rsidRPr="009F32C9">
              <w:rPr>
                <w:b/>
                <w:bCs/>
                <w:i/>
                <w:iCs/>
                <w:noProof/>
                <w:rPrChange w:id="34891" w:author="CR#0252r1" w:date="2020-04-07T04:24:00Z">
                  <w:rPr>
                    <w:b/>
                    <w:bCs/>
                    <w:i/>
                    <w:iCs/>
                    <w:noProof/>
                  </w:rPr>
                </w:rPrChange>
              </w:rPr>
              <w:t>gloY</w:t>
            </w:r>
          </w:p>
          <w:p w:rsidR="002B1632" w:rsidRPr="009F32C9" w:rsidRDefault="002B1632" w:rsidP="002D60CB">
            <w:pPr>
              <w:pStyle w:val="TAL"/>
              <w:keepNext w:val="0"/>
              <w:keepLines w:val="0"/>
              <w:widowControl w:val="0"/>
              <w:rPr>
                <w:rPrChange w:id="34892" w:author="CR#0252r1" w:date="2020-04-07T04:24:00Z">
                  <w:rPr/>
                </w:rPrChange>
              </w:rPr>
            </w:pPr>
            <w:r w:rsidRPr="009F32C9">
              <w:rPr>
                <w:rPrChange w:id="34893" w:author="CR#0252r1" w:date="2020-04-07T04:24:00Z">
                  <w:rPr/>
                </w:rPrChange>
              </w:rPr>
              <w:t xml:space="preserve">Parameter </w:t>
            </w:r>
            <w:r w:rsidRPr="009F32C9">
              <w:rPr>
                <w:position w:val="-12"/>
                <w:rPrChange w:id="34894" w:author="CR#0252r1" w:date="2020-04-07T04:24:00Z">
                  <w:rPr>
                    <w:position w:val="-12"/>
                  </w:rPr>
                </w:rPrChange>
              </w:rPr>
              <w:object w:dxaOrig="660" w:dyaOrig="360">
                <v:shape id="_x0000_i1058" type="#_x0000_t75" style="width:33pt;height:18.75pt" o:ole="">
                  <v:imagedata r:id="rId85" o:title=""/>
                </v:shape>
                <o:OLEObject Type="Embed" ProgID="Equation.3" ShapeID="_x0000_i1058" DrawAspect="Content" ObjectID="_1647740380" r:id="rId86"/>
              </w:object>
            </w:r>
            <w:r w:rsidRPr="009F32C9">
              <w:rPr>
                <w:rPrChange w:id="34895" w:author="CR#0252r1" w:date="2020-04-07T04:24:00Z">
                  <w:rPr/>
                </w:rPrChange>
              </w:rPr>
              <w:t>, y-coordinate of satellite at time t</w:t>
            </w:r>
            <w:r w:rsidRPr="009F32C9">
              <w:rPr>
                <w:vertAlign w:val="subscript"/>
                <w:rPrChange w:id="34896" w:author="CR#0252r1" w:date="2020-04-07T04:24:00Z">
                  <w:rPr>
                    <w:vertAlign w:val="subscript"/>
                  </w:rPr>
                </w:rPrChange>
              </w:rPr>
              <w:t xml:space="preserve">b </w:t>
            </w:r>
            <w:r w:rsidRPr="009F32C9">
              <w:rPr>
                <w:rPrChange w:id="34897" w:author="CR#0252r1" w:date="2020-04-07T04:24:00Z">
                  <w:rPr/>
                </w:rPrChange>
              </w:rPr>
              <w:t>(kilometers) [9].</w:t>
            </w:r>
          </w:p>
          <w:p w:rsidR="002B1632" w:rsidRPr="009F32C9" w:rsidRDefault="002B1632" w:rsidP="002D60CB">
            <w:pPr>
              <w:pStyle w:val="TAL"/>
              <w:keepNext w:val="0"/>
              <w:keepLines w:val="0"/>
              <w:widowControl w:val="0"/>
              <w:rPr>
                <w:vertAlign w:val="subscript"/>
                <w:rPrChange w:id="34898" w:author="CR#0252r1" w:date="2020-04-07T04:24:00Z">
                  <w:rPr>
                    <w:vertAlign w:val="subscript"/>
                  </w:rPr>
                </w:rPrChange>
              </w:rPr>
            </w:pPr>
            <w:r w:rsidRPr="009F32C9">
              <w:rPr>
                <w:rPrChange w:id="34899" w:author="CR#0252r1" w:date="2020-04-07T04:24:00Z">
                  <w:rPr/>
                </w:rPrChange>
              </w:rPr>
              <w:t>Scale factor 2</w:t>
            </w:r>
            <w:r w:rsidRPr="009F32C9">
              <w:rPr>
                <w:vertAlign w:val="superscript"/>
                <w:rPrChange w:id="34900" w:author="CR#0252r1" w:date="2020-04-07T04:24:00Z">
                  <w:rPr>
                    <w:vertAlign w:val="superscript"/>
                  </w:rPr>
                </w:rPrChange>
              </w:rPr>
              <w:t>-11</w:t>
            </w:r>
            <w:r w:rsidRPr="009F32C9">
              <w:rPr>
                <w:rPrChange w:id="34901" w:author="CR#0252r1" w:date="2020-04-07T04:24:00Z">
                  <w:rPr/>
                </w:rPrChange>
              </w:rPr>
              <w:t xml:space="preserve"> kilo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902" w:author="CR#0252r1" w:date="2020-04-07T04:24:00Z">
                  <w:rPr>
                    <w:b/>
                    <w:bCs/>
                    <w:i/>
                    <w:iCs/>
                    <w:noProof/>
                  </w:rPr>
                </w:rPrChange>
              </w:rPr>
            </w:pPr>
            <w:r w:rsidRPr="009F32C9">
              <w:rPr>
                <w:b/>
                <w:bCs/>
                <w:i/>
                <w:iCs/>
                <w:noProof/>
                <w:rPrChange w:id="34903" w:author="CR#0252r1" w:date="2020-04-07T04:24:00Z">
                  <w:rPr>
                    <w:b/>
                    <w:bCs/>
                    <w:i/>
                    <w:iCs/>
                    <w:noProof/>
                  </w:rPr>
                </w:rPrChange>
              </w:rPr>
              <w:t>gloYdot</w:t>
            </w:r>
          </w:p>
          <w:p w:rsidR="002B1632" w:rsidRPr="009F32C9" w:rsidRDefault="002B1632" w:rsidP="002D60CB">
            <w:pPr>
              <w:pStyle w:val="TAL"/>
              <w:keepNext w:val="0"/>
              <w:keepLines w:val="0"/>
              <w:widowControl w:val="0"/>
              <w:rPr>
                <w:rPrChange w:id="34904" w:author="CR#0252r1" w:date="2020-04-07T04:24:00Z">
                  <w:rPr/>
                </w:rPrChange>
              </w:rPr>
            </w:pPr>
            <w:r w:rsidRPr="009F32C9">
              <w:rPr>
                <w:rPrChange w:id="34905" w:author="CR#0252r1" w:date="2020-04-07T04:24:00Z">
                  <w:rPr/>
                </w:rPrChange>
              </w:rPr>
              <w:t xml:space="preserve">Parameter </w:t>
            </w:r>
            <w:r w:rsidRPr="009F32C9">
              <w:rPr>
                <w:position w:val="-12"/>
                <w:rPrChange w:id="34906" w:author="CR#0252r1" w:date="2020-04-07T04:24:00Z">
                  <w:rPr>
                    <w:position w:val="-12"/>
                  </w:rPr>
                </w:rPrChange>
              </w:rPr>
              <w:object w:dxaOrig="660" w:dyaOrig="360">
                <v:shape id="_x0000_i1059" type="#_x0000_t75" style="width:33pt;height:18.75pt" o:ole="">
                  <v:imagedata r:id="rId87" o:title=""/>
                </v:shape>
                <o:OLEObject Type="Embed" ProgID="Equation.3" ShapeID="_x0000_i1059" DrawAspect="Content" ObjectID="_1647740381" r:id="rId88"/>
              </w:object>
            </w:r>
            <w:r w:rsidRPr="009F32C9">
              <w:rPr>
                <w:rPrChange w:id="34907" w:author="CR#0252r1" w:date="2020-04-07T04:24:00Z">
                  <w:rPr/>
                </w:rPrChange>
              </w:rPr>
              <w:t>, y-coordinate of satellite velocity at time t</w:t>
            </w:r>
            <w:r w:rsidRPr="009F32C9">
              <w:rPr>
                <w:vertAlign w:val="subscript"/>
                <w:rPrChange w:id="34908" w:author="CR#0252r1" w:date="2020-04-07T04:24:00Z">
                  <w:rPr>
                    <w:vertAlign w:val="subscript"/>
                  </w:rPr>
                </w:rPrChange>
              </w:rPr>
              <w:t xml:space="preserve">b </w:t>
            </w:r>
            <w:r w:rsidRPr="009F32C9">
              <w:rPr>
                <w:rPrChange w:id="34909" w:author="CR#0252r1" w:date="2020-04-07T04:24:00Z">
                  <w:rPr/>
                </w:rPrChange>
              </w:rPr>
              <w:t>(kilometers/sec) [9].</w:t>
            </w:r>
          </w:p>
          <w:p w:rsidR="002B1632" w:rsidRPr="009F32C9" w:rsidRDefault="002B1632" w:rsidP="002D60CB">
            <w:pPr>
              <w:pStyle w:val="TAL"/>
              <w:keepNext w:val="0"/>
              <w:keepLines w:val="0"/>
              <w:widowControl w:val="0"/>
              <w:rPr>
                <w:vertAlign w:val="subscript"/>
                <w:rPrChange w:id="34910" w:author="CR#0252r1" w:date="2020-04-07T04:24:00Z">
                  <w:rPr>
                    <w:vertAlign w:val="subscript"/>
                  </w:rPr>
                </w:rPrChange>
              </w:rPr>
            </w:pPr>
            <w:r w:rsidRPr="009F32C9">
              <w:rPr>
                <w:rPrChange w:id="34911" w:author="CR#0252r1" w:date="2020-04-07T04:24:00Z">
                  <w:rPr/>
                </w:rPrChange>
              </w:rPr>
              <w:t>Scale factor 2</w:t>
            </w:r>
            <w:r w:rsidRPr="009F32C9">
              <w:rPr>
                <w:vertAlign w:val="superscript"/>
                <w:rPrChange w:id="34912" w:author="CR#0252r1" w:date="2020-04-07T04:24:00Z">
                  <w:rPr>
                    <w:vertAlign w:val="superscript"/>
                  </w:rPr>
                </w:rPrChange>
              </w:rPr>
              <w:t>-20</w:t>
            </w:r>
            <w:r w:rsidRPr="009F32C9">
              <w:rPr>
                <w:rPrChange w:id="34913" w:author="CR#0252r1" w:date="2020-04-07T04:24:00Z">
                  <w:rPr/>
                </w:rPrChange>
              </w:rPr>
              <w:t xml:space="preserve"> kilo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914" w:author="CR#0252r1" w:date="2020-04-07T04:24:00Z">
                  <w:rPr>
                    <w:b/>
                    <w:bCs/>
                    <w:i/>
                    <w:iCs/>
                    <w:noProof/>
                  </w:rPr>
                </w:rPrChange>
              </w:rPr>
            </w:pPr>
            <w:r w:rsidRPr="009F32C9">
              <w:rPr>
                <w:b/>
                <w:bCs/>
                <w:i/>
                <w:iCs/>
                <w:noProof/>
                <w:rPrChange w:id="34915" w:author="CR#0252r1" w:date="2020-04-07T04:24:00Z">
                  <w:rPr>
                    <w:b/>
                    <w:bCs/>
                    <w:i/>
                    <w:iCs/>
                    <w:noProof/>
                  </w:rPr>
                </w:rPrChange>
              </w:rPr>
              <w:t>gloYdotdot</w:t>
            </w:r>
          </w:p>
          <w:p w:rsidR="002B1632" w:rsidRPr="009F32C9" w:rsidRDefault="002B1632" w:rsidP="002D60CB">
            <w:pPr>
              <w:pStyle w:val="TAL"/>
              <w:keepNext w:val="0"/>
              <w:keepLines w:val="0"/>
              <w:widowControl w:val="0"/>
              <w:rPr>
                <w:rPrChange w:id="34916" w:author="CR#0252r1" w:date="2020-04-07T04:24:00Z">
                  <w:rPr/>
                </w:rPrChange>
              </w:rPr>
            </w:pPr>
            <w:r w:rsidRPr="009F32C9">
              <w:rPr>
                <w:rPrChange w:id="34917" w:author="CR#0252r1" w:date="2020-04-07T04:24:00Z">
                  <w:rPr/>
                </w:rPrChange>
              </w:rPr>
              <w:t xml:space="preserve">Parameter </w:t>
            </w:r>
            <w:r w:rsidRPr="009F32C9">
              <w:rPr>
                <w:position w:val="-12"/>
                <w:rPrChange w:id="34918" w:author="CR#0252r1" w:date="2020-04-07T04:24:00Z">
                  <w:rPr>
                    <w:position w:val="-12"/>
                  </w:rPr>
                </w:rPrChange>
              </w:rPr>
              <w:object w:dxaOrig="660" w:dyaOrig="360">
                <v:shape id="_x0000_i1060" type="#_x0000_t75" style="width:33pt;height:18.75pt" o:ole="">
                  <v:imagedata r:id="rId89" o:title=""/>
                </v:shape>
                <o:OLEObject Type="Embed" ProgID="Equation.3" ShapeID="_x0000_i1060" DrawAspect="Content" ObjectID="_1647740382" r:id="rId90"/>
              </w:object>
            </w:r>
            <w:r w:rsidRPr="009F32C9">
              <w:rPr>
                <w:rPrChange w:id="34919" w:author="CR#0252r1" w:date="2020-04-07T04:24:00Z">
                  <w:rPr/>
                </w:rPrChange>
              </w:rPr>
              <w:t>, y-coordinate of satellite acceleration at time t</w:t>
            </w:r>
            <w:r w:rsidRPr="009F32C9">
              <w:rPr>
                <w:vertAlign w:val="subscript"/>
                <w:rPrChange w:id="34920" w:author="CR#0252r1" w:date="2020-04-07T04:24:00Z">
                  <w:rPr>
                    <w:vertAlign w:val="subscript"/>
                  </w:rPr>
                </w:rPrChange>
              </w:rPr>
              <w:t xml:space="preserve">b </w:t>
            </w:r>
            <w:r w:rsidRPr="009F32C9">
              <w:rPr>
                <w:rPrChange w:id="34921" w:author="CR#0252r1" w:date="2020-04-07T04:24:00Z">
                  <w:rPr/>
                </w:rPrChange>
              </w:rPr>
              <w:t>(kilometers/sec</w:t>
            </w:r>
            <w:r w:rsidRPr="009F32C9">
              <w:rPr>
                <w:vertAlign w:val="superscript"/>
                <w:rPrChange w:id="34922" w:author="CR#0252r1" w:date="2020-04-07T04:24:00Z">
                  <w:rPr>
                    <w:vertAlign w:val="superscript"/>
                  </w:rPr>
                </w:rPrChange>
              </w:rPr>
              <w:t>2</w:t>
            </w:r>
            <w:r w:rsidRPr="009F32C9">
              <w:rPr>
                <w:rPrChange w:id="34923" w:author="CR#0252r1" w:date="2020-04-07T04:24:00Z">
                  <w:rPr/>
                </w:rPrChange>
              </w:rPr>
              <w:t>) [9].</w:t>
            </w:r>
          </w:p>
          <w:p w:rsidR="002B1632" w:rsidRPr="009F32C9" w:rsidRDefault="002B1632" w:rsidP="002D60CB">
            <w:pPr>
              <w:pStyle w:val="TAL"/>
              <w:keepNext w:val="0"/>
              <w:keepLines w:val="0"/>
              <w:widowControl w:val="0"/>
              <w:rPr>
                <w:vertAlign w:val="subscript"/>
                <w:rPrChange w:id="34924" w:author="CR#0252r1" w:date="2020-04-07T04:24:00Z">
                  <w:rPr>
                    <w:vertAlign w:val="subscript"/>
                  </w:rPr>
                </w:rPrChange>
              </w:rPr>
            </w:pPr>
            <w:r w:rsidRPr="009F32C9">
              <w:rPr>
                <w:rPrChange w:id="34925" w:author="CR#0252r1" w:date="2020-04-07T04:24:00Z">
                  <w:rPr/>
                </w:rPrChange>
              </w:rPr>
              <w:t>Scale factor 2</w:t>
            </w:r>
            <w:r w:rsidRPr="009F32C9">
              <w:rPr>
                <w:vertAlign w:val="superscript"/>
                <w:rPrChange w:id="34926" w:author="CR#0252r1" w:date="2020-04-07T04:24:00Z">
                  <w:rPr>
                    <w:vertAlign w:val="superscript"/>
                  </w:rPr>
                </w:rPrChange>
              </w:rPr>
              <w:t>-30</w:t>
            </w:r>
            <w:r w:rsidRPr="009F32C9">
              <w:rPr>
                <w:rPrChange w:id="34927" w:author="CR#0252r1" w:date="2020-04-07T04:24:00Z">
                  <w:rPr/>
                </w:rPrChange>
              </w:rPr>
              <w:t xml:space="preserve"> kilometers/second</w:t>
            </w:r>
            <w:r w:rsidRPr="009F32C9">
              <w:rPr>
                <w:vertAlign w:val="superscript"/>
                <w:rPrChange w:id="34928" w:author="CR#0252r1" w:date="2020-04-07T04:24:00Z">
                  <w:rPr>
                    <w:vertAlign w:val="superscript"/>
                  </w:rPr>
                </w:rPrChange>
              </w:rPr>
              <w:t>2</w:t>
            </w:r>
            <w:r w:rsidRPr="009F32C9">
              <w:rPr>
                <w:rPrChange w:id="34929"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930" w:author="CR#0252r1" w:date="2020-04-07T04:24:00Z">
                  <w:rPr>
                    <w:b/>
                    <w:bCs/>
                    <w:i/>
                    <w:iCs/>
                    <w:noProof/>
                  </w:rPr>
                </w:rPrChange>
              </w:rPr>
            </w:pPr>
            <w:r w:rsidRPr="009F32C9">
              <w:rPr>
                <w:b/>
                <w:bCs/>
                <w:i/>
                <w:iCs/>
                <w:noProof/>
                <w:rPrChange w:id="34931" w:author="CR#0252r1" w:date="2020-04-07T04:24:00Z">
                  <w:rPr>
                    <w:b/>
                    <w:bCs/>
                    <w:i/>
                    <w:iCs/>
                    <w:noProof/>
                  </w:rPr>
                </w:rPrChange>
              </w:rPr>
              <w:t>gloZ</w:t>
            </w:r>
          </w:p>
          <w:p w:rsidR="002B1632" w:rsidRPr="009F32C9" w:rsidRDefault="002B1632" w:rsidP="002D60CB">
            <w:pPr>
              <w:pStyle w:val="TAL"/>
              <w:keepNext w:val="0"/>
              <w:keepLines w:val="0"/>
              <w:widowControl w:val="0"/>
              <w:rPr>
                <w:rPrChange w:id="34932" w:author="CR#0252r1" w:date="2020-04-07T04:24:00Z">
                  <w:rPr/>
                </w:rPrChange>
              </w:rPr>
            </w:pPr>
            <w:r w:rsidRPr="009F32C9">
              <w:rPr>
                <w:rPrChange w:id="34933" w:author="CR#0252r1" w:date="2020-04-07T04:24:00Z">
                  <w:rPr/>
                </w:rPrChange>
              </w:rPr>
              <w:t xml:space="preserve">Parameter </w:t>
            </w:r>
            <w:r w:rsidRPr="009F32C9">
              <w:rPr>
                <w:position w:val="-12"/>
                <w:rPrChange w:id="34934" w:author="CR#0252r1" w:date="2020-04-07T04:24:00Z">
                  <w:rPr>
                    <w:position w:val="-12"/>
                  </w:rPr>
                </w:rPrChange>
              </w:rPr>
              <w:object w:dxaOrig="639" w:dyaOrig="360">
                <v:shape id="_x0000_i1061" type="#_x0000_t75" style="width:32.25pt;height:18.75pt" o:ole="">
                  <v:imagedata r:id="rId91" o:title=""/>
                </v:shape>
                <o:OLEObject Type="Embed" ProgID="Equation.3" ShapeID="_x0000_i1061" DrawAspect="Content" ObjectID="_1647740383" r:id="rId92"/>
              </w:object>
            </w:r>
            <w:r w:rsidRPr="009F32C9">
              <w:rPr>
                <w:rPrChange w:id="34935" w:author="CR#0252r1" w:date="2020-04-07T04:24:00Z">
                  <w:rPr/>
                </w:rPrChange>
              </w:rPr>
              <w:t>, z-coordinate of satellite at time t</w:t>
            </w:r>
            <w:r w:rsidRPr="009F32C9">
              <w:rPr>
                <w:vertAlign w:val="subscript"/>
                <w:rPrChange w:id="34936" w:author="CR#0252r1" w:date="2020-04-07T04:24:00Z">
                  <w:rPr>
                    <w:vertAlign w:val="subscript"/>
                  </w:rPr>
                </w:rPrChange>
              </w:rPr>
              <w:t xml:space="preserve">b </w:t>
            </w:r>
            <w:r w:rsidRPr="009F32C9">
              <w:rPr>
                <w:rPrChange w:id="34937" w:author="CR#0252r1" w:date="2020-04-07T04:24:00Z">
                  <w:rPr/>
                </w:rPrChange>
              </w:rPr>
              <w:t>(kilometers) [9].</w:t>
            </w:r>
          </w:p>
          <w:p w:rsidR="002B1632" w:rsidRPr="009F32C9" w:rsidRDefault="002B1632" w:rsidP="002D60CB">
            <w:pPr>
              <w:pStyle w:val="TAL"/>
              <w:keepNext w:val="0"/>
              <w:keepLines w:val="0"/>
              <w:widowControl w:val="0"/>
              <w:rPr>
                <w:vertAlign w:val="subscript"/>
                <w:rPrChange w:id="34938" w:author="CR#0252r1" w:date="2020-04-07T04:24:00Z">
                  <w:rPr>
                    <w:vertAlign w:val="subscript"/>
                  </w:rPr>
                </w:rPrChange>
              </w:rPr>
            </w:pPr>
            <w:r w:rsidRPr="009F32C9">
              <w:rPr>
                <w:rPrChange w:id="34939" w:author="CR#0252r1" w:date="2020-04-07T04:24:00Z">
                  <w:rPr/>
                </w:rPrChange>
              </w:rPr>
              <w:t>Scale factor 2</w:t>
            </w:r>
            <w:r w:rsidRPr="009F32C9">
              <w:rPr>
                <w:vertAlign w:val="superscript"/>
                <w:rPrChange w:id="34940" w:author="CR#0252r1" w:date="2020-04-07T04:24:00Z">
                  <w:rPr>
                    <w:vertAlign w:val="superscript"/>
                  </w:rPr>
                </w:rPrChange>
              </w:rPr>
              <w:t>-11</w:t>
            </w:r>
            <w:r w:rsidRPr="009F32C9">
              <w:rPr>
                <w:rPrChange w:id="34941" w:author="CR#0252r1" w:date="2020-04-07T04:24:00Z">
                  <w:rPr/>
                </w:rPrChange>
              </w:rPr>
              <w:t xml:space="preserve"> kilo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4942" w:author="CR#0252r1" w:date="2020-04-07T04:24:00Z">
                  <w:rPr>
                    <w:b/>
                    <w:bCs/>
                    <w:i/>
                    <w:iCs/>
                    <w:noProof/>
                  </w:rPr>
                </w:rPrChange>
              </w:rPr>
            </w:pPr>
            <w:r w:rsidRPr="009F32C9">
              <w:rPr>
                <w:b/>
                <w:bCs/>
                <w:i/>
                <w:iCs/>
                <w:noProof/>
                <w:rPrChange w:id="34943" w:author="CR#0252r1" w:date="2020-04-07T04:24:00Z">
                  <w:rPr>
                    <w:b/>
                    <w:bCs/>
                    <w:i/>
                    <w:iCs/>
                    <w:noProof/>
                  </w:rPr>
                </w:rPrChange>
              </w:rPr>
              <w:t>gloZdot</w:t>
            </w:r>
          </w:p>
          <w:p w:rsidR="002B1632" w:rsidRPr="009F32C9" w:rsidRDefault="002B1632" w:rsidP="002D60CB">
            <w:pPr>
              <w:pStyle w:val="TAL"/>
              <w:keepNext w:val="0"/>
              <w:keepLines w:val="0"/>
              <w:widowControl w:val="0"/>
              <w:rPr>
                <w:rPrChange w:id="34944" w:author="CR#0252r1" w:date="2020-04-07T04:24:00Z">
                  <w:rPr/>
                </w:rPrChange>
              </w:rPr>
            </w:pPr>
            <w:r w:rsidRPr="009F32C9">
              <w:rPr>
                <w:rPrChange w:id="34945" w:author="CR#0252r1" w:date="2020-04-07T04:24:00Z">
                  <w:rPr/>
                </w:rPrChange>
              </w:rPr>
              <w:t xml:space="preserve">Parameter </w:t>
            </w:r>
            <w:r w:rsidRPr="009F32C9">
              <w:rPr>
                <w:position w:val="-12"/>
                <w:rPrChange w:id="34946" w:author="CR#0252r1" w:date="2020-04-07T04:24:00Z">
                  <w:rPr>
                    <w:position w:val="-12"/>
                  </w:rPr>
                </w:rPrChange>
              </w:rPr>
              <w:object w:dxaOrig="639" w:dyaOrig="360">
                <v:shape id="_x0000_i1062" type="#_x0000_t75" style="width:32.25pt;height:18.75pt" o:ole="">
                  <v:imagedata r:id="rId93" o:title=""/>
                </v:shape>
                <o:OLEObject Type="Embed" ProgID="Equation.3" ShapeID="_x0000_i1062" DrawAspect="Content" ObjectID="_1647740384" r:id="rId94"/>
              </w:object>
            </w:r>
            <w:r w:rsidRPr="009F32C9">
              <w:rPr>
                <w:rPrChange w:id="34947" w:author="CR#0252r1" w:date="2020-04-07T04:24:00Z">
                  <w:rPr/>
                </w:rPrChange>
              </w:rPr>
              <w:t>, z-coordinate of satellite velocity at time t</w:t>
            </w:r>
            <w:r w:rsidRPr="009F32C9">
              <w:rPr>
                <w:vertAlign w:val="subscript"/>
                <w:rPrChange w:id="34948" w:author="CR#0252r1" w:date="2020-04-07T04:24:00Z">
                  <w:rPr>
                    <w:vertAlign w:val="subscript"/>
                  </w:rPr>
                </w:rPrChange>
              </w:rPr>
              <w:t xml:space="preserve">b </w:t>
            </w:r>
            <w:r w:rsidRPr="009F32C9">
              <w:rPr>
                <w:rPrChange w:id="34949" w:author="CR#0252r1" w:date="2020-04-07T04:24:00Z">
                  <w:rPr/>
                </w:rPrChange>
              </w:rPr>
              <w:t>(kilometers/sec) [9].</w:t>
            </w:r>
          </w:p>
          <w:p w:rsidR="002B1632" w:rsidRPr="009F32C9" w:rsidRDefault="002B1632" w:rsidP="002D60CB">
            <w:pPr>
              <w:pStyle w:val="TAL"/>
              <w:keepNext w:val="0"/>
              <w:keepLines w:val="0"/>
              <w:widowControl w:val="0"/>
              <w:rPr>
                <w:vertAlign w:val="subscript"/>
                <w:rPrChange w:id="34950" w:author="CR#0252r1" w:date="2020-04-07T04:24:00Z">
                  <w:rPr>
                    <w:vertAlign w:val="subscript"/>
                  </w:rPr>
                </w:rPrChange>
              </w:rPr>
            </w:pPr>
            <w:r w:rsidRPr="009F32C9">
              <w:rPr>
                <w:rPrChange w:id="34951" w:author="CR#0252r1" w:date="2020-04-07T04:24:00Z">
                  <w:rPr/>
                </w:rPrChange>
              </w:rPr>
              <w:t>Scale factor 2</w:t>
            </w:r>
            <w:r w:rsidRPr="009F32C9">
              <w:rPr>
                <w:vertAlign w:val="superscript"/>
                <w:rPrChange w:id="34952" w:author="CR#0252r1" w:date="2020-04-07T04:24:00Z">
                  <w:rPr>
                    <w:vertAlign w:val="superscript"/>
                  </w:rPr>
                </w:rPrChange>
              </w:rPr>
              <w:t>-20</w:t>
            </w:r>
            <w:r w:rsidRPr="009F32C9">
              <w:rPr>
                <w:rPrChange w:id="34953" w:author="CR#0252r1" w:date="2020-04-07T04:24:00Z">
                  <w:rPr/>
                </w:rPrChange>
              </w:rPr>
              <w:t xml:space="preserve"> kilometers/second.</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Change w:id="34954" w:author="CR#0252r1" w:date="2020-04-07T04:24:00Z">
                  <w:rPr>
                    <w:b/>
                    <w:bCs/>
                    <w:i/>
                    <w:iCs/>
                    <w:noProof/>
                  </w:rPr>
                </w:rPrChange>
              </w:rPr>
            </w:pPr>
            <w:r w:rsidRPr="009F32C9">
              <w:rPr>
                <w:b/>
                <w:bCs/>
                <w:i/>
                <w:iCs/>
                <w:noProof/>
                <w:rPrChange w:id="34955" w:author="CR#0252r1" w:date="2020-04-07T04:24:00Z">
                  <w:rPr>
                    <w:b/>
                    <w:bCs/>
                    <w:i/>
                    <w:iCs/>
                    <w:noProof/>
                  </w:rPr>
                </w:rPrChange>
              </w:rPr>
              <w:t>gloZdotdot</w:t>
            </w:r>
          </w:p>
          <w:p w:rsidR="002B1632" w:rsidRPr="009F32C9" w:rsidRDefault="002B1632" w:rsidP="002D60CB">
            <w:pPr>
              <w:pStyle w:val="TAL"/>
              <w:keepNext w:val="0"/>
              <w:keepLines w:val="0"/>
              <w:widowControl w:val="0"/>
              <w:rPr>
                <w:rPrChange w:id="34956" w:author="CR#0252r1" w:date="2020-04-07T04:24:00Z">
                  <w:rPr/>
                </w:rPrChange>
              </w:rPr>
            </w:pPr>
            <w:r w:rsidRPr="009F32C9">
              <w:rPr>
                <w:rPrChange w:id="34957" w:author="CR#0252r1" w:date="2020-04-07T04:24:00Z">
                  <w:rPr/>
                </w:rPrChange>
              </w:rPr>
              <w:t xml:space="preserve">Parameter </w:t>
            </w:r>
            <w:r w:rsidRPr="009F32C9">
              <w:rPr>
                <w:position w:val="-12"/>
                <w:rPrChange w:id="34958" w:author="CR#0252r1" w:date="2020-04-07T04:24:00Z">
                  <w:rPr>
                    <w:position w:val="-12"/>
                  </w:rPr>
                </w:rPrChange>
              </w:rPr>
              <w:object w:dxaOrig="639" w:dyaOrig="360">
                <v:shape id="_x0000_i1063" type="#_x0000_t75" style="width:32.25pt;height:18.75pt" o:ole="">
                  <v:imagedata r:id="rId95" o:title=""/>
                </v:shape>
                <o:OLEObject Type="Embed" ProgID="Equation.3" ShapeID="_x0000_i1063" DrawAspect="Content" ObjectID="_1647740385" r:id="rId96"/>
              </w:object>
            </w:r>
            <w:r w:rsidRPr="009F32C9">
              <w:rPr>
                <w:rPrChange w:id="34959" w:author="CR#0252r1" w:date="2020-04-07T04:24:00Z">
                  <w:rPr/>
                </w:rPrChange>
              </w:rPr>
              <w:t>, z-coordinate of satellite acceleration at time t</w:t>
            </w:r>
            <w:r w:rsidRPr="009F32C9">
              <w:rPr>
                <w:vertAlign w:val="subscript"/>
                <w:rPrChange w:id="34960" w:author="CR#0252r1" w:date="2020-04-07T04:24:00Z">
                  <w:rPr>
                    <w:vertAlign w:val="subscript"/>
                  </w:rPr>
                </w:rPrChange>
              </w:rPr>
              <w:t xml:space="preserve">b </w:t>
            </w:r>
            <w:r w:rsidRPr="009F32C9">
              <w:rPr>
                <w:rPrChange w:id="34961" w:author="CR#0252r1" w:date="2020-04-07T04:24:00Z">
                  <w:rPr/>
                </w:rPrChange>
              </w:rPr>
              <w:t>(kilometers/sec</w:t>
            </w:r>
            <w:r w:rsidRPr="009F32C9">
              <w:rPr>
                <w:vertAlign w:val="superscript"/>
                <w:rPrChange w:id="34962" w:author="CR#0252r1" w:date="2020-04-07T04:24:00Z">
                  <w:rPr>
                    <w:vertAlign w:val="superscript"/>
                  </w:rPr>
                </w:rPrChange>
              </w:rPr>
              <w:t>2</w:t>
            </w:r>
            <w:r w:rsidRPr="009F32C9">
              <w:rPr>
                <w:rPrChange w:id="34963" w:author="CR#0252r1" w:date="2020-04-07T04:24:00Z">
                  <w:rPr/>
                </w:rPrChange>
              </w:rPr>
              <w:t>) [9].</w:t>
            </w:r>
          </w:p>
          <w:p w:rsidR="002B1632" w:rsidRPr="009F32C9" w:rsidRDefault="002B1632" w:rsidP="002D60CB">
            <w:pPr>
              <w:pStyle w:val="TAL"/>
              <w:keepNext w:val="0"/>
              <w:keepLines w:val="0"/>
              <w:widowControl w:val="0"/>
              <w:rPr>
                <w:vertAlign w:val="subscript"/>
                <w:rPrChange w:id="34964" w:author="CR#0252r1" w:date="2020-04-07T04:24:00Z">
                  <w:rPr>
                    <w:vertAlign w:val="subscript"/>
                  </w:rPr>
                </w:rPrChange>
              </w:rPr>
            </w:pPr>
            <w:r w:rsidRPr="009F32C9">
              <w:rPr>
                <w:rPrChange w:id="34965" w:author="CR#0252r1" w:date="2020-04-07T04:24:00Z">
                  <w:rPr/>
                </w:rPrChange>
              </w:rPr>
              <w:t>Scale factor 2</w:t>
            </w:r>
            <w:r w:rsidRPr="009F32C9">
              <w:rPr>
                <w:vertAlign w:val="superscript"/>
                <w:rPrChange w:id="34966" w:author="CR#0252r1" w:date="2020-04-07T04:24:00Z">
                  <w:rPr>
                    <w:vertAlign w:val="superscript"/>
                  </w:rPr>
                </w:rPrChange>
              </w:rPr>
              <w:t>-30</w:t>
            </w:r>
            <w:r w:rsidRPr="009F32C9">
              <w:rPr>
                <w:rPrChange w:id="34967" w:author="CR#0252r1" w:date="2020-04-07T04:24:00Z">
                  <w:rPr/>
                </w:rPrChange>
              </w:rPr>
              <w:t xml:space="preserve"> kilometers/second</w:t>
            </w:r>
            <w:r w:rsidRPr="009F32C9">
              <w:rPr>
                <w:vertAlign w:val="superscript"/>
                <w:rPrChange w:id="34968" w:author="CR#0252r1" w:date="2020-04-07T04:24:00Z">
                  <w:rPr>
                    <w:vertAlign w:val="superscript"/>
                  </w:rPr>
                </w:rPrChange>
              </w:rPr>
              <w:t>2</w:t>
            </w:r>
            <w:r w:rsidRPr="009F32C9">
              <w:rPr>
                <w:rPrChange w:id="34969" w:author="CR#0252r1" w:date="2020-04-07T04:24:00Z">
                  <w:rPr/>
                </w:rPrChange>
              </w:rPr>
              <w:t>.</w:t>
            </w:r>
          </w:p>
        </w:tc>
      </w:tr>
    </w:tbl>
    <w:p w:rsidR="002B1632" w:rsidRPr="009F32C9" w:rsidRDefault="002B1632" w:rsidP="002D60CB">
      <w:pPr>
        <w:rPr>
          <w:rPrChange w:id="34970" w:author="CR#0252r1" w:date="2020-04-07T04:24:00Z">
            <w:rPr/>
          </w:rPrChange>
        </w:rPr>
      </w:pPr>
    </w:p>
    <w:p w:rsidR="002B1632" w:rsidRPr="009F32C9" w:rsidRDefault="002B1632" w:rsidP="002D60CB">
      <w:pPr>
        <w:pStyle w:val="Heading4"/>
        <w:rPr>
          <w:rPrChange w:id="34971" w:author="CR#0252r1" w:date="2020-04-07T04:24:00Z">
            <w:rPr/>
          </w:rPrChange>
        </w:rPr>
      </w:pPr>
      <w:bookmarkStart w:id="34972" w:name="_Toc27765250"/>
      <w:r w:rsidRPr="009F32C9">
        <w:rPr>
          <w:rPrChange w:id="34973" w:author="CR#0252r1" w:date="2020-04-07T04:24:00Z">
            <w:rPr/>
          </w:rPrChange>
        </w:rPr>
        <w:t>–</w:t>
      </w:r>
      <w:r w:rsidRPr="009F32C9">
        <w:rPr>
          <w:rPrChange w:id="34974" w:author="CR#0252r1" w:date="2020-04-07T04:24:00Z">
            <w:rPr/>
          </w:rPrChange>
        </w:rPr>
        <w:tab/>
      </w:r>
      <w:r w:rsidRPr="009F32C9">
        <w:rPr>
          <w:i/>
          <w:snapToGrid w:val="0"/>
          <w:rPrChange w:id="34975" w:author="CR#0252r1" w:date="2020-04-07T04:24:00Z">
            <w:rPr>
              <w:i/>
              <w:snapToGrid w:val="0"/>
            </w:rPr>
          </w:rPrChange>
        </w:rPr>
        <w:t>NavModel-SBAS-ECEF</w:t>
      </w:r>
      <w:bookmarkEnd w:id="34972"/>
    </w:p>
    <w:p w:rsidR="002B1632" w:rsidRPr="009F32C9" w:rsidRDefault="002B1632" w:rsidP="002D60CB">
      <w:pPr>
        <w:pStyle w:val="PL"/>
        <w:shd w:val="clear" w:color="auto" w:fill="E6E6E6"/>
        <w:rPr>
          <w:rPrChange w:id="34976" w:author="CR#0252r1" w:date="2020-04-07T04:24:00Z">
            <w:rPr/>
          </w:rPrChange>
        </w:rPr>
      </w:pPr>
      <w:r w:rsidRPr="009F32C9">
        <w:rPr>
          <w:rPrChange w:id="34977" w:author="CR#0252r1" w:date="2020-04-07T04:24:00Z">
            <w:rPr/>
          </w:rPrChange>
        </w:rPr>
        <w:t>-- ASN1START</w:t>
      </w:r>
    </w:p>
    <w:p w:rsidR="002B1632" w:rsidRPr="009F32C9" w:rsidRDefault="002B1632" w:rsidP="002D60CB">
      <w:pPr>
        <w:pStyle w:val="PL"/>
        <w:shd w:val="clear" w:color="auto" w:fill="E6E6E6"/>
        <w:rPr>
          <w:rPrChange w:id="34978" w:author="CR#0252r1" w:date="2020-04-07T04:24:00Z">
            <w:rPr/>
          </w:rPrChange>
        </w:rPr>
      </w:pPr>
    </w:p>
    <w:p w:rsidR="002B1632" w:rsidRPr="009F32C9" w:rsidRDefault="002B1632" w:rsidP="00C42F64">
      <w:pPr>
        <w:pStyle w:val="PL"/>
        <w:shd w:val="clear" w:color="auto" w:fill="E6E6E6"/>
        <w:outlineLvl w:val="0"/>
        <w:rPr>
          <w:rPrChange w:id="34979" w:author="CR#0252r1" w:date="2020-04-07T04:24:00Z">
            <w:rPr/>
          </w:rPrChange>
        </w:rPr>
      </w:pPr>
      <w:r w:rsidRPr="009F32C9">
        <w:rPr>
          <w:rPrChange w:id="34980" w:author="CR#0252r1" w:date="2020-04-07T04:24:00Z">
            <w:rPr/>
          </w:rPrChange>
        </w:rPr>
        <w:t>NavModel-SBAS-ECEF ::= SEQUENCE {</w:t>
      </w:r>
    </w:p>
    <w:p w:rsidR="002B1632" w:rsidRPr="009F32C9" w:rsidRDefault="002B1632" w:rsidP="002D60CB">
      <w:pPr>
        <w:pStyle w:val="PL"/>
        <w:shd w:val="clear" w:color="auto" w:fill="E6E6E6"/>
        <w:rPr>
          <w:rPrChange w:id="34981" w:author="CR#0252r1" w:date="2020-04-07T04:24:00Z">
            <w:rPr/>
          </w:rPrChange>
        </w:rPr>
      </w:pPr>
      <w:r w:rsidRPr="009F32C9">
        <w:rPr>
          <w:rPrChange w:id="34982" w:author="CR#0252r1" w:date="2020-04-07T04:24:00Z">
            <w:rPr/>
          </w:rPrChange>
        </w:rPr>
        <w:tab/>
        <w:t>sbasTo</w:t>
      </w:r>
      <w:r w:rsidRPr="009F32C9">
        <w:rPr>
          <w:rPrChange w:id="34983" w:author="CR#0252r1" w:date="2020-04-07T04:24:00Z">
            <w:rPr/>
          </w:rPrChange>
        </w:rPr>
        <w:tab/>
      </w:r>
      <w:r w:rsidRPr="009F32C9">
        <w:rPr>
          <w:rPrChange w:id="34984" w:author="CR#0252r1" w:date="2020-04-07T04:24:00Z">
            <w:rPr/>
          </w:rPrChange>
        </w:rPr>
        <w:tab/>
      </w:r>
      <w:r w:rsidRPr="009F32C9">
        <w:rPr>
          <w:rPrChange w:id="34985" w:author="CR#0252r1" w:date="2020-04-07T04:24:00Z">
            <w:rPr/>
          </w:rPrChange>
        </w:rPr>
        <w:tab/>
      </w:r>
      <w:r w:rsidRPr="009F32C9">
        <w:rPr>
          <w:rPrChange w:id="34986" w:author="CR#0252r1" w:date="2020-04-07T04:24:00Z">
            <w:rPr/>
          </w:rPrChange>
        </w:rPr>
        <w:tab/>
        <w:t>INTEGER (0..5399)</w:t>
      </w:r>
      <w:r w:rsidR="00354C05" w:rsidRPr="009F32C9">
        <w:rPr>
          <w:rPrChange w:id="34987" w:author="CR#0252r1" w:date="2020-04-07T04:24:00Z">
            <w:rPr/>
          </w:rPrChange>
        </w:rPr>
        <w:tab/>
      </w:r>
      <w:r w:rsidRPr="009F32C9">
        <w:rPr>
          <w:rPrChange w:id="34988" w:author="CR#0252r1" w:date="2020-04-07T04:24:00Z">
            <w:rPr/>
          </w:rPrChange>
        </w:rPr>
        <w:tab/>
      </w:r>
      <w:r w:rsidRPr="009F32C9">
        <w:rPr>
          <w:rPrChange w:id="34989" w:author="CR#0252r1" w:date="2020-04-07T04:24:00Z">
            <w:rPr/>
          </w:rPrChange>
        </w:rPr>
        <w:tab/>
      </w:r>
      <w:r w:rsidRPr="009F32C9">
        <w:rPr>
          <w:rPrChange w:id="34990" w:author="CR#0252r1" w:date="2020-04-07T04:24:00Z">
            <w:rPr/>
          </w:rPrChange>
        </w:rPr>
        <w:tab/>
      </w:r>
      <w:r w:rsidRPr="009F32C9">
        <w:rPr>
          <w:rPrChange w:id="34991" w:author="CR#0252r1" w:date="2020-04-07T04:24:00Z">
            <w:rPr/>
          </w:rPrChange>
        </w:rPr>
        <w:tab/>
        <w:t>OPTIONAL,</w:t>
      </w:r>
      <w:r w:rsidRPr="009F32C9">
        <w:rPr>
          <w:rPrChange w:id="34992" w:author="CR#0252r1" w:date="2020-04-07T04:24:00Z">
            <w:rPr/>
          </w:rPrChange>
        </w:rPr>
        <w:tab/>
        <w:t>-- Cond ClockModel</w:t>
      </w:r>
    </w:p>
    <w:p w:rsidR="002B1632" w:rsidRPr="009F32C9" w:rsidRDefault="002B1632" w:rsidP="002D60CB">
      <w:pPr>
        <w:pStyle w:val="PL"/>
        <w:shd w:val="clear" w:color="auto" w:fill="E6E6E6"/>
        <w:rPr>
          <w:rPrChange w:id="34993" w:author="CR#0252r1" w:date="2020-04-07T04:24:00Z">
            <w:rPr/>
          </w:rPrChange>
        </w:rPr>
      </w:pPr>
      <w:r w:rsidRPr="009F32C9">
        <w:rPr>
          <w:rPrChange w:id="34994" w:author="CR#0252r1" w:date="2020-04-07T04:24:00Z">
            <w:rPr/>
          </w:rPrChange>
        </w:rPr>
        <w:tab/>
        <w:t>sbasAccuracy</w:t>
      </w:r>
      <w:r w:rsidRPr="009F32C9">
        <w:rPr>
          <w:rPrChange w:id="34995" w:author="CR#0252r1" w:date="2020-04-07T04:24:00Z">
            <w:rPr/>
          </w:rPrChange>
        </w:rPr>
        <w:tab/>
      </w:r>
      <w:r w:rsidRPr="009F32C9">
        <w:rPr>
          <w:rPrChange w:id="34996" w:author="CR#0252r1" w:date="2020-04-07T04:24:00Z">
            <w:rPr/>
          </w:rPrChange>
        </w:rPr>
        <w:tab/>
        <w:t>BIT STRING (SIZE(4)),</w:t>
      </w:r>
    </w:p>
    <w:p w:rsidR="002B1632" w:rsidRPr="009F32C9" w:rsidRDefault="002B1632" w:rsidP="002D60CB">
      <w:pPr>
        <w:pStyle w:val="PL"/>
        <w:shd w:val="clear" w:color="auto" w:fill="E6E6E6"/>
        <w:rPr>
          <w:rPrChange w:id="34997" w:author="CR#0252r1" w:date="2020-04-07T04:24:00Z">
            <w:rPr/>
          </w:rPrChange>
        </w:rPr>
      </w:pPr>
      <w:r w:rsidRPr="009F32C9">
        <w:rPr>
          <w:rPrChange w:id="34998" w:author="CR#0252r1" w:date="2020-04-07T04:24:00Z">
            <w:rPr/>
          </w:rPrChange>
        </w:rPr>
        <w:tab/>
        <w:t>sbasXg</w:t>
      </w:r>
      <w:r w:rsidRPr="009F32C9">
        <w:rPr>
          <w:rPrChange w:id="34999" w:author="CR#0252r1" w:date="2020-04-07T04:24:00Z">
            <w:rPr/>
          </w:rPrChange>
        </w:rPr>
        <w:tab/>
      </w:r>
      <w:r w:rsidRPr="009F32C9">
        <w:rPr>
          <w:rPrChange w:id="35000" w:author="CR#0252r1" w:date="2020-04-07T04:24:00Z">
            <w:rPr/>
          </w:rPrChange>
        </w:rPr>
        <w:tab/>
      </w:r>
      <w:r w:rsidRPr="009F32C9">
        <w:rPr>
          <w:rPrChange w:id="35001" w:author="CR#0252r1" w:date="2020-04-07T04:24:00Z">
            <w:rPr/>
          </w:rPrChange>
        </w:rPr>
        <w:tab/>
      </w:r>
      <w:r w:rsidRPr="009F32C9">
        <w:rPr>
          <w:rPrChange w:id="35002" w:author="CR#0252r1" w:date="2020-04-07T04:24:00Z">
            <w:rPr/>
          </w:rPrChange>
        </w:rPr>
        <w:tab/>
        <w:t>INTEGER (-536870912..536870911),</w:t>
      </w:r>
    </w:p>
    <w:p w:rsidR="002B1632" w:rsidRPr="009F32C9" w:rsidRDefault="002B1632" w:rsidP="002D60CB">
      <w:pPr>
        <w:pStyle w:val="PL"/>
        <w:shd w:val="clear" w:color="auto" w:fill="E6E6E6"/>
        <w:rPr>
          <w:rPrChange w:id="35003" w:author="CR#0252r1" w:date="2020-04-07T04:24:00Z">
            <w:rPr/>
          </w:rPrChange>
        </w:rPr>
      </w:pPr>
      <w:r w:rsidRPr="009F32C9">
        <w:rPr>
          <w:rPrChange w:id="35004" w:author="CR#0252r1" w:date="2020-04-07T04:24:00Z">
            <w:rPr/>
          </w:rPrChange>
        </w:rPr>
        <w:tab/>
        <w:t>sbasYg</w:t>
      </w:r>
      <w:r w:rsidRPr="009F32C9">
        <w:rPr>
          <w:rPrChange w:id="35005" w:author="CR#0252r1" w:date="2020-04-07T04:24:00Z">
            <w:rPr/>
          </w:rPrChange>
        </w:rPr>
        <w:tab/>
      </w:r>
      <w:r w:rsidRPr="009F32C9">
        <w:rPr>
          <w:rPrChange w:id="35006" w:author="CR#0252r1" w:date="2020-04-07T04:24:00Z">
            <w:rPr/>
          </w:rPrChange>
        </w:rPr>
        <w:tab/>
      </w:r>
      <w:r w:rsidRPr="009F32C9">
        <w:rPr>
          <w:rPrChange w:id="35007" w:author="CR#0252r1" w:date="2020-04-07T04:24:00Z">
            <w:rPr/>
          </w:rPrChange>
        </w:rPr>
        <w:tab/>
      </w:r>
      <w:r w:rsidRPr="009F32C9">
        <w:rPr>
          <w:rPrChange w:id="35008" w:author="CR#0252r1" w:date="2020-04-07T04:24:00Z">
            <w:rPr/>
          </w:rPrChange>
        </w:rPr>
        <w:tab/>
        <w:t>INTEGER (-536870912..536870911),</w:t>
      </w:r>
    </w:p>
    <w:p w:rsidR="002B1632" w:rsidRPr="009F32C9" w:rsidRDefault="002B1632" w:rsidP="002D60CB">
      <w:pPr>
        <w:pStyle w:val="PL"/>
        <w:shd w:val="clear" w:color="auto" w:fill="E6E6E6"/>
        <w:rPr>
          <w:rPrChange w:id="35009" w:author="CR#0252r1" w:date="2020-04-07T04:24:00Z">
            <w:rPr/>
          </w:rPrChange>
        </w:rPr>
      </w:pPr>
      <w:r w:rsidRPr="009F32C9">
        <w:rPr>
          <w:rPrChange w:id="35010" w:author="CR#0252r1" w:date="2020-04-07T04:24:00Z">
            <w:rPr/>
          </w:rPrChange>
        </w:rPr>
        <w:tab/>
        <w:t>sbasZg</w:t>
      </w:r>
      <w:r w:rsidRPr="009F32C9">
        <w:rPr>
          <w:rPrChange w:id="35011" w:author="CR#0252r1" w:date="2020-04-07T04:24:00Z">
            <w:rPr/>
          </w:rPrChange>
        </w:rPr>
        <w:tab/>
      </w:r>
      <w:r w:rsidRPr="009F32C9">
        <w:rPr>
          <w:rPrChange w:id="35012" w:author="CR#0252r1" w:date="2020-04-07T04:24:00Z">
            <w:rPr/>
          </w:rPrChange>
        </w:rPr>
        <w:tab/>
      </w:r>
      <w:r w:rsidRPr="009F32C9">
        <w:rPr>
          <w:rPrChange w:id="35013" w:author="CR#0252r1" w:date="2020-04-07T04:24:00Z">
            <w:rPr/>
          </w:rPrChange>
        </w:rPr>
        <w:tab/>
      </w:r>
      <w:r w:rsidRPr="009F32C9">
        <w:rPr>
          <w:rPrChange w:id="35014" w:author="CR#0252r1" w:date="2020-04-07T04:24:00Z">
            <w:rPr/>
          </w:rPrChange>
        </w:rPr>
        <w:tab/>
        <w:t>INTEGER (-16777216..16777215),</w:t>
      </w:r>
    </w:p>
    <w:p w:rsidR="002B1632" w:rsidRPr="009F32C9" w:rsidRDefault="002B1632" w:rsidP="002D60CB">
      <w:pPr>
        <w:pStyle w:val="PL"/>
        <w:shd w:val="clear" w:color="auto" w:fill="E6E6E6"/>
        <w:rPr>
          <w:rPrChange w:id="35015" w:author="CR#0252r1" w:date="2020-04-07T04:24:00Z">
            <w:rPr/>
          </w:rPrChange>
        </w:rPr>
      </w:pPr>
      <w:r w:rsidRPr="009F32C9">
        <w:rPr>
          <w:rPrChange w:id="35016" w:author="CR#0252r1" w:date="2020-04-07T04:24:00Z">
            <w:rPr/>
          </w:rPrChange>
        </w:rPr>
        <w:tab/>
        <w:t>sbasXgDot</w:t>
      </w:r>
      <w:r w:rsidRPr="009F32C9">
        <w:rPr>
          <w:rPrChange w:id="35017" w:author="CR#0252r1" w:date="2020-04-07T04:24:00Z">
            <w:rPr/>
          </w:rPrChange>
        </w:rPr>
        <w:tab/>
      </w:r>
      <w:r w:rsidRPr="009F32C9">
        <w:rPr>
          <w:rPrChange w:id="35018" w:author="CR#0252r1" w:date="2020-04-07T04:24:00Z">
            <w:rPr/>
          </w:rPrChange>
        </w:rPr>
        <w:tab/>
      </w:r>
      <w:r w:rsidRPr="009F32C9">
        <w:rPr>
          <w:rPrChange w:id="35019" w:author="CR#0252r1" w:date="2020-04-07T04:24:00Z">
            <w:rPr/>
          </w:rPrChange>
        </w:rPr>
        <w:tab/>
        <w:t>INTEGER (-65536..65535),</w:t>
      </w:r>
    </w:p>
    <w:p w:rsidR="002B1632" w:rsidRPr="009F32C9" w:rsidRDefault="002B1632" w:rsidP="002D60CB">
      <w:pPr>
        <w:pStyle w:val="PL"/>
        <w:shd w:val="clear" w:color="auto" w:fill="E6E6E6"/>
        <w:rPr>
          <w:rPrChange w:id="35020" w:author="CR#0252r1" w:date="2020-04-07T04:24:00Z">
            <w:rPr/>
          </w:rPrChange>
        </w:rPr>
      </w:pPr>
      <w:r w:rsidRPr="009F32C9">
        <w:rPr>
          <w:rPrChange w:id="35021" w:author="CR#0252r1" w:date="2020-04-07T04:24:00Z">
            <w:rPr/>
          </w:rPrChange>
        </w:rPr>
        <w:tab/>
        <w:t>sbasYgDot</w:t>
      </w:r>
      <w:r w:rsidRPr="009F32C9">
        <w:rPr>
          <w:rPrChange w:id="35022" w:author="CR#0252r1" w:date="2020-04-07T04:24:00Z">
            <w:rPr/>
          </w:rPrChange>
        </w:rPr>
        <w:tab/>
      </w:r>
      <w:r w:rsidRPr="009F32C9">
        <w:rPr>
          <w:rPrChange w:id="35023" w:author="CR#0252r1" w:date="2020-04-07T04:24:00Z">
            <w:rPr/>
          </w:rPrChange>
        </w:rPr>
        <w:tab/>
      </w:r>
      <w:r w:rsidRPr="009F32C9">
        <w:rPr>
          <w:rPrChange w:id="35024" w:author="CR#0252r1" w:date="2020-04-07T04:24:00Z">
            <w:rPr/>
          </w:rPrChange>
        </w:rPr>
        <w:tab/>
        <w:t>INTEGER (-65536..65535),</w:t>
      </w:r>
    </w:p>
    <w:p w:rsidR="002B1632" w:rsidRPr="009F32C9" w:rsidRDefault="002B1632" w:rsidP="002D60CB">
      <w:pPr>
        <w:pStyle w:val="PL"/>
        <w:shd w:val="clear" w:color="auto" w:fill="E6E6E6"/>
        <w:rPr>
          <w:rPrChange w:id="35025" w:author="CR#0252r1" w:date="2020-04-07T04:24:00Z">
            <w:rPr/>
          </w:rPrChange>
        </w:rPr>
      </w:pPr>
      <w:r w:rsidRPr="009F32C9">
        <w:rPr>
          <w:rPrChange w:id="35026" w:author="CR#0252r1" w:date="2020-04-07T04:24:00Z">
            <w:rPr/>
          </w:rPrChange>
        </w:rPr>
        <w:tab/>
        <w:t>sbasZgDot</w:t>
      </w:r>
      <w:r w:rsidRPr="009F32C9">
        <w:rPr>
          <w:rPrChange w:id="35027" w:author="CR#0252r1" w:date="2020-04-07T04:24:00Z">
            <w:rPr/>
          </w:rPrChange>
        </w:rPr>
        <w:tab/>
      </w:r>
      <w:r w:rsidRPr="009F32C9">
        <w:rPr>
          <w:rPrChange w:id="35028" w:author="CR#0252r1" w:date="2020-04-07T04:24:00Z">
            <w:rPr/>
          </w:rPrChange>
        </w:rPr>
        <w:tab/>
      </w:r>
      <w:r w:rsidRPr="009F32C9">
        <w:rPr>
          <w:rPrChange w:id="35029" w:author="CR#0252r1" w:date="2020-04-07T04:24:00Z">
            <w:rPr/>
          </w:rPrChange>
        </w:rPr>
        <w:tab/>
        <w:t>INTEGER (-131072..131071),</w:t>
      </w:r>
    </w:p>
    <w:p w:rsidR="002B1632" w:rsidRPr="009F32C9" w:rsidRDefault="002B1632" w:rsidP="002D60CB">
      <w:pPr>
        <w:pStyle w:val="PL"/>
        <w:shd w:val="clear" w:color="auto" w:fill="E6E6E6"/>
        <w:rPr>
          <w:rPrChange w:id="35030" w:author="CR#0252r1" w:date="2020-04-07T04:24:00Z">
            <w:rPr/>
          </w:rPrChange>
        </w:rPr>
      </w:pPr>
      <w:r w:rsidRPr="009F32C9">
        <w:rPr>
          <w:rPrChange w:id="35031" w:author="CR#0252r1" w:date="2020-04-07T04:24:00Z">
            <w:rPr/>
          </w:rPrChange>
        </w:rPr>
        <w:tab/>
        <w:t>sbasXgDotDot</w:t>
      </w:r>
      <w:r w:rsidRPr="009F32C9">
        <w:rPr>
          <w:rPrChange w:id="35032" w:author="CR#0252r1" w:date="2020-04-07T04:24:00Z">
            <w:rPr/>
          </w:rPrChange>
        </w:rPr>
        <w:tab/>
      </w:r>
      <w:r w:rsidRPr="009F32C9">
        <w:rPr>
          <w:rPrChange w:id="35033" w:author="CR#0252r1" w:date="2020-04-07T04:24:00Z">
            <w:rPr/>
          </w:rPrChange>
        </w:rPr>
        <w:tab/>
        <w:t>INTEGER (-512..511),</w:t>
      </w:r>
    </w:p>
    <w:p w:rsidR="002B1632" w:rsidRPr="009F32C9" w:rsidRDefault="002B1632" w:rsidP="002D60CB">
      <w:pPr>
        <w:pStyle w:val="PL"/>
        <w:shd w:val="clear" w:color="auto" w:fill="E6E6E6"/>
        <w:rPr>
          <w:rPrChange w:id="35034" w:author="CR#0252r1" w:date="2020-04-07T04:24:00Z">
            <w:rPr/>
          </w:rPrChange>
        </w:rPr>
      </w:pPr>
      <w:r w:rsidRPr="009F32C9">
        <w:rPr>
          <w:rPrChange w:id="35035" w:author="CR#0252r1" w:date="2020-04-07T04:24:00Z">
            <w:rPr/>
          </w:rPrChange>
        </w:rPr>
        <w:tab/>
        <w:t>sbagYgDotDot</w:t>
      </w:r>
      <w:r w:rsidRPr="009F32C9">
        <w:rPr>
          <w:rPrChange w:id="35036" w:author="CR#0252r1" w:date="2020-04-07T04:24:00Z">
            <w:rPr/>
          </w:rPrChange>
        </w:rPr>
        <w:tab/>
      </w:r>
      <w:r w:rsidRPr="009F32C9">
        <w:rPr>
          <w:rPrChange w:id="35037" w:author="CR#0252r1" w:date="2020-04-07T04:24:00Z">
            <w:rPr/>
          </w:rPrChange>
        </w:rPr>
        <w:tab/>
        <w:t>INTEGER (-512..511),</w:t>
      </w:r>
    </w:p>
    <w:p w:rsidR="002B1632" w:rsidRPr="009F32C9" w:rsidRDefault="002B1632" w:rsidP="002D60CB">
      <w:pPr>
        <w:pStyle w:val="PL"/>
        <w:shd w:val="clear" w:color="auto" w:fill="E6E6E6"/>
        <w:rPr>
          <w:rPrChange w:id="35038" w:author="CR#0252r1" w:date="2020-04-07T04:24:00Z">
            <w:rPr/>
          </w:rPrChange>
        </w:rPr>
      </w:pPr>
      <w:r w:rsidRPr="009F32C9">
        <w:rPr>
          <w:rPrChange w:id="35039" w:author="CR#0252r1" w:date="2020-04-07T04:24:00Z">
            <w:rPr/>
          </w:rPrChange>
        </w:rPr>
        <w:lastRenderedPageBreak/>
        <w:tab/>
        <w:t>sbasZgDotDot</w:t>
      </w:r>
      <w:r w:rsidRPr="009F32C9">
        <w:rPr>
          <w:rPrChange w:id="35040" w:author="CR#0252r1" w:date="2020-04-07T04:24:00Z">
            <w:rPr/>
          </w:rPrChange>
        </w:rPr>
        <w:tab/>
      </w:r>
      <w:r w:rsidRPr="009F32C9">
        <w:rPr>
          <w:rPrChange w:id="35041" w:author="CR#0252r1" w:date="2020-04-07T04:24:00Z">
            <w:rPr/>
          </w:rPrChange>
        </w:rPr>
        <w:tab/>
        <w:t>INTEGER (-512..511),</w:t>
      </w:r>
    </w:p>
    <w:p w:rsidR="002B1632" w:rsidRPr="009F32C9" w:rsidRDefault="002B1632" w:rsidP="002D60CB">
      <w:pPr>
        <w:pStyle w:val="PL"/>
        <w:shd w:val="clear" w:color="auto" w:fill="E6E6E6"/>
        <w:rPr>
          <w:rPrChange w:id="35042" w:author="CR#0252r1" w:date="2020-04-07T04:24:00Z">
            <w:rPr/>
          </w:rPrChange>
        </w:rPr>
      </w:pPr>
      <w:r w:rsidRPr="009F32C9">
        <w:rPr>
          <w:rPrChange w:id="35043" w:author="CR#0252r1" w:date="2020-04-07T04:24:00Z">
            <w:rPr/>
          </w:rPrChange>
        </w:rPr>
        <w:tab/>
        <w:t>...</w:t>
      </w:r>
    </w:p>
    <w:p w:rsidR="002B1632" w:rsidRPr="009F32C9" w:rsidRDefault="002B1632" w:rsidP="002D60CB">
      <w:pPr>
        <w:pStyle w:val="PL"/>
        <w:shd w:val="clear" w:color="auto" w:fill="E6E6E6"/>
        <w:rPr>
          <w:rPrChange w:id="35044" w:author="CR#0252r1" w:date="2020-04-07T04:24:00Z">
            <w:rPr/>
          </w:rPrChange>
        </w:rPr>
      </w:pPr>
      <w:r w:rsidRPr="009F32C9">
        <w:rPr>
          <w:rPrChange w:id="35045" w:author="CR#0252r1" w:date="2020-04-07T04:24:00Z">
            <w:rPr/>
          </w:rPrChange>
        </w:rPr>
        <w:t>}</w:t>
      </w:r>
    </w:p>
    <w:p w:rsidR="002B1632" w:rsidRPr="009F32C9" w:rsidRDefault="002B1632" w:rsidP="002D60CB">
      <w:pPr>
        <w:pStyle w:val="PL"/>
        <w:shd w:val="clear" w:color="auto" w:fill="E6E6E6"/>
        <w:rPr>
          <w:rPrChange w:id="35046" w:author="CR#0252r1" w:date="2020-04-07T04:24:00Z">
            <w:rPr/>
          </w:rPrChange>
        </w:rPr>
      </w:pPr>
    </w:p>
    <w:p w:rsidR="002B1632" w:rsidRPr="009F32C9" w:rsidRDefault="002B1632" w:rsidP="002D60CB">
      <w:pPr>
        <w:pStyle w:val="PL"/>
        <w:shd w:val="clear" w:color="auto" w:fill="E6E6E6"/>
        <w:rPr>
          <w:rPrChange w:id="35047" w:author="CR#0252r1" w:date="2020-04-07T04:24:00Z">
            <w:rPr/>
          </w:rPrChange>
        </w:rPr>
      </w:pPr>
      <w:r w:rsidRPr="009F32C9">
        <w:rPr>
          <w:rPrChange w:id="35048" w:author="CR#0252r1" w:date="2020-04-07T04:24:00Z">
            <w:rPr/>
          </w:rPrChange>
        </w:rPr>
        <w:t>-- ASN1STOP</w:t>
      </w:r>
    </w:p>
    <w:p w:rsidR="002B1632" w:rsidRPr="009F32C9" w:rsidRDefault="002B1632" w:rsidP="002D60CB">
      <w:pPr>
        <w:rPr>
          <w:iCs/>
          <w:rPrChange w:id="35049"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35050" w:author="CR#0252r1" w:date="2020-04-07T04:24:00Z">
                  <w:rPr/>
                </w:rPrChange>
              </w:rPr>
            </w:pPr>
            <w:r w:rsidRPr="009F32C9">
              <w:rPr>
                <w:rPrChange w:id="35051" w:author="CR#0252r1" w:date="2020-04-07T04:24:00Z">
                  <w:rPr/>
                </w:rPrChange>
              </w:rPr>
              <w:t>Conditional presence</w:t>
            </w:r>
          </w:p>
        </w:tc>
        <w:tc>
          <w:tcPr>
            <w:tcW w:w="7371" w:type="dxa"/>
          </w:tcPr>
          <w:p w:rsidR="002B1632" w:rsidRPr="009F32C9" w:rsidRDefault="002B1632" w:rsidP="002D60CB">
            <w:pPr>
              <w:pStyle w:val="TAH"/>
              <w:rPr>
                <w:rPrChange w:id="35052" w:author="CR#0252r1" w:date="2020-04-07T04:24:00Z">
                  <w:rPr/>
                </w:rPrChange>
              </w:rPr>
            </w:pPr>
            <w:r w:rsidRPr="009F32C9">
              <w:rPr>
                <w:rPrChange w:id="35053" w:author="CR#0252r1" w:date="2020-04-07T04:24:00Z">
                  <w:rPr/>
                </w:rPrChange>
              </w:rPr>
              <w:t>Explanation</w:t>
            </w:r>
          </w:p>
        </w:tc>
      </w:tr>
      <w:tr w:rsidR="002B1632" w:rsidRPr="009F32C9">
        <w:trPr>
          <w:cantSplit/>
        </w:trPr>
        <w:tc>
          <w:tcPr>
            <w:tcW w:w="2268" w:type="dxa"/>
          </w:tcPr>
          <w:p w:rsidR="002B1632" w:rsidRPr="009F32C9" w:rsidRDefault="002B1632" w:rsidP="002D60CB">
            <w:pPr>
              <w:pStyle w:val="TAL"/>
              <w:rPr>
                <w:i/>
                <w:noProof/>
                <w:rPrChange w:id="35054" w:author="CR#0252r1" w:date="2020-04-07T04:24:00Z">
                  <w:rPr>
                    <w:i/>
                    <w:noProof/>
                  </w:rPr>
                </w:rPrChange>
              </w:rPr>
            </w:pPr>
            <w:r w:rsidRPr="009F32C9">
              <w:rPr>
                <w:i/>
                <w:rPrChange w:id="35055" w:author="CR#0252r1" w:date="2020-04-07T04:24:00Z">
                  <w:rPr>
                    <w:i/>
                  </w:rPr>
                </w:rPrChange>
              </w:rPr>
              <w:t>ClockModel</w:t>
            </w:r>
          </w:p>
        </w:tc>
        <w:tc>
          <w:tcPr>
            <w:tcW w:w="7371" w:type="dxa"/>
          </w:tcPr>
          <w:p w:rsidR="002B1632" w:rsidRPr="009F32C9" w:rsidRDefault="002B1632" w:rsidP="002D60CB">
            <w:pPr>
              <w:pStyle w:val="TAL"/>
              <w:rPr>
                <w:rPrChange w:id="35056" w:author="CR#0252r1" w:date="2020-04-07T04:24:00Z">
                  <w:rPr/>
                </w:rPrChange>
              </w:rPr>
            </w:pPr>
            <w:r w:rsidRPr="009F32C9">
              <w:rPr>
                <w:rPrChange w:id="35057" w:author="CR#0252r1" w:date="2020-04-07T04:24:00Z">
                  <w:rPr/>
                </w:rPrChange>
              </w:rPr>
              <w:t xml:space="preserve">This field is mandatory present if </w:t>
            </w:r>
            <w:r w:rsidRPr="009F32C9">
              <w:rPr>
                <w:i/>
                <w:snapToGrid w:val="0"/>
                <w:rPrChange w:id="35058" w:author="CR#0252r1" w:date="2020-04-07T04:24:00Z">
                  <w:rPr>
                    <w:i/>
                    <w:snapToGrid w:val="0"/>
                  </w:rPr>
                </w:rPrChange>
              </w:rPr>
              <w:t>gnss-ClockModel</w:t>
            </w:r>
            <w:r w:rsidRPr="009F32C9">
              <w:rPr>
                <w:rPrChange w:id="35059" w:author="CR#0252r1" w:date="2020-04-07T04:24:00Z">
                  <w:rPr/>
                </w:rPrChange>
              </w:rPr>
              <w:t xml:space="preserve"> Model</w:t>
            </w:r>
            <w:r w:rsidRPr="009F32C9">
              <w:rPr>
                <w:rPrChange w:id="35060" w:author="CR#0252r1" w:date="2020-04-07T04:24:00Z">
                  <w:rPr/>
                </w:rPrChange>
              </w:rPr>
              <w:noBreakHyphen/>
              <w:t>5 is not included; otherwise it is not present.</w:t>
            </w:r>
          </w:p>
        </w:tc>
      </w:tr>
    </w:tbl>
    <w:p w:rsidR="002B1632" w:rsidRPr="009F32C9" w:rsidRDefault="002B1632" w:rsidP="002D60CB">
      <w:pPr>
        <w:rPr>
          <w:iCs/>
          <w:rPrChange w:id="35061"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35062" w:author="CR#0252r1" w:date="2020-04-07T04:24:00Z">
                  <w:rPr/>
                </w:rPrChange>
              </w:rPr>
            </w:pPr>
            <w:r w:rsidRPr="009F32C9">
              <w:rPr>
                <w:i/>
                <w:noProof/>
                <w:rPrChange w:id="35063" w:author="CR#0252r1" w:date="2020-04-07T04:24:00Z">
                  <w:rPr>
                    <w:i/>
                    <w:noProof/>
                  </w:rPr>
                </w:rPrChange>
              </w:rPr>
              <w:t>NavModel-SBAS-ECEF</w:t>
            </w:r>
            <w:r w:rsidRPr="009F32C9">
              <w:rPr>
                <w:i/>
                <w:iCs/>
                <w:noProof/>
                <w:rPrChange w:id="35064" w:author="CR#0252r1" w:date="2020-04-07T04:24:00Z">
                  <w:rPr>
                    <w:i/>
                    <w:iCs/>
                    <w:noProof/>
                  </w:rPr>
                </w:rPrChange>
              </w:rPr>
              <w:t xml:space="preserve"> </w:t>
            </w:r>
            <w:r w:rsidRPr="009F32C9">
              <w:rPr>
                <w:iCs/>
                <w:noProof/>
                <w:rPrChange w:id="35065"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5066" w:author="CR#0252r1" w:date="2020-04-07T04:24:00Z">
                  <w:rPr>
                    <w:b/>
                    <w:bCs/>
                    <w:i/>
                    <w:iCs/>
                    <w:noProof/>
                  </w:rPr>
                </w:rPrChange>
              </w:rPr>
            </w:pPr>
            <w:r w:rsidRPr="009F32C9">
              <w:rPr>
                <w:b/>
                <w:bCs/>
                <w:i/>
                <w:iCs/>
                <w:noProof/>
                <w:rPrChange w:id="35067" w:author="CR#0252r1" w:date="2020-04-07T04:24:00Z">
                  <w:rPr>
                    <w:b/>
                    <w:bCs/>
                    <w:i/>
                    <w:iCs/>
                    <w:noProof/>
                  </w:rPr>
                </w:rPrChange>
              </w:rPr>
              <w:t>sbasTo</w:t>
            </w:r>
          </w:p>
          <w:p w:rsidR="002B1632" w:rsidRPr="009F32C9" w:rsidRDefault="002B1632" w:rsidP="002D60CB">
            <w:pPr>
              <w:pStyle w:val="TAL"/>
              <w:keepNext w:val="0"/>
              <w:keepLines w:val="0"/>
              <w:widowControl w:val="0"/>
              <w:rPr>
                <w:rPrChange w:id="35068" w:author="CR#0252r1" w:date="2020-04-07T04:24:00Z">
                  <w:rPr/>
                </w:rPrChange>
              </w:rPr>
            </w:pPr>
            <w:r w:rsidRPr="009F32C9">
              <w:rPr>
                <w:rPrChange w:id="35069" w:author="CR#0252r1" w:date="2020-04-07T04:24:00Z">
                  <w:rPr/>
                </w:rPrChange>
              </w:rPr>
              <w:t>Parameter t</w:t>
            </w:r>
            <w:r w:rsidRPr="009F32C9">
              <w:rPr>
                <w:vertAlign w:val="subscript"/>
                <w:rPrChange w:id="35070" w:author="CR#0252r1" w:date="2020-04-07T04:24:00Z">
                  <w:rPr>
                    <w:vertAlign w:val="subscript"/>
                  </w:rPr>
                </w:rPrChange>
              </w:rPr>
              <w:t>0</w:t>
            </w:r>
            <w:r w:rsidRPr="009F32C9">
              <w:rPr>
                <w:rPrChange w:id="35071" w:author="CR#0252r1" w:date="2020-04-07T04:24:00Z">
                  <w:rPr/>
                </w:rPrChange>
              </w:rPr>
              <w:t>, time of applicability (seconds) [10].</w:t>
            </w:r>
          </w:p>
          <w:p w:rsidR="002B1632" w:rsidRPr="009F32C9" w:rsidRDefault="002B1632" w:rsidP="002D60CB">
            <w:pPr>
              <w:pStyle w:val="TAL"/>
              <w:keepNext w:val="0"/>
              <w:keepLines w:val="0"/>
              <w:widowControl w:val="0"/>
              <w:rPr>
                <w:rPrChange w:id="35072" w:author="CR#0252r1" w:date="2020-04-07T04:24:00Z">
                  <w:rPr/>
                </w:rPrChange>
              </w:rPr>
            </w:pPr>
            <w:r w:rsidRPr="009F32C9">
              <w:rPr>
                <w:rPrChange w:id="35073" w:author="CR#0252r1" w:date="2020-04-07T04:24:00Z">
                  <w:rPr/>
                </w:rPrChange>
              </w:rPr>
              <w:t>Scale factor 16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5074" w:author="CR#0252r1" w:date="2020-04-07T04:24:00Z">
                  <w:rPr>
                    <w:b/>
                    <w:bCs/>
                    <w:i/>
                    <w:iCs/>
                    <w:noProof/>
                  </w:rPr>
                </w:rPrChange>
              </w:rPr>
            </w:pPr>
            <w:r w:rsidRPr="009F32C9">
              <w:rPr>
                <w:b/>
                <w:bCs/>
                <w:i/>
                <w:iCs/>
                <w:noProof/>
                <w:rPrChange w:id="35075" w:author="CR#0252r1" w:date="2020-04-07T04:24:00Z">
                  <w:rPr>
                    <w:b/>
                    <w:bCs/>
                    <w:i/>
                    <w:iCs/>
                    <w:noProof/>
                  </w:rPr>
                </w:rPrChange>
              </w:rPr>
              <w:t>sbasAccuracy</w:t>
            </w:r>
          </w:p>
          <w:p w:rsidR="002B1632" w:rsidRPr="009F32C9" w:rsidRDefault="002B1632" w:rsidP="002D60CB">
            <w:pPr>
              <w:pStyle w:val="TAL"/>
              <w:keepNext w:val="0"/>
              <w:keepLines w:val="0"/>
              <w:widowControl w:val="0"/>
              <w:rPr>
                <w:b/>
                <w:bCs/>
                <w:i/>
                <w:iCs/>
                <w:noProof/>
                <w:rPrChange w:id="35076" w:author="CR#0252r1" w:date="2020-04-07T04:24:00Z">
                  <w:rPr>
                    <w:b/>
                    <w:bCs/>
                    <w:i/>
                    <w:iCs/>
                    <w:noProof/>
                  </w:rPr>
                </w:rPrChange>
              </w:rPr>
            </w:pPr>
            <w:r w:rsidRPr="009F32C9">
              <w:rPr>
                <w:rPrChange w:id="35077" w:author="CR#0252r1" w:date="2020-04-07T04:24:00Z">
                  <w:rPr/>
                </w:rPrChange>
              </w:rPr>
              <w:t>Parameter Accuracy, (dimensionless) [10].</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5078" w:author="CR#0252r1" w:date="2020-04-07T04:24:00Z">
                  <w:rPr>
                    <w:b/>
                    <w:bCs/>
                    <w:i/>
                    <w:iCs/>
                    <w:noProof/>
                  </w:rPr>
                </w:rPrChange>
              </w:rPr>
            </w:pPr>
            <w:r w:rsidRPr="009F32C9">
              <w:rPr>
                <w:b/>
                <w:bCs/>
                <w:i/>
                <w:iCs/>
                <w:noProof/>
                <w:rPrChange w:id="35079" w:author="CR#0252r1" w:date="2020-04-07T04:24:00Z">
                  <w:rPr>
                    <w:b/>
                    <w:bCs/>
                    <w:i/>
                    <w:iCs/>
                    <w:noProof/>
                  </w:rPr>
                </w:rPrChange>
              </w:rPr>
              <w:t>sbasXg</w:t>
            </w:r>
          </w:p>
          <w:p w:rsidR="002B1632" w:rsidRPr="009F32C9" w:rsidRDefault="002B1632" w:rsidP="002D60CB">
            <w:pPr>
              <w:pStyle w:val="TAL"/>
              <w:keepNext w:val="0"/>
              <w:keepLines w:val="0"/>
              <w:widowControl w:val="0"/>
              <w:rPr>
                <w:rPrChange w:id="35080" w:author="CR#0252r1" w:date="2020-04-07T04:24:00Z">
                  <w:rPr/>
                </w:rPrChange>
              </w:rPr>
            </w:pPr>
            <w:r w:rsidRPr="009F32C9">
              <w:rPr>
                <w:rPrChange w:id="35081" w:author="CR#0252r1" w:date="2020-04-07T04:24:00Z">
                  <w:rPr/>
                </w:rPrChange>
              </w:rPr>
              <w:t>Parameter X</w:t>
            </w:r>
            <w:r w:rsidRPr="009F32C9">
              <w:rPr>
                <w:vertAlign w:val="subscript"/>
                <w:rPrChange w:id="35082" w:author="CR#0252r1" w:date="2020-04-07T04:24:00Z">
                  <w:rPr>
                    <w:vertAlign w:val="subscript"/>
                  </w:rPr>
                </w:rPrChange>
              </w:rPr>
              <w:t>G</w:t>
            </w:r>
            <w:r w:rsidRPr="009F32C9">
              <w:rPr>
                <w:rPrChange w:id="35083" w:author="CR#0252r1" w:date="2020-04-07T04:24:00Z">
                  <w:rPr/>
                </w:rPrChange>
              </w:rPr>
              <w:t>, (meters) [10].</w:t>
            </w:r>
          </w:p>
          <w:p w:rsidR="002B1632" w:rsidRPr="009F32C9" w:rsidRDefault="002B1632" w:rsidP="002D60CB">
            <w:pPr>
              <w:pStyle w:val="TAL"/>
              <w:keepNext w:val="0"/>
              <w:keepLines w:val="0"/>
              <w:widowControl w:val="0"/>
              <w:rPr>
                <w:b/>
                <w:bCs/>
                <w:i/>
                <w:iCs/>
                <w:noProof/>
                <w:rPrChange w:id="35084" w:author="CR#0252r1" w:date="2020-04-07T04:24:00Z">
                  <w:rPr>
                    <w:b/>
                    <w:bCs/>
                    <w:i/>
                    <w:iCs/>
                    <w:noProof/>
                  </w:rPr>
                </w:rPrChange>
              </w:rPr>
            </w:pPr>
            <w:r w:rsidRPr="009F32C9">
              <w:rPr>
                <w:rPrChange w:id="35085" w:author="CR#0252r1" w:date="2020-04-07T04:24:00Z">
                  <w:rPr/>
                </w:rPrChange>
              </w:rPr>
              <w:t>Scale factor 0.08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5086" w:author="CR#0252r1" w:date="2020-04-07T04:24:00Z">
                  <w:rPr>
                    <w:b/>
                    <w:bCs/>
                    <w:i/>
                    <w:iCs/>
                    <w:noProof/>
                  </w:rPr>
                </w:rPrChange>
              </w:rPr>
            </w:pPr>
            <w:r w:rsidRPr="009F32C9">
              <w:rPr>
                <w:b/>
                <w:bCs/>
                <w:i/>
                <w:iCs/>
                <w:noProof/>
                <w:rPrChange w:id="35087" w:author="CR#0252r1" w:date="2020-04-07T04:24:00Z">
                  <w:rPr>
                    <w:b/>
                    <w:bCs/>
                    <w:i/>
                    <w:iCs/>
                    <w:noProof/>
                  </w:rPr>
                </w:rPrChange>
              </w:rPr>
              <w:t>sbasYg</w:t>
            </w:r>
          </w:p>
          <w:p w:rsidR="002B1632" w:rsidRPr="009F32C9" w:rsidRDefault="002B1632" w:rsidP="002D60CB">
            <w:pPr>
              <w:pStyle w:val="TAL"/>
              <w:keepNext w:val="0"/>
              <w:keepLines w:val="0"/>
              <w:widowControl w:val="0"/>
              <w:rPr>
                <w:rPrChange w:id="35088" w:author="CR#0252r1" w:date="2020-04-07T04:24:00Z">
                  <w:rPr/>
                </w:rPrChange>
              </w:rPr>
            </w:pPr>
            <w:r w:rsidRPr="009F32C9">
              <w:rPr>
                <w:rPrChange w:id="35089" w:author="CR#0252r1" w:date="2020-04-07T04:24:00Z">
                  <w:rPr/>
                </w:rPrChange>
              </w:rPr>
              <w:t>Parameter Y</w:t>
            </w:r>
            <w:r w:rsidRPr="009F32C9">
              <w:rPr>
                <w:vertAlign w:val="subscript"/>
                <w:rPrChange w:id="35090" w:author="CR#0252r1" w:date="2020-04-07T04:24:00Z">
                  <w:rPr>
                    <w:vertAlign w:val="subscript"/>
                  </w:rPr>
                </w:rPrChange>
              </w:rPr>
              <w:t>G</w:t>
            </w:r>
            <w:r w:rsidRPr="009F32C9">
              <w:rPr>
                <w:rPrChange w:id="35091" w:author="CR#0252r1" w:date="2020-04-07T04:24:00Z">
                  <w:rPr/>
                </w:rPrChange>
              </w:rPr>
              <w:t>, (meters) [10].</w:t>
            </w:r>
          </w:p>
          <w:p w:rsidR="002B1632" w:rsidRPr="009F32C9" w:rsidRDefault="002B1632" w:rsidP="002D60CB">
            <w:pPr>
              <w:pStyle w:val="TAL"/>
              <w:keepNext w:val="0"/>
              <w:keepLines w:val="0"/>
              <w:widowControl w:val="0"/>
              <w:rPr>
                <w:b/>
                <w:bCs/>
                <w:i/>
                <w:iCs/>
                <w:noProof/>
                <w:rPrChange w:id="35092" w:author="CR#0252r1" w:date="2020-04-07T04:24:00Z">
                  <w:rPr>
                    <w:b/>
                    <w:bCs/>
                    <w:i/>
                    <w:iCs/>
                    <w:noProof/>
                  </w:rPr>
                </w:rPrChange>
              </w:rPr>
            </w:pPr>
            <w:r w:rsidRPr="009F32C9">
              <w:rPr>
                <w:rPrChange w:id="35093" w:author="CR#0252r1" w:date="2020-04-07T04:24:00Z">
                  <w:rPr/>
                </w:rPrChange>
              </w:rPr>
              <w:t>Scale factor 0.08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5094" w:author="CR#0252r1" w:date="2020-04-07T04:24:00Z">
                  <w:rPr>
                    <w:b/>
                    <w:bCs/>
                    <w:i/>
                    <w:iCs/>
                    <w:noProof/>
                  </w:rPr>
                </w:rPrChange>
              </w:rPr>
            </w:pPr>
            <w:r w:rsidRPr="009F32C9">
              <w:rPr>
                <w:b/>
                <w:bCs/>
                <w:i/>
                <w:iCs/>
                <w:noProof/>
                <w:rPrChange w:id="35095" w:author="CR#0252r1" w:date="2020-04-07T04:24:00Z">
                  <w:rPr>
                    <w:b/>
                    <w:bCs/>
                    <w:i/>
                    <w:iCs/>
                    <w:noProof/>
                  </w:rPr>
                </w:rPrChange>
              </w:rPr>
              <w:t>sbasZg</w:t>
            </w:r>
          </w:p>
          <w:p w:rsidR="002B1632" w:rsidRPr="009F32C9" w:rsidRDefault="002B1632" w:rsidP="002D60CB">
            <w:pPr>
              <w:pStyle w:val="TAL"/>
              <w:keepNext w:val="0"/>
              <w:keepLines w:val="0"/>
              <w:widowControl w:val="0"/>
              <w:rPr>
                <w:rPrChange w:id="35096" w:author="CR#0252r1" w:date="2020-04-07T04:24:00Z">
                  <w:rPr/>
                </w:rPrChange>
              </w:rPr>
            </w:pPr>
            <w:r w:rsidRPr="009F32C9">
              <w:rPr>
                <w:rPrChange w:id="35097" w:author="CR#0252r1" w:date="2020-04-07T04:24:00Z">
                  <w:rPr/>
                </w:rPrChange>
              </w:rPr>
              <w:t>Parameter Z</w:t>
            </w:r>
            <w:r w:rsidRPr="009F32C9">
              <w:rPr>
                <w:vertAlign w:val="subscript"/>
                <w:rPrChange w:id="35098" w:author="CR#0252r1" w:date="2020-04-07T04:24:00Z">
                  <w:rPr>
                    <w:vertAlign w:val="subscript"/>
                  </w:rPr>
                </w:rPrChange>
              </w:rPr>
              <w:t>G</w:t>
            </w:r>
            <w:r w:rsidRPr="009F32C9">
              <w:rPr>
                <w:rPrChange w:id="35099" w:author="CR#0252r1" w:date="2020-04-07T04:24:00Z">
                  <w:rPr/>
                </w:rPrChange>
              </w:rPr>
              <w:t>, (meters) [10].</w:t>
            </w:r>
          </w:p>
          <w:p w:rsidR="002B1632" w:rsidRPr="009F32C9" w:rsidRDefault="002B1632" w:rsidP="002D60CB">
            <w:pPr>
              <w:pStyle w:val="TAL"/>
              <w:keepNext w:val="0"/>
              <w:keepLines w:val="0"/>
              <w:widowControl w:val="0"/>
              <w:rPr>
                <w:b/>
                <w:bCs/>
                <w:i/>
                <w:iCs/>
                <w:noProof/>
                <w:rPrChange w:id="35100" w:author="CR#0252r1" w:date="2020-04-07T04:24:00Z">
                  <w:rPr>
                    <w:b/>
                    <w:bCs/>
                    <w:i/>
                    <w:iCs/>
                    <w:noProof/>
                  </w:rPr>
                </w:rPrChange>
              </w:rPr>
            </w:pPr>
            <w:r w:rsidRPr="009F32C9">
              <w:rPr>
                <w:rPrChange w:id="35101" w:author="CR#0252r1" w:date="2020-04-07T04:24:00Z">
                  <w:rPr/>
                </w:rPrChange>
              </w:rPr>
              <w:t>Scale factor 0.4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5102" w:author="CR#0252r1" w:date="2020-04-07T04:24:00Z">
                  <w:rPr>
                    <w:b/>
                    <w:bCs/>
                    <w:i/>
                    <w:iCs/>
                    <w:noProof/>
                  </w:rPr>
                </w:rPrChange>
              </w:rPr>
            </w:pPr>
            <w:r w:rsidRPr="009F32C9">
              <w:rPr>
                <w:b/>
                <w:bCs/>
                <w:i/>
                <w:iCs/>
                <w:noProof/>
                <w:rPrChange w:id="35103" w:author="CR#0252r1" w:date="2020-04-07T04:24:00Z">
                  <w:rPr>
                    <w:b/>
                    <w:bCs/>
                    <w:i/>
                    <w:iCs/>
                    <w:noProof/>
                  </w:rPr>
                </w:rPrChange>
              </w:rPr>
              <w:t>sbasXgDot</w:t>
            </w:r>
          </w:p>
          <w:p w:rsidR="002B1632" w:rsidRPr="009F32C9" w:rsidRDefault="002B1632" w:rsidP="002D60CB">
            <w:pPr>
              <w:pStyle w:val="TAL"/>
              <w:keepNext w:val="0"/>
              <w:keepLines w:val="0"/>
              <w:widowControl w:val="0"/>
              <w:rPr>
                <w:rPrChange w:id="35104" w:author="CR#0252r1" w:date="2020-04-07T04:24:00Z">
                  <w:rPr/>
                </w:rPrChange>
              </w:rPr>
            </w:pPr>
            <w:r w:rsidRPr="009F32C9">
              <w:rPr>
                <w:rPrChange w:id="35105" w:author="CR#0252r1" w:date="2020-04-07T04:24:00Z">
                  <w:rPr/>
                </w:rPrChange>
              </w:rPr>
              <w:t>Parameter X</w:t>
            </w:r>
            <w:r w:rsidRPr="009F32C9">
              <w:rPr>
                <w:vertAlign w:val="subscript"/>
                <w:rPrChange w:id="35106" w:author="CR#0252r1" w:date="2020-04-07T04:24:00Z">
                  <w:rPr>
                    <w:vertAlign w:val="subscript"/>
                  </w:rPr>
                </w:rPrChange>
              </w:rPr>
              <w:t>G</w:t>
            </w:r>
            <w:r w:rsidRPr="009F32C9">
              <w:rPr>
                <w:rPrChange w:id="35107" w:author="CR#0252r1" w:date="2020-04-07T04:24:00Z">
                  <w:rPr/>
                </w:rPrChange>
              </w:rPr>
              <w:t>, Rate</w:t>
            </w:r>
            <w:r w:rsidRPr="009F32C9">
              <w:rPr>
                <w:rPrChange w:id="35108" w:author="CR#0252r1" w:date="2020-04-07T04:24:00Z">
                  <w:rPr/>
                </w:rPrChange>
              </w:rPr>
              <w:noBreakHyphen/>
              <w:t>of</w:t>
            </w:r>
            <w:r w:rsidRPr="009F32C9">
              <w:rPr>
                <w:rPrChange w:id="35109" w:author="CR#0252r1" w:date="2020-04-07T04:24:00Z">
                  <w:rPr/>
                </w:rPrChange>
              </w:rPr>
              <w:noBreakHyphen/>
              <w:t>Change, (meters/sec) [10].</w:t>
            </w:r>
          </w:p>
          <w:p w:rsidR="002B1632" w:rsidRPr="009F32C9" w:rsidRDefault="002B1632" w:rsidP="002D60CB">
            <w:pPr>
              <w:pStyle w:val="TAL"/>
              <w:keepNext w:val="0"/>
              <w:keepLines w:val="0"/>
              <w:widowControl w:val="0"/>
              <w:rPr>
                <w:b/>
                <w:bCs/>
                <w:i/>
                <w:iCs/>
                <w:noProof/>
                <w:rPrChange w:id="35110" w:author="CR#0252r1" w:date="2020-04-07T04:24:00Z">
                  <w:rPr>
                    <w:b/>
                    <w:bCs/>
                    <w:i/>
                    <w:iCs/>
                    <w:noProof/>
                  </w:rPr>
                </w:rPrChange>
              </w:rPr>
            </w:pPr>
            <w:r w:rsidRPr="009F32C9">
              <w:rPr>
                <w:rPrChange w:id="35111" w:author="CR#0252r1" w:date="2020-04-07T04:24:00Z">
                  <w:rPr/>
                </w:rPrChange>
              </w:rPr>
              <w:t>Scale factor 0.000625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5112" w:author="CR#0252r1" w:date="2020-04-07T04:24:00Z">
                  <w:rPr>
                    <w:b/>
                    <w:bCs/>
                    <w:i/>
                    <w:iCs/>
                    <w:noProof/>
                  </w:rPr>
                </w:rPrChange>
              </w:rPr>
            </w:pPr>
            <w:r w:rsidRPr="009F32C9">
              <w:rPr>
                <w:b/>
                <w:bCs/>
                <w:i/>
                <w:iCs/>
                <w:noProof/>
                <w:rPrChange w:id="35113" w:author="CR#0252r1" w:date="2020-04-07T04:24:00Z">
                  <w:rPr>
                    <w:b/>
                    <w:bCs/>
                    <w:i/>
                    <w:iCs/>
                    <w:noProof/>
                  </w:rPr>
                </w:rPrChange>
              </w:rPr>
              <w:t>sbasYgDot</w:t>
            </w:r>
          </w:p>
          <w:p w:rsidR="002B1632" w:rsidRPr="009F32C9" w:rsidRDefault="002B1632" w:rsidP="002D60CB">
            <w:pPr>
              <w:pStyle w:val="TAL"/>
              <w:keepNext w:val="0"/>
              <w:keepLines w:val="0"/>
              <w:widowControl w:val="0"/>
              <w:rPr>
                <w:rPrChange w:id="35114" w:author="CR#0252r1" w:date="2020-04-07T04:24:00Z">
                  <w:rPr/>
                </w:rPrChange>
              </w:rPr>
            </w:pPr>
            <w:r w:rsidRPr="009F32C9">
              <w:rPr>
                <w:rPrChange w:id="35115" w:author="CR#0252r1" w:date="2020-04-07T04:24:00Z">
                  <w:rPr/>
                </w:rPrChange>
              </w:rPr>
              <w:t>Parameter Y</w:t>
            </w:r>
            <w:r w:rsidRPr="009F32C9">
              <w:rPr>
                <w:vertAlign w:val="subscript"/>
                <w:rPrChange w:id="35116" w:author="CR#0252r1" w:date="2020-04-07T04:24:00Z">
                  <w:rPr>
                    <w:vertAlign w:val="subscript"/>
                  </w:rPr>
                </w:rPrChange>
              </w:rPr>
              <w:t>G</w:t>
            </w:r>
            <w:r w:rsidRPr="009F32C9">
              <w:rPr>
                <w:rPrChange w:id="35117" w:author="CR#0252r1" w:date="2020-04-07T04:24:00Z">
                  <w:rPr/>
                </w:rPrChange>
              </w:rPr>
              <w:t>, Rate</w:t>
            </w:r>
            <w:r w:rsidRPr="009F32C9">
              <w:rPr>
                <w:rPrChange w:id="35118" w:author="CR#0252r1" w:date="2020-04-07T04:24:00Z">
                  <w:rPr/>
                </w:rPrChange>
              </w:rPr>
              <w:noBreakHyphen/>
              <w:t>of</w:t>
            </w:r>
            <w:r w:rsidRPr="009F32C9">
              <w:rPr>
                <w:rPrChange w:id="35119" w:author="CR#0252r1" w:date="2020-04-07T04:24:00Z">
                  <w:rPr/>
                </w:rPrChange>
              </w:rPr>
              <w:noBreakHyphen/>
              <w:t>Change, (meters/sec) [10]</w:t>
            </w:r>
          </w:p>
          <w:p w:rsidR="002B1632" w:rsidRPr="009F32C9" w:rsidRDefault="002B1632" w:rsidP="002D60CB">
            <w:pPr>
              <w:pStyle w:val="TAL"/>
              <w:keepNext w:val="0"/>
              <w:keepLines w:val="0"/>
              <w:widowControl w:val="0"/>
              <w:rPr>
                <w:b/>
                <w:bCs/>
                <w:i/>
                <w:iCs/>
                <w:noProof/>
                <w:rPrChange w:id="35120" w:author="CR#0252r1" w:date="2020-04-07T04:24:00Z">
                  <w:rPr>
                    <w:b/>
                    <w:bCs/>
                    <w:i/>
                    <w:iCs/>
                    <w:noProof/>
                  </w:rPr>
                </w:rPrChange>
              </w:rPr>
            </w:pPr>
            <w:r w:rsidRPr="009F32C9">
              <w:rPr>
                <w:rPrChange w:id="35121" w:author="CR#0252r1" w:date="2020-04-07T04:24:00Z">
                  <w:rPr/>
                </w:rPrChange>
              </w:rPr>
              <w:t>Scale factor 0.000625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5122" w:author="CR#0252r1" w:date="2020-04-07T04:24:00Z">
                  <w:rPr>
                    <w:b/>
                    <w:bCs/>
                    <w:i/>
                    <w:iCs/>
                    <w:noProof/>
                  </w:rPr>
                </w:rPrChange>
              </w:rPr>
            </w:pPr>
            <w:r w:rsidRPr="009F32C9">
              <w:rPr>
                <w:b/>
                <w:bCs/>
                <w:i/>
                <w:iCs/>
                <w:noProof/>
                <w:rPrChange w:id="35123" w:author="CR#0252r1" w:date="2020-04-07T04:24:00Z">
                  <w:rPr>
                    <w:b/>
                    <w:bCs/>
                    <w:i/>
                    <w:iCs/>
                    <w:noProof/>
                  </w:rPr>
                </w:rPrChange>
              </w:rPr>
              <w:t>sbasZgDot</w:t>
            </w:r>
          </w:p>
          <w:p w:rsidR="002B1632" w:rsidRPr="009F32C9" w:rsidRDefault="002B1632" w:rsidP="002D60CB">
            <w:pPr>
              <w:pStyle w:val="TAL"/>
              <w:keepNext w:val="0"/>
              <w:keepLines w:val="0"/>
              <w:widowControl w:val="0"/>
              <w:rPr>
                <w:rPrChange w:id="35124" w:author="CR#0252r1" w:date="2020-04-07T04:24:00Z">
                  <w:rPr/>
                </w:rPrChange>
              </w:rPr>
            </w:pPr>
            <w:r w:rsidRPr="009F32C9">
              <w:rPr>
                <w:rPrChange w:id="35125" w:author="CR#0252r1" w:date="2020-04-07T04:24:00Z">
                  <w:rPr/>
                </w:rPrChange>
              </w:rPr>
              <w:t>Parameter Z</w:t>
            </w:r>
            <w:r w:rsidRPr="009F32C9">
              <w:rPr>
                <w:vertAlign w:val="subscript"/>
                <w:rPrChange w:id="35126" w:author="CR#0252r1" w:date="2020-04-07T04:24:00Z">
                  <w:rPr>
                    <w:vertAlign w:val="subscript"/>
                  </w:rPr>
                </w:rPrChange>
              </w:rPr>
              <w:t>G</w:t>
            </w:r>
            <w:r w:rsidRPr="009F32C9">
              <w:rPr>
                <w:rPrChange w:id="35127" w:author="CR#0252r1" w:date="2020-04-07T04:24:00Z">
                  <w:rPr/>
                </w:rPrChange>
              </w:rPr>
              <w:t>, Rate</w:t>
            </w:r>
            <w:r w:rsidRPr="009F32C9">
              <w:rPr>
                <w:rPrChange w:id="35128" w:author="CR#0252r1" w:date="2020-04-07T04:24:00Z">
                  <w:rPr/>
                </w:rPrChange>
              </w:rPr>
              <w:noBreakHyphen/>
              <w:t>of</w:t>
            </w:r>
            <w:r w:rsidRPr="009F32C9">
              <w:rPr>
                <w:rPrChange w:id="35129" w:author="CR#0252r1" w:date="2020-04-07T04:24:00Z">
                  <w:rPr/>
                </w:rPrChange>
              </w:rPr>
              <w:noBreakHyphen/>
              <w:t>Change, (meters/sec) [10].</w:t>
            </w:r>
          </w:p>
          <w:p w:rsidR="002B1632" w:rsidRPr="009F32C9" w:rsidRDefault="002B1632" w:rsidP="002D60CB">
            <w:pPr>
              <w:pStyle w:val="TAL"/>
              <w:keepNext w:val="0"/>
              <w:keepLines w:val="0"/>
              <w:widowControl w:val="0"/>
              <w:rPr>
                <w:b/>
                <w:bCs/>
                <w:i/>
                <w:iCs/>
                <w:noProof/>
                <w:rPrChange w:id="35130" w:author="CR#0252r1" w:date="2020-04-07T04:24:00Z">
                  <w:rPr>
                    <w:b/>
                    <w:bCs/>
                    <w:i/>
                    <w:iCs/>
                    <w:noProof/>
                  </w:rPr>
                </w:rPrChange>
              </w:rPr>
            </w:pPr>
            <w:r w:rsidRPr="009F32C9">
              <w:rPr>
                <w:rPrChange w:id="35131" w:author="CR#0252r1" w:date="2020-04-07T04:24:00Z">
                  <w:rPr/>
                </w:rPrChange>
              </w:rPr>
              <w:t>Scale factor 0.004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5132" w:author="CR#0252r1" w:date="2020-04-07T04:24:00Z">
                  <w:rPr>
                    <w:b/>
                    <w:bCs/>
                    <w:i/>
                    <w:iCs/>
                    <w:noProof/>
                  </w:rPr>
                </w:rPrChange>
              </w:rPr>
            </w:pPr>
            <w:r w:rsidRPr="009F32C9">
              <w:rPr>
                <w:b/>
                <w:bCs/>
                <w:i/>
                <w:iCs/>
                <w:noProof/>
                <w:rPrChange w:id="35133" w:author="CR#0252r1" w:date="2020-04-07T04:24:00Z">
                  <w:rPr>
                    <w:b/>
                    <w:bCs/>
                    <w:i/>
                    <w:iCs/>
                    <w:noProof/>
                  </w:rPr>
                </w:rPrChange>
              </w:rPr>
              <w:t>sbasXgDotDot</w:t>
            </w:r>
          </w:p>
          <w:p w:rsidR="002B1632" w:rsidRPr="009F32C9" w:rsidRDefault="002B1632" w:rsidP="002D60CB">
            <w:pPr>
              <w:pStyle w:val="TAL"/>
              <w:keepNext w:val="0"/>
              <w:keepLines w:val="0"/>
              <w:widowControl w:val="0"/>
              <w:rPr>
                <w:rPrChange w:id="35134" w:author="CR#0252r1" w:date="2020-04-07T04:24:00Z">
                  <w:rPr/>
                </w:rPrChange>
              </w:rPr>
            </w:pPr>
            <w:r w:rsidRPr="009F32C9">
              <w:rPr>
                <w:rPrChange w:id="35135" w:author="CR#0252r1" w:date="2020-04-07T04:24:00Z">
                  <w:rPr/>
                </w:rPrChange>
              </w:rPr>
              <w:t>Parameter X</w:t>
            </w:r>
            <w:r w:rsidRPr="009F32C9">
              <w:rPr>
                <w:vertAlign w:val="subscript"/>
                <w:rPrChange w:id="35136" w:author="CR#0252r1" w:date="2020-04-07T04:24:00Z">
                  <w:rPr>
                    <w:vertAlign w:val="subscript"/>
                  </w:rPr>
                </w:rPrChange>
              </w:rPr>
              <w:t>G</w:t>
            </w:r>
            <w:r w:rsidRPr="009F32C9">
              <w:rPr>
                <w:rPrChange w:id="35137" w:author="CR#0252r1" w:date="2020-04-07T04:24:00Z">
                  <w:rPr/>
                </w:rPrChange>
              </w:rPr>
              <w:t>,</w:t>
            </w:r>
            <w:r w:rsidRPr="009F32C9">
              <w:rPr>
                <w:vertAlign w:val="subscript"/>
                <w:rPrChange w:id="35138" w:author="CR#0252r1" w:date="2020-04-07T04:24:00Z">
                  <w:rPr>
                    <w:vertAlign w:val="subscript"/>
                  </w:rPr>
                </w:rPrChange>
              </w:rPr>
              <w:t xml:space="preserve"> </w:t>
            </w:r>
            <w:r w:rsidRPr="009F32C9">
              <w:rPr>
                <w:rPrChange w:id="35139" w:author="CR#0252r1" w:date="2020-04-07T04:24:00Z">
                  <w:rPr/>
                </w:rPrChange>
              </w:rPr>
              <w:t>Acceleration, (meters/sec</w:t>
            </w:r>
            <w:r w:rsidRPr="009F32C9">
              <w:rPr>
                <w:vertAlign w:val="superscript"/>
                <w:rPrChange w:id="35140" w:author="CR#0252r1" w:date="2020-04-07T04:24:00Z">
                  <w:rPr>
                    <w:vertAlign w:val="superscript"/>
                  </w:rPr>
                </w:rPrChange>
              </w:rPr>
              <w:t>2</w:t>
            </w:r>
            <w:r w:rsidRPr="009F32C9">
              <w:rPr>
                <w:rPrChange w:id="35141" w:author="CR#0252r1" w:date="2020-04-07T04:24:00Z">
                  <w:rPr/>
                </w:rPrChange>
              </w:rPr>
              <w:t>) [10].</w:t>
            </w:r>
          </w:p>
          <w:p w:rsidR="002B1632" w:rsidRPr="009F32C9" w:rsidRDefault="002B1632" w:rsidP="002D60CB">
            <w:pPr>
              <w:pStyle w:val="TAL"/>
              <w:keepNext w:val="0"/>
              <w:keepLines w:val="0"/>
              <w:widowControl w:val="0"/>
              <w:rPr>
                <w:b/>
                <w:bCs/>
                <w:i/>
                <w:iCs/>
                <w:noProof/>
                <w:rPrChange w:id="35142" w:author="CR#0252r1" w:date="2020-04-07T04:24:00Z">
                  <w:rPr>
                    <w:b/>
                    <w:bCs/>
                    <w:i/>
                    <w:iCs/>
                    <w:noProof/>
                  </w:rPr>
                </w:rPrChange>
              </w:rPr>
            </w:pPr>
            <w:r w:rsidRPr="009F32C9">
              <w:rPr>
                <w:rPrChange w:id="35143" w:author="CR#0252r1" w:date="2020-04-07T04:24:00Z">
                  <w:rPr/>
                </w:rPrChange>
              </w:rPr>
              <w:t>Scale factor 0.0000125 meters/second</w:t>
            </w:r>
            <w:r w:rsidRPr="009F32C9">
              <w:rPr>
                <w:vertAlign w:val="superscript"/>
                <w:rPrChange w:id="35144" w:author="CR#0252r1" w:date="2020-04-07T04:24:00Z">
                  <w:rPr>
                    <w:vertAlign w:val="superscript"/>
                  </w:rPr>
                </w:rPrChange>
              </w:rPr>
              <w:t>2</w:t>
            </w:r>
            <w:r w:rsidRPr="009F32C9">
              <w:rPr>
                <w:rPrChange w:id="35145"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5146" w:author="CR#0252r1" w:date="2020-04-07T04:24:00Z">
                  <w:rPr>
                    <w:b/>
                    <w:bCs/>
                    <w:i/>
                    <w:iCs/>
                    <w:noProof/>
                  </w:rPr>
                </w:rPrChange>
              </w:rPr>
            </w:pPr>
            <w:r w:rsidRPr="009F32C9">
              <w:rPr>
                <w:b/>
                <w:bCs/>
                <w:i/>
                <w:iCs/>
                <w:noProof/>
                <w:rPrChange w:id="35147" w:author="CR#0252r1" w:date="2020-04-07T04:24:00Z">
                  <w:rPr>
                    <w:b/>
                    <w:bCs/>
                    <w:i/>
                    <w:iCs/>
                    <w:noProof/>
                  </w:rPr>
                </w:rPrChange>
              </w:rPr>
              <w:t>sbagYgDotDot</w:t>
            </w:r>
          </w:p>
          <w:p w:rsidR="002B1632" w:rsidRPr="009F32C9" w:rsidRDefault="002B1632" w:rsidP="002D60CB">
            <w:pPr>
              <w:pStyle w:val="TAL"/>
              <w:keepNext w:val="0"/>
              <w:keepLines w:val="0"/>
              <w:widowControl w:val="0"/>
              <w:rPr>
                <w:rPrChange w:id="35148" w:author="CR#0252r1" w:date="2020-04-07T04:24:00Z">
                  <w:rPr/>
                </w:rPrChange>
              </w:rPr>
            </w:pPr>
            <w:r w:rsidRPr="009F32C9">
              <w:rPr>
                <w:rPrChange w:id="35149" w:author="CR#0252r1" w:date="2020-04-07T04:24:00Z">
                  <w:rPr/>
                </w:rPrChange>
              </w:rPr>
              <w:t>Parameter Y</w:t>
            </w:r>
            <w:r w:rsidRPr="009F32C9">
              <w:rPr>
                <w:vertAlign w:val="subscript"/>
                <w:rPrChange w:id="35150" w:author="CR#0252r1" w:date="2020-04-07T04:24:00Z">
                  <w:rPr>
                    <w:vertAlign w:val="subscript"/>
                  </w:rPr>
                </w:rPrChange>
              </w:rPr>
              <w:t>G</w:t>
            </w:r>
            <w:r w:rsidRPr="009F32C9">
              <w:rPr>
                <w:rPrChange w:id="35151" w:author="CR#0252r1" w:date="2020-04-07T04:24:00Z">
                  <w:rPr/>
                </w:rPrChange>
              </w:rPr>
              <w:t>, Acceleration, (meters/sec</w:t>
            </w:r>
            <w:r w:rsidRPr="009F32C9">
              <w:rPr>
                <w:vertAlign w:val="superscript"/>
                <w:rPrChange w:id="35152" w:author="CR#0252r1" w:date="2020-04-07T04:24:00Z">
                  <w:rPr>
                    <w:vertAlign w:val="superscript"/>
                  </w:rPr>
                </w:rPrChange>
              </w:rPr>
              <w:t>2</w:t>
            </w:r>
            <w:r w:rsidRPr="009F32C9">
              <w:rPr>
                <w:rPrChange w:id="35153" w:author="CR#0252r1" w:date="2020-04-07T04:24:00Z">
                  <w:rPr/>
                </w:rPrChange>
              </w:rPr>
              <w:t>) [10].</w:t>
            </w:r>
          </w:p>
          <w:p w:rsidR="002B1632" w:rsidRPr="009F32C9" w:rsidRDefault="002B1632" w:rsidP="002D60CB">
            <w:pPr>
              <w:pStyle w:val="TAL"/>
              <w:keepNext w:val="0"/>
              <w:keepLines w:val="0"/>
              <w:widowControl w:val="0"/>
              <w:rPr>
                <w:b/>
                <w:bCs/>
                <w:i/>
                <w:iCs/>
                <w:noProof/>
                <w:rPrChange w:id="35154" w:author="CR#0252r1" w:date="2020-04-07T04:24:00Z">
                  <w:rPr>
                    <w:b/>
                    <w:bCs/>
                    <w:i/>
                    <w:iCs/>
                    <w:noProof/>
                  </w:rPr>
                </w:rPrChange>
              </w:rPr>
            </w:pPr>
            <w:r w:rsidRPr="009F32C9">
              <w:rPr>
                <w:rPrChange w:id="35155" w:author="CR#0252r1" w:date="2020-04-07T04:24:00Z">
                  <w:rPr/>
                </w:rPrChange>
              </w:rPr>
              <w:t>Scale factor 0.0000125 meters/second</w:t>
            </w:r>
            <w:r w:rsidRPr="009F32C9">
              <w:rPr>
                <w:vertAlign w:val="superscript"/>
                <w:rPrChange w:id="35156" w:author="CR#0252r1" w:date="2020-04-07T04:24:00Z">
                  <w:rPr>
                    <w:vertAlign w:val="superscript"/>
                  </w:rPr>
                </w:rPrChange>
              </w:rPr>
              <w:t>2</w:t>
            </w:r>
            <w:r w:rsidRPr="009F32C9">
              <w:rPr>
                <w:rPrChange w:id="35157" w:author="CR#0252r1" w:date="2020-04-07T04:24:00Z">
                  <w:rPr/>
                </w:rPrChange>
              </w:rPr>
              <w:t>.</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Change w:id="35158" w:author="CR#0252r1" w:date="2020-04-07T04:24:00Z">
                  <w:rPr>
                    <w:b/>
                    <w:bCs/>
                    <w:i/>
                    <w:iCs/>
                    <w:noProof/>
                  </w:rPr>
                </w:rPrChange>
              </w:rPr>
            </w:pPr>
            <w:r w:rsidRPr="009F32C9">
              <w:rPr>
                <w:b/>
                <w:bCs/>
                <w:i/>
                <w:iCs/>
                <w:noProof/>
                <w:rPrChange w:id="35159" w:author="CR#0252r1" w:date="2020-04-07T04:24:00Z">
                  <w:rPr>
                    <w:b/>
                    <w:bCs/>
                    <w:i/>
                    <w:iCs/>
                    <w:noProof/>
                  </w:rPr>
                </w:rPrChange>
              </w:rPr>
              <w:t>sbasZgDotDot</w:t>
            </w:r>
          </w:p>
          <w:p w:rsidR="002B1632" w:rsidRPr="009F32C9" w:rsidRDefault="002B1632" w:rsidP="002D60CB">
            <w:pPr>
              <w:pStyle w:val="TAL"/>
              <w:keepNext w:val="0"/>
              <w:keepLines w:val="0"/>
              <w:widowControl w:val="0"/>
              <w:rPr>
                <w:rPrChange w:id="35160" w:author="CR#0252r1" w:date="2020-04-07T04:24:00Z">
                  <w:rPr/>
                </w:rPrChange>
              </w:rPr>
            </w:pPr>
            <w:r w:rsidRPr="009F32C9">
              <w:rPr>
                <w:rPrChange w:id="35161" w:author="CR#0252r1" w:date="2020-04-07T04:24:00Z">
                  <w:rPr/>
                </w:rPrChange>
              </w:rPr>
              <w:t>Parameter Z</w:t>
            </w:r>
            <w:r w:rsidRPr="009F32C9">
              <w:rPr>
                <w:vertAlign w:val="subscript"/>
                <w:rPrChange w:id="35162" w:author="CR#0252r1" w:date="2020-04-07T04:24:00Z">
                  <w:rPr>
                    <w:vertAlign w:val="subscript"/>
                  </w:rPr>
                </w:rPrChange>
              </w:rPr>
              <w:t xml:space="preserve">G </w:t>
            </w:r>
            <w:r w:rsidRPr="009F32C9">
              <w:rPr>
                <w:rPrChange w:id="35163" w:author="CR#0252r1" w:date="2020-04-07T04:24:00Z">
                  <w:rPr/>
                </w:rPrChange>
              </w:rPr>
              <w:t>Acceleration, (meters/sec</w:t>
            </w:r>
            <w:r w:rsidRPr="009F32C9">
              <w:rPr>
                <w:vertAlign w:val="superscript"/>
                <w:rPrChange w:id="35164" w:author="CR#0252r1" w:date="2020-04-07T04:24:00Z">
                  <w:rPr>
                    <w:vertAlign w:val="superscript"/>
                  </w:rPr>
                </w:rPrChange>
              </w:rPr>
              <w:t>2</w:t>
            </w:r>
            <w:r w:rsidRPr="009F32C9">
              <w:rPr>
                <w:rPrChange w:id="35165" w:author="CR#0252r1" w:date="2020-04-07T04:24:00Z">
                  <w:rPr/>
                </w:rPrChange>
              </w:rPr>
              <w:t>) [10].</w:t>
            </w:r>
          </w:p>
          <w:p w:rsidR="002B1632" w:rsidRPr="009F32C9" w:rsidRDefault="002B1632" w:rsidP="002D60CB">
            <w:pPr>
              <w:pStyle w:val="TAL"/>
              <w:keepNext w:val="0"/>
              <w:keepLines w:val="0"/>
              <w:widowControl w:val="0"/>
              <w:rPr>
                <w:b/>
                <w:bCs/>
                <w:i/>
                <w:iCs/>
                <w:noProof/>
                <w:rPrChange w:id="35166" w:author="CR#0252r1" w:date="2020-04-07T04:24:00Z">
                  <w:rPr>
                    <w:b/>
                    <w:bCs/>
                    <w:i/>
                    <w:iCs/>
                    <w:noProof/>
                  </w:rPr>
                </w:rPrChange>
              </w:rPr>
            </w:pPr>
            <w:r w:rsidRPr="009F32C9">
              <w:rPr>
                <w:rPrChange w:id="35167" w:author="CR#0252r1" w:date="2020-04-07T04:24:00Z">
                  <w:rPr/>
                </w:rPrChange>
              </w:rPr>
              <w:t>Scale factor 0.0000625 meters/second</w:t>
            </w:r>
            <w:r w:rsidRPr="009F32C9">
              <w:rPr>
                <w:vertAlign w:val="superscript"/>
                <w:rPrChange w:id="35168" w:author="CR#0252r1" w:date="2020-04-07T04:24:00Z">
                  <w:rPr>
                    <w:vertAlign w:val="superscript"/>
                  </w:rPr>
                </w:rPrChange>
              </w:rPr>
              <w:t>2</w:t>
            </w:r>
            <w:r w:rsidRPr="009F32C9">
              <w:rPr>
                <w:rPrChange w:id="35169" w:author="CR#0252r1" w:date="2020-04-07T04:24:00Z">
                  <w:rPr/>
                </w:rPrChange>
              </w:rPr>
              <w:t>.</w:t>
            </w:r>
          </w:p>
        </w:tc>
      </w:tr>
    </w:tbl>
    <w:p w:rsidR="002B1632" w:rsidRPr="009F32C9" w:rsidRDefault="002B1632" w:rsidP="002D60CB">
      <w:pPr>
        <w:rPr>
          <w:b/>
          <w:rPrChange w:id="35170" w:author="CR#0252r1" w:date="2020-04-07T04:24:00Z">
            <w:rPr>
              <w:b/>
            </w:rPr>
          </w:rPrChange>
        </w:rPr>
      </w:pPr>
    </w:p>
    <w:p w:rsidR="00574864" w:rsidRPr="009F32C9" w:rsidRDefault="00574864" w:rsidP="002D60CB">
      <w:pPr>
        <w:pStyle w:val="Heading4"/>
        <w:rPr>
          <w:ins w:id="35171" w:author="CR#0248r1" w:date="2020-04-07T02:15:00Z"/>
          <w:i/>
          <w:snapToGrid w:val="0"/>
          <w:rPrChange w:id="35172" w:author="CR#0252r1" w:date="2020-04-07T04:24:00Z">
            <w:rPr>
              <w:ins w:id="35173" w:author="CR#0248r1" w:date="2020-04-07T02:15:00Z"/>
              <w:i/>
              <w:snapToGrid w:val="0"/>
            </w:rPr>
          </w:rPrChange>
        </w:rPr>
      </w:pPr>
      <w:bookmarkStart w:id="35174" w:name="_Toc27765251"/>
      <w:r w:rsidRPr="009F32C9">
        <w:rPr>
          <w:rPrChange w:id="35175" w:author="CR#0252r1" w:date="2020-04-07T04:24:00Z">
            <w:rPr/>
          </w:rPrChange>
        </w:rPr>
        <w:t>–</w:t>
      </w:r>
      <w:r w:rsidRPr="009F32C9">
        <w:rPr>
          <w:rPrChange w:id="35176" w:author="CR#0252r1" w:date="2020-04-07T04:24:00Z">
            <w:rPr/>
          </w:rPrChange>
        </w:rPr>
        <w:tab/>
      </w:r>
      <w:r w:rsidRPr="009F32C9">
        <w:rPr>
          <w:i/>
          <w:snapToGrid w:val="0"/>
          <w:rPrChange w:id="35177" w:author="CR#0252r1" w:date="2020-04-07T04:24:00Z">
            <w:rPr>
              <w:i/>
              <w:snapToGrid w:val="0"/>
            </w:rPr>
          </w:rPrChange>
        </w:rPr>
        <w:t>NavModel-BDS-KeplerianSet</w:t>
      </w:r>
      <w:bookmarkEnd w:id="35174"/>
    </w:p>
    <w:p w:rsidR="00D04D0A" w:rsidRPr="009F32C9" w:rsidRDefault="00D04D0A" w:rsidP="00D04D0A">
      <w:pPr>
        <w:rPr>
          <w:lang w:eastAsia="zh-CN"/>
          <w:rPrChange w:id="35178" w:author="CR#0252r1" w:date="2020-04-07T04:24:00Z">
            <w:rPr>
              <w:i/>
              <w:snapToGrid w:val="0"/>
            </w:rPr>
          </w:rPrChange>
        </w:rPr>
        <w:pPrChange w:id="35179" w:author="CR#0248r1" w:date="2020-04-07T02:15:00Z">
          <w:pPr>
            <w:pStyle w:val="Heading4"/>
          </w:pPr>
        </w:pPrChange>
      </w:pPr>
      <w:ins w:id="35180" w:author="CR#0248r1" w:date="2020-04-07T02:15:00Z">
        <w:r w:rsidRPr="009F32C9">
          <w:rPr>
            <w:lang w:eastAsia="zh-CN"/>
            <w:rPrChange w:id="35181" w:author="CR#0252r1" w:date="2020-04-07T04:24:00Z">
              <w:rPr>
                <w:lang w:eastAsia="zh-CN"/>
              </w:rPr>
            </w:rPrChange>
          </w:rPr>
          <w:t xml:space="preserve">The IE </w:t>
        </w:r>
        <w:r w:rsidRPr="009F32C9">
          <w:rPr>
            <w:i/>
            <w:snapToGrid w:val="0"/>
            <w:rPrChange w:id="35182" w:author="CR#0252r1" w:date="2020-04-07T04:24:00Z">
              <w:rPr>
                <w:i/>
                <w:snapToGrid w:val="0"/>
              </w:rPr>
            </w:rPrChange>
          </w:rPr>
          <w:t>NavModel-BDS-KeplerianSet</w:t>
        </w:r>
        <w:r w:rsidRPr="009F32C9">
          <w:rPr>
            <w:lang w:eastAsia="zh-CN"/>
            <w:rPrChange w:id="35183" w:author="CR#0252r1" w:date="2020-04-07T04:24:00Z">
              <w:rPr>
                <w:lang w:eastAsia="zh-CN"/>
              </w:rPr>
            </w:rPrChange>
          </w:rPr>
          <w:t xml:space="preserve"> is used for BDS B1</w:t>
        </w:r>
        <w:r w:rsidRPr="009F32C9">
          <w:rPr>
            <w:rFonts w:hint="eastAsia"/>
            <w:lang w:eastAsia="zh-CN"/>
            <w:rPrChange w:id="35184" w:author="CR#0252r1" w:date="2020-04-07T04:24:00Z">
              <w:rPr>
                <w:rFonts w:hint="eastAsia"/>
                <w:lang w:eastAsia="zh-CN"/>
              </w:rPr>
            </w:rPrChange>
          </w:rPr>
          <w:t>I</w:t>
        </w:r>
        <w:r w:rsidRPr="009F32C9">
          <w:rPr>
            <w:lang w:eastAsia="zh-CN"/>
            <w:rPrChange w:id="35185" w:author="CR#0252r1" w:date="2020-04-07T04:24:00Z">
              <w:rPr>
                <w:lang w:eastAsia="zh-CN"/>
              </w:rPr>
            </w:rPrChange>
          </w:rPr>
          <w:t xml:space="preserve"> defined in [</w:t>
        </w:r>
        <w:r w:rsidRPr="009F32C9">
          <w:rPr>
            <w:rFonts w:hint="eastAsia"/>
            <w:lang w:eastAsia="zh-CN"/>
            <w:rPrChange w:id="35186" w:author="CR#0252r1" w:date="2020-04-07T04:24:00Z">
              <w:rPr>
                <w:rFonts w:hint="eastAsia"/>
                <w:lang w:eastAsia="zh-CN"/>
              </w:rPr>
            </w:rPrChange>
          </w:rPr>
          <w:t>23</w:t>
        </w:r>
        <w:r w:rsidRPr="009F32C9">
          <w:rPr>
            <w:lang w:eastAsia="zh-CN"/>
            <w:rPrChange w:id="35187" w:author="CR#0252r1" w:date="2020-04-07T04:24:00Z">
              <w:rPr>
                <w:lang w:eastAsia="zh-CN"/>
              </w:rPr>
            </w:rPrChange>
          </w:rPr>
          <w:t>].</w:t>
        </w:r>
      </w:ins>
    </w:p>
    <w:p w:rsidR="00574864" w:rsidRPr="009F32C9" w:rsidRDefault="00574864" w:rsidP="002D60CB">
      <w:pPr>
        <w:pStyle w:val="PL"/>
        <w:shd w:val="clear" w:color="auto" w:fill="E6E6E6"/>
        <w:rPr>
          <w:rPrChange w:id="35188" w:author="CR#0252r1" w:date="2020-04-07T04:24:00Z">
            <w:rPr/>
          </w:rPrChange>
        </w:rPr>
      </w:pPr>
      <w:r w:rsidRPr="009F32C9">
        <w:rPr>
          <w:rPrChange w:id="35189" w:author="CR#0252r1" w:date="2020-04-07T04:24:00Z">
            <w:rPr/>
          </w:rPrChange>
        </w:rPr>
        <w:t>-- ASN1START</w:t>
      </w:r>
    </w:p>
    <w:p w:rsidR="00574864" w:rsidRPr="009F32C9" w:rsidRDefault="00574864" w:rsidP="002D60CB">
      <w:pPr>
        <w:pStyle w:val="PL"/>
        <w:shd w:val="clear" w:color="auto" w:fill="E6E6E6"/>
        <w:rPr>
          <w:rPrChange w:id="35190" w:author="CR#0252r1" w:date="2020-04-07T04:24:00Z">
            <w:rPr/>
          </w:rPrChange>
        </w:rPr>
      </w:pPr>
    </w:p>
    <w:p w:rsidR="00574864" w:rsidRPr="009F32C9" w:rsidRDefault="00574864" w:rsidP="00C42F64">
      <w:pPr>
        <w:pStyle w:val="PL"/>
        <w:shd w:val="clear" w:color="auto" w:fill="E6E6E6"/>
        <w:outlineLvl w:val="0"/>
        <w:rPr>
          <w:rPrChange w:id="35191" w:author="CR#0252r1" w:date="2020-04-07T04:24:00Z">
            <w:rPr/>
          </w:rPrChange>
        </w:rPr>
      </w:pPr>
      <w:r w:rsidRPr="009F32C9">
        <w:rPr>
          <w:rPrChange w:id="35192" w:author="CR#0252r1" w:date="2020-04-07T04:24:00Z">
            <w:rPr/>
          </w:rPrChange>
        </w:rPr>
        <w:t>NavModel-</w:t>
      </w:r>
      <w:r w:rsidRPr="009F32C9">
        <w:rPr>
          <w:lang w:eastAsia="zh-CN"/>
          <w:rPrChange w:id="35193" w:author="CR#0252r1" w:date="2020-04-07T04:24:00Z">
            <w:rPr>
              <w:lang w:eastAsia="zh-CN"/>
            </w:rPr>
          </w:rPrChange>
        </w:rPr>
        <w:t>BDS</w:t>
      </w:r>
      <w:r w:rsidRPr="009F32C9">
        <w:rPr>
          <w:rPrChange w:id="35194" w:author="CR#0252r1" w:date="2020-04-07T04:24:00Z">
            <w:rPr/>
          </w:rPrChange>
        </w:rPr>
        <w:t>-</w:t>
      </w:r>
      <w:r w:rsidRPr="009F32C9">
        <w:rPr>
          <w:snapToGrid w:val="0"/>
          <w:lang w:eastAsia="zh-CN"/>
          <w:rPrChange w:id="35195" w:author="CR#0252r1" w:date="2020-04-07T04:24:00Z">
            <w:rPr>
              <w:snapToGrid w:val="0"/>
              <w:lang w:eastAsia="zh-CN"/>
            </w:rPr>
          </w:rPrChange>
        </w:rPr>
        <w:t>KeplerianSet-r12</w:t>
      </w:r>
      <w:r w:rsidRPr="009F32C9">
        <w:rPr>
          <w:rPrChange w:id="35196" w:author="CR#0252r1" w:date="2020-04-07T04:24:00Z">
            <w:rPr/>
          </w:rPrChange>
        </w:rPr>
        <w:t xml:space="preserve"> ::= SEQUENCE {</w:t>
      </w:r>
    </w:p>
    <w:p w:rsidR="00182165" w:rsidRPr="009F32C9" w:rsidRDefault="00574864" w:rsidP="002D60CB">
      <w:pPr>
        <w:pStyle w:val="PL"/>
        <w:shd w:val="clear" w:color="auto" w:fill="E6E6E6"/>
        <w:tabs>
          <w:tab w:val="clear" w:pos="1536"/>
          <w:tab w:val="left" w:pos="1450"/>
        </w:tabs>
        <w:rPr>
          <w:rPrChange w:id="35197" w:author="CR#0252r1" w:date="2020-04-07T04:24:00Z">
            <w:rPr/>
          </w:rPrChange>
        </w:rPr>
      </w:pPr>
      <w:r w:rsidRPr="009F32C9">
        <w:rPr>
          <w:lang w:eastAsia="zh-CN"/>
          <w:rPrChange w:id="35198" w:author="CR#0252r1" w:date="2020-04-07T04:24:00Z">
            <w:rPr>
              <w:lang w:eastAsia="zh-CN"/>
            </w:rPr>
          </w:rPrChange>
        </w:rPr>
        <w:tab/>
      </w:r>
      <w:r w:rsidR="00182165" w:rsidRPr="009F32C9">
        <w:rPr>
          <w:rPrChange w:id="35199" w:author="CR#0252r1" w:date="2020-04-07T04:24:00Z">
            <w:rPr/>
          </w:rPrChange>
        </w:rPr>
        <w:t>bdsAODE-r12</w:t>
      </w:r>
      <w:r w:rsidR="00182165" w:rsidRPr="009F32C9">
        <w:rPr>
          <w:rPrChange w:id="35200" w:author="CR#0252r1" w:date="2020-04-07T04:24:00Z">
            <w:rPr/>
          </w:rPrChange>
        </w:rPr>
        <w:tab/>
      </w:r>
      <w:r w:rsidR="00182165" w:rsidRPr="009F32C9">
        <w:rPr>
          <w:rPrChange w:id="35201" w:author="CR#0252r1" w:date="2020-04-07T04:24:00Z">
            <w:rPr/>
          </w:rPrChange>
        </w:rPr>
        <w:tab/>
      </w:r>
      <w:r w:rsidR="00354C05" w:rsidRPr="009F32C9">
        <w:rPr>
          <w:rPrChange w:id="35202" w:author="CR#0252r1" w:date="2020-04-07T04:24:00Z">
            <w:rPr/>
          </w:rPrChange>
        </w:rPr>
        <w:tab/>
      </w:r>
      <w:r w:rsidR="00182165" w:rsidRPr="009F32C9">
        <w:rPr>
          <w:rPrChange w:id="35203" w:author="CR#0252r1" w:date="2020-04-07T04:24:00Z">
            <w:rPr/>
          </w:rPrChange>
        </w:rPr>
        <w:tab/>
        <w:t>INTEGER (0..31),</w:t>
      </w:r>
    </w:p>
    <w:p w:rsidR="00574864" w:rsidRPr="009F32C9" w:rsidRDefault="00182165" w:rsidP="002D60CB">
      <w:pPr>
        <w:pStyle w:val="PL"/>
        <w:shd w:val="clear" w:color="auto" w:fill="E6E6E6"/>
        <w:tabs>
          <w:tab w:val="clear" w:pos="1536"/>
          <w:tab w:val="left" w:pos="1450"/>
        </w:tabs>
        <w:rPr>
          <w:lang w:eastAsia="zh-CN"/>
          <w:rPrChange w:id="35204" w:author="CR#0252r1" w:date="2020-04-07T04:24:00Z">
            <w:rPr>
              <w:lang w:eastAsia="zh-CN"/>
            </w:rPr>
          </w:rPrChange>
        </w:rPr>
      </w:pPr>
      <w:r w:rsidRPr="009F32C9">
        <w:rPr>
          <w:rPrChange w:id="35205" w:author="CR#0252r1" w:date="2020-04-07T04:24:00Z">
            <w:rPr/>
          </w:rPrChange>
        </w:rPr>
        <w:tab/>
      </w:r>
      <w:r w:rsidR="00574864" w:rsidRPr="009F32C9">
        <w:rPr>
          <w:lang w:eastAsia="zh-CN"/>
          <w:rPrChange w:id="35206" w:author="CR#0252r1" w:date="2020-04-07T04:24:00Z">
            <w:rPr>
              <w:lang w:eastAsia="zh-CN"/>
            </w:rPr>
          </w:rPrChange>
        </w:rPr>
        <w:t>bdsURAI-r12</w:t>
      </w:r>
      <w:r w:rsidR="00574864" w:rsidRPr="009F32C9">
        <w:rPr>
          <w:lang w:eastAsia="zh-CN"/>
          <w:rPrChange w:id="35207" w:author="CR#0252r1" w:date="2020-04-07T04:24:00Z">
            <w:rPr>
              <w:lang w:eastAsia="zh-CN"/>
            </w:rPr>
          </w:rPrChange>
        </w:rPr>
        <w:tab/>
      </w:r>
      <w:r w:rsidR="00574864" w:rsidRPr="009F32C9">
        <w:rPr>
          <w:lang w:eastAsia="zh-CN"/>
          <w:rPrChange w:id="35208" w:author="CR#0252r1" w:date="2020-04-07T04:24:00Z">
            <w:rPr>
              <w:lang w:eastAsia="zh-CN"/>
            </w:rPr>
          </w:rPrChange>
        </w:rPr>
        <w:tab/>
      </w:r>
      <w:r w:rsidR="00574864" w:rsidRPr="009F32C9">
        <w:rPr>
          <w:lang w:eastAsia="zh-CN"/>
          <w:rPrChange w:id="35209" w:author="CR#0252r1" w:date="2020-04-07T04:24:00Z">
            <w:rPr>
              <w:lang w:eastAsia="zh-CN"/>
            </w:rPr>
          </w:rPrChange>
        </w:rPr>
        <w:tab/>
      </w:r>
      <w:r w:rsidR="00574864" w:rsidRPr="009F32C9">
        <w:rPr>
          <w:lang w:eastAsia="zh-CN"/>
          <w:rPrChange w:id="35210" w:author="CR#0252r1" w:date="2020-04-07T04:24:00Z">
            <w:rPr>
              <w:lang w:eastAsia="zh-CN"/>
            </w:rPr>
          </w:rPrChange>
        </w:rPr>
        <w:tab/>
        <w:t>INTEGER (0..15),</w:t>
      </w:r>
    </w:p>
    <w:p w:rsidR="00574864" w:rsidRPr="009F32C9" w:rsidRDefault="00574864" w:rsidP="002D60CB">
      <w:pPr>
        <w:pStyle w:val="PL"/>
        <w:shd w:val="clear" w:color="auto" w:fill="E6E6E6"/>
        <w:tabs>
          <w:tab w:val="clear" w:pos="1536"/>
          <w:tab w:val="left" w:pos="1450"/>
        </w:tabs>
        <w:rPr>
          <w:lang w:eastAsia="zh-CN"/>
          <w:rPrChange w:id="35211" w:author="CR#0252r1" w:date="2020-04-07T04:24:00Z">
            <w:rPr>
              <w:lang w:eastAsia="zh-CN"/>
            </w:rPr>
          </w:rPrChange>
        </w:rPr>
      </w:pPr>
      <w:r w:rsidRPr="009F32C9">
        <w:rPr>
          <w:lang w:eastAsia="zh-CN"/>
          <w:rPrChange w:id="35212" w:author="CR#0252r1" w:date="2020-04-07T04:24:00Z">
            <w:rPr>
              <w:lang w:eastAsia="zh-CN"/>
            </w:rPr>
          </w:rPrChange>
        </w:rPr>
        <w:tab/>
        <w:t>bdsToe-r12</w:t>
      </w:r>
      <w:r w:rsidRPr="009F32C9">
        <w:rPr>
          <w:rPrChange w:id="35213" w:author="CR#0252r1" w:date="2020-04-07T04:24:00Z">
            <w:rPr/>
          </w:rPrChange>
        </w:rPr>
        <w:tab/>
      </w:r>
      <w:r w:rsidRPr="009F32C9">
        <w:rPr>
          <w:rPrChange w:id="35214" w:author="CR#0252r1" w:date="2020-04-07T04:24:00Z">
            <w:rPr/>
          </w:rPrChange>
        </w:rPr>
        <w:tab/>
      </w:r>
      <w:r w:rsidRPr="009F32C9">
        <w:rPr>
          <w:rPrChange w:id="35215" w:author="CR#0252r1" w:date="2020-04-07T04:24:00Z">
            <w:rPr/>
          </w:rPrChange>
        </w:rPr>
        <w:tab/>
      </w:r>
      <w:r w:rsidRPr="009F32C9">
        <w:rPr>
          <w:lang w:eastAsia="zh-CN"/>
          <w:rPrChange w:id="35216" w:author="CR#0252r1" w:date="2020-04-07T04:24:00Z">
            <w:rPr>
              <w:lang w:eastAsia="zh-CN"/>
            </w:rPr>
          </w:rPrChange>
        </w:rPr>
        <w:tab/>
        <w:t>INTEGER (0..131071)</w:t>
      </w:r>
      <w:r w:rsidRPr="009F32C9">
        <w:rPr>
          <w:rPrChange w:id="35217" w:author="CR#0252r1" w:date="2020-04-07T04:24:00Z">
            <w:rPr/>
          </w:rPrChange>
        </w:rPr>
        <w:t>,</w:t>
      </w:r>
    </w:p>
    <w:p w:rsidR="00574864" w:rsidRPr="009F32C9" w:rsidRDefault="00574864" w:rsidP="002D60CB">
      <w:pPr>
        <w:pStyle w:val="PL"/>
        <w:shd w:val="clear" w:color="auto" w:fill="E6E6E6"/>
        <w:rPr>
          <w:lang w:eastAsia="zh-CN"/>
          <w:rPrChange w:id="35218" w:author="CR#0252r1" w:date="2020-04-07T04:24:00Z">
            <w:rPr>
              <w:lang w:eastAsia="zh-CN"/>
            </w:rPr>
          </w:rPrChange>
        </w:rPr>
      </w:pPr>
      <w:r w:rsidRPr="009F32C9">
        <w:rPr>
          <w:lang w:eastAsia="zh-CN"/>
          <w:rPrChange w:id="35219" w:author="CR#0252r1" w:date="2020-04-07T04:24:00Z">
            <w:rPr>
              <w:lang w:eastAsia="zh-CN"/>
            </w:rPr>
          </w:rPrChange>
        </w:rPr>
        <w:tab/>
        <w:t>bdsAPowerHalf-r12</w:t>
      </w:r>
      <w:r w:rsidRPr="009F32C9">
        <w:rPr>
          <w:rPrChange w:id="35220" w:author="CR#0252r1" w:date="2020-04-07T04:24:00Z">
            <w:rPr/>
          </w:rPrChange>
        </w:rPr>
        <w:tab/>
      </w:r>
      <w:r w:rsidRPr="009F32C9">
        <w:rPr>
          <w:rPrChange w:id="35221" w:author="CR#0252r1" w:date="2020-04-07T04:24:00Z">
            <w:rPr/>
          </w:rPrChange>
        </w:rPr>
        <w:tab/>
      </w:r>
      <w:r w:rsidRPr="009F32C9">
        <w:rPr>
          <w:lang w:eastAsia="zh-CN"/>
          <w:rPrChange w:id="35222" w:author="CR#0252r1" w:date="2020-04-07T04:24:00Z">
            <w:rPr>
              <w:lang w:eastAsia="zh-CN"/>
            </w:rPr>
          </w:rPrChange>
        </w:rPr>
        <w:t>INTEGER (0..4294967295)</w:t>
      </w:r>
      <w:r w:rsidRPr="009F32C9">
        <w:rPr>
          <w:rPrChange w:id="35223" w:author="CR#0252r1" w:date="2020-04-07T04:24:00Z">
            <w:rPr/>
          </w:rPrChange>
        </w:rPr>
        <w:t>,</w:t>
      </w:r>
    </w:p>
    <w:p w:rsidR="00574864" w:rsidRPr="009F32C9" w:rsidRDefault="00574864" w:rsidP="002D60CB">
      <w:pPr>
        <w:pStyle w:val="PL"/>
        <w:shd w:val="clear" w:color="auto" w:fill="E6E6E6"/>
        <w:rPr>
          <w:lang w:eastAsia="zh-CN"/>
          <w:rPrChange w:id="35224" w:author="CR#0252r1" w:date="2020-04-07T04:24:00Z">
            <w:rPr>
              <w:lang w:eastAsia="zh-CN"/>
            </w:rPr>
          </w:rPrChange>
        </w:rPr>
      </w:pPr>
      <w:r w:rsidRPr="009F32C9">
        <w:rPr>
          <w:lang w:eastAsia="zh-CN"/>
          <w:rPrChange w:id="35225" w:author="CR#0252r1" w:date="2020-04-07T04:24:00Z">
            <w:rPr>
              <w:lang w:eastAsia="zh-CN"/>
            </w:rPr>
          </w:rPrChange>
        </w:rPr>
        <w:tab/>
        <w:t>bdsE-r12</w:t>
      </w:r>
      <w:r w:rsidRPr="009F32C9">
        <w:rPr>
          <w:lang w:eastAsia="zh-CN"/>
          <w:rPrChange w:id="35226" w:author="CR#0252r1" w:date="2020-04-07T04:24:00Z">
            <w:rPr>
              <w:lang w:eastAsia="zh-CN"/>
            </w:rPr>
          </w:rPrChange>
        </w:rPr>
        <w:tab/>
      </w:r>
      <w:r w:rsidRPr="009F32C9">
        <w:rPr>
          <w:rPrChange w:id="35227" w:author="CR#0252r1" w:date="2020-04-07T04:24:00Z">
            <w:rPr/>
          </w:rPrChange>
        </w:rPr>
        <w:tab/>
      </w:r>
      <w:r w:rsidRPr="009F32C9">
        <w:rPr>
          <w:rPrChange w:id="35228" w:author="CR#0252r1" w:date="2020-04-07T04:24:00Z">
            <w:rPr/>
          </w:rPrChange>
        </w:rPr>
        <w:tab/>
      </w:r>
      <w:r w:rsidRPr="009F32C9">
        <w:rPr>
          <w:rPrChange w:id="35229" w:author="CR#0252r1" w:date="2020-04-07T04:24:00Z">
            <w:rPr/>
          </w:rPrChange>
        </w:rPr>
        <w:tab/>
      </w:r>
      <w:r w:rsidRPr="009F32C9">
        <w:rPr>
          <w:lang w:eastAsia="zh-CN"/>
          <w:rPrChange w:id="35230" w:author="CR#0252r1" w:date="2020-04-07T04:24:00Z">
            <w:rPr>
              <w:lang w:eastAsia="zh-CN"/>
            </w:rPr>
          </w:rPrChange>
        </w:rPr>
        <w:t>INTEGER (0..4294967295)</w:t>
      </w:r>
      <w:r w:rsidRPr="009F32C9">
        <w:rPr>
          <w:rPrChange w:id="35231" w:author="CR#0252r1" w:date="2020-04-07T04:24:00Z">
            <w:rPr/>
          </w:rPrChange>
        </w:rPr>
        <w:t>,</w:t>
      </w:r>
    </w:p>
    <w:p w:rsidR="00574864" w:rsidRPr="009F32C9" w:rsidRDefault="00574864" w:rsidP="002D60CB">
      <w:pPr>
        <w:pStyle w:val="PL"/>
        <w:shd w:val="clear" w:color="auto" w:fill="E6E6E6"/>
        <w:rPr>
          <w:lang w:eastAsia="zh-CN"/>
          <w:rPrChange w:id="35232" w:author="CR#0252r1" w:date="2020-04-07T04:24:00Z">
            <w:rPr>
              <w:lang w:eastAsia="zh-CN"/>
            </w:rPr>
          </w:rPrChange>
        </w:rPr>
      </w:pPr>
      <w:r w:rsidRPr="009F32C9">
        <w:rPr>
          <w:lang w:eastAsia="zh-CN"/>
          <w:rPrChange w:id="35233" w:author="CR#0252r1" w:date="2020-04-07T04:24:00Z">
            <w:rPr>
              <w:lang w:eastAsia="zh-CN"/>
            </w:rPr>
          </w:rPrChange>
        </w:rPr>
        <w:tab/>
        <w:t>bdsW-r12</w:t>
      </w:r>
      <w:r w:rsidRPr="009F32C9">
        <w:rPr>
          <w:lang w:eastAsia="zh-CN"/>
          <w:rPrChange w:id="35234" w:author="CR#0252r1" w:date="2020-04-07T04:24:00Z">
            <w:rPr>
              <w:lang w:eastAsia="zh-CN"/>
            </w:rPr>
          </w:rPrChange>
        </w:rPr>
        <w:tab/>
      </w:r>
      <w:r w:rsidRPr="009F32C9">
        <w:rPr>
          <w:rPrChange w:id="35235" w:author="CR#0252r1" w:date="2020-04-07T04:24:00Z">
            <w:rPr/>
          </w:rPrChange>
        </w:rPr>
        <w:tab/>
      </w:r>
      <w:r w:rsidRPr="009F32C9">
        <w:rPr>
          <w:rPrChange w:id="35236" w:author="CR#0252r1" w:date="2020-04-07T04:24:00Z">
            <w:rPr/>
          </w:rPrChange>
        </w:rPr>
        <w:tab/>
      </w:r>
      <w:r w:rsidRPr="009F32C9">
        <w:rPr>
          <w:rPrChange w:id="35237" w:author="CR#0252r1" w:date="2020-04-07T04:24:00Z">
            <w:rPr/>
          </w:rPrChange>
        </w:rPr>
        <w:tab/>
      </w:r>
      <w:r w:rsidRPr="009F32C9">
        <w:rPr>
          <w:lang w:eastAsia="zh-CN"/>
          <w:rPrChange w:id="35238" w:author="CR#0252r1" w:date="2020-04-07T04:24:00Z">
            <w:rPr>
              <w:lang w:eastAsia="zh-CN"/>
            </w:rPr>
          </w:rPrChange>
        </w:rPr>
        <w:t>INTEGER (-2147483648..2147483647)</w:t>
      </w:r>
      <w:r w:rsidRPr="009F32C9">
        <w:rPr>
          <w:rPrChange w:id="35239" w:author="CR#0252r1" w:date="2020-04-07T04:24:00Z">
            <w:rPr/>
          </w:rPrChange>
        </w:rPr>
        <w:t>,</w:t>
      </w:r>
    </w:p>
    <w:p w:rsidR="00574864" w:rsidRPr="009F32C9" w:rsidRDefault="00574864" w:rsidP="002D60CB">
      <w:pPr>
        <w:pStyle w:val="PL"/>
        <w:shd w:val="clear" w:color="auto" w:fill="E6E6E6"/>
        <w:rPr>
          <w:lang w:eastAsia="zh-CN"/>
          <w:rPrChange w:id="35240" w:author="CR#0252r1" w:date="2020-04-07T04:24:00Z">
            <w:rPr>
              <w:lang w:eastAsia="zh-CN"/>
            </w:rPr>
          </w:rPrChange>
        </w:rPr>
      </w:pPr>
      <w:r w:rsidRPr="009F32C9">
        <w:rPr>
          <w:lang w:eastAsia="zh-CN"/>
          <w:rPrChange w:id="35241" w:author="CR#0252r1" w:date="2020-04-07T04:24:00Z">
            <w:rPr>
              <w:lang w:eastAsia="zh-CN"/>
            </w:rPr>
          </w:rPrChange>
        </w:rPr>
        <w:tab/>
        <w:t>bdsDeltaN-r12</w:t>
      </w:r>
      <w:r w:rsidRPr="009F32C9">
        <w:rPr>
          <w:lang w:eastAsia="zh-CN"/>
          <w:rPrChange w:id="35242" w:author="CR#0252r1" w:date="2020-04-07T04:24:00Z">
            <w:rPr>
              <w:lang w:eastAsia="zh-CN"/>
            </w:rPr>
          </w:rPrChange>
        </w:rPr>
        <w:tab/>
      </w:r>
      <w:r w:rsidRPr="009F32C9">
        <w:rPr>
          <w:lang w:eastAsia="zh-CN"/>
          <w:rPrChange w:id="35243" w:author="CR#0252r1" w:date="2020-04-07T04:24:00Z">
            <w:rPr>
              <w:lang w:eastAsia="zh-CN"/>
            </w:rPr>
          </w:rPrChange>
        </w:rPr>
        <w:tab/>
      </w:r>
      <w:r w:rsidRPr="009F32C9">
        <w:rPr>
          <w:rPrChange w:id="35244" w:author="CR#0252r1" w:date="2020-04-07T04:24:00Z">
            <w:rPr/>
          </w:rPrChange>
        </w:rPr>
        <w:tab/>
      </w:r>
      <w:r w:rsidRPr="009F32C9">
        <w:rPr>
          <w:lang w:eastAsia="zh-CN"/>
          <w:rPrChange w:id="35245" w:author="CR#0252r1" w:date="2020-04-07T04:24:00Z">
            <w:rPr>
              <w:lang w:eastAsia="zh-CN"/>
            </w:rPr>
          </w:rPrChange>
        </w:rPr>
        <w:t>INTEGER (-32768..32767)</w:t>
      </w:r>
      <w:r w:rsidRPr="009F32C9">
        <w:rPr>
          <w:rPrChange w:id="35246" w:author="CR#0252r1" w:date="2020-04-07T04:24:00Z">
            <w:rPr/>
          </w:rPrChange>
        </w:rPr>
        <w:t>,</w:t>
      </w:r>
    </w:p>
    <w:p w:rsidR="00574864" w:rsidRPr="009F32C9" w:rsidRDefault="00574864" w:rsidP="002D60CB">
      <w:pPr>
        <w:pStyle w:val="PL"/>
        <w:shd w:val="clear" w:color="auto" w:fill="E6E6E6"/>
        <w:rPr>
          <w:lang w:eastAsia="zh-CN"/>
          <w:rPrChange w:id="35247" w:author="CR#0252r1" w:date="2020-04-07T04:24:00Z">
            <w:rPr>
              <w:lang w:eastAsia="zh-CN"/>
            </w:rPr>
          </w:rPrChange>
        </w:rPr>
      </w:pPr>
      <w:r w:rsidRPr="009F32C9">
        <w:rPr>
          <w:lang w:eastAsia="zh-CN"/>
          <w:rPrChange w:id="35248" w:author="CR#0252r1" w:date="2020-04-07T04:24:00Z">
            <w:rPr>
              <w:lang w:eastAsia="zh-CN"/>
            </w:rPr>
          </w:rPrChange>
        </w:rPr>
        <w:tab/>
        <w:t>bdsM0-r12</w:t>
      </w:r>
      <w:r w:rsidRPr="009F32C9">
        <w:rPr>
          <w:lang w:eastAsia="zh-CN"/>
          <w:rPrChange w:id="35249" w:author="CR#0252r1" w:date="2020-04-07T04:24:00Z">
            <w:rPr>
              <w:lang w:eastAsia="zh-CN"/>
            </w:rPr>
          </w:rPrChange>
        </w:rPr>
        <w:tab/>
      </w:r>
      <w:r w:rsidRPr="009F32C9">
        <w:rPr>
          <w:rPrChange w:id="35250" w:author="CR#0252r1" w:date="2020-04-07T04:24:00Z">
            <w:rPr/>
          </w:rPrChange>
        </w:rPr>
        <w:tab/>
      </w:r>
      <w:r w:rsidRPr="009F32C9">
        <w:rPr>
          <w:rPrChange w:id="35251" w:author="CR#0252r1" w:date="2020-04-07T04:24:00Z">
            <w:rPr/>
          </w:rPrChange>
        </w:rPr>
        <w:tab/>
      </w:r>
      <w:r w:rsidRPr="009F32C9">
        <w:rPr>
          <w:rPrChange w:id="35252" w:author="CR#0252r1" w:date="2020-04-07T04:24:00Z">
            <w:rPr/>
          </w:rPrChange>
        </w:rPr>
        <w:tab/>
      </w:r>
      <w:r w:rsidRPr="009F32C9">
        <w:rPr>
          <w:lang w:eastAsia="zh-CN"/>
          <w:rPrChange w:id="35253" w:author="CR#0252r1" w:date="2020-04-07T04:24:00Z">
            <w:rPr>
              <w:lang w:eastAsia="zh-CN"/>
            </w:rPr>
          </w:rPrChange>
        </w:rPr>
        <w:t>INTEGER (-2147483648..2147483647)</w:t>
      </w:r>
      <w:r w:rsidRPr="009F32C9">
        <w:rPr>
          <w:rPrChange w:id="35254" w:author="CR#0252r1" w:date="2020-04-07T04:24:00Z">
            <w:rPr/>
          </w:rPrChange>
        </w:rPr>
        <w:t>,</w:t>
      </w:r>
    </w:p>
    <w:p w:rsidR="00574864" w:rsidRPr="009F32C9" w:rsidRDefault="00574864" w:rsidP="002D60CB">
      <w:pPr>
        <w:pStyle w:val="PL"/>
        <w:shd w:val="clear" w:color="auto" w:fill="E6E6E6"/>
        <w:rPr>
          <w:lang w:eastAsia="zh-CN"/>
          <w:rPrChange w:id="35255" w:author="CR#0252r1" w:date="2020-04-07T04:24:00Z">
            <w:rPr>
              <w:lang w:eastAsia="zh-CN"/>
            </w:rPr>
          </w:rPrChange>
        </w:rPr>
      </w:pPr>
      <w:r w:rsidRPr="009F32C9">
        <w:rPr>
          <w:lang w:eastAsia="zh-CN"/>
          <w:rPrChange w:id="35256" w:author="CR#0252r1" w:date="2020-04-07T04:24:00Z">
            <w:rPr>
              <w:lang w:eastAsia="zh-CN"/>
            </w:rPr>
          </w:rPrChange>
        </w:rPr>
        <w:tab/>
        <w:t>bdsOmega0-r12</w:t>
      </w:r>
      <w:r w:rsidRPr="009F32C9">
        <w:rPr>
          <w:lang w:eastAsia="zh-CN"/>
          <w:rPrChange w:id="35257" w:author="CR#0252r1" w:date="2020-04-07T04:24:00Z">
            <w:rPr>
              <w:lang w:eastAsia="zh-CN"/>
            </w:rPr>
          </w:rPrChange>
        </w:rPr>
        <w:tab/>
      </w:r>
      <w:r w:rsidRPr="009F32C9">
        <w:rPr>
          <w:rPrChange w:id="35258" w:author="CR#0252r1" w:date="2020-04-07T04:24:00Z">
            <w:rPr/>
          </w:rPrChange>
        </w:rPr>
        <w:tab/>
      </w:r>
      <w:r w:rsidRPr="009F32C9">
        <w:rPr>
          <w:rPrChange w:id="35259" w:author="CR#0252r1" w:date="2020-04-07T04:24:00Z">
            <w:rPr/>
          </w:rPrChange>
        </w:rPr>
        <w:tab/>
      </w:r>
      <w:r w:rsidRPr="009F32C9">
        <w:rPr>
          <w:lang w:eastAsia="zh-CN"/>
          <w:rPrChange w:id="35260" w:author="CR#0252r1" w:date="2020-04-07T04:24:00Z">
            <w:rPr>
              <w:lang w:eastAsia="zh-CN"/>
            </w:rPr>
          </w:rPrChange>
        </w:rPr>
        <w:t>INTEGER (-2147483648..2147483647)</w:t>
      </w:r>
      <w:r w:rsidRPr="009F32C9">
        <w:rPr>
          <w:rPrChange w:id="35261" w:author="CR#0252r1" w:date="2020-04-07T04:24:00Z">
            <w:rPr/>
          </w:rPrChange>
        </w:rPr>
        <w:t>,</w:t>
      </w:r>
    </w:p>
    <w:p w:rsidR="00574864" w:rsidRPr="009F32C9" w:rsidRDefault="00574864" w:rsidP="002D60CB">
      <w:pPr>
        <w:pStyle w:val="PL"/>
        <w:shd w:val="clear" w:color="auto" w:fill="E6E6E6"/>
        <w:rPr>
          <w:lang w:eastAsia="zh-CN"/>
          <w:rPrChange w:id="35262" w:author="CR#0252r1" w:date="2020-04-07T04:24:00Z">
            <w:rPr>
              <w:lang w:eastAsia="zh-CN"/>
            </w:rPr>
          </w:rPrChange>
        </w:rPr>
      </w:pPr>
      <w:r w:rsidRPr="009F32C9">
        <w:rPr>
          <w:lang w:eastAsia="zh-CN"/>
          <w:rPrChange w:id="35263" w:author="CR#0252r1" w:date="2020-04-07T04:24:00Z">
            <w:rPr>
              <w:lang w:eastAsia="zh-CN"/>
            </w:rPr>
          </w:rPrChange>
        </w:rPr>
        <w:tab/>
        <w:t>bdsOmegaDot-r12</w:t>
      </w:r>
      <w:r w:rsidRPr="009F32C9">
        <w:rPr>
          <w:lang w:eastAsia="zh-CN"/>
          <w:rPrChange w:id="35264" w:author="CR#0252r1" w:date="2020-04-07T04:24:00Z">
            <w:rPr>
              <w:lang w:eastAsia="zh-CN"/>
            </w:rPr>
          </w:rPrChange>
        </w:rPr>
        <w:tab/>
      </w:r>
      <w:r w:rsidRPr="009F32C9">
        <w:rPr>
          <w:lang w:eastAsia="zh-CN"/>
          <w:rPrChange w:id="35265" w:author="CR#0252r1" w:date="2020-04-07T04:24:00Z">
            <w:rPr>
              <w:lang w:eastAsia="zh-CN"/>
            </w:rPr>
          </w:rPrChange>
        </w:rPr>
        <w:tab/>
      </w:r>
      <w:r w:rsidRPr="009F32C9">
        <w:rPr>
          <w:rPrChange w:id="35266" w:author="CR#0252r1" w:date="2020-04-07T04:24:00Z">
            <w:rPr/>
          </w:rPrChange>
        </w:rPr>
        <w:tab/>
      </w:r>
      <w:r w:rsidRPr="009F32C9">
        <w:rPr>
          <w:lang w:eastAsia="zh-CN"/>
          <w:rPrChange w:id="35267" w:author="CR#0252r1" w:date="2020-04-07T04:24:00Z">
            <w:rPr>
              <w:lang w:eastAsia="zh-CN"/>
            </w:rPr>
          </w:rPrChange>
        </w:rPr>
        <w:t>INTEGER (-8388608..8388607)</w:t>
      </w:r>
      <w:r w:rsidRPr="009F32C9">
        <w:rPr>
          <w:rPrChange w:id="35268" w:author="CR#0252r1" w:date="2020-04-07T04:24:00Z">
            <w:rPr/>
          </w:rPrChange>
        </w:rPr>
        <w:t>,</w:t>
      </w:r>
    </w:p>
    <w:p w:rsidR="00574864" w:rsidRPr="009F32C9" w:rsidRDefault="00574864" w:rsidP="002D60CB">
      <w:pPr>
        <w:pStyle w:val="PL"/>
        <w:shd w:val="clear" w:color="auto" w:fill="E6E6E6"/>
        <w:rPr>
          <w:lang w:eastAsia="zh-CN"/>
          <w:rPrChange w:id="35269" w:author="CR#0252r1" w:date="2020-04-07T04:24:00Z">
            <w:rPr>
              <w:lang w:eastAsia="zh-CN"/>
            </w:rPr>
          </w:rPrChange>
        </w:rPr>
      </w:pPr>
      <w:r w:rsidRPr="009F32C9">
        <w:rPr>
          <w:lang w:eastAsia="zh-CN"/>
          <w:rPrChange w:id="35270" w:author="CR#0252r1" w:date="2020-04-07T04:24:00Z">
            <w:rPr>
              <w:lang w:eastAsia="zh-CN"/>
            </w:rPr>
          </w:rPrChange>
        </w:rPr>
        <w:tab/>
        <w:t>bdsI0-r12</w:t>
      </w:r>
      <w:r w:rsidRPr="009F32C9">
        <w:rPr>
          <w:lang w:eastAsia="zh-CN"/>
          <w:rPrChange w:id="35271" w:author="CR#0252r1" w:date="2020-04-07T04:24:00Z">
            <w:rPr>
              <w:lang w:eastAsia="zh-CN"/>
            </w:rPr>
          </w:rPrChange>
        </w:rPr>
        <w:tab/>
      </w:r>
      <w:r w:rsidRPr="009F32C9">
        <w:rPr>
          <w:rPrChange w:id="35272" w:author="CR#0252r1" w:date="2020-04-07T04:24:00Z">
            <w:rPr/>
          </w:rPrChange>
        </w:rPr>
        <w:tab/>
      </w:r>
      <w:r w:rsidRPr="009F32C9">
        <w:rPr>
          <w:rPrChange w:id="35273" w:author="CR#0252r1" w:date="2020-04-07T04:24:00Z">
            <w:rPr/>
          </w:rPrChange>
        </w:rPr>
        <w:tab/>
      </w:r>
      <w:r w:rsidRPr="009F32C9">
        <w:rPr>
          <w:rPrChange w:id="35274" w:author="CR#0252r1" w:date="2020-04-07T04:24:00Z">
            <w:rPr/>
          </w:rPrChange>
        </w:rPr>
        <w:tab/>
      </w:r>
      <w:r w:rsidRPr="009F32C9">
        <w:rPr>
          <w:lang w:eastAsia="zh-CN"/>
          <w:rPrChange w:id="35275" w:author="CR#0252r1" w:date="2020-04-07T04:24:00Z">
            <w:rPr>
              <w:lang w:eastAsia="zh-CN"/>
            </w:rPr>
          </w:rPrChange>
        </w:rPr>
        <w:t>INTEGER (-2147483648..2147483647)</w:t>
      </w:r>
      <w:r w:rsidRPr="009F32C9">
        <w:rPr>
          <w:rPrChange w:id="35276" w:author="CR#0252r1" w:date="2020-04-07T04:24:00Z">
            <w:rPr/>
          </w:rPrChange>
        </w:rPr>
        <w:t>,</w:t>
      </w:r>
    </w:p>
    <w:p w:rsidR="00574864" w:rsidRPr="009F32C9" w:rsidRDefault="00574864" w:rsidP="002D60CB">
      <w:pPr>
        <w:pStyle w:val="PL"/>
        <w:shd w:val="clear" w:color="auto" w:fill="E6E6E6"/>
        <w:rPr>
          <w:lang w:eastAsia="zh-CN"/>
          <w:rPrChange w:id="35277" w:author="CR#0252r1" w:date="2020-04-07T04:24:00Z">
            <w:rPr>
              <w:lang w:eastAsia="zh-CN"/>
            </w:rPr>
          </w:rPrChange>
        </w:rPr>
      </w:pPr>
      <w:r w:rsidRPr="009F32C9">
        <w:rPr>
          <w:lang w:eastAsia="zh-CN"/>
          <w:rPrChange w:id="35278" w:author="CR#0252r1" w:date="2020-04-07T04:24:00Z">
            <w:rPr>
              <w:lang w:eastAsia="zh-CN"/>
            </w:rPr>
          </w:rPrChange>
        </w:rPr>
        <w:tab/>
        <w:t>bdsIDot-r12</w:t>
      </w:r>
      <w:r w:rsidRPr="009F32C9">
        <w:rPr>
          <w:lang w:eastAsia="zh-CN"/>
          <w:rPrChange w:id="35279" w:author="CR#0252r1" w:date="2020-04-07T04:24:00Z">
            <w:rPr>
              <w:lang w:eastAsia="zh-CN"/>
            </w:rPr>
          </w:rPrChange>
        </w:rPr>
        <w:tab/>
      </w:r>
      <w:r w:rsidRPr="009F32C9">
        <w:rPr>
          <w:lang w:eastAsia="zh-CN"/>
          <w:rPrChange w:id="35280" w:author="CR#0252r1" w:date="2020-04-07T04:24:00Z">
            <w:rPr>
              <w:lang w:eastAsia="zh-CN"/>
            </w:rPr>
          </w:rPrChange>
        </w:rPr>
        <w:tab/>
      </w:r>
      <w:r w:rsidRPr="009F32C9">
        <w:rPr>
          <w:lang w:eastAsia="zh-CN"/>
          <w:rPrChange w:id="35281" w:author="CR#0252r1" w:date="2020-04-07T04:24:00Z">
            <w:rPr>
              <w:lang w:eastAsia="zh-CN"/>
            </w:rPr>
          </w:rPrChange>
        </w:rPr>
        <w:tab/>
      </w:r>
      <w:r w:rsidRPr="009F32C9">
        <w:rPr>
          <w:rPrChange w:id="35282" w:author="CR#0252r1" w:date="2020-04-07T04:24:00Z">
            <w:rPr/>
          </w:rPrChange>
        </w:rPr>
        <w:tab/>
      </w:r>
      <w:r w:rsidRPr="009F32C9">
        <w:rPr>
          <w:lang w:eastAsia="zh-CN"/>
          <w:rPrChange w:id="35283" w:author="CR#0252r1" w:date="2020-04-07T04:24:00Z">
            <w:rPr>
              <w:lang w:eastAsia="zh-CN"/>
            </w:rPr>
          </w:rPrChange>
        </w:rPr>
        <w:t>INTEGER (-8192..8191)</w:t>
      </w:r>
      <w:r w:rsidRPr="009F32C9">
        <w:rPr>
          <w:rPrChange w:id="35284" w:author="CR#0252r1" w:date="2020-04-07T04:24:00Z">
            <w:rPr/>
          </w:rPrChange>
        </w:rPr>
        <w:t>,</w:t>
      </w:r>
    </w:p>
    <w:p w:rsidR="00574864" w:rsidRPr="009F32C9" w:rsidRDefault="00574864" w:rsidP="002D60CB">
      <w:pPr>
        <w:pStyle w:val="PL"/>
        <w:shd w:val="clear" w:color="auto" w:fill="E6E6E6"/>
        <w:rPr>
          <w:lang w:eastAsia="zh-CN"/>
          <w:rPrChange w:id="35285" w:author="CR#0252r1" w:date="2020-04-07T04:24:00Z">
            <w:rPr>
              <w:lang w:eastAsia="zh-CN"/>
            </w:rPr>
          </w:rPrChange>
        </w:rPr>
      </w:pPr>
      <w:r w:rsidRPr="009F32C9">
        <w:rPr>
          <w:lang w:eastAsia="zh-CN"/>
          <w:rPrChange w:id="35286" w:author="CR#0252r1" w:date="2020-04-07T04:24:00Z">
            <w:rPr>
              <w:lang w:eastAsia="zh-CN"/>
            </w:rPr>
          </w:rPrChange>
        </w:rPr>
        <w:tab/>
        <w:t>bdsCuc-r12</w:t>
      </w:r>
      <w:r w:rsidRPr="009F32C9">
        <w:rPr>
          <w:lang w:eastAsia="zh-CN"/>
          <w:rPrChange w:id="35287" w:author="CR#0252r1" w:date="2020-04-07T04:24:00Z">
            <w:rPr>
              <w:lang w:eastAsia="zh-CN"/>
            </w:rPr>
          </w:rPrChange>
        </w:rPr>
        <w:tab/>
      </w:r>
      <w:r w:rsidRPr="009F32C9">
        <w:rPr>
          <w:lang w:eastAsia="zh-CN"/>
          <w:rPrChange w:id="35288" w:author="CR#0252r1" w:date="2020-04-07T04:24:00Z">
            <w:rPr>
              <w:lang w:eastAsia="zh-CN"/>
            </w:rPr>
          </w:rPrChange>
        </w:rPr>
        <w:tab/>
      </w:r>
      <w:r w:rsidRPr="009F32C9">
        <w:rPr>
          <w:lang w:eastAsia="zh-CN"/>
          <w:rPrChange w:id="35289" w:author="CR#0252r1" w:date="2020-04-07T04:24:00Z">
            <w:rPr>
              <w:lang w:eastAsia="zh-CN"/>
            </w:rPr>
          </w:rPrChange>
        </w:rPr>
        <w:tab/>
      </w:r>
      <w:r w:rsidRPr="009F32C9">
        <w:rPr>
          <w:rPrChange w:id="35290" w:author="CR#0252r1" w:date="2020-04-07T04:24:00Z">
            <w:rPr/>
          </w:rPrChange>
        </w:rPr>
        <w:tab/>
      </w:r>
      <w:r w:rsidRPr="009F32C9">
        <w:rPr>
          <w:lang w:eastAsia="zh-CN"/>
          <w:rPrChange w:id="35291" w:author="CR#0252r1" w:date="2020-04-07T04:24:00Z">
            <w:rPr>
              <w:lang w:eastAsia="zh-CN"/>
            </w:rPr>
          </w:rPrChange>
        </w:rPr>
        <w:t>INTEGER (-131072..131071)</w:t>
      </w:r>
      <w:r w:rsidRPr="009F32C9">
        <w:rPr>
          <w:rPrChange w:id="35292" w:author="CR#0252r1" w:date="2020-04-07T04:24:00Z">
            <w:rPr/>
          </w:rPrChange>
        </w:rPr>
        <w:t>,</w:t>
      </w:r>
    </w:p>
    <w:p w:rsidR="00574864" w:rsidRPr="009F32C9" w:rsidRDefault="00574864" w:rsidP="002D60CB">
      <w:pPr>
        <w:pStyle w:val="PL"/>
        <w:shd w:val="clear" w:color="auto" w:fill="E6E6E6"/>
        <w:rPr>
          <w:lang w:eastAsia="zh-CN"/>
          <w:rPrChange w:id="35293" w:author="CR#0252r1" w:date="2020-04-07T04:24:00Z">
            <w:rPr>
              <w:lang w:eastAsia="zh-CN"/>
            </w:rPr>
          </w:rPrChange>
        </w:rPr>
      </w:pPr>
      <w:r w:rsidRPr="009F32C9">
        <w:rPr>
          <w:lang w:eastAsia="zh-CN"/>
          <w:rPrChange w:id="35294" w:author="CR#0252r1" w:date="2020-04-07T04:24:00Z">
            <w:rPr>
              <w:lang w:eastAsia="zh-CN"/>
            </w:rPr>
          </w:rPrChange>
        </w:rPr>
        <w:tab/>
        <w:t>bdsCus-r12</w:t>
      </w:r>
      <w:r w:rsidRPr="009F32C9">
        <w:rPr>
          <w:lang w:eastAsia="zh-CN"/>
          <w:rPrChange w:id="35295" w:author="CR#0252r1" w:date="2020-04-07T04:24:00Z">
            <w:rPr>
              <w:lang w:eastAsia="zh-CN"/>
            </w:rPr>
          </w:rPrChange>
        </w:rPr>
        <w:tab/>
      </w:r>
      <w:r w:rsidRPr="009F32C9">
        <w:rPr>
          <w:lang w:eastAsia="zh-CN"/>
          <w:rPrChange w:id="35296" w:author="CR#0252r1" w:date="2020-04-07T04:24:00Z">
            <w:rPr>
              <w:lang w:eastAsia="zh-CN"/>
            </w:rPr>
          </w:rPrChange>
        </w:rPr>
        <w:tab/>
      </w:r>
      <w:r w:rsidRPr="009F32C9">
        <w:rPr>
          <w:lang w:eastAsia="zh-CN"/>
          <w:rPrChange w:id="35297" w:author="CR#0252r1" w:date="2020-04-07T04:24:00Z">
            <w:rPr>
              <w:lang w:eastAsia="zh-CN"/>
            </w:rPr>
          </w:rPrChange>
        </w:rPr>
        <w:tab/>
      </w:r>
      <w:r w:rsidRPr="009F32C9">
        <w:rPr>
          <w:rPrChange w:id="35298" w:author="CR#0252r1" w:date="2020-04-07T04:24:00Z">
            <w:rPr/>
          </w:rPrChange>
        </w:rPr>
        <w:tab/>
      </w:r>
      <w:r w:rsidRPr="009F32C9">
        <w:rPr>
          <w:lang w:eastAsia="zh-CN"/>
          <w:rPrChange w:id="35299" w:author="CR#0252r1" w:date="2020-04-07T04:24:00Z">
            <w:rPr>
              <w:lang w:eastAsia="zh-CN"/>
            </w:rPr>
          </w:rPrChange>
        </w:rPr>
        <w:t>INTEGER (-131072..131071)</w:t>
      </w:r>
      <w:r w:rsidRPr="009F32C9">
        <w:rPr>
          <w:rPrChange w:id="35300" w:author="CR#0252r1" w:date="2020-04-07T04:24:00Z">
            <w:rPr/>
          </w:rPrChange>
        </w:rPr>
        <w:t>,</w:t>
      </w:r>
    </w:p>
    <w:p w:rsidR="00574864" w:rsidRPr="009F32C9" w:rsidRDefault="00574864" w:rsidP="002D60CB">
      <w:pPr>
        <w:pStyle w:val="PL"/>
        <w:shd w:val="clear" w:color="auto" w:fill="E6E6E6"/>
        <w:rPr>
          <w:lang w:eastAsia="zh-CN"/>
          <w:rPrChange w:id="35301" w:author="CR#0252r1" w:date="2020-04-07T04:24:00Z">
            <w:rPr>
              <w:lang w:eastAsia="zh-CN"/>
            </w:rPr>
          </w:rPrChange>
        </w:rPr>
      </w:pPr>
      <w:r w:rsidRPr="009F32C9">
        <w:rPr>
          <w:lang w:eastAsia="zh-CN"/>
          <w:rPrChange w:id="35302" w:author="CR#0252r1" w:date="2020-04-07T04:24:00Z">
            <w:rPr>
              <w:lang w:eastAsia="zh-CN"/>
            </w:rPr>
          </w:rPrChange>
        </w:rPr>
        <w:tab/>
        <w:t>bdsCrc-r12</w:t>
      </w:r>
      <w:r w:rsidRPr="009F32C9">
        <w:rPr>
          <w:lang w:eastAsia="zh-CN"/>
          <w:rPrChange w:id="35303" w:author="CR#0252r1" w:date="2020-04-07T04:24:00Z">
            <w:rPr>
              <w:lang w:eastAsia="zh-CN"/>
            </w:rPr>
          </w:rPrChange>
        </w:rPr>
        <w:tab/>
      </w:r>
      <w:r w:rsidRPr="009F32C9">
        <w:rPr>
          <w:lang w:eastAsia="zh-CN"/>
          <w:rPrChange w:id="35304" w:author="CR#0252r1" w:date="2020-04-07T04:24:00Z">
            <w:rPr>
              <w:lang w:eastAsia="zh-CN"/>
            </w:rPr>
          </w:rPrChange>
        </w:rPr>
        <w:tab/>
      </w:r>
      <w:r w:rsidRPr="009F32C9">
        <w:rPr>
          <w:lang w:eastAsia="zh-CN"/>
          <w:rPrChange w:id="35305" w:author="CR#0252r1" w:date="2020-04-07T04:24:00Z">
            <w:rPr>
              <w:lang w:eastAsia="zh-CN"/>
            </w:rPr>
          </w:rPrChange>
        </w:rPr>
        <w:tab/>
      </w:r>
      <w:r w:rsidRPr="009F32C9">
        <w:rPr>
          <w:rPrChange w:id="35306" w:author="CR#0252r1" w:date="2020-04-07T04:24:00Z">
            <w:rPr/>
          </w:rPrChange>
        </w:rPr>
        <w:tab/>
      </w:r>
      <w:r w:rsidRPr="009F32C9">
        <w:rPr>
          <w:lang w:eastAsia="zh-CN"/>
          <w:rPrChange w:id="35307" w:author="CR#0252r1" w:date="2020-04-07T04:24:00Z">
            <w:rPr>
              <w:lang w:eastAsia="zh-CN"/>
            </w:rPr>
          </w:rPrChange>
        </w:rPr>
        <w:t>INTEGER (-131072..131071)</w:t>
      </w:r>
      <w:r w:rsidRPr="009F32C9">
        <w:rPr>
          <w:rPrChange w:id="35308" w:author="CR#0252r1" w:date="2020-04-07T04:24:00Z">
            <w:rPr/>
          </w:rPrChange>
        </w:rPr>
        <w:t>,</w:t>
      </w:r>
    </w:p>
    <w:p w:rsidR="00574864" w:rsidRPr="009F32C9" w:rsidRDefault="00574864" w:rsidP="002D60CB">
      <w:pPr>
        <w:pStyle w:val="PL"/>
        <w:shd w:val="clear" w:color="auto" w:fill="E6E6E6"/>
        <w:rPr>
          <w:lang w:eastAsia="zh-CN"/>
          <w:rPrChange w:id="35309" w:author="CR#0252r1" w:date="2020-04-07T04:24:00Z">
            <w:rPr>
              <w:lang w:eastAsia="zh-CN"/>
            </w:rPr>
          </w:rPrChange>
        </w:rPr>
      </w:pPr>
      <w:r w:rsidRPr="009F32C9">
        <w:rPr>
          <w:lang w:eastAsia="zh-CN"/>
          <w:rPrChange w:id="35310" w:author="CR#0252r1" w:date="2020-04-07T04:24:00Z">
            <w:rPr>
              <w:lang w:eastAsia="zh-CN"/>
            </w:rPr>
          </w:rPrChange>
        </w:rPr>
        <w:tab/>
        <w:t>bdsCrs-r12</w:t>
      </w:r>
      <w:r w:rsidRPr="009F32C9">
        <w:rPr>
          <w:lang w:eastAsia="zh-CN"/>
          <w:rPrChange w:id="35311" w:author="CR#0252r1" w:date="2020-04-07T04:24:00Z">
            <w:rPr>
              <w:lang w:eastAsia="zh-CN"/>
            </w:rPr>
          </w:rPrChange>
        </w:rPr>
        <w:tab/>
      </w:r>
      <w:r w:rsidRPr="009F32C9">
        <w:rPr>
          <w:lang w:eastAsia="zh-CN"/>
          <w:rPrChange w:id="35312" w:author="CR#0252r1" w:date="2020-04-07T04:24:00Z">
            <w:rPr>
              <w:lang w:eastAsia="zh-CN"/>
            </w:rPr>
          </w:rPrChange>
        </w:rPr>
        <w:tab/>
      </w:r>
      <w:r w:rsidRPr="009F32C9">
        <w:rPr>
          <w:lang w:eastAsia="zh-CN"/>
          <w:rPrChange w:id="35313" w:author="CR#0252r1" w:date="2020-04-07T04:24:00Z">
            <w:rPr>
              <w:lang w:eastAsia="zh-CN"/>
            </w:rPr>
          </w:rPrChange>
        </w:rPr>
        <w:tab/>
      </w:r>
      <w:r w:rsidRPr="009F32C9">
        <w:rPr>
          <w:rPrChange w:id="35314" w:author="CR#0252r1" w:date="2020-04-07T04:24:00Z">
            <w:rPr/>
          </w:rPrChange>
        </w:rPr>
        <w:tab/>
      </w:r>
      <w:r w:rsidRPr="009F32C9">
        <w:rPr>
          <w:lang w:eastAsia="zh-CN"/>
          <w:rPrChange w:id="35315" w:author="CR#0252r1" w:date="2020-04-07T04:24:00Z">
            <w:rPr>
              <w:lang w:eastAsia="zh-CN"/>
            </w:rPr>
          </w:rPrChange>
        </w:rPr>
        <w:t>INTEGER (-131072..131071)</w:t>
      </w:r>
      <w:r w:rsidRPr="009F32C9">
        <w:rPr>
          <w:rPrChange w:id="35316" w:author="CR#0252r1" w:date="2020-04-07T04:24:00Z">
            <w:rPr/>
          </w:rPrChange>
        </w:rPr>
        <w:t>,</w:t>
      </w:r>
    </w:p>
    <w:p w:rsidR="00574864" w:rsidRPr="009F32C9" w:rsidRDefault="00574864" w:rsidP="002D60CB">
      <w:pPr>
        <w:pStyle w:val="PL"/>
        <w:shd w:val="clear" w:color="auto" w:fill="E6E6E6"/>
        <w:rPr>
          <w:lang w:eastAsia="zh-CN"/>
          <w:rPrChange w:id="35317" w:author="CR#0252r1" w:date="2020-04-07T04:24:00Z">
            <w:rPr>
              <w:lang w:eastAsia="zh-CN"/>
            </w:rPr>
          </w:rPrChange>
        </w:rPr>
      </w:pPr>
      <w:r w:rsidRPr="009F32C9">
        <w:rPr>
          <w:lang w:eastAsia="zh-CN"/>
          <w:rPrChange w:id="35318" w:author="CR#0252r1" w:date="2020-04-07T04:24:00Z">
            <w:rPr>
              <w:lang w:eastAsia="zh-CN"/>
            </w:rPr>
          </w:rPrChange>
        </w:rPr>
        <w:lastRenderedPageBreak/>
        <w:tab/>
        <w:t>bdsCic-r12</w:t>
      </w:r>
      <w:r w:rsidRPr="009F32C9">
        <w:rPr>
          <w:lang w:eastAsia="zh-CN"/>
          <w:rPrChange w:id="35319" w:author="CR#0252r1" w:date="2020-04-07T04:24:00Z">
            <w:rPr>
              <w:lang w:eastAsia="zh-CN"/>
            </w:rPr>
          </w:rPrChange>
        </w:rPr>
        <w:tab/>
      </w:r>
      <w:r w:rsidRPr="009F32C9">
        <w:rPr>
          <w:lang w:eastAsia="zh-CN"/>
          <w:rPrChange w:id="35320" w:author="CR#0252r1" w:date="2020-04-07T04:24:00Z">
            <w:rPr>
              <w:lang w:eastAsia="zh-CN"/>
            </w:rPr>
          </w:rPrChange>
        </w:rPr>
        <w:tab/>
      </w:r>
      <w:r w:rsidRPr="009F32C9">
        <w:rPr>
          <w:lang w:eastAsia="zh-CN"/>
          <w:rPrChange w:id="35321" w:author="CR#0252r1" w:date="2020-04-07T04:24:00Z">
            <w:rPr>
              <w:lang w:eastAsia="zh-CN"/>
            </w:rPr>
          </w:rPrChange>
        </w:rPr>
        <w:tab/>
      </w:r>
      <w:r w:rsidRPr="009F32C9">
        <w:rPr>
          <w:rPrChange w:id="35322" w:author="CR#0252r1" w:date="2020-04-07T04:24:00Z">
            <w:rPr/>
          </w:rPrChange>
        </w:rPr>
        <w:tab/>
      </w:r>
      <w:r w:rsidRPr="009F32C9">
        <w:rPr>
          <w:lang w:eastAsia="zh-CN"/>
          <w:rPrChange w:id="35323" w:author="CR#0252r1" w:date="2020-04-07T04:24:00Z">
            <w:rPr>
              <w:lang w:eastAsia="zh-CN"/>
            </w:rPr>
          </w:rPrChange>
        </w:rPr>
        <w:t>INTEGER (-131072..131071)</w:t>
      </w:r>
      <w:r w:rsidRPr="009F32C9">
        <w:rPr>
          <w:rPrChange w:id="35324" w:author="CR#0252r1" w:date="2020-04-07T04:24:00Z">
            <w:rPr/>
          </w:rPrChange>
        </w:rPr>
        <w:t>,</w:t>
      </w:r>
    </w:p>
    <w:p w:rsidR="00574864" w:rsidRPr="009F32C9" w:rsidRDefault="00574864" w:rsidP="002D60CB">
      <w:pPr>
        <w:pStyle w:val="PL"/>
        <w:shd w:val="clear" w:color="auto" w:fill="E6E6E6"/>
        <w:rPr>
          <w:lang w:eastAsia="zh-CN"/>
          <w:rPrChange w:id="35325" w:author="CR#0252r1" w:date="2020-04-07T04:24:00Z">
            <w:rPr>
              <w:lang w:eastAsia="zh-CN"/>
            </w:rPr>
          </w:rPrChange>
        </w:rPr>
      </w:pPr>
      <w:r w:rsidRPr="009F32C9">
        <w:rPr>
          <w:lang w:eastAsia="zh-CN"/>
          <w:rPrChange w:id="35326" w:author="CR#0252r1" w:date="2020-04-07T04:24:00Z">
            <w:rPr>
              <w:lang w:eastAsia="zh-CN"/>
            </w:rPr>
          </w:rPrChange>
        </w:rPr>
        <w:tab/>
        <w:t>bdsCis-r12</w:t>
      </w:r>
      <w:r w:rsidRPr="009F32C9">
        <w:rPr>
          <w:lang w:eastAsia="zh-CN"/>
          <w:rPrChange w:id="35327" w:author="CR#0252r1" w:date="2020-04-07T04:24:00Z">
            <w:rPr>
              <w:lang w:eastAsia="zh-CN"/>
            </w:rPr>
          </w:rPrChange>
        </w:rPr>
        <w:tab/>
      </w:r>
      <w:r w:rsidRPr="009F32C9">
        <w:rPr>
          <w:lang w:eastAsia="zh-CN"/>
          <w:rPrChange w:id="35328" w:author="CR#0252r1" w:date="2020-04-07T04:24:00Z">
            <w:rPr>
              <w:lang w:eastAsia="zh-CN"/>
            </w:rPr>
          </w:rPrChange>
        </w:rPr>
        <w:tab/>
      </w:r>
      <w:r w:rsidRPr="009F32C9">
        <w:rPr>
          <w:lang w:eastAsia="zh-CN"/>
          <w:rPrChange w:id="35329" w:author="CR#0252r1" w:date="2020-04-07T04:24:00Z">
            <w:rPr>
              <w:lang w:eastAsia="zh-CN"/>
            </w:rPr>
          </w:rPrChange>
        </w:rPr>
        <w:tab/>
      </w:r>
      <w:r w:rsidRPr="009F32C9">
        <w:rPr>
          <w:rPrChange w:id="35330" w:author="CR#0252r1" w:date="2020-04-07T04:24:00Z">
            <w:rPr/>
          </w:rPrChange>
        </w:rPr>
        <w:tab/>
      </w:r>
      <w:r w:rsidRPr="009F32C9">
        <w:rPr>
          <w:lang w:eastAsia="zh-CN"/>
          <w:rPrChange w:id="35331" w:author="CR#0252r1" w:date="2020-04-07T04:24:00Z">
            <w:rPr>
              <w:lang w:eastAsia="zh-CN"/>
            </w:rPr>
          </w:rPrChange>
        </w:rPr>
        <w:t>INTEGER (-131072..131071)</w:t>
      </w:r>
      <w:r w:rsidRPr="009F32C9">
        <w:rPr>
          <w:rPrChange w:id="35332" w:author="CR#0252r1" w:date="2020-04-07T04:24:00Z">
            <w:rPr/>
          </w:rPrChange>
        </w:rPr>
        <w:t>,</w:t>
      </w:r>
    </w:p>
    <w:p w:rsidR="00574864" w:rsidRPr="009F32C9" w:rsidRDefault="00574864" w:rsidP="002D60CB">
      <w:pPr>
        <w:pStyle w:val="PL"/>
        <w:shd w:val="clear" w:color="auto" w:fill="E6E6E6"/>
        <w:rPr>
          <w:rPrChange w:id="35333" w:author="CR#0252r1" w:date="2020-04-07T04:24:00Z">
            <w:rPr/>
          </w:rPrChange>
        </w:rPr>
      </w:pPr>
      <w:r w:rsidRPr="009F32C9">
        <w:rPr>
          <w:rPrChange w:id="35334" w:author="CR#0252r1" w:date="2020-04-07T04:24:00Z">
            <w:rPr/>
          </w:rPrChange>
        </w:rPr>
        <w:tab/>
        <w:t>...</w:t>
      </w:r>
    </w:p>
    <w:p w:rsidR="00574864" w:rsidRPr="009F32C9" w:rsidRDefault="00574864" w:rsidP="002D60CB">
      <w:pPr>
        <w:pStyle w:val="PL"/>
        <w:shd w:val="clear" w:color="auto" w:fill="E6E6E6"/>
        <w:rPr>
          <w:rPrChange w:id="35335" w:author="CR#0252r1" w:date="2020-04-07T04:24:00Z">
            <w:rPr/>
          </w:rPrChange>
        </w:rPr>
      </w:pPr>
      <w:r w:rsidRPr="009F32C9">
        <w:rPr>
          <w:rPrChange w:id="35336" w:author="CR#0252r1" w:date="2020-04-07T04:24:00Z">
            <w:rPr/>
          </w:rPrChange>
        </w:rPr>
        <w:t>}</w:t>
      </w:r>
    </w:p>
    <w:p w:rsidR="00574864" w:rsidRPr="009F32C9" w:rsidRDefault="00574864" w:rsidP="002D60CB">
      <w:pPr>
        <w:pStyle w:val="PL"/>
        <w:shd w:val="clear" w:color="auto" w:fill="E6E6E6"/>
        <w:rPr>
          <w:rPrChange w:id="35337" w:author="CR#0252r1" w:date="2020-04-07T04:24:00Z">
            <w:rPr/>
          </w:rPrChange>
        </w:rPr>
      </w:pPr>
    </w:p>
    <w:p w:rsidR="00574864" w:rsidRPr="009F32C9" w:rsidRDefault="00574864" w:rsidP="002D60CB">
      <w:pPr>
        <w:pStyle w:val="PL"/>
        <w:shd w:val="clear" w:color="auto" w:fill="E6E6E6"/>
        <w:rPr>
          <w:rPrChange w:id="35338" w:author="CR#0252r1" w:date="2020-04-07T04:24:00Z">
            <w:rPr/>
          </w:rPrChange>
        </w:rPr>
      </w:pPr>
      <w:r w:rsidRPr="009F32C9">
        <w:rPr>
          <w:rPrChange w:id="35339" w:author="CR#0252r1" w:date="2020-04-07T04:24:00Z">
            <w:rPr/>
          </w:rPrChange>
        </w:rPr>
        <w:t>-- ASN1STOP</w:t>
      </w:r>
    </w:p>
    <w:p w:rsidR="00574864" w:rsidRPr="009F32C9" w:rsidRDefault="00574864" w:rsidP="002D60CB">
      <w:pPr>
        <w:rPr>
          <w:iCs/>
          <w:rPrChange w:id="35340"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574864" w:rsidRPr="009F32C9" w:rsidRDefault="00574864" w:rsidP="002D60CB">
            <w:pPr>
              <w:pStyle w:val="TAH"/>
              <w:rPr>
                <w:rPrChange w:id="35341" w:author="CR#0252r1" w:date="2020-04-07T04:24:00Z">
                  <w:rPr/>
                </w:rPrChange>
              </w:rPr>
            </w:pPr>
            <w:r w:rsidRPr="009F32C9">
              <w:rPr>
                <w:i/>
                <w:noProof/>
                <w:rPrChange w:id="35342" w:author="CR#0252r1" w:date="2020-04-07T04:24:00Z">
                  <w:rPr>
                    <w:i/>
                    <w:noProof/>
                  </w:rPr>
                </w:rPrChange>
              </w:rPr>
              <w:t>NavModel-</w:t>
            </w:r>
            <w:r w:rsidRPr="009F32C9">
              <w:rPr>
                <w:i/>
                <w:noProof/>
                <w:lang w:eastAsia="zh-CN"/>
                <w:rPrChange w:id="35343" w:author="CR#0252r1" w:date="2020-04-07T04:24:00Z">
                  <w:rPr>
                    <w:i/>
                    <w:noProof/>
                    <w:lang w:eastAsia="zh-CN"/>
                  </w:rPr>
                </w:rPrChange>
              </w:rPr>
              <w:t>BDS</w:t>
            </w:r>
            <w:r w:rsidRPr="009F32C9">
              <w:rPr>
                <w:i/>
                <w:snapToGrid w:val="0"/>
                <w:lang w:eastAsia="zh-CN"/>
                <w:rPrChange w:id="35344" w:author="CR#0252r1" w:date="2020-04-07T04:24:00Z">
                  <w:rPr>
                    <w:i/>
                    <w:snapToGrid w:val="0"/>
                    <w:lang w:eastAsia="zh-CN"/>
                  </w:rPr>
                </w:rPrChange>
              </w:rPr>
              <w:t>-</w:t>
            </w:r>
            <w:r w:rsidRPr="009F32C9">
              <w:rPr>
                <w:i/>
                <w:snapToGrid w:val="0"/>
                <w:rPrChange w:id="35345" w:author="CR#0252r1" w:date="2020-04-07T04:24:00Z">
                  <w:rPr>
                    <w:i/>
                    <w:snapToGrid w:val="0"/>
                  </w:rPr>
                </w:rPrChange>
              </w:rPr>
              <w:t>KeplerianSet</w:t>
            </w:r>
            <w:r w:rsidRPr="009F32C9">
              <w:rPr>
                <w:iCs/>
                <w:noProof/>
                <w:rPrChange w:id="35346" w:author="CR#0252r1" w:date="2020-04-07T04:24:00Z">
                  <w:rPr>
                    <w:iCs/>
                    <w:noProof/>
                  </w:rPr>
                </w:rPrChange>
              </w:rPr>
              <w:t xml:space="preserve"> field descriptions</w:t>
            </w:r>
          </w:p>
        </w:tc>
      </w:tr>
      <w:tr w:rsidR="009F32C9" w:rsidRPr="009F32C9" w:rsidTr="000C1E90">
        <w:trPr>
          <w:cantSplit/>
          <w:tblHeader/>
        </w:trPr>
        <w:tc>
          <w:tcPr>
            <w:tcW w:w="9639" w:type="dxa"/>
          </w:tcPr>
          <w:p w:rsidR="00182165" w:rsidRPr="009F32C9" w:rsidRDefault="00182165" w:rsidP="002D60CB">
            <w:pPr>
              <w:pStyle w:val="TAL"/>
              <w:rPr>
                <w:i/>
                <w:rPrChange w:id="35347" w:author="CR#0252r1" w:date="2020-04-07T04:24:00Z">
                  <w:rPr>
                    <w:i/>
                  </w:rPr>
                </w:rPrChange>
              </w:rPr>
            </w:pPr>
            <w:r w:rsidRPr="009F32C9">
              <w:rPr>
                <w:b/>
                <w:i/>
                <w:rPrChange w:id="35348" w:author="CR#0252r1" w:date="2020-04-07T04:24:00Z">
                  <w:rPr>
                    <w:b/>
                    <w:i/>
                  </w:rPr>
                </w:rPrChange>
              </w:rPr>
              <w:t>bdsAODE</w:t>
            </w:r>
          </w:p>
          <w:p w:rsidR="00182165" w:rsidRPr="009F32C9" w:rsidRDefault="00182165" w:rsidP="002D60CB">
            <w:pPr>
              <w:pStyle w:val="TAH"/>
              <w:jc w:val="left"/>
              <w:rPr>
                <w:i/>
                <w:noProof/>
                <w:rPrChange w:id="35349" w:author="CR#0252r1" w:date="2020-04-07T04:24:00Z">
                  <w:rPr>
                    <w:i/>
                    <w:noProof/>
                  </w:rPr>
                </w:rPrChange>
              </w:rPr>
            </w:pPr>
            <w:r w:rsidRPr="009F32C9">
              <w:rPr>
                <w:b w:val="0"/>
                <w:rPrChange w:id="35350" w:author="CR#0252r1" w:date="2020-04-07T04:24:00Z">
                  <w:rPr>
                    <w:b w:val="0"/>
                  </w:rPr>
                </w:rPrChange>
              </w:rPr>
              <w:t xml:space="preserve">Parameter </w:t>
            </w:r>
            <w:r w:rsidRPr="009F32C9">
              <w:rPr>
                <w:rFonts w:cs="Arial"/>
                <w:b w:val="0"/>
                <w:bCs/>
                <w:lang w:eastAsia="zh-CN"/>
                <w:rPrChange w:id="35351" w:author="CR#0252r1" w:date="2020-04-07T04:24:00Z">
                  <w:rPr>
                    <w:rFonts w:cs="Arial"/>
                    <w:b w:val="0"/>
                    <w:bCs/>
                    <w:lang w:eastAsia="zh-CN"/>
                  </w:rPr>
                </w:rPrChange>
              </w:rPr>
              <w:t>Age of Data, Ephemeris (AODE)</w:t>
            </w:r>
            <w:r w:rsidRPr="009F32C9">
              <w:rPr>
                <w:rFonts w:cs="Arial"/>
                <w:b w:val="0"/>
                <w:bCs/>
                <w:vertAlign w:val="subscript"/>
                <w:lang w:eastAsia="zh-CN"/>
                <w:rPrChange w:id="35352" w:author="CR#0252r1" w:date="2020-04-07T04:24:00Z">
                  <w:rPr>
                    <w:rFonts w:cs="Arial"/>
                    <w:b w:val="0"/>
                    <w:bCs/>
                    <w:vertAlign w:val="subscript"/>
                    <w:lang w:eastAsia="zh-CN"/>
                  </w:rPr>
                </w:rPrChange>
              </w:rPr>
              <w:t xml:space="preserve">, </w:t>
            </w:r>
            <w:r w:rsidRPr="009F32C9">
              <w:rPr>
                <w:rFonts w:cs="Arial"/>
                <w:b w:val="0"/>
                <w:szCs w:val="18"/>
                <w:lang w:eastAsia="zh-CN"/>
                <w:rPrChange w:id="35353" w:author="CR#0252r1" w:date="2020-04-07T04:24:00Z">
                  <w:rPr>
                    <w:rFonts w:cs="Arial"/>
                    <w:b w:val="0"/>
                    <w:szCs w:val="18"/>
                    <w:lang w:eastAsia="zh-CN"/>
                  </w:rPr>
                </w:rPrChange>
              </w:rPr>
              <w:t>see [23</w:t>
            </w:r>
            <w:r w:rsidR="00075A80" w:rsidRPr="009F32C9">
              <w:rPr>
                <w:rFonts w:cs="Arial"/>
                <w:b w:val="0"/>
                <w:szCs w:val="18"/>
                <w:lang w:eastAsia="zh-CN"/>
                <w:rPrChange w:id="35354" w:author="CR#0252r1" w:date="2020-04-07T04:24:00Z">
                  <w:rPr>
                    <w:rFonts w:cs="Arial"/>
                    <w:b w:val="0"/>
                    <w:szCs w:val="18"/>
                    <w:lang w:eastAsia="zh-CN"/>
                  </w:rPr>
                </w:rPrChange>
              </w:rPr>
              <w:t>]</w:t>
            </w:r>
            <w:r w:rsidRPr="009F32C9">
              <w:rPr>
                <w:rFonts w:cs="Arial"/>
                <w:b w:val="0"/>
                <w:szCs w:val="18"/>
                <w:lang w:eastAsia="zh-CN"/>
                <w:rPrChange w:id="35355" w:author="CR#0252r1" w:date="2020-04-07T04:24:00Z">
                  <w:rPr>
                    <w:rFonts w:cs="Arial"/>
                    <w:b w:val="0"/>
                    <w:szCs w:val="18"/>
                    <w:lang w:eastAsia="zh-CN"/>
                  </w:rPr>
                </w:rPrChange>
              </w:rPr>
              <w:t>, Table 5-8.</w:t>
            </w:r>
          </w:p>
        </w:tc>
      </w:tr>
      <w:tr w:rsidR="009F32C9" w:rsidRPr="009F32C9" w:rsidTr="00B0152E">
        <w:trPr>
          <w:cantSplit/>
        </w:trPr>
        <w:tc>
          <w:tcPr>
            <w:tcW w:w="9639" w:type="dxa"/>
          </w:tcPr>
          <w:p w:rsidR="00574864" w:rsidRPr="009F32C9" w:rsidRDefault="00574864" w:rsidP="002D60CB">
            <w:pPr>
              <w:pStyle w:val="TAL"/>
              <w:rPr>
                <w:b/>
                <w:i/>
                <w:lang w:eastAsia="zh-CN"/>
                <w:rPrChange w:id="35356" w:author="CR#0252r1" w:date="2020-04-07T04:24:00Z">
                  <w:rPr>
                    <w:b/>
                    <w:i/>
                    <w:lang w:eastAsia="zh-CN"/>
                  </w:rPr>
                </w:rPrChange>
              </w:rPr>
            </w:pPr>
            <w:r w:rsidRPr="009F32C9">
              <w:rPr>
                <w:b/>
                <w:i/>
                <w:rPrChange w:id="35357" w:author="CR#0252r1" w:date="2020-04-07T04:24:00Z">
                  <w:rPr>
                    <w:b/>
                    <w:i/>
                  </w:rPr>
                </w:rPrChange>
              </w:rPr>
              <w:t>bdsURA</w:t>
            </w:r>
            <w:r w:rsidRPr="009F32C9">
              <w:rPr>
                <w:b/>
                <w:i/>
                <w:lang w:eastAsia="zh-CN"/>
                <w:rPrChange w:id="35358" w:author="CR#0252r1" w:date="2020-04-07T04:24:00Z">
                  <w:rPr>
                    <w:b/>
                    <w:i/>
                    <w:lang w:eastAsia="zh-CN"/>
                  </w:rPr>
                </w:rPrChange>
              </w:rPr>
              <w:t>I</w:t>
            </w:r>
          </w:p>
          <w:p w:rsidR="00574864" w:rsidRPr="009F32C9" w:rsidRDefault="00574864" w:rsidP="002D60CB">
            <w:pPr>
              <w:pStyle w:val="TAL"/>
              <w:keepNext w:val="0"/>
              <w:keepLines w:val="0"/>
              <w:widowControl w:val="0"/>
              <w:rPr>
                <w:rPrChange w:id="35359" w:author="CR#0252r1" w:date="2020-04-07T04:24:00Z">
                  <w:rPr/>
                </w:rPrChange>
              </w:rPr>
            </w:pPr>
            <w:r w:rsidRPr="009F32C9">
              <w:rPr>
                <w:rPrChange w:id="35360" w:author="CR#0252r1" w:date="2020-04-07T04:24:00Z">
                  <w:rPr/>
                </w:rPrChange>
              </w:rPr>
              <w:t xml:space="preserve">Parameter URA Index, </w:t>
            </w:r>
            <w:r w:rsidRPr="009F32C9">
              <w:rPr>
                <w:lang w:eastAsia="zh-CN"/>
                <w:rPrChange w:id="35361" w:author="CR#0252r1" w:date="2020-04-07T04:24:00Z">
                  <w:rPr>
                    <w:lang w:eastAsia="zh-CN"/>
                  </w:rPr>
                </w:rPrChange>
              </w:rPr>
              <w:t>URA is used to describe the signal-in-space accuracy in meters as defined in</w:t>
            </w:r>
            <w:r w:rsidRPr="009F32C9">
              <w:rPr>
                <w:rPrChange w:id="35362" w:author="CR#0252r1" w:date="2020-04-07T04:24:00Z">
                  <w:rPr/>
                </w:rPrChange>
              </w:rPr>
              <w:t xml:space="preserve"> </w:t>
            </w:r>
            <w:r w:rsidR="00B0152E" w:rsidRPr="009F32C9">
              <w:rPr>
                <w:rPrChange w:id="35363" w:author="CR#0252r1" w:date="2020-04-07T04:24:00Z">
                  <w:rPr/>
                </w:rPrChange>
              </w:rPr>
              <w:t>[23]</w:t>
            </w:r>
            <w:r w:rsidRPr="009F32C9">
              <w:rPr>
                <w:rPrChange w:id="35364" w:author="CR#0252r1" w:date="2020-04-07T04:24:00Z">
                  <w:rPr/>
                </w:rPrChange>
              </w:rPr>
              <w:t>.</w:t>
            </w:r>
          </w:p>
        </w:tc>
      </w:tr>
      <w:tr w:rsidR="009F32C9" w:rsidRPr="009F32C9" w:rsidTr="00B0152E">
        <w:trPr>
          <w:cantSplit/>
        </w:trPr>
        <w:tc>
          <w:tcPr>
            <w:tcW w:w="9639" w:type="dxa"/>
          </w:tcPr>
          <w:p w:rsidR="00574864" w:rsidRPr="009F32C9" w:rsidRDefault="00574864" w:rsidP="002D60CB">
            <w:pPr>
              <w:pStyle w:val="TAL"/>
              <w:rPr>
                <w:b/>
                <w:bCs/>
                <w:i/>
                <w:iCs/>
                <w:noProof/>
                <w:rPrChange w:id="35365" w:author="CR#0252r1" w:date="2020-04-07T04:24:00Z">
                  <w:rPr>
                    <w:b/>
                    <w:bCs/>
                    <w:i/>
                    <w:iCs/>
                    <w:noProof/>
                  </w:rPr>
                </w:rPrChange>
              </w:rPr>
            </w:pPr>
            <w:r w:rsidRPr="009F32C9">
              <w:rPr>
                <w:b/>
                <w:bCs/>
                <w:i/>
                <w:iCs/>
                <w:noProof/>
                <w:lang w:eastAsia="zh-CN"/>
                <w:rPrChange w:id="35366" w:author="CR#0252r1" w:date="2020-04-07T04:24:00Z">
                  <w:rPr>
                    <w:b/>
                    <w:bCs/>
                    <w:i/>
                    <w:iCs/>
                    <w:noProof/>
                    <w:lang w:eastAsia="zh-CN"/>
                  </w:rPr>
                </w:rPrChange>
              </w:rPr>
              <w:t>bds</w:t>
            </w:r>
            <w:r w:rsidRPr="009F32C9">
              <w:rPr>
                <w:b/>
                <w:bCs/>
                <w:i/>
                <w:iCs/>
                <w:noProof/>
                <w:rPrChange w:id="35367" w:author="CR#0252r1" w:date="2020-04-07T04:24:00Z">
                  <w:rPr>
                    <w:b/>
                    <w:bCs/>
                    <w:i/>
                    <w:iCs/>
                    <w:noProof/>
                  </w:rPr>
                </w:rPrChange>
              </w:rPr>
              <w:t>To</w:t>
            </w:r>
            <w:r w:rsidRPr="009F32C9">
              <w:rPr>
                <w:b/>
                <w:bCs/>
                <w:i/>
                <w:iCs/>
                <w:noProof/>
                <w:lang w:eastAsia="zh-CN"/>
                <w:rPrChange w:id="35368" w:author="CR#0252r1" w:date="2020-04-07T04:24:00Z">
                  <w:rPr>
                    <w:b/>
                    <w:bCs/>
                    <w:i/>
                    <w:iCs/>
                    <w:noProof/>
                    <w:lang w:eastAsia="zh-CN"/>
                  </w:rPr>
                </w:rPrChange>
              </w:rPr>
              <w:t>e</w:t>
            </w:r>
          </w:p>
          <w:p w:rsidR="00574864" w:rsidRPr="009F32C9" w:rsidRDefault="00574864" w:rsidP="002D60CB">
            <w:pPr>
              <w:pStyle w:val="TAL"/>
              <w:rPr>
                <w:lang w:eastAsia="zh-CN"/>
                <w:rPrChange w:id="35369" w:author="CR#0252r1" w:date="2020-04-07T04:24:00Z">
                  <w:rPr>
                    <w:lang w:eastAsia="zh-CN"/>
                  </w:rPr>
                </w:rPrChange>
              </w:rPr>
            </w:pPr>
            <w:r w:rsidRPr="009F32C9">
              <w:rPr>
                <w:rFonts w:cs="Arial"/>
                <w:szCs w:val="18"/>
                <w:rPrChange w:id="35370" w:author="CR#0252r1" w:date="2020-04-07T04:24:00Z">
                  <w:rPr>
                    <w:rFonts w:cs="Arial"/>
                    <w:szCs w:val="18"/>
                  </w:rPr>
                </w:rPrChange>
              </w:rPr>
              <w:t xml:space="preserve">Parameter </w:t>
            </w:r>
            <w:r w:rsidRPr="009F32C9">
              <w:rPr>
                <w:rFonts w:cs="Arial"/>
                <w:szCs w:val="18"/>
                <w:lang w:eastAsia="zh-CN"/>
                <w:rPrChange w:id="35371" w:author="CR#0252r1" w:date="2020-04-07T04:24:00Z">
                  <w:rPr>
                    <w:rFonts w:cs="Arial"/>
                    <w:szCs w:val="18"/>
                    <w:lang w:eastAsia="zh-CN"/>
                  </w:rPr>
                </w:rPrChange>
              </w:rPr>
              <w:t>t</w:t>
            </w:r>
            <w:r w:rsidRPr="009F32C9">
              <w:rPr>
                <w:szCs w:val="18"/>
                <w:vertAlign w:val="subscript"/>
                <w:lang w:eastAsia="zh-CN"/>
                <w:rPrChange w:id="35372" w:author="CR#0252r1" w:date="2020-04-07T04:24:00Z">
                  <w:rPr>
                    <w:szCs w:val="18"/>
                    <w:vertAlign w:val="subscript"/>
                    <w:lang w:eastAsia="zh-CN"/>
                  </w:rPr>
                </w:rPrChange>
              </w:rPr>
              <w:t>oe</w:t>
            </w:r>
            <w:r w:rsidRPr="009F32C9">
              <w:rPr>
                <w:rFonts w:cs="Arial"/>
                <w:szCs w:val="18"/>
                <w:rPrChange w:id="35373" w:author="CR#0252r1" w:date="2020-04-07T04:24:00Z">
                  <w:rPr>
                    <w:rFonts w:cs="Arial"/>
                    <w:szCs w:val="18"/>
                  </w:rPr>
                </w:rPrChange>
              </w:rPr>
              <w:t xml:space="preserve">, </w:t>
            </w:r>
            <w:r w:rsidRPr="009F32C9">
              <w:rPr>
                <w:lang w:eastAsia="zh-CN"/>
                <w:rPrChange w:id="35374" w:author="CR#0252r1" w:date="2020-04-07T04:24:00Z">
                  <w:rPr>
                    <w:lang w:eastAsia="zh-CN"/>
                  </w:rPr>
                </w:rPrChange>
              </w:rPr>
              <w:t xml:space="preserve">Ephemeris reference time (seconds) </w:t>
            </w:r>
            <w:r w:rsidR="00B0152E" w:rsidRPr="009F32C9">
              <w:rPr>
                <w:lang w:eastAsia="zh-CN"/>
                <w:rPrChange w:id="35375" w:author="CR#0252r1" w:date="2020-04-07T04:24:00Z">
                  <w:rPr>
                    <w:lang w:eastAsia="zh-CN"/>
                  </w:rPr>
                </w:rPrChange>
              </w:rPr>
              <w:t>[23]</w:t>
            </w:r>
            <w:r w:rsidRPr="009F32C9">
              <w:rPr>
                <w:lang w:eastAsia="zh-CN"/>
                <w:rPrChange w:id="35376" w:author="CR#0252r1" w:date="2020-04-07T04:24:00Z">
                  <w:rPr>
                    <w:lang w:eastAsia="zh-CN"/>
                  </w:rPr>
                </w:rPrChange>
              </w:rPr>
              <w:t>.</w:t>
            </w:r>
          </w:p>
          <w:p w:rsidR="00574864" w:rsidRPr="009F32C9" w:rsidRDefault="00574864" w:rsidP="002D60CB">
            <w:pPr>
              <w:pStyle w:val="TAL"/>
              <w:rPr>
                <w:lang w:eastAsia="zh-CN"/>
                <w:rPrChange w:id="35377" w:author="CR#0252r1" w:date="2020-04-07T04:24:00Z">
                  <w:rPr>
                    <w:lang w:eastAsia="zh-CN"/>
                  </w:rPr>
                </w:rPrChange>
              </w:rPr>
            </w:pPr>
            <w:r w:rsidRPr="009F32C9">
              <w:rPr>
                <w:rPrChange w:id="35378" w:author="CR#0252r1" w:date="2020-04-07T04:24:00Z">
                  <w:rPr/>
                </w:rPrChange>
              </w:rPr>
              <w:t>Scale factor 2</w:t>
            </w:r>
            <w:r w:rsidRPr="009F32C9">
              <w:rPr>
                <w:vertAlign w:val="superscript"/>
                <w:lang w:eastAsia="zh-CN"/>
                <w:rPrChange w:id="35379" w:author="CR#0252r1" w:date="2020-04-07T04:24:00Z">
                  <w:rPr>
                    <w:vertAlign w:val="superscript"/>
                    <w:lang w:eastAsia="zh-CN"/>
                  </w:rPr>
                </w:rPrChange>
              </w:rPr>
              <w:t>3</w:t>
            </w:r>
            <w:r w:rsidRPr="009F32C9">
              <w:rPr>
                <w:rPrChange w:id="35380" w:author="CR#0252r1" w:date="2020-04-07T04:24:00Z">
                  <w:rPr/>
                </w:rPrChange>
              </w:rPr>
              <w:t xml:space="preserve"> seconds.</w:t>
            </w:r>
          </w:p>
        </w:tc>
      </w:tr>
      <w:tr w:rsidR="009F32C9" w:rsidRPr="009F32C9" w:rsidTr="00B0152E">
        <w:trPr>
          <w:cantSplit/>
        </w:trPr>
        <w:tc>
          <w:tcPr>
            <w:tcW w:w="9639" w:type="dxa"/>
          </w:tcPr>
          <w:p w:rsidR="00574864" w:rsidRPr="009F32C9" w:rsidRDefault="00574864" w:rsidP="002D60CB">
            <w:pPr>
              <w:pStyle w:val="TAL"/>
              <w:rPr>
                <w:b/>
                <w:bCs/>
                <w:i/>
                <w:iCs/>
                <w:noProof/>
                <w:rPrChange w:id="35381" w:author="CR#0252r1" w:date="2020-04-07T04:24:00Z">
                  <w:rPr>
                    <w:b/>
                    <w:bCs/>
                    <w:i/>
                    <w:iCs/>
                    <w:noProof/>
                  </w:rPr>
                </w:rPrChange>
              </w:rPr>
            </w:pPr>
            <w:r w:rsidRPr="009F32C9">
              <w:rPr>
                <w:b/>
                <w:bCs/>
                <w:i/>
                <w:iCs/>
                <w:noProof/>
                <w:lang w:eastAsia="zh-CN"/>
                <w:rPrChange w:id="35382" w:author="CR#0252r1" w:date="2020-04-07T04:24:00Z">
                  <w:rPr>
                    <w:b/>
                    <w:bCs/>
                    <w:i/>
                    <w:iCs/>
                    <w:noProof/>
                    <w:lang w:eastAsia="zh-CN"/>
                  </w:rPr>
                </w:rPrChange>
              </w:rPr>
              <w:t>bds</w:t>
            </w:r>
            <w:r w:rsidRPr="009F32C9">
              <w:rPr>
                <w:b/>
                <w:bCs/>
                <w:i/>
                <w:iCs/>
                <w:noProof/>
                <w:rPrChange w:id="35383" w:author="CR#0252r1" w:date="2020-04-07T04:24:00Z">
                  <w:rPr>
                    <w:b/>
                    <w:bCs/>
                    <w:i/>
                    <w:iCs/>
                    <w:noProof/>
                  </w:rPr>
                </w:rPrChange>
              </w:rPr>
              <w:t>APowerHalf</w:t>
            </w:r>
          </w:p>
          <w:p w:rsidR="00574864" w:rsidRPr="009F32C9" w:rsidRDefault="00574864" w:rsidP="002D60CB">
            <w:pPr>
              <w:pStyle w:val="TAL"/>
              <w:rPr>
                <w:lang w:eastAsia="zh-CN"/>
                <w:rPrChange w:id="35384" w:author="CR#0252r1" w:date="2020-04-07T04:24:00Z">
                  <w:rPr>
                    <w:lang w:eastAsia="zh-CN"/>
                  </w:rPr>
                </w:rPrChange>
              </w:rPr>
            </w:pPr>
            <w:r w:rsidRPr="009F32C9">
              <w:rPr>
                <w:rFonts w:cs="Arial"/>
                <w:szCs w:val="18"/>
                <w:rPrChange w:id="35385" w:author="CR#0252r1" w:date="2020-04-07T04:24:00Z">
                  <w:rPr>
                    <w:rFonts w:cs="Arial"/>
                    <w:szCs w:val="18"/>
                  </w:rPr>
                </w:rPrChange>
              </w:rPr>
              <w:t xml:space="preserve">Parameter </w:t>
            </w:r>
            <w:r w:rsidRPr="009F32C9">
              <w:rPr>
                <w:rFonts w:cs="Arial"/>
                <w:szCs w:val="18"/>
                <w:lang w:eastAsia="zh-CN"/>
                <w:rPrChange w:id="35386" w:author="CR#0252r1" w:date="2020-04-07T04:24:00Z">
                  <w:rPr>
                    <w:rFonts w:cs="Arial"/>
                    <w:szCs w:val="18"/>
                    <w:lang w:eastAsia="zh-CN"/>
                  </w:rPr>
                </w:rPrChange>
              </w:rPr>
              <w:t>A</w:t>
            </w:r>
            <w:r w:rsidRPr="009F32C9">
              <w:rPr>
                <w:rFonts w:cs="Arial"/>
                <w:szCs w:val="18"/>
                <w:vertAlign w:val="superscript"/>
                <w:lang w:eastAsia="zh-CN"/>
                <w:rPrChange w:id="35387" w:author="CR#0252r1" w:date="2020-04-07T04:24:00Z">
                  <w:rPr>
                    <w:rFonts w:cs="Arial"/>
                    <w:szCs w:val="18"/>
                    <w:vertAlign w:val="superscript"/>
                    <w:lang w:eastAsia="zh-CN"/>
                  </w:rPr>
                </w:rPrChange>
              </w:rPr>
              <w:t>1/2</w:t>
            </w:r>
            <w:r w:rsidRPr="009F32C9">
              <w:rPr>
                <w:rFonts w:cs="Arial"/>
                <w:szCs w:val="18"/>
                <w:rPrChange w:id="35388" w:author="CR#0252r1" w:date="2020-04-07T04:24:00Z">
                  <w:rPr>
                    <w:rFonts w:cs="Arial"/>
                    <w:szCs w:val="18"/>
                  </w:rPr>
                </w:rPrChange>
              </w:rPr>
              <w:t xml:space="preserve">, </w:t>
            </w:r>
            <w:r w:rsidRPr="009F32C9">
              <w:rPr>
                <w:lang w:eastAsia="zh-CN"/>
                <w:rPrChange w:id="35389" w:author="CR#0252r1" w:date="2020-04-07T04:24:00Z">
                  <w:rPr>
                    <w:lang w:eastAsia="zh-CN"/>
                  </w:rPr>
                </w:rPrChange>
              </w:rPr>
              <w:t>Square root of semi-major axis (meters</w:t>
            </w:r>
            <w:r w:rsidRPr="009F32C9">
              <w:rPr>
                <w:vertAlign w:val="superscript"/>
                <w:lang w:eastAsia="zh-CN"/>
                <w:rPrChange w:id="35390" w:author="CR#0252r1" w:date="2020-04-07T04:24:00Z">
                  <w:rPr>
                    <w:vertAlign w:val="superscript"/>
                    <w:lang w:eastAsia="zh-CN"/>
                  </w:rPr>
                </w:rPrChange>
              </w:rPr>
              <w:t>1/2</w:t>
            </w:r>
            <w:r w:rsidRPr="009F32C9">
              <w:rPr>
                <w:lang w:eastAsia="zh-CN"/>
                <w:rPrChange w:id="35391" w:author="CR#0252r1" w:date="2020-04-07T04:24:00Z">
                  <w:rPr>
                    <w:lang w:eastAsia="zh-CN"/>
                  </w:rPr>
                </w:rPrChange>
              </w:rPr>
              <w:t>)</w:t>
            </w:r>
            <w:r w:rsidR="00EF389B" w:rsidRPr="009F32C9">
              <w:rPr>
                <w:lang w:eastAsia="zh-CN"/>
                <w:rPrChange w:id="35392" w:author="CR#0252r1" w:date="2020-04-07T04:24:00Z">
                  <w:rPr>
                    <w:lang w:eastAsia="zh-CN"/>
                  </w:rPr>
                </w:rPrChange>
              </w:rPr>
              <w:t xml:space="preserve"> </w:t>
            </w:r>
            <w:r w:rsidR="00B0152E" w:rsidRPr="009F32C9">
              <w:rPr>
                <w:lang w:eastAsia="zh-CN"/>
                <w:rPrChange w:id="35393" w:author="CR#0252r1" w:date="2020-04-07T04:24:00Z">
                  <w:rPr>
                    <w:lang w:eastAsia="zh-CN"/>
                  </w:rPr>
                </w:rPrChange>
              </w:rPr>
              <w:t>[23]</w:t>
            </w:r>
            <w:r w:rsidRPr="009F32C9">
              <w:rPr>
                <w:lang w:eastAsia="zh-CN"/>
                <w:rPrChange w:id="35394" w:author="CR#0252r1" w:date="2020-04-07T04:24:00Z">
                  <w:rPr>
                    <w:lang w:eastAsia="zh-CN"/>
                  </w:rPr>
                </w:rPrChange>
              </w:rPr>
              <w:t>.</w:t>
            </w:r>
          </w:p>
          <w:p w:rsidR="00574864" w:rsidRPr="009F32C9" w:rsidRDefault="00574864" w:rsidP="002D60CB">
            <w:pPr>
              <w:pStyle w:val="TAL"/>
              <w:rPr>
                <w:b/>
                <w:bCs/>
                <w:i/>
                <w:iCs/>
                <w:noProof/>
                <w:lang w:eastAsia="zh-CN"/>
                <w:rPrChange w:id="35395" w:author="CR#0252r1" w:date="2020-04-07T04:24:00Z">
                  <w:rPr>
                    <w:b/>
                    <w:bCs/>
                    <w:i/>
                    <w:iCs/>
                    <w:noProof/>
                    <w:lang w:eastAsia="zh-CN"/>
                  </w:rPr>
                </w:rPrChange>
              </w:rPr>
            </w:pPr>
            <w:r w:rsidRPr="009F32C9">
              <w:rPr>
                <w:rPrChange w:id="35396" w:author="CR#0252r1" w:date="2020-04-07T04:24:00Z">
                  <w:rPr/>
                </w:rPrChange>
              </w:rPr>
              <w:t>Scale factor 2</w:t>
            </w:r>
            <w:r w:rsidRPr="009F32C9">
              <w:rPr>
                <w:vertAlign w:val="superscript"/>
                <w:rPrChange w:id="35397" w:author="CR#0252r1" w:date="2020-04-07T04:24:00Z">
                  <w:rPr>
                    <w:vertAlign w:val="superscript"/>
                  </w:rPr>
                </w:rPrChange>
              </w:rPr>
              <w:t>-</w:t>
            </w:r>
            <w:r w:rsidRPr="009F32C9">
              <w:rPr>
                <w:vertAlign w:val="superscript"/>
                <w:lang w:eastAsia="zh-CN"/>
                <w:rPrChange w:id="35398" w:author="CR#0252r1" w:date="2020-04-07T04:24:00Z">
                  <w:rPr>
                    <w:vertAlign w:val="superscript"/>
                    <w:lang w:eastAsia="zh-CN"/>
                  </w:rPr>
                </w:rPrChange>
              </w:rPr>
              <w:t>19</w:t>
            </w:r>
            <w:r w:rsidRPr="009F32C9">
              <w:rPr>
                <w:rPrChange w:id="35399" w:author="CR#0252r1" w:date="2020-04-07T04:24:00Z">
                  <w:rPr/>
                </w:rPrChange>
              </w:rPr>
              <w:t xml:space="preserve"> </w:t>
            </w:r>
            <w:r w:rsidRPr="009F32C9">
              <w:rPr>
                <w:rFonts w:cs="Arial"/>
                <w:szCs w:val="18"/>
                <w:lang w:eastAsia="zh-CN"/>
                <w:rPrChange w:id="35400" w:author="CR#0252r1" w:date="2020-04-07T04:24:00Z">
                  <w:rPr>
                    <w:rFonts w:cs="Arial"/>
                    <w:szCs w:val="18"/>
                    <w:lang w:eastAsia="zh-CN"/>
                  </w:rPr>
                </w:rPrChange>
              </w:rPr>
              <w:t>meters</w:t>
            </w:r>
            <w:r w:rsidRPr="009F32C9">
              <w:rPr>
                <w:rFonts w:cs="Arial"/>
                <w:szCs w:val="18"/>
                <w:vertAlign w:val="superscript"/>
                <w:lang w:eastAsia="zh-CN"/>
                <w:rPrChange w:id="35401" w:author="CR#0252r1" w:date="2020-04-07T04:24:00Z">
                  <w:rPr>
                    <w:rFonts w:cs="Arial"/>
                    <w:szCs w:val="18"/>
                    <w:vertAlign w:val="superscript"/>
                    <w:lang w:eastAsia="zh-CN"/>
                  </w:rPr>
                </w:rPrChange>
              </w:rPr>
              <w:t>1/2</w:t>
            </w:r>
            <w:r w:rsidRPr="009F32C9">
              <w:rPr>
                <w:rPrChange w:id="35402" w:author="CR#0252r1" w:date="2020-04-07T04:24:00Z">
                  <w:rPr/>
                </w:rPrChange>
              </w:rPr>
              <w:t>.</w:t>
            </w:r>
          </w:p>
        </w:tc>
      </w:tr>
      <w:tr w:rsidR="009F32C9" w:rsidRPr="009F32C9" w:rsidTr="00B0152E">
        <w:trPr>
          <w:cantSplit/>
        </w:trPr>
        <w:tc>
          <w:tcPr>
            <w:tcW w:w="9639" w:type="dxa"/>
          </w:tcPr>
          <w:p w:rsidR="00574864" w:rsidRPr="009F32C9" w:rsidRDefault="00574864" w:rsidP="002D60CB">
            <w:pPr>
              <w:pStyle w:val="TAL"/>
              <w:rPr>
                <w:b/>
                <w:bCs/>
                <w:i/>
                <w:iCs/>
                <w:noProof/>
                <w:rPrChange w:id="35403" w:author="CR#0252r1" w:date="2020-04-07T04:24:00Z">
                  <w:rPr>
                    <w:b/>
                    <w:bCs/>
                    <w:i/>
                    <w:iCs/>
                    <w:noProof/>
                  </w:rPr>
                </w:rPrChange>
              </w:rPr>
            </w:pPr>
            <w:r w:rsidRPr="009F32C9">
              <w:rPr>
                <w:b/>
                <w:bCs/>
                <w:i/>
                <w:iCs/>
                <w:noProof/>
                <w:lang w:eastAsia="zh-CN"/>
                <w:rPrChange w:id="35404" w:author="CR#0252r1" w:date="2020-04-07T04:24:00Z">
                  <w:rPr>
                    <w:b/>
                    <w:bCs/>
                    <w:i/>
                    <w:iCs/>
                    <w:noProof/>
                    <w:lang w:eastAsia="zh-CN"/>
                  </w:rPr>
                </w:rPrChange>
              </w:rPr>
              <w:t>bds</w:t>
            </w:r>
            <w:r w:rsidRPr="009F32C9">
              <w:rPr>
                <w:b/>
                <w:bCs/>
                <w:i/>
                <w:iCs/>
                <w:noProof/>
                <w:rPrChange w:id="35405" w:author="CR#0252r1" w:date="2020-04-07T04:24:00Z">
                  <w:rPr>
                    <w:b/>
                    <w:bCs/>
                    <w:i/>
                    <w:iCs/>
                    <w:noProof/>
                  </w:rPr>
                </w:rPrChange>
              </w:rPr>
              <w:t>E</w:t>
            </w:r>
          </w:p>
          <w:p w:rsidR="00574864" w:rsidRPr="009F32C9" w:rsidRDefault="00574864" w:rsidP="002D60CB">
            <w:pPr>
              <w:pStyle w:val="TAL"/>
              <w:rPr>
                <w:lang w:eastAsia="zh-CN"/>
                <w:rPrChange w:id="35406" w:author="CR#0252r1" w:date="2020-04-07T04:24:00Z">
                  <w:rPr>
                    <w:lang w:eastAsia="zh-CN"/>
                  </w:rPr>
                </w:rPrChange>
              </w:rPr>
            </w:pPr>
            <w:r w:rsidRPr="009F32C9">
              <w:rPr>
                <w:rFonts w:cs="Arial"/>
                <w:szCs w:val="18"/>
                <w:rPrChange w:id="35407" w:author="CR#0252r1" w:date="2020-04-07T04:24:00Z">
                  <w:rPr>
                    <w:rFonts w:cs="Arial"/>
                    <w:szCs w:val="18"/>
                  </w:rPr>
                </w:rPrChange>
              </w:rPr>
              <w:t xml:space="preserve">Parameter </w:t>
            </w:r>
            <w:r w:rsidRPr="009F32C9">
              <w:rPr>
                <w:rFonts w:cs="Arial"/>
                <w:szCs w:val="18"/>
                <w:lang w:eastAsia="zh-CN"/>
                <w:rPrChange w:id="35408" w:author="CR#0252r1" w:date="2020-04-07T04:24:00Z">
                  <w:rPr>
                    <w:rFonts w:cs="Arial"/>
                    <w:szCs w:val="18"/>
                    <w:lang w:eastAsia="zh-CN"/>
                  </w:rPr>
                </w:rPrChange>
              </w:rPr>
              <w:t>e</w:t>
            </w:r>
            <w:r w:rsidRPr="009F32C9">
              <w:rPr>
                <w:rFonts w:cs="Arial"/>
                <w:szCs w:val="18"/>
                <w:rPrChange w:id="35409" w:author="CR#0252r1" w:date="2020-04-07T04:24:00Z">
                  <w:rPr>
                    <w:rFonts w:cs="Arial"/>
                    <w:szCs w:val="18"/>
                  </w:rPr>
                </w:rPrChange>
              </w:rPr>
              <w:t xml:space="preserve">, </w:t>
            </w:r>
            <w:r w:rsidRPr="009F32C9">
              <w:rPr>
                <w:lang w:eastAsia="zh-CN"/>
                <w:rPrChange w:id="35410" w:author="CR#0252r1" w:date="2020-04-07T04:24:00Z">
                  <w:rPr>
                    <w:lang w:eastAsia="zh-CN"/>
                  </w:rPr>
                </w:rPrChange>
              </w:rPr>
              <w:t xml:space="preserve">Eccentricity, dimensionless </w:t>
            </w:r>
            <w:r w:rsidR="00B0152E" w:rsidRPr="009F32C9">
              <w:rPr>
                <w:lang w:eastAsia="zh-CN"/>
                <w:rPrChange w:id="35411" w:author="CR#0252r1" w:date="2020-04-07T04:24:00Z">
                  <w:rPr>
                    <w:lang w:eastAsia="zh-CN"/>
                  </w:rPr>
                </w:rPrChange>
              </w:rPr>
              <w:t>[23]</w:t>
            </w:r>
            <w:r w:rsidRPr="009F32C9">
              <w:rPr>
                <w:lang w:eastAsia="zh-CN"/>
                <w:rPrChange w:id="35412" w:author="CR#0252r1" w:date="2020-04-07T04:24:00Z">
                  <w:rPr>
                    <w:lang w:eastAsia="zh-CN"/>
                  </w:rPr>
                </w:rPrChange>
              </w:rPr>
              <w:t>.</w:t>
            </w:r>
          </w:p>
          <w:p w:rsidR="00574864" w:rsidRPr="009F32C9" w:rsidRDefault="00574864" w:rsidP="002D60CB">
            <w:pPr>
              <w:pStyle w:val="TAL"/>
              <w:rPr>
                <w:b/>
                <w:bCs/>
                <w:i/>
                <w:iCs/>
                <w:noProof/>
                <w:rPrChange w:id="35413" w:author="CR#0252r1" w:date="2020-04-07T04:24:00Z">
                  <w:rPr>
                    <w:b/>
                    <w:bCs/>
                    <w:i/>
                    <w:iCs/>
                    <w:noProof/>
                  </w:rPr>
                </w:rPrChange>
              </w:rPr>
            </w:pPr>
            <w:r w:rsidRPr="009F32C9">
              <w:rPr>
                <w:rPrChange w:id="35414" w:author="CR#0252r1" w:date="2020-04-07T04:24:00Z">
                  <w:rPr/>
                </w:rPrChange>
              </w:rPr>
              <w:t>Scale factor 2</w:t>
            </w:r>
            <w:r w:rsidRPr="009F32C9">
              <w:rPr>
                <w:vertAlign w:val="superscript"/>
                <w:rPrChange w:id="35415" w:author="CR#0252r1" w:date="2020-04-07T04:24:00Z">
                  <w:rPr>
                    <w:vertAlign w:val="superscript"/>
                  </w:rPr>
                </w:rPrChange>
              </w:rPr>
              <w:t>-</w:t>
            </w:r>
            <w:r w:rsidRPr="009F32C9">
              <w:rPr>
                <w:vertAlign w:val="superscript"/>
                <w:lang w:eastAsia="zh-CN"/>
                <w:rPrChange w:id="35416" w:author="CR#0252r1" w:date="2020-04-07T04:24:00Z">
                  <w:rPr>
                    <w:vertAlign w:val="superscript"/>
                    <w:lang w:eastAsia="zh-CN"/>
                  </w:rPr>
                </w:rPrChange>
              </w:rPr>
              <w:t>33</w:t>
            </w:r>
            <w:r w:rsidRPr="009F32C9">
              <w:rPr>
                <w:rPrChange w:id="35417" w:author="CR#0252r1" w:date="2020-04-07T04:24:00Z">
                  <w:rPr/>
                </w:rPrChange>
              </w:rPr>
              <w:t>.</w:t>
            </w:r>
          </w:p>
        </w:tc>
      </w:tr>
      <w:tr w:rsidR="009F32C9" w:rsidRPr="009F32C9" w:rsidTr="00B0152E">
        <w:trPr>
          <w:cantSplit/>
        </w:trPr>
        <w:tc>
          <w:tcPr>
            <w:tcW w:w="9639" w:type="dxa"/>
          </w:tcPr>
          <w:p w:rsidR="00574864" w:rsidRPr="009F32C9" w:rsidRDefault="00574864" w:rsidP="002D60CB">
            <w:pPr>
              <w:pStyle w:val="TAL"/>
              <w:rPr>
                <w:b/>
                <w:bCs/>
                <w:i/>
                <w:iCs/>
                <w:noProof/>
                <w:rPrChange w:id="35418" w:author="CR#0252r1" w:date="2020-04-07T04:24:00Z">
                  <w:rPr>
                    <w:b/>
                    <w:bCs/>
                    <w:i/>
                    <w:iCs/>
                    <w:noProof/>
                  </w:rPr>
                </w:rPrChange>
              </w:rPr>
            </w:pPr>
            <w:r w:rsidRPr="009F32C9">
              <w:rPr>
                <w:b/>
                <w:bCs/>
                <w:i/>
                <w:iCs/>
                <w:noProof/>
                <w:lang w:eastAsia="zh-CN"/>
                <w:rPrChange w:id="35419" w:author="CR#0252r1" w:date="2020-04-07T04:24:00Z">
                  <w:rPr>
                    <w:b/>
                    <w:bCs/>
                    <w:i/>
                    <w:iCs/>
                    <w:noProof/>
                    <w:lang w:eastAsia="zh-CN"/>
                  </w:rPr>
                </w:rPrChange>
              </w:rPr>
              <w:t>bds</w:t>
            </w:r>
            <w:r w:rsidRPr="009F32C9">
              <w:rPr>
                <w:b/>
                <w:bCs/>
                <w:i/>
                <w:iCs/>
                <w:noProof/>
                <w:rPrChange w:id="35420" w:author="CR#0252r1" w:date="2020-04-07T04:24:00Z">
                  <w:rPr>
                    <w:b/>
                    <w:bCs/>
                    <w:i/>
                    <w:iCs/>
                    <w:noProof/>
                  </w:rPr>
                </w:rPrChange>
              </w:rPr>
              <w:t>W</w:t>
            </w:r>
          </w:p>
          <w:p w:rsidR="00574864" w:rsidRPr="009F32C9" w:rsidRDefault="00574864" w:rsidP="002D60CB">
            <w:pPr>
              <w:pStyle w:val="TAL"/>
              <w:rPr>
                <w:lang w:eastAsia="zh-CN"/>
                <w:rPrChange w:id="35421" w:author="CR#0252r1" w:date="2020-04-07T04:24:00Z">
                  <w:rPr>
                    <w:lang w:eastAsia="zh-CN"/>
                  </w:rPr>
                </w:rPrChange>
              </w:rPr>
            </w:pPr>
            <w:r w:rsidRPr="009F32C9">
              <w:rPr>
                <w:rFonts w:cs="Arial"/>
                <w:szCs w:val="18"/>
                <w:rPrChange w:id="35422" w:author="CR#0252r1" w:date="2020-04-07T04:24:00Z">
                  <w:rPr>
                    <w:rFonts w:cs="Arial"/>
                    <w:szCs w:val="18"/>
                  </w:rPr>
                </w:rPrChange>
              </w:rPr>
              <w:t xml:space="preserve">Parameter </w:t>
            </w:r>
            <w:r w:rsidRPr="009F32C9">
              <w:rPr>
                <w:rFonts w:ascii="Symbol" w:hAnsi="Symbol"/>
                <w:szCs w:val="18"/>
                <w:lang w:eastAsia="zh-CN"/>
                <w:rPrChange w:id="35423" w:author="CR#0252r1" w:date="2020-04-07T04:24:00Z">
                  <w:rPr>
                    <w:rFonts w:ascii="Symbol" w:hAnsi="Symbol"/>
                    <w:szCs w:val="18"/>
                    <w:lang w:eastAsia="zh-CN"/>
                  </w:rPr>
                </w:rPrChange>
              </w:rPr>
              <w:t></w:t>
            </w:r>
            <w:r w:rsidRPr="009F32C9">
              <w:rPr>
                <w:rFonts w:cs="Arial"/>
                <w:szCs w:val="18"/>
                <w:rPrChange w:id="35424" w:author="CR#0252r1" w:date="2020-04-07T04:24:00Z">
                  <w:rPr>
                    <w:rFonts w:cs="Arial"/>
                    <w:szCs w:val="18"/>
                  </w:rPr>
                </w:rPrChange>
              </w:rPr>
              <w:t xml:space="preserve">, </w:t>
            </w:r>
            <w:r w:rsidRPr="009F32C9">
              <w:rPr>
                <w:lang w:eastAsia="zh-CN"/>
                <w:rPrChange w:id="35425" w:author="CR#0252r1" w:date="2020-04-07T04:24:00Z">
                  <w:rPr>
                    <w:lang w:eastAsia="zh-CN"/>
                  </w:rPr>
                </w:rPrChange>
              </w:rPr>
              <w:t xml:space="preserve">Argument of perigee (semi-circles) </w:t>
            </w:r>
            <w:r w:rsidR="00B0152E" w:rsidRPr="009F32C9">
              <w:rPr>
                <w:lang w:eastAsia="zh-CN"/>
                <w:rPrChange w:id="35426" w:author="CR#0252r1" w:date="2020-04-07T04:24:00Z">
                  <w:rPr>
                    <w:lang w:eastAsia="zh-CN"/>
                  </w:rPr>
                </w:rPrChange>
              </w:rPr>
              <w:t>[23]</w:t>
            </w:r>
            <w:r w:rsidRPr="009F32C9">
              <w:rPr>
                <w:lang w:eastAsia="zh-CN"/>
                <w:rPrChange w:id="35427" w:author="CR#0252r1" w:date="2020-04-07T04:24:00Z">
                  <w:rPr>
                    <w:lang w:eastAsia="zh-CN"/>
                  </w:rPr>
                </w:rPrChange>
              </w:rPr>
              <w:t>.</w:t>
            </w:r>
          </w:p>
          <w:p w:rsidR="00574864" w:rsidRPr="009F32C9" w:rsidRDefault="00574864" w:rsidP="002D60CB">
            <w:pPr>
              <w:pStyle w:val="TAL"/>
              <w:rPr>
                <w:b/>
                <w:bCs/>
                <w:i/>
                <w:iCs/>
                <w:noProof/>
                <w:rPrChange w:id="35428" w:author="CR#0252r1" w:date="2020-04-07T04:24:00Z">
                  <w:rPr>
                    <w:b/>
                    <w:bCs/>
                    <w:i/>
                    <w:iCs/>
                    <w:noProof/>
                  </w:rPr>
                </w:rPrChange>
              </w:rPr>
            </w:pPr>
            <w:r w:rsidRPr="009F32C9">
              <w:rPr>
                <w:rPrChange w:id="35429" w:author="CR#0252r1" w:date="2020-04-07T04:24:00Z">
                  <w:rPr/>
                </w:rPrChange>
              </w:rPr>
              <w:t>Scale factor 2</w:t>
            </w:r>
            <w:r w:rsidRPr="009F32C9">
              <w:rPr>
                <w:vertAlign w:val="superscript"/>
                <w:rPrChange w:id="35430" w:author="CR#0252r1" w:date="2020-04-07T04:24:00Z">
                  <w:rPr>
                    <w:vertAlign w:val="superscript"/>
                  </w:rPr>
                </w:rPrChange>
              </w:rPr>
              <w:t>-</w:t>
            </w:r>
            <w:r w:rsidRPr="009F32C9">
              <w:rPr>
                <w:vertAlign w:val="superscript"/>
                <w:lang w:eastAsia="zh-CN"/>
                <w:rPrChange w:id="35431" w:author="CR#0252r1" w:date="2020-04-07T04:24:00Z">
                  <w:rPr>
                    <w:vertAlign w:val="superscript"/>
                    <w:lang w:eastAsia="zh-CN"/>
                  </w:rPr>
                </w:rPrChange>
              </w:rPr>
              <w:t>31</w:t>
            </w:r>
            <w:r w:rsidRPr="009F32C9">
              <w:rPr>
                <w:rPrChange w:id="35432" w:author="CR#0252r1" w:date="2020-04-07T04:24:00Z">
                  <w:rPr/>
                </w:rPrChange>
              </w:rPr>
              <w:t xml:space="preserve"> </w:t>
            </w:r>
            <w:r w:rsidRPr="009F32C9">
              <w:rPr>
                <w:lang w:eastAsia="zh-CN"/>
                <w:rPrChange w:id="35433" w:author="CR#0252r1" w:date="2020-04-07T04:24:00Z">
                  <w:rPr>
                    <w:lang w:eastAsia="zh-CN"/>
                  </w:rPr>
                </w:rPrChange>
              </w:rPr>
              <w:t>semi-circles</w:t>
            </w:r>
            <w:r w:rsidRPr="009F32C9">
              <w:rPr>
                <w:rPrChange w:id="35434" w:author="CR#0252r1" w:date="2020-04-07T04:24:00Z">
                  <w:rPr/>
                </w:rPrChange>
              </w:rPr>
              <w:t>.</w:t>
            </w:r>
          </w:p>
        </w:tc>
      </w:tr>
      <w:tr w:rsidR="009F32C9" w:rsidRPr="009F32C9" w:rsidTr="00B0152E">
        <w:trPr>
          <w:cantSplit/>
        </w:trPr>
        <w:tc>
          <w:tcPr>
            <w:tcW w:w="9639" w:type="dxa"/>
          </w:tcPr>
          <w:p w:rsidR="00574864" w:rsidRPr="009F32C9" w:rsidRDefault="00574864" w:rsidP="002D60CB">
            <w:pPr>
              <w:pStyle w:val="TAL"/>
              <w:rPr>
                <w:b/>
                <w:bCs/>
                <w:i/>
                <w:iCs/>
                <w:noProof/>
                <w:lang w:eastAsia="zh-CN"/>
                <w:rPrChange w:id="35435" w:author="CR#0252r1" w:date="2020-04-07T04:24:00Z">
                  <w:rPr>
                    <w:b/>
                    <w:bCs/>
                    <w:i/>
                    <w:iCs/>
                    <w:noProof/>
                    <w:lang w:eastAsia="zh-CN"/>
                  </w:rPr>
                </w:rPrChange>
              </w:rPr>
            </w:pPr>
            <w:r w:rsidRPr="009F32C9">
              <w:rPr>
                <w:b/>
                <w:bCs/>
                <w:i/>
                <w:iCs/>
                <w:noProof/>
                <w:lang w:eastAsia="zh-CN"/>
                <w:rPrChange w:id="35436" w:author="CR#0252r1" w:date="2020-04-07T04:24:00Z">
                  <w:rPr>
                    <w:b/>
                    <w:bCs/>
                    <w:i/>
                    <w:iCs/>
                    <w:noProof/>
                    <w:lang w:eastAsia="zh-CN"/>
                  </w:rPr>
                </w:rPrChange>
              </w:rPr>
              <w:t>bdsDeltaN</w:t>
            </w:r>
          </w:p>
          <w:p w:rsidR="00574864" w:rsidRPr="009F32C9" w:rsidRDefault="00574864" w:rsidP="002D60CB">
            <w:pPr>
              <w:pStyle w:val="TAL"/>
              <w:rPr>
                <w:lang w:eastAsia="zh-CN"/>
                <w:rPrChange w:id="35437" w:author="CR#0252r1" w:date="2020-04-07T04:24:00Z">
                  <w:rPr>
                    <w:lang w:eastAsia="zh-CN"/>
                  </w:rPr>
                </w:rPrChange>
              </w:rPr>
            </w:pPr>
            <w:r w:rsidRPr="009F32C9">
              <w:rPr>
                <w:rFonts w:cs="Arial"/>
                <w:szCs w:val="18"/>
                <w:rPrChange w:id="35438" w:author="CR#0252r1" w:date="2020-04-07T04:24:00Z">
                  <w:rPr>
                    <w:rFonts w:cs="Arial"/>
                    <w:szCs w:val="18"/>
                  </w:rPr>
                </w:rPrChange>
              </w:rPr>
              <w:t>Parameter</w:t>
            </w:r>
            <w:r w:rsidRPr="009F32C9">
              <w:rPr>
                <w:rFonts w:cs="Arial"/>
                <w:szCs w:val="18"/>
                <w:lang w:eastAsia="zh-CN"/>
                <w:rPrChange w:id="35439" w:author="CR#0252r1" w:date="2020-04-07T04:24:00Z">
                  <w:rPr>
                    <w:rFonts w:cs="Arial"/>
                    <w:szCs w:val="18"/>
                    <w:lang w:eastAsia="zh-CN"/>
                  </w:rPr>
                </w:rPrChange>
              </w:rPr>
              <w:t xml:space="preserve"> </w:t>
            </w:r>
            <w:r w:rsidRPr="009F32C9">
              <w:rPr>
                <w:rFonts w:ascii="Symbol" w:hAnsi="Symbol"/>
                <w:lang w:eastAsia="zh-CN"/>
                <w:rPrChange w:id="35440" w:author="CR#0252r1" w:date="2020-04-07T04:24:00Z">
                  <w:rPr>
                    <w:rFonts w:ascii="Symbol" w:hAnsi="Symbol"/>
                    <w:lang w:eastAsia="zh-CN"/>
                  </w:rPr>
                </w:rPrChange>
              </w:rPr>
              <w:t></w:t>
            </w:r>
            <w:r w:rsidRPr="009F32C9">
              <w:rPr>
                <w:lang w:eastAsia="zh-CN"/>
                <w:rPrChange w:id="35441" w:author="CR#0252r1" w:date="2020-04-07T04:24:00Z">
                  <w:rPr>
                    <w:lang w:eastAsia="zh-CN"/>
                  </w:rPr>
                </w:rPrChange>
              </w:rPr>
              <w:t xml:space="preserve">n, Mean motion difference from computed value (semi-circles/sec) </w:t>
            </w:r>
            <w:r w:rsidR="00B0152E" w:rsidRPr="009F32C9">
              <w:rPr>
                <w:lang w:eastAsia="zh-CN"/>
                <w:rPrChange w:id="35442" w:author="CR#0252r1" w:date="2020-04-07T04:24:00Z">
                  <w:rPr>
                    <w:lang w:eastAsia="zh-CN"/>
                  </w:rPr>
                </w:rPrChange>
              </w:rPr>
              <w:t>[23]</w:t>
            </w:r>
            <w:r w:rsidRPr="009F32C9">
              <w:rPr>
                <w:lang w:eastAsia="zh-CN"/>
                <w:rPrChange w:id="35443" w:author="CR#0252r1" w:date="2020-04-07T04:24:00Z">
                  <w:rPr>
                    <w:lang w:eastAsia="zh-CN"/>
                  </w:rPr>
                </w:rPrChange>
              </w:rPr>
              <w:t>.</w:t>
            </w:r>
          </w:p>
          <w:p w:rsidR="00574864" w:rsidRPr="009F32C9" w:rsidRDefault="00574864" w:rsidP="002D60CB">
            <w:pPr>
              <w:pStyle w:val="TAL"/>
              <w:rPr>
                <w:b/>
                <w:bCs/>
                <w:i/>
                <w:iCs/>
                <w:noProof/>
                <w:lang w:eastAsia="zh-CN"/>
                <w:rPrChange w:id="35444" w:author="CR#0252r1" w:date="2020-04-07T04:24:00Z">
                  <w:rPr>
                    <w:b/>
                    <w:bCs/>
                    <w:i/>
                    <w:iCs/>
                    <w:noProof/>
                    <w:lang w:eastAsia="zh-CN"/>
                  </w:rPr>
                </w:rPrChange>
              </w:rPr>
            </w:pPr>
            <w:r w:rsidRPr="009F32C9">
              <w:rPr>
                <w:rPrChange w:id="35445" w:author="CR#0252r1" w:date="2020-04-07T04:24:00Z">
                  <w:rPr/>
                </w:rPrChange>
              </w:rPr>
              <w:t>Scale factor 2</w:t>
            </w:r>
            <w:r w:rsidRPr="009F32C9">
              <w:rPr>
                <w:vertAlign w:val="superscript"/>
                <w:rPrChange w:id="35446" w:author="CR#0252r1" w:date="2020-04-07T04:24:00Z">
                  <w:rPr>
                    <w:vertAlign w:val="superscript"/>
                  </w:rPr>
                </w:rPrChange>
              </w:rPr>
              <w:t>-</w:t>
            </w:r>
            <w:r w:rsidRPr="009F32C9">
              <w:rPr>
                <w:vertAlign w:val="superscript"/>
                <w:lang w:eastAsia="zh-CN"/>
                <w:rPrChange w:id="35447" w:author="CR#0252r1" w:date="2020-04-07T04:24:00Z">
                  <w:rPr>
                    <w:vertAlign w:val="superscript"/>
                    <w:lang w:eastAsia="zh-CN"/>
                  </w:rPr>
                </w:rPrChange>
              </w:rPr>
              <w:t>43</w:t>
            </w:r>
            <w:r w:rsidRPr="009F32C9">
              <w:rPr>
                <w:rPrChange w:id="35448" w:author="CR#0252r1" w:date="2020-04-07T04:24:00Z">
                  <w:rPr/>
                </w:rPrChange>
              </w:rPr>
              <w:t xml:space="preserve"> </w:t>
            </w:r>
            <w:r w:rsidRPr="009F32C9">
              <w:rPr>
                <w:lang w:eastAsia="zh-CN"/>
                <w:rPrChange w:id="35449" w:author="CR#0252r1" w:date="2020-04-07T04:24:00Z">
                  <w:rPr>
                    <w:lang w:eastAsia="zh-CN"/>
                  </w:rPr>
                </w:rPrChange>
              </w:rPr>
              <w:t>semi-circles/sec</w:t>
            </w:r>
            <w:r w:rsidRPr="009F32C9">
              <w:rPr>
                <w:rPrChange w:id="35450" w:author="CR#0252r1" w:date="2020-04-07T04:24:00Z">
                  <w:rPr/>
                </w:rPrChange>
              </w:rPr>
              <w:t>.</w:t>
            </w:r>
          </w:p>
        </w:tc>
      </w:tr>
      <w:tr w:rsidR="009F32C9" w:rsidRPr="009F32C9" w:rsidTr="00B0152E">
        <w:trPr>
          <w:cantSplit/>
        </w:trPr>
        <w:tc>
          <w:tcPr>
            <w:tcW w:w="9639" w:type="dxa"/>
          </w:tcPr>
          <w:p w:rsidR="00574864" w:rsidRPr="009F32C9" w:rsidRDefault="00574864" w:rsidP="002D60CB">
            <w:pPr>
              <w:pStyle w:val="TAL"/>
              <w:rPr>
                <w:b/>
                <w:bCs/>
                <w:i/>
                <w:iCs/>
                <w:noProof/>
                <w:rPrChange w:id="35451" w:author="CR#0252r1" w:date="2020-04-07T04:24:00Z">
                  <w:rPr>
                    <w:b/>
                    <w:bCs/>
                    <w:i/>
                    <w:iCs/>
                    <w:noProof/>
                  </w:rPr>
                </w:rPrChange>
              </w:rPr>
            </w:pPr>
            <w:r w:rsidRPr="009F32C9">
              <w:rPr>
                <w:b/>
                <w:bCs/>
                <w:i/>
                <w:iCs/>
                <w:noProof/>
                <w:lang w:eastAsia="zh-CN"/>
                <w:rPrChange w:id="35452" w:author="CR#0252r1" w:date="2020-04-07T04:24:00Z">
                  <w:rPr>
                    <w:b/>
                    <w:bCs/>
                    <w:i/>
                    <w:iCs/>
                    <w:noProof/>
                    <w:lang w:eastAsia="zh-CN"/>
                  </w:rPr>
                </w:rPrChange>
              </w:rPr>
              <w:t>bds</w:t>
            </w:r>
            <w:r w:rsidRPr="009F32C9">
              <w:rPr>
                <w:b/>
                <w:bCs/>
                <w:i/>
                <w:iCs/>
                <w:noProof/>
                <w:rPrChange w:id="35453" w:author="CR#0252r1" w:date="2020-04-07T04:24:00Z">
                  <w:rPr>
                    <w:b/>
                    <w:bCs/>
                    <w:i/>
                    <w:iCs/>
                    <w:noProof/>
                  </w:rPr>
                </w:rPrChange>
              </w:rPr>
              <w:t>M0</w:t>
            </w:r>
          </w:p>
          <w:p w:rsidR="00574864" w:rsidRPr="009F32C9" w:rsidRDefault="00574864" w:rsidP="002D60CB">
            <w:pPr>
              <w:pStyle w:val="TAL"/>
              <w:rPr>
                <w:lang w:eastAsia="zh-CN"/>
                <w:rPrChange w:id="35454" w:author="CR#0252r1" w:date="2020-04-07T04:24:00Z">
                  <w:rPr>
                    <w:lang w:eastAsia="zh-CN"/>
                  </w:rPr>
                </w:rPrChange>
              </w:rPr>
            </w:pPr>
            <w:r w:rsidRPr="009F32C9">
              <w:rPr>
                <w:rFonts w:cs="Arial"/>
                <w:szCs w:val="18"/>
                <w:rPrChange w:id="35455" w:author="CR#0252r1" w:date="2020-04-07T04:24:00Z">
                  <w:rPr>
                    <w:rFonts w:cs="Arial"/>
                    <w:szCs w:val="18"/>
                  </w:rPr>
                </w:rPrChange>
              </w:rPr>
              <w:t xml:space="preserve">Parameter </w:t>
            </w:r>
            <w:r w:rsidRPr="009F32C9">
              <w:rPr>
                <w:szCs w:val="18"/>
                <w:lang w:eastAsia="zh-CN"/>
                <w:rPrChange w:id="35456" w:author="CR#0252r1" w:date="2020-04-07T04:24:00Z">
                  <w:rPr>
                    <w:szCs w:val="18"/>
                    <w:lang w:eastAsia="zh-CN"/>
                  </w:rPr>
                </w:rPrChange>
              </w:rPr>
              <w:t>M</w:t>
            </w:r>
            <w:r w:rsidRPr="009F32C9">
              <w:rPr>
                <w:szCs w:val="18"/>
                <w:vertAlign w:val="subscript"/>
                <w:lang w:eastAsia="zh-CN"/>
                <w:rPrChange w:id="35457" w:author="CR#0252r1" w:date="2020-04-07T04:24:00Z">
                  <w:rPr>
                    <w:szCs w:val="18"/>
                    <w:vertAlign w:val="subscript"/>
                    <w:lang w:eastAsia="zh-CN"/>
                  </w:rPr>
                </w:rPrChange>
              </w:rPr>
              <w:t>0,</w:t>
            </w:r>
            <w:r w:rsidRPr="009F32C9">
              <w:rPr>
                <w:rFonts w:cs="Arial"/>
                <w:szCs w:val="18"/>
                <w:rPrChange w:id="35458" w:author="CR#0252r1" w:date="2020-04-07T04:24:00Z">
                  <w:rPr>
                    <w:rFonts w:cs="Arial"/>
                    <w:szCs w:val="18"/>
                  </w:rPr>
                </w:rPrChange>
              </w:rPr>
              <w:t xml:space="preserve"> </w:t>
            </w:r>
            <w:r w:rsidRPr="009F32C9">
              <w:rPr>
                <w:lang w:eastAsia="zh-CN"/>
                <w:rPrChange w:id="35459" w:author="CR#0252r1" w:date="2020-04-07T04:24:00Z">
                  <w:rPr>
                    <w:lang w:eastAsia="zh-CN"/>
                  </w:rPr>
                </w:rPrChange>
              </w:rPr>
              <w:t xml:space="preserve">Mean anomaly at reference time (semi-circles) </w:t>
            </w:r>
            <w:r w:rsidR="00B0152E" w:rsidRPr="009F32C9">
              <w:rPr>
                <w:lang w:eastAsia="zh-CN"/>
                <w:rPrChange w:id="35460" w:author="CR#0252r1" w:date="2020-04-07T04:24:00Z">
                  <w:rPr>
                    <w:lang w:eastAsia="zh-CN"/>
                  </w:rPr>
                </w:rPrChange>
              </w:rPr>
              <w:t>[23]</w:t>
            </w:r>
            <w:r w:rsidRPr="009F32C9">
              <w:rPr>
                <w:lang w:eastAsia="zh-CN"/>
                <w:rPrChange w:id="35461" w:author="CR#0252r1" w:date="2020-04-07T04:24:00Z">
                  <w:rPr>
                    <w:lang w:eastAsia="zh-CN"/>
                  </w:rPr>
                </w:rPrChange>
              </w:rPr>
              <w:t>.</w:t>
            </w:r>
          </w:p>
          <w:p w:rsidR="00574864" w:rsidRPr="009F32C9" w:rsidRDefault="00574864" w:rsidP="002D60CB">
            <w:pPr>
              <w:pStyle w:val="TAL"/>
              <w:rPr>
                <w:b/>
                <w:bCs/>
                <w:i/>
                <w:iCs/>
                <w:noProof/>
                <w:rPrChange w:id="35462" w:author="CR#0252r1" w:date="2020-04-07T04:24:00Z">
                  <w:rPr>
                    <w:b/>
                    <w:bCs/>
                    <w:i/>
                    <w:iCs/>
                    <w:noProof/>
                  </w:rPr>
                </w:rPrChange>
              </w:rPr>
            </w:pPr>
            <w:r w:rsidRPr="009F32C9">
              <w:rPr>
                <w:rPrChange w:id="35463" w:author="CR#0252r1" w:date="2020-04-07T04:24:00Z">
                  <w:rPr/>
                </w:rPrChange>
              </w:rPr>
              <w:t>Scale factor 2</w:t>
            </w:r>
            <w:r w:rsidRPr="009F32C9">
              <w:rPr>
                <w:vertAlign w:val="superscript"/>
                <w:rPrChange w:id="35464" w:author="CR#0252r1" w:date="2020-04-07T04:24:00Z">
                  <w:rPr>
                    <w:vertAlign w:val="superscript"/>
                  </w:rPr>
                </w:rPrChange>
              </w:rPr>
              <w:t>-</w:t>
            </w:r>
            <w:r w:rsidRPr="009F32C9">
              <w:rPr>
                <w:vertAlign w:val="superscript"/>
                <w:lang w:eastAsia="zh-CN"/>
                <w:rPrChange w:id="35465" w:author="CR#0252r1" w:date="2020-04-07T04:24:00Z">
                  <w:rPr>
                    <w:vertAlign w:val="superscript"/>
                    <w:lang w:eastAsia="zh-CN"/>
                  </w:rPr>
                </w:rPrChange>
              </w:rPr>
              <w:t>31</w:t>
            </w:r>
            <w:r w:rsidRPr="009F32C9">
              <w:rPr>
                <w:rPrChange w:id="35466" w:author="CR#0252r1" w:date="2020-04-07T04:24:00Z">
                  <w:rPr/>
                </w:rPrChange>
              </w:rPr>
              <w:t xml:space="preserve"> </w:t>
            </w:r>
            <w:r w:rsidRPr="009F32C9">
              <w:rPr>
                <w:lang w:eastAsia="zh-CN"/>
                <w:rPrChange w:id="35467" w:author="CR#0252r1" w:date="2020-04-07T04:24:00Z">
                  <w:rPr>
                    <w:lang w:eastAsia="zh-CN"/>
                  </w:rPr>
                </w:rPrChange>
              </w:rPr>
              <w:t>semi-circles</w:t>
            </w:r>
            <w:r w:rsidRPr="009F32C9">
              <w:rPr>
                <w:rPrChange w:id="35468" w:author="CR#0252r1" w:date="2020-04-07T04:24:00Z">
                  <w:rPr/>
                </w:rPrChange>
              </w:rPr>
              <w:t>.</w:t>
            </w:r>
          </w:p>
        </w:tc>
      </w:tr>
      <w:tr w:rsidR="009F32C9" w:rsidRPr="009F32C9" w:rsidTr="00B0152E">
        <w:trPr>
          <w:cantSplit/>
        </w:trPr>
        <w:tc>
          <w:tcPr>
            <w:tcW w:w="9639" w:type="dxa"/>
          </w:tcPr>
          <w:p w:rsidR="00574864" w:rsidRPr="009F32C9" w:rsidRDefault="00574864" w:rsidP="002D60CB">
            <w:pPr>
              <w:pStyle w:val="TAL"/>
              <w:rPr>
                <w:b/>
                <w:bCs/>
                <w:i/>
                <w:iCs/>
                <w:noProof/>
                <w:rPrChange w:id="35469" w:author="CR#0252r1" w:date="2020-04-07T04:24:00Z">
                  <w:rPr>
                    <w:b/>
                    <w:bCs/>
                    <w:i/>
                    <w:iCs/>
                    <w:noProof/>
                  </w:rPr>
                </w:rPrChange>
              </w:rPr>
            </w:pPr>
            <w:r w:rsidRPr="009F32C9">
              <w:rPr>
                <w:b/>
                <w:bCs/>
                <w:i/>
                <w:iCs/>
                <w:noProof/>
                <w:lang w:eastAsia="zh-CN"/>
                <w:rPrChange w:id="35470" w:author="CR#0252r1" w:date="2020-04-07T04:24:00Z">
                  <w:rPr>
                    <w:b/>
                    <w:bCs/>
                    <w:i/>
                    <w:iCs/>
                    <w:noProof/>
                    <w:lang w:eastAsia="zh-CN"/>
                  </w:rPr>
                </w:rPrChange>
              </w:rPr>
              <w:t>bds</w:t>
            </w:r>
            <w:r w:rsidRPr="009F32C9">
              <w:rPr>
                <w:b/>
                <w:bCs/>
                <w:i/>
                <w:iCs/>
                <w:noProof/>
                <w:rPrChange w:id="35471" w:author="CR#0252r1" w:date="2020-04-07T04:24:00Z">
                  <w:rPr>
                    <w:b/>
                    <w:bCs/>
                    <w:i/>
                    <w:iCs/>
                    <w:noProof/>
                  </w:rPr>
                </w:rPrChange>
              </w:rPr>
              <w:t>Omega0</w:t>
            </w:r>
          </w:p>
          <w:p w:rsidR="00574864" w:rsidRPr="009F32C9" w:rsidRDefault="00574864" w:rsidP="002D60CB">
            <w:pPr>
              <w:pStyle w:val="TAL"/>
              <w:rPr>
                <w:b/>
                <w:bCs/>
                <w:i/>
                <w:iCs/>
                <w:noProof/>
                <w:rPrChange w:id="35472" w:author="CR#0252r1" w:date="2020-04-07T04:24:00Z">
                  <w:rPr>
                    <w:b/>
                    <w:bCs/>
                    <w:i/>
                    <w:iCs/>
                    <w:noProof/>
                  </w:rPr>
                </w:rPrChange>
              </w:rPr>
            </w:pPr>
            <w:r w:rsidRPr="009F32C9">
              <w:rPr>
                <w:rFonts w:cs="Arial"/>
                <w:szCs w:val="18"/>
                <w:rPrChange w:id="35473" w:author="CR#0252r1" w:date="2020-04-07T04:24:00Z">
                  <w:rPr>
                    <w:rFonts w:cs="Arial"/>
                    <w:szCs w:val="18"/>
                  </w:rPr>
                </w:rPrChange>
              </w:rPr>
              <w:t xml:space="preserve">Parameter </w:t>
            </w:r>
            <w:r w:rsidRPr="009F32C9">
              <w:rPr>
                <w:rFonts w:ascii="Symbol" w:hAnsi="Symbol"/>
                <w:szCs w:val="18"/>
                <w:lang w:eastAsia="zh-CN"/>
                <w:rPrChange w:id="35474" w:author="CR#0252r1" w:date="2020-04-07T04:24:00Z">
                  <w:rPr>
                    <w:rFonts w:ascii="Symbol" w:hAnsi="Symbol"/>
                    <w:szCs w:val="18"/>
                    <w:lang w:eastAsia="zh-CN"/>
                  </w:rPr>
                </w:rPrChange>
              </w:rPr>
              <w:t></w:t>
            </w:r>
            <w:r w:rsidRPr="009F32C9">
              <w:rPr>
                <w:szCs w:val="18"/>
                <w:vertAlign w:val="subscript"/>
                <w:lang w:eastAsia="zh-CN"/>
                <w:rPrChange w:id="35475" w:author="CR#0252r1" w:date="2020-04-07T04:24:00Z">
                  <w:rPr>
                    <w:szCs w:val="18"/>
                    <w:vertAlign w:val="subscript"/>
                    <w:lang w:eastAsia="zh-CN"/>
                  </w:rPr>
                </w:rPrChange>
              </w:rPr>
              <w:t>0,</w:t>
            </w:r>
            <w:r w:rsidRPr="009F32C9">
              <w:rPr>
                <w:lang w:eastAsia="zh-CN"/>
                <w:rPrChange w:id="35476" w:author="CR#0252r1" w:date="2020-04-07T04:24:00Z">
                  <w:rPr>
                    <w:lang w:eastAsia="zh-CN"/>
                  </w:rPr>
                </w:rPrChange>
              </w:rPr>
              <w:t xml:space="preserve"> Longitude of ascending node of orbital of plane computed according to reference time (semi-circles) </w:t>
            </w:r>
            <w:r w:rsidR="00B0152E" w:rsidRPr="009F32C9">
              <w:rPr>
                <w:lang w:eastAsia="zh-CN"/>
                <w:rPrChange w:id="35477" w:author="CR#0252r1" w:date="2020-04-07T04:24:00Z">
                  <w:rPr>
                    <w:lang w:eastAsia="zh-CN"/>
                  </w:rPr>
                </w:rPrChange>
              </w:rPr>
              <w:t>[23]</w:t>
            </w:r>
            <w:r w:rsidRPr="009F32C9">
              <w:rPr>
                <w:lang w:eastAsia="zh-CN"/>
                <w:rPrChange w:id="35478" w:author="CR#0252r1" w:date="2020-04-07T04:24:00Z">
                  <w:rPr>
                    <w:lang w:eastAsia="zh-CN"/>
                  </w:rPr>
                </w:rPrChange>
              </w:rPr>
              <w:t>.</w:t>
            </w:r>
          </w:p>
          <w:p w:rsidR="00574864" w:rsidRPr="009F32C9" w:rsidRDefault="00574864" w:rsidP="002D60CB">
            <w:pPr>
              <w:pStyle w:val="TAL"/>
              <w:rPr>
                <w:b/>
                <w:bCs/>
                <w:i/>
                <w:iCs/>
                <w:noProof/>
                <w:rPrChange w:id="35479" w:author="CR#0252r1" w:date="2020-04-07T04:24:00Z">
                  <w:rPr>
                    <w:b/>
                    <w:bCs/>
                    <w:i/>
                    <w:iCs/>
                    <w:noProof/>
                  </w:rPr>
                </w:rPrChange>
              </w:rPr>
            </w:pPr>
            <w:r w:rsidRPr="009F32C9">
              <w:rPr>
                <w:rPrChange w:id="35480" w:author="CR#0252r1" w:date="2020-04-07T04:24:00Z">
                  <w:rPr/>
                </w:rPrChange>
              </w:rPr>
              <w:t>Scale factor 2</w:t>
            </w:r>
            <w:r w:rsidRPr="009F32C9">
              <w:rPr>
                <w:vertAlign w:val="superscript"/>
                <w:rPrChange w:id="35481" w:author="CR#0252r1" w:date="2020-04-07T04:24:00Z">
                  <w:rPr>
                    <w:vertAlign w:val="superscript"/>
                  </w:rPr>
                </w:rPrChange>
              </w:rPr>
              <w:t>-</w:t>
            </w:r>
            <w:r w:rsidRPr="009F32C9">
              <w:rPr>
                <w:vertAlign w:val="superscript"/>
                <w:lang w:eastAsia="zh-CN"/>
                <w:rPrChange w:id="35482" w:author="CR#0252r1" w:date="2020-04-07T04:24:00Z">
                  <w:rPr>
                    <w:vertAlign w:val="superscript"/>
                    <w:lang w:eastAsia="zh-CN"/>
                  </w:rPr>
                </w:rPrChange>
              </w:rPr>
              <w:t>31</w:t>
            </w:r>
            <w:r w:rsidRPr="009F32C9">
              <w:rPr>
                <w:rPrChange w:id="35483" w:author="CR#0252r1" w:date="2020-04-07T04:24:00Z">
                  <w:rPr/>
                </w:rPrChange>
              </w:rPr>
              <w:t xml:space="preserve"> </w:t>
            </w:r>
            <w:r w:rsidRPr="009F32C9">
              <w:rPr>
                <w:lang w:eastAsia="zh-CN"/>
                <w:rPrChange w:id="35484" w:author="CR#0252r1" w:date="2020-04-07T04:24:00Z">
                  <w:rPr>
                    <w:lang w:eastAsia="zh-CN"/>
                  </w:rPr>
                </w:rPrChange>
              </w:rPr>
              <w:t>semi-circles</w:t>
            </w:r>
            <w:r w:rsidRPr="009F32C9">
              <w:rPr>
                <w:rPrChange w:id="35485" w:author="CR#0252r1" w:date="2020-04-07T04:24:00Z">
                  <w:rPr/>
                </w:rPrChange>
              </w:rPr>
              <w:t>.</w:t>
            </w:r>
          </w:p>
        </w:tc>
      </w:tr>
      <w:tr w:rsidR="009F32C9" w:rsidRPr="009F32C9" w:rsidTr="00B0152E">
        <w:trPr>
          <w:cantSplit/>
        </w:trPr>
        <w:tc>
          <w:tcPr>
            <w:tcW w:w="9639" w:type="dxa"/>
          </w:tcPr>
          <w:p w:rsidR="00574864" w:rsidRPr="009F32C9" w:rsidRDefault="00574864" w:rsidP="002D60CB">
            <w:pPr>
              <w:pStyle w:val="TAL"/>
              <w:rPr>
                <w:b/>
                <w:bCs/>
                <w:i/>
                <w:iCs/>
                <w:noProof/>
                <w:rPrChange w:id="35486" w:author="CR#0252r1" w:date="2020-04-07T04:24:00Z">
                  <w:rPr>
                    <w:b/>
                    <w:bCs/>
                    <w:i/>
                    <w:iCs/>
                    <w:noProof/>
                  </w:rPr>
                </w:rPrChange>
              </w:rPr>
            </w:pPr>
            <w:r w:rsidRPr="009F32C9">
              <w:rPr>
                <w:b/>
                <w:bCs/>
                <w:i/>
                <w:iCs/>
                <w:noProof/>
                <w:lang w:eastAsia="zh-CN"/>
                <w:rPrChange w:id="35487" w:author="CR#0252r1" w:date="2020-04-07T04:24:00Z">
                  <w:rPr>
                    <w:b/>
                    <w:bCs/>
                    <w:i/>
                    <w:iCs/>
                    <w:noProof/>
                    <w:lang w:eastAsia="zh-CN"/>
                  </w:rPr>
                </w:rPrChange>
              </w:rPr>
              <w:t>bds</w:t>
            </w:r>
            <w:r w:rsidRPr="009F32C9">
              <w:rPr>
                <w:b/>
                <w:bCs/>
                <w:i/>
                <w:iCs/>
                <w:noProof/>
                <w:rPrChange w:id="35488" w:author="CR#0252r1" w:date="2020-04-07T04:24:00Z">
                  <w:rPr>
                    <w:b/>
                    <w:bCs/>
                    <w:i/>
                    <w:iCs/>
                    <w:noProof/>
                  </w:rPr>
                </w:rPrChange>
              </w:rPr>
              <w:t>Omega</w:t>
            </w:r>
            <w:r w:rsidRPr="009F32C9">
              <w:rPr>
                <w:b/>
                <w:bCs/>
                <w:i/>
                <w:iCs/>
                <w:noProof/>
                <w:lang w:eastAsia="zh-CN"/>
                <w:rPrChange w:id="35489" w:author="CR#0252r1" w:date="2020-04-07T04:24:00Z">
                  <w:rPr>
                    <w:b/>
                    <w:bCs/>
                    <w:i/>
                    <w:iCs/>
                    <w:noProof/>
                    <w:lang w:eastAsia="zh-CN"/>
                  </w:rPr>
                </w:rPrChange>
              </w:rPr>
              <w:t>Dot</w:t>
            </w:r>
          </w:p>
          <w:p w:rsidR="00574864" w:rsidRPr="009F32C9" w:rsidRDefault="00574864" w:rsidP="002D60CB">
            <w:pPr>
              <w:pStyle w:val="TAL"/>
              <w:rPr>
                <w:b/>
                <w:bCs/>
                <w:i/>
                <w:iCs/>
                <w:noProof/>
                <w:rPrChange w:id="35490" w:author="CR#0252r1" w:date="2020-04-07T04:24:00Z">
                  <w:rPr>
                    <w:b/>
                    <w:bCs/>
                    <w:i/>
                    <w:iCs/>
                    <w:noProof/>
                  </w:rPr>
                </w:rPrChange>
              </w:rPr>
            </w:pPr>
            <w:r w:rsidRPr="009F32C9">
              <w:rPr>
                <w:rFonts w:cs="Arial"/>
                <w:szCs w:val="18"/>
                <w:rPrChange w:id="35491" w:author="CR#0252r1" w:date="2020-04-07T04:24:00Z">
                  <w:rPr>
                    <w:rFonts w:cs="Arial"/>
                    <w:szCs w:val="18"/>
                  </w:rPr>
                </w:rPrChange>
              </w:rPr>
              <w:t>Parameter</w:t>
            </w:r>
            <w:r w:rsidRPr="009F32C9">
              <w:rPr>
                <w:rFonts w:cs="Arial"/>
                <w:szCs w:val="18"/>
                <w:lang w:eastAsia="zh-CN"/>
                <w:rPrChange w:id="35492" w:author="CR#0252r1" w:date="2020-04-07T04:24:00Z">
                  <w:rPr>
                    <w:rFonts w:cs="Arial"/>
                    <w:szCs w:val="18"/>
                    <w:lang w:eastAsia="zh-CN"/>
                  </w:rPr>
                </w:rPrChange>
              </w:rPr>
              <w:t xml:space="preserve"> </w:t>
            </w:r>
            <w:r w:rsidRPr="009F32C9">
              <w:rPr>
                <w:position w:val="-4"/>
                <w:rPrChange w:id="35493" w:author="CR#0252r1" w:date="2020-04-07T04:24:00Z">
                  <w:rPr>
                    <w:position w:val="-4"/>
                  </w:rPr>
                </w:rPrChange>
              </w:rPr>
              <w:object w:dxaOrig="260" w:dyaOrig="300">
                <v:shape id="_x0000_i1064" type="#_x0000_t75" style="width:12.75pt;height:15pt" o:ole="">
                  <v:imagedata r:id="rId69" o:title=""/>
                </v:shape>
                <o:OLEObject Type="Embed" ProgID="Equation.3" ShapeID="_x0000_i1064" DrawAspect="Content" ObjectID="_1647740386" r:id="rId97"/>
              </w:object>
            </w:r>
            <w:r w:rsidRPr="009F32C9">
              <w:rPr>
                <w:rFonts w:ascii="Symbol" w:hAnsi="Symbol"/>
                <w:szCs w:val="18"/>
                <w:lang w:eastAsia="zh-CN"/>
                <w:rPrChange w:id="35494" w:author="CR#0252r1" w:date="2020-04-07T04:24:00Z">
                  <w:rPr>
                    <w:rFonts w:ascii="Symbol" w:hAnsi="Symbol"/>
                    <w:szCs w:val="18"/>
                    <w:lang w:eastAsia="zh-CN"/>
                  </w:rPr>
                </w:rPrChange>
              </w:rPr>
              <w:t></w:t>
            </w:r>
            <w:r w:rsidRPr="009F32C9">
              <w:rPr>
                <w:rFonts w:cs="Arial"/>
                <w:szCs w:val="18"/>
                <w:rPrChange w:id="35495" w:author="CR#0252r1" w:date="2020-04-07T04:24:00Z">
                  <w:rPr>
                    <w:rFonts w:cs="Arial"/>
                    <w:szCs w:val="18"/>
                  </w:rPr>
                </w:rPrChange>
              </w:rPr>
              <w:t xml:space="preserve"> </w:t>
            </w:r>
            <w:r w:rsidRPr="009F32C9">
              <w:rPr>
                <w:lang w:eastAsia="zh-CN"/>
                <w:rPrChange w:id="35496" w:author="CR#0252r1" w:date="2020-04-07T04:24:00Z">
                  <w:rPr>
                    <w:lang w:eastAsia="zh-CN"/>
                  </w:rPr>
                </w:rPrChange>
              </w:rPr>
              <w:t xml:space="preserve">Rate of right ascension (semi-circles/sec) </w:t>
            </w:r>
            <w:r w:rsidR="00B0152E" w:rsidRPr="009F32C9">
              <w:rPr>
                <w:lang w:eastAsia="zh-CN"/>
                <w:rPrChange w:id="35497" w:author="CR#0252r1" w:date="2020-04-07T04:24:00Z">
                  <w:rPr>
                    <w:lang w:eastAsia="zh-CN"/>
                  </w:rPr>
                </w:rPrChange>
              </w:rPr>
              <w:t>[23]</w:t>
            </w:r>
            <w:r w:rsidRPr="009F32C9">
              <w:rPr>
                <w:lang w:eastAsia="zh-CN"/>
                <w:rPrChange w:id="35498" w:author="CR#0252r1" w:date="2020-04-07T04:24:00Z">
                  <w:rPr>
                    <w:lang w:eastAsia="zh-CN"/>
                  </w:rPr>
                </w:rPrChange>
              </w:rPr>
              <w:t>.</w:t>
            </w:r>
          </w:p>
          <w:p w:rsidR="00574864" w:rsidRPr="009F32C9" w:rsidRDefault="00574864" w:rsidP="002D60CB">
            <w:pPr>
              <w:pStyle w:val="TAL"/>
              <w:rPr>
                <w:b/>
                <w:bCs/>
                <w:i/>
                <w:iCs/>
                <w:noProof/>
                <w:rPrChange w:id="35499" w:author="CR#0252r1" w:date="2020-04-07T04:24:00Z">
                  <w:rPr>
                    <w:b/>
                    <w:bCs/>
                    <w:i/>
                    <w:iCs/>
                    <w:noProof/>
                  </w:rPr>
                </w:rPrChange>
              </w:rPr>
            </w:pPr>
            <w:r w:rsidRPr="009F32C9">
              <w:rPr>
                <w:rPrChange w:id="35500" w:author="CR#0252r1" w:date="2020-04-07T04:24:00Z">
                  <w:rPr/>
                </w:rPrChange>
              </w:rPr>
              <w:t>Scale factor 2</w:t>
            </w:r>
            <w:r w:rsidRPr="009F32C9">
              <w:rPr>
                <w:vertAlign w:val="superscript"/>
                <w:rPrChange w:id="35501" w:author="CR#0252r1" w:date="2020-04-07T04:24:00Z">
                  <w:rPr>
                    <w:vertAlign w:val="superscript"/>
                  </w:rPr>
                </w:rPrChange>
              </w:rPr>
              <w:t>-</w:t>
            </w:r>
            <w:r w:rsidRPr="009F32C9">
              <w:rPr>
                <w:vertAlign w:val="superscript"/>
                <w:lang w:eastAsia="zh-CN"/>
                <w:rPrChange w:id="35502" w:author="CR#0252r1" w:date="2020-04-07T04:24:00Z">
                  <w:rPr>
                    <w:vertAlign w:val="superscript"/>
                    <w:lang w:eastAsia="zh-CN"/>
                  </w:rPr>
                </w:rPrChange>
              </w:rPr>
              <w:t>43</w:t>
            </w:r>
            <w:r w:rsidRPr="009F32C9">
              <w:rPr>
                <w:rPrChange w:id="35503" w:author="CR#0252r1" w:date="2020-04-07T04:24:00Z">
                  <w:rPr/>
                </w:rPrChange>
              </w:rPr>
              <w:t xml:space="preserve"> </w:t>
            </w:r>
            <w:r w:rsidRPr="009F32C9">
              <w:rPr>
                <w:lang w:eastAsia="zh-CN"/>
                <w:rPrChange w:id="35504" w:author="CR#0252r1" w:date="2020-04-07T04:24:00Z">
                  <w:rPr>
                    <w:lang w:eastAsia="zh-CN"/>
                  </w:rPr>
                </w:rPrChange>
              </w:rPr>
              <w:t>semi-circles/sec</w:t>
            </w:r>
            <w:r w:rsidRPr="009F32C9">
              <w:rPr>
                <w:rPrChange w:id="35505" w:author="CR#0252r1" w:date="2020-04-07T04:24:00Z">
                  <w:rPr/>
                </w:rPrChange>
              </w:rPr>
              <w:t>.</w:t>
            </w:r>
          </w:p>
        </w:tc>
      </w:tr>
      <w:tr w:rsidR="009F32C9" w:rsidRPr="009F32C9" w:rsidTr="00B0152E">
        <w:trPr>
          <w:cantSplit/>
        </w:trPr>
        <w:tc>
          <w:tcPr>
            <w:tcW w:w="9639" w:type="dxa"/>
          </w:tcPr>
          <w:p w:rsidR="00574864" w:rsidRPr="009F32C9" w:rsidRDefault="00574864" w:rsidP="002D60CB">
            <w:pPr>
              <w:pStyle w:val="TAL"/>
              <w:rPr>
                <w:b/>
                <w:bCs/>
                <w:i/>
                <w:iCs/>
                <w:noProof/>
                <w:lang w:eastAsia="zh-CN"/>
                <w:rPrChange w:id="35506" w:author="CR#0252r1" w:date="2020-04-07T04:24:00Z">
                  <w:rPr>
                    <w:b/>
                    <w:bCs/>
                    <w:i/>
                    <w:iCs/>
                    <w:noProof/>
                    <w:lang w:eastAsia="zh-CN"/>
                  </w:rPr>
                </w:rPrChange>
              </w:rPr>
            </w:pPr>
            <w:r w:rsidRPr="009F32C9">
              <w:rPr>
                <w:b/>
                <w:bCs/>
                <w:i/>
                <w:iCs/>
                <w:noProof/>
                <w:lang w:eastAsia="zh-CN"/>
                <w:rPrChange w:id="35507" w:author="CR#0252r1" w:date="2020-04-07T04:24:00Z">
                  <w:rPr>
                    <w:b/>
                    <w:bCs/>
                    <w:i/>
                    <w:iCs/>
                    <w:noProof/>
                    <w:lang w:eastAsia="zh-CN"/>
                  </w:rPr>
                </w:rPrChange>
              </w:rPr>
              <w:t>bdsI0</w:t>
            </w:r>
          </w:p>
          <w:p w:rsidR="00574864" w:rsidRPr="009F32C9" w:rsidRDefault="00574864" w:rsidP="002D60CB">
            <w:pPr>
              <w:pStyle w:val="TAL"/>
              <w:rPr>
                <w:lang w:eastAsia="zh-CN"/>
                <w:rPrChange w:id="35508" w:author="CR#0252r1" w:date="2020-04-07T04:24:00Z">
                  <w:rPr>
                    <w:lang w:eastAsia="zh-CN"/>
                  </w:rPr>
                </w:rPrChange>
              </w:rPr>
            </w:pPr>
            <w:r w:rsidRPr="009F32C9">
              <w:rPr>
                <w:rFonts w:cs="Arial"/>
                <w:szCs w:val="18"/>
                <w:rPrChange w:id="35509" w:author="CR#0252r1" w:date="2020-04-07T04:24:00Z">
                  <w:rPr>
                    <w:rFonts w:cs="Arial"/>
                    <w:szCs w:val="18"/>
                  </w:rPr>
                </w:rPrChange>
              </w:rPr>
              <w:t>Parameter</w:t>
            </w:r>
            <w:r w:rsidRPr="009F32C9">
              <w:rPr>
                <w:rFonts w:cs="Arial"/>
                <w:szCs w:val="18"/>
                <w:lang w:eastAsia="zh-CN"/>
                <w:rPrChange w:id="35510" w:author="CR#0252r1" w:date="2020-04-07T04:24:00Z">
                  <w:rPr>
                    <w:rFonts w:cs="Arial"/>
                    <w:szCs w:val="18"/>
                    <w:lang w:eastAsia="zh-CN"/>
                  </w:rPr>
                </w:rPrChange>
              </w:rPr>
              <w:t xml:space="preserve"> </w:t>
            </w:r>
            <w:r w:rsidRPr="009F32C9">
              <w:rPr>
                <w:lang w:eastAsia="zh-CN"/>
                <w:rPrChange w:id="35511" w:author="CR#0252r1" w:date="2020-04-07T04:24:00Z">
                  <w:rPr>
                    <w:lang w:eastAsia="zh-CN"/>
                  </w:rPr>
                </w:rPrChange>
              </w:rPr>
              <w:t>i</w:t>
            </w:r>
            <w:r w:rsidRPr="009F32C9">
              <w:rPr>
                <w:position w:val="-3"/>
                <w:sz w:val="16"/>
                <w:szCs w:val="16"/>
                <w:lang w:eastAsia="zh-CN"/>
                <w:rPrChange w:id="35512" w:author="CR#0252r1" w:date="2020-04-07T04:24:00Z">
                  <w:rPr>
                    <w:position w:val="-3"/>
                    <w:sz w:val="16"/>
                    <w:szCs w:val="16"/>
                    <w:lang w:eastAsia="zh-CN"/>
                  </w:rPr>
                </w:rPrChange>
              </w:rPr>
              <w:t xml:space="preserve">0, </w:t>
            </w:r>
            <w:r w:rsidRPr="009F32C9">
              <w:rPr>
                <w:lang w:eastAsia="zh-CN"/>
                <w:rPrChange w:id="35513" w:author="CR#0252r1" w:date="2020-04-07T04:24:00Z">
                  <w:rPr>
                    <w:lang w:eastAsia="zh-CN"/>
                  </w:rPr>
                </w:rPrChange>
              </w:rPr>
              <w:t xml:space="preserve">Inclination angle at reference time (semi-circles) </w:t>
            </w:r>
            <w:r w:rsidR="00B0152E" w:rsidRPr="009F32C9">
              <w:rPr>
                <w:lang w:eastAsia="zh-CN"/>
                <w:rPrChange w:id="35514" w:author="CR#0252r1" w:date="2020-04-07T04:24:00Z">
                  <w:rPr>
                    <w:lang w:eastAsia="zh-CN"/>
                  </w:rPr>
                </w:rPrChange>
              </w:rPr>
              <w:t>[23]</w:t>
            </w:r>
          </w:p>
          <w:p w:rsidR="00574864" w:rsidRPr="009F32C9" w:rsidRDefault="00574864" w:rsidP="002D60CB">
            <w:pPr>
              <w:pStyle w:val="TAL"/>
              <w:rPr>
                <w:b/>
                <w:bCs/>
                <w:i/>
                <w:iCs/>
                <w:noProof/>
                <w:lang w:eastAsia="zh-CN"/>
                <w:rPrChange w:id="35515" w:author="CR#0252r1" w:date="2020-04-07T04:24:00Z">
                  <w:rPr>
                    <w:b/>
                    <w:bCs/>
                    <w:i/>
                    <w:iCs/>
                    <w:noProof/>
                    <w:lang w:eastAsia="zh-CN"/>
                  </w:rPr>
                </w:rPrChange>
              </w:rPr>
            </w:pPr>
            <w:r w:rsidRPr="009F32C9">
              <w:rPr>
                <w:rPrChange w:id="35516" w:author="CR#0252r1" w:date="2020-04-07T04:24:00Z">
                  <w:rPr/>
                </w:rPrChange>
              </w:rPr>
              <w:t>Scale factor 2</w:t>
            </w:r>
            <w:r w:rsidRPr="009F32C9">
              <w:rPr>
                <w:vertAlign w:val="superscript"/>
                <w:rPrChange w:id="35517" w:author="CR#0252r1" w:date="2020-04-07T04:24:00Z">
                  <w:rPr>
                    <w:vertAlign w:val="superscript"/>
                  </w:rPr>
                </w:rPrChange>
              </w:rPr>
              <w:t>-</w:t>
            </w:r>
            <w:r w:rsidRPr="009F32C9">
              <w:rPr>
                <w:vertAlign w:val="superscript"/>
                <w:lang w:eastAsia="zh-CN"/>
                <w:rPrChange w:id="35518" w:author="CR#0252r1" w:date="2020-04-07T04:24:00Z">
                  <w:rPr>
                    <w:vertAlign w:val="superscript"/>
                    <w:lang w:eastAsia="zh-CN"/>
                  </w:rPr>
                </w:rPrChange>
              </w:rPr>
              <w:t>31</w:t>
            </w:r>
            <w:r w:rsidRPr="009F32C9">
              <w:rPr>
                <w:rPrChange w:id="35519" w:author="CR#0252r1" w:date="2020-04-07T04:24:00Z">
                  <w:rPr/>
                </w:rPrChange>
              </w:rPr>
              <w:t xml:space="preserve"> </w:t>
            </w:r>
            <w:r w:rsidRPr="009F32C9">
              <w:rPr>
                <w:lang w:eastAsia="zh-CN"/>
                <w:rPrChange w:id="35520" w:author="CR#0252r1" w:date="2020-04-07T04:24:00Z">
                  <w:rPr>
                    <w:lang w:eastAsia="zh-CN"/>
                  </w:rPr>
                </w:rPrChange>
              </w:rPr>
              <w:t>semi-circles</w:t>
            </w:r>
            <w:r w:rsidRPr="009F32C9">
              <w:rPr>
                <w:rPrChange w:id="35521" w:author="CR#0252r1" w:date="2020-04-07T04:24:00Z">
                  <w:rPr/>
                </w:rPrChange>
              </w:rPr>
              <w:t>.</w:t>
            </w:r>
          </w:p>
        </w:tc>
      </w:tr>
      <w:tr w:rsidR="009F32C9" w:rsidRPr="009F32C9" w:rsidTr="00B0152E">
        <w:trPr>
          <w:cantSplit/>
        </w:trPr>
        <w:tc>
          <w:tcPr>
            <w:tcW w:w="9639" w:type="dxa"/>
          </w:tcPr>
          <w:p w:rsidR="00574864" w:rsidRPr="009F32C9" w:rsidRDefault="00574864" w:rsidP="002D60CB">
            <w:pPr>
              <w:pStyle w:val="TAL"/>
              <w:rPr>
                <w:b/>
                <w:bCs/>
                <w:i/>
                <w:iCs/>
                <w:noProof/>
                <w:lang w:eastAsia="zh-CN"/>
                <w:rPrChange w:id="35522" w:author="CR#0252r1" w:date="2020-04-07T04:24:00Z">
                  <w:rPr>
                    <w:b/>
                    <w:bCs/>
                    <w:i/>
                    <w:iCs/>
                    <w:noProof/>
                    <w:lang w:eastAsia="zh-CN"/>
                  </w:rPr>
                </w:rPrChange>
              </w:rPr>
            </w:pPr>
            <w:r w:rsidRPr="009F32C9">
              <w:rPr>
                <w:b/>
                <w:bCs/>
                <w:i/>
                <w:iCs/>
                <w:noProof/>
                <w:lang w:eastAsia="zh-CN"/>
                <w:rPrChange w:id="35523" w:author="CR#0252r1" w:date="2020-04-07T04:24:00Z">
                  <w:rPr>
                    <w:b/>
                    <w:bCs/>
                    <w:i/>
                    <w:iCs/>
                    <w:noProof/>
                    <w:lang w:eastAsia="zh-CN"/>
                  </w:rPr>
                </w:rPrChange>
              </w:rPr>
              <w:t>bdsIDot</w:t>
            </w:r>
            <w:r w:rsidRPr="009F32C9">
              <w:rPr>
                <w:b/>
                <w:bCs/>
                <w:i/>
                <w:iCs/>
                <w:noProof/>
                <w:lang w:eastAsia="zh-CN"/>
                <w:rPrChange w:id="35524" w:author="CR#0252r1" w:date="2020-04-07T04:24:00Z">
                  <w:rPr>
                    <w:b/>
                    <w:bCs/>
                    <w:i/>
                    <w:iCs/>
                    <w:noProof/>
                    <w:lang w:eastAsia="zh-CN"/>
                  </w:rPr>
                </w:rPrChange>
              </w:rPr>
              <w:tab/>
            </w:r>
          </w:p>
          <w:p w:rsidR="00574864" w:rsidRPr="009F32C9" w:rsidRDefault="00574864" w:rsidP="002D60CB">
            <w:pPr>
              <w:pStyle w:val="TAL"/>
              <w:rPr>
                <w:lang w:eastAsia="zh-CN"/>
                <w:rPrChange w:id="35525" w:author="CR#0252r1" w:date="2020-04-07T04:24:00Z">
                  <w:rPr>
                    <w:lang w:eastAsia="zh-CN"/>
                  </w:rPr>
                </w:rPrChange>
              </w:rPr>
            </w:pPr>
            <w:r w:rsidRPr="009F32C9">
              <w:rPr>
                <w:rFonts w:cs="Arial"/>
                <w:szCs w:val="18"/>
                <w:rPrChange w:id="35526" w:author="CR#0252r1" w:date="2020-04-07T04:24:00Z">
                  <w:rPr>
                    <w:rFonts w:cs="Arial"/>
                    <w:szCs w:val="18"/>
                  </w:rPr>
                </w:rPrChange>
              </w:rPr>
              <w:t>Parameter</w:t>
            </w:r>
            <w:r w:rsidRPr="009F32C9">
              <w:rPr>
                <w:rFonts w:cs="Arial"/>
                <w:szCs w:val="18"/>
                <w:lang w:eastAsia="zh-CN"/>
                <w:rPrChange w:id="35527" w:author="CR#0252r1" w:date="2020-04-07T04:24:00Z">
                  <w:rPr>
                    <w:rFonts w:cs="Arial"/>
                    <w:szCs w:val="18"/>
                    <w:lang w:eastAsia="zh-CN"/>
                  </w:rPr>
                </w:rPrChange>
              </w:rPr>
              <w:t xml:space="preserve"> </w:t>
            </w:r>
            <w:r w:rsidRPr="009F32C9">
              <w:rPr>
                <w:lang w:eastAsia="zh-CN"/>
                <w:rPrChange w:id="35528" w:author="CR#0252r1" w:date="2020-04-07T04:24:00Z">
                  <w:rPr>
                    <w:lang w:eastAsia="zh-CN"/>
                  </w:rPr>
                </w:rPrChange>
              </w:rPr>
              <w:t xml:space="preserve">Idot, Rate of inclination angle (semi-circles/sec) </w:t>
            </w:r>
            <w:r w:rsidR="00B0152E" w:rsidRPr="009F32C9">
              <w:rPr>
                <w:lang w:eastAsia="zh-CN"/>
                <w:rPrChange w:id="35529" w:author="CR#0252r1" w:date="2020-04-07T04:24:00Z">
                  <w:rPr>
                    <w:lang w:eastAsia="zh-CN"/>
                  </w:rPr>
                </w:rPrChange>
              </w:rPr>
              <w:t>[23]</w:t>
            </w:r>
            <w:r w:rsidRPr="009F32C9">
              <w:rPr>
                <w:lang w:eastAsia="zh-CN"/>
                <w:rPrChange w:id="35530" w:author="CR#0252r1" w:date="2020-04-07T04:24:00Z">
                  <w:rPr>
                    <w:lang w:eastAsia="zh-CN"/>
                  </w:rPr>
                </w:rPrChange>
              </w:rPr>
              <w:t>.</w:t>
            </w:r>
          </w:p>
          <w:p w:rsidR="00574864" w:rsidRPr="009F32C9" w:rsidRDefault="00574864" w:rsidP="002D60CB">
            <w:pPr>
              <w:pStyle w:val="TAL"/>
              <w:rPr>
                <w:b/>
                <w:bCs/>
                <w:i/>
                <w:iCs/>
                <w:noProof/>
                <w:lang w:eastAsia="zh-CN"/>
                <w:rPrChange w:id="35531" w:author="CR#0252r1" w:date="2020-04-07T04:24:00Z">
                  <w:rPr>
                    <w:b/>
                    <w:bCs/>
                    <w:i/>
                    <w:iCs/>
                    <w:noProof/>
                    <w:lang w:eastAsia="zh-CN"/>
                  </w:rPr>
                </w:rPrChange>
              </w:rPr>
            </w:pPr>
            <w:r w:rsidRPr="009F32C9">
              <w:rPr>
                <w:rPrChange w:id="35532" w:author="CR#0252r1" w:date="2020-04-07T04:24:00Z">
                  <w:rPr/>
                </w:rPrChange>
              </w:rPr>
              <w:t>Scale factor 2</w:t>
            </w:r>
            <w:r w:rsidRPr="009F32C9">
              <w:rPr>
                <w:vertAlign w:val="superscript"/>
                <w:rPrChange w:id="35533" w:author="CR#0252r1" w:date="2020-04-07T04:24:00Z">
                  <w:rPr>
                    <w:vertAlign w:val="superscript"/>
                  </w:rPr>
                </w:rPrChange>
              </w:rPr>
              <w:t>-</w:t>
            </w:r>
            <w:r w:rsidRPr="009F32C9">
              <w:rPr>
                <w:vertAlign w:val="superscript"/>
                <w:lang w:eastAsia="zh-CN"/>
                <w:rPrChange w:id="35534" w:author="CR#0252r1" w:date="2020-04-07T04:24:00Z">
                  <w:rPr>
                    <w:vertAlign w:val="superscript"/>
                    <w:lang w:eastAsia="zh-CN"/>
                  </w:rPr>
                </w:rPrChange>
              </w:rPr>
              <w:t>43</w:t>
            </w:r>
            <w:r w:rsidRPr="009F32C9">
              <w:rPr>
                <w:rPrChange w:id="35535" w:author="CR#0252r1" w:date="2020-04-07T04:24:00Z">
                  <w:rPr/>
                </w:rPrChange>
              </w:rPr>
              <w:t xml:space="preserve"> </w:t>
            </w:r>
            <w:r w:rsidRPr="009F32C9">
              <w:rPr>
                <w:lang w:eastAsia="zh-CN"/>
                <w:rPrChange w:id="35536" w:author="CR#0252r1" w:date="2020-04-07T04:24:00Z">
                  <w:rPr>
                    <w:lang w:eastAsia="zh-CN"/>
                  </w:rPr>
                </w:rPrChange>
              </w:rPr>
              <w:t>semi-circles/sec</w:t>
            </w:r>
            <w:r w:rsidRPr="009F32C9">
              <w:rPr>
                <w:rPrChange w:id="35537" w:author="CR#0252r1" w:date="2020-04-07T04:24:00Z">
                  <w:rPr/>
                </w:rPrChange>
              </w:rPr>
              <w:t>.</w:t>
            </w:r>
          </w:p>
        </w:tc>
      </w:tr>
      <w:tr w:rsidR="009F32C9" w:rsidRPr="009F32C9" w:rsidTr="00B0152E">
        <w:trPr>
          <w:cantSplit/>
        </w:trPr>
        <w:tc>
          <w:tcPr>
            <w:tcW w:w="9639" w:type="dxa"/>
          </w:tcPr>
          <w:p w:rsidR="00574864" w:rsidRPr="009F32C9" w:rsidRDefault="00574864" w:rsidP="002D60CB">
            <w:pPr>
              <w:pStyle w:val="TAL"/>
              <w:rPr>
                <w:b/>
                <w:bCs/>
                <w:i/>
                <w:iCs/>
                <w:noProof/>
                <w:rPrChange w:id="35538" w:author="CR#0252r1" w:date="2020-04-07T04:24:00Z">
                  <w:rPr>
                    <w:b/>
                    <w:bCs/>
                    <w:i/>
                    <w:iCs/>
                    <w:noProof/>
                  </w:rPr>
                </w:rPrChange>
              </w:rPr>
            </w:pPr>
            <w:r w:rsidRPr="009F32C9">
              <w:rPr>
                <w:b/>
                <w:bCs/>
                <w:i/>
                <w:iCs/>
                <w:noProof/>
                <w:lang w:eastAsia="zh-CN"/>
                <w:rPrChange w:id="35539" w:author="CR#0252r1" w:date="2020-04-07T04:24:00Z">
                  <w:rPr>
                    <w:b/>
                    <w:bCs/>
                    <w:i/>
                    <w:iCs/>
                    <w:noProof/>
                    <w:lang w:eastAsia="zh-CN"/>
                  </w:rPr>
                </w:rPrChange>
              </w:rPr>
              <w:t>bdsCuc</w:t>
            </w:r>
            <w:r w:rsidR="00354C05" w:rsidRPr="009F32C9">
              <w:rPr>
                <w:b/>
                <w:bCs/>
                <w:i/>
                <w:iCs/>
                <w:noProof/>
                <w:lang w:eastAsia="zh-CN"/>
                <w:rPrChange w:id="35540" w:author="CR#0252r1" w:date="2020-04-07T04:24:00Z">
                  <w:rPr>
                    <w:b/>
                    <w:bCs/>
                    <w:i/>
                    <w:iCs/>
                    <w:noProof/>
                    <w:lang w:eastAsia="zh-CN"/>
                  </w:rPr>
                </w:rPrChange>
              </w:rPr>
              <w:tab/>
            </w:r>
          </w:p>
          <w:p w:rsidR="00574864" w:rsidRPr="009F32C9" w:rsidRDefault="00574864" w:rsidP="002D60CB">
            <w:pPr>
              <w:pStyle w:val="TAL"/>
              <w:rPr>
                <w:rFonts w:cs="Arial"/>
                <w:szCs w:val="18"/>
                <w:lang w:eastAsia="zh-CN"/>
                <w:rPrChange w:id="35541" w:author="CR#0252r1" w:date="2020-04-07T04:24:00Z">
                  <w:rPr>
                    <w:rFonts w:cs="Arial"/>
                    <w:szCs w:val="18"/>
                    <w:lang w:eastAsia="zh-CN"/>
                  </w:rPr>
                </w:rPrChange>
              </w:rPr>
            </w:pPr>
            <w:r w:rsidRPr="009F32C9">
              <w:rPr>
                <w:rFonts w:cs="Arial"/>
                <w:szCs w:val="18"/>
                <w:rPrChange w:id="35542" w:author="CR#0252r1" w:date="2020-04-07T04:24:00Z">
                  <w:rPr>
                    <w:rFonts w:cs="Arial"/>
                    <w:szCs w:val="18"/>
                  </w:rPr>
                </w:rPrChange>
              </w:rPr>
              <w:t>Parameter</w:t>
            </w:r>
            <w:r w:rsidRPr="009F32C9">
              <w:rPr>
                <w:rFonts w:cs="Arial"/>
                <w:szCs w:val="18"/>
                <w:lang w:eastAsia="zh-CN"/>
                <w:rPrChange w:id="35543" w:author="CR#0252r1" w:date="2020-04-07T04:24:00Z">
                  <w:rPr>
                    <w:rFonts w:cs="Arial"/>
                    <w:szCs w:val="18"/>
                    <w:lang w:eastAsia="zh-CN"/>
                  </w:rPr>
                </w:rPrChange>
              </w:rPr>
              <w:t xml:space="preserve"> </w:t>
            </w:r>
            <w:r w:rsidRPr="009F32C9">
              <w:rPr>
                <w:lang w:eastAsia="zh-CN"/>
                <w:rPrChange w:id="35544" w:author="CR#0252r1" w:date="2020-04-07T04:24:00Z">
                  <w:rPr>
                    <w:lang w:eastAsia="zh-CN"/>
                  </w:rPr>
                </w:rPrChange>
              </w:rPr>
              <w:t>C</w:t>
            </w:r>
            <w:r w:rsidRPr="009F32C9">
              <w:rPr>
                <w:position w:val="-3"/>
                <w:sz w:val="16"/>
                <w:szCs w:val="16"/>
                <w:lang w:eastAsia="zh-CN"/>
                <w:rPrChange w:id="35545" w:author="CR#0252r1" w:date="2020-04-07T04:24:00Z">
                  <w:rPr>
                    <w:position w:val="-3"/>
                    <w:sz w:val="16"/>
                    <w:szCs w:val="16"/>
                    <w:lang w:eastAsia="zh-CN"/>
                  </w:rPr>
                </w:rPrChange>
              </w:rPr>
              <w:t xml:space="preserve">uc, </w:t>
            </w:r>
            <w:r w:rsidRPr="009F32C9">
              <w:rPr>
                <w:lang w:eastAsia="zh-CN"/>
                <w:rPrChange w:id="35546" w:author="CR#0252r1" w:date="2020-04-07T04:24:00Z">
                  <w:rPr>
                    <w:lang w:eastAsia="zh-CN"/>
                  </w:rPr>
                </w:rPrChange>
              </w:rPr>
              <w:t xml:space="preserve">Amplitude of cosine harmonic correction term to the argument of latitude (radians) </w:t>
            </w:r>
            <w:r w:rsidR="00B0152E" w:rsidRPr="009F32C9">
              <w:rPr>
                <w:lang w:eastAsia="zh-CN"/>
                <w:rPrChange w:id="35547" w:author="CR#0252r1" w:date="2020-04-07T04:24:00Z">
                  <w:rPr>
                    <w:lang w:eastAsia="zh-CN"/>
                  </w:rPr>
                </w:rPrChange>
              </w:rPr>
              <w:t>[23]</w:t>
            </w:r>
            <w:r w:rsidRPr="009F32C9">
              <w:rPr>
                <w:rFonts w:cs="Arial"/>
                <w:szCs w:val="18"/>
                <w:lang w:eastAsia="zh-CN"/>
                <w:rPrChange w:id="35548" w:author="CR#0252r1" w:date="2020-04-07T04:24:00Z">
                  <w:rPr>
                    <w:rFonts w:cs="Arial"/>
                    <w:szCs w:val="18"/>
                    <w:lang w:eastAsia="zh-CN"/>
                  </w:rPr>
                </w:rPrChange>
              </w:rPr>
              <w:t>.</w:t>
            </w:r>
          </w:p>
          <w:p w:rsidR="00574864" w:rsidRPr="009F32C9" w:rsidRDefault="00574864" w:rsidP="002D60CB">
            <w:pPr>
              <w:pStyle w:val="TAL"/>
              <w:rPr>
                <w:b/>
                <w:bCs/>
                <w:i/>
                <w:iCs/>
                <w:noProof/>
                <w:lang w:eastAsia="zh-CN"/>
                <w:rPrChange w:id="35549" w:author="CR#0252r1" w:date="2020-04-07T04:24:00Z">
                  <w:rPr>
                    <w:b/>
                    <w:bCs/>
                    <w:i/>
                    <w:iCs/>
                    <w:noProof/>
                    <w:lang w:eastAsia="zh-CN"/>
                  </w:rPr>
                </w:rPrChange>
              </w:rPr>
            </w:pPr>
            <w:r w:rsidRPr="009F32C9">
              <w:rPr>
                <w:rPrChange w:id="35550" w:author="CR#0252r1" w:date="2020-04-07T04:24:00Z">
                  <w:rPr/>
                </w:rPrChange>
              </w:rPr>
              <w:t>Scale factor 2</w:t>
            </w:r>
            <w:r w:rsidRPr="009F32C9">
              <w:rPr>
                <w:vertAlign w:val="superscript"/>
                <w:rPrChange w:id="35551" w:author="CR#0252r1" w:date="2020-04-07T04:24:00Z">
                  <w:rPr>
                    <w:vertAlign w:val="superscript"/>
                  </w:rPr>
                </w:rPrChange>
              </w:rPr>
              <w:t>-</w:t>
            </w:r>
            <w:r w:rsidRPr="009F32C9">
              <w:rPr>
                <w:vertAlign w:val="superscript"/>
                <w:lang w:eastAsia="zh-CN"/>
                <w:rPrChange w:id="35552" w:author="CR#0252r1" w:date="2020-04-07T04:24:00Z">
                  <w:rPr>
                    <w:vertAlign w:val="superscript"/>
                    <w:lang w:eastAsia="zh-CN"/>
                  </w:rPr>
                </w:rPrChange>
              </w:rPr>
              <w:t>31</w:t>
            </w:r>
            <w:r w:rsidRPr="009F32C9">
              <w:rPr>
                <w:rPrChange w:id="35553" w:author="CR#0252r1" w:date="2020-04-07T04:24:00Z">
                  <w:rPr/>
                </w:rPrChange>
              </w:rPr>
              <w:t xml:space="preserve"> </w:t>
            </w:r>
            <w:r w:rsidRPr="009F32C9">
              <w:rPr>
                <w:lang w:eastAsia="zh-CN"/>
                <w:rPrChange w:id="35554" w:author="CR#0252r1" w:date="2020-04-07T04:24:00Z">
                  <w:rPr>
                    <w:lang w:eastAsia="zh-CN"/>
                  </w:rPr>
                </w:rPrChange>
              </w:rPr>
              <w:t>radians</w:t>
            </w:r>
            <w:r w:rsidRPr="009F32C9">
              <w:rPr>
                <w:rPrChange w:id="35555" w:author="CR#0252r1" w:date="2020-04-07T04:24:00Z">
                  <w:rPr/>
                </w:rPrChange>
              </w:rPr>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Change w:id="35556" w:author="CR#0252r1" w:date="2020-04-07T04:24:00Z">
                  <w:rPr>
                    <w:b/>
                    <w:bCs/>
                    <w:i/>
                    <w:iCs/>
                    <w:noProof/>
                    <w:lang w:eastAsia="zh-CN"/>
                  </w:rPr>
                </w:rPrChange>
              </w:rPr>
            </w:pPr>
            <w:r w:rsidRPr="009F32C9">
              <w:rPr>
                <w:b/>
                <w:bCs/>
                <w:i/>
                <w:iCs/>
                <w:noProof/>
                <w:lang w:eastAsia="zh-CN"/>
                <w:rPrChange w:id="35557" w:author="CR#0252r1" w:date="2020-04-07T04:24:00Z">
                  <w:rPr>
                    <w:b/>
                    <w:bCs/>
                    <w:i/>
                    <w:iCs/>
                    <w:noProof/>
                    <w:lang w:eastAsia="zh-CN"/>
                  </w:rPr>
                </w:rPrChange>
              </w:rPr>
              <w:t>bdsCus</w:t>
            </w:r>
          </w:p>
          <w:p w:rsidR="00574864" w:rsidRPr="009F32C9" w:rsidRDefault="00574864" w:rsidP="002D60CB">
            <w:pPr>
              <w:pStyle w:val="TAL"/>
              <w:rPr>
                <w:lang w:eastAsia="zh-CN"/>
                <w:rPrChange w:id="35558" w:author="CR#0252r1" w:date="2020-04-07T04:24:00Z">
                  <w:rPr>
                    <w:lang w:eastAsia="zh-CN"/>
                  </w:rPr>
                </w:rPrChange>
              </w:rPr>
            </w:pPr>
            <w:r w:rsidRPr="009F32C9">
              <w:rPr>
                <w:rFonts w:cs="Arial"/>
                <w:szCs w:val="18"/>
                <w:rPrChange w:id="35559" w:author="CR#0252r1" w:date="2020-04-07T04:24:00Z">
                  <w:rPr>
                    <w:rFonts w:cs="Arial"/>
                    <w:szCs w:val="18"/>
                  </w:rPr>
                </w:rPrChange>
              </w:rPr>
              <w:t>Parameter</w:t>
            </w:r>
            <w:r w:rsidRPr="009F32C9">
              <w:rPr>
                <w:rFonts w:cs="Arial"/>
                <w:szCs w:val="18"/>
                <w:lang w:eastAsia="zh-CN"/>
                <w:rPrChange w:id="35560" w:author="CR#0252r1" w:date="2020-04-07T04:24:00Z">
                  <w:rPr>
                    <w:rFonts w:cs="Arial"/>
                    <w:szCs w:val="18"/>
                    <w:lang w:eastAsia="zh-CN"/>
                  </w:rPr>
                </w:rPrChange>
              </w:rPr>
              <w:t xml:space="preserve"> </w:t>
            </w:r>
            <w:r w:rsidRPr="009F32C9">
              <w:rPr>
                <w:lang w:eastAsia="zh-CN"/>
                <w:rPrChange w:id="35561" w:author="CR#0252r1" w:date="2020-04-07T04:24:00Z">
                  <w:rPr>
                    <w:lang w:eastAsia="zh-CN"/>
                  </w:rPr>
                </w:rPrChange>
              </w:rPr>
              <w:t>C</w:t>
            </w:r>
            <w:r w:rsidRPr="009F32C9">
              <w:rPr>
                <w:position w:val="-3"/>
                <w:sz w:val="16"/>
                <w:szCs w:val="16"/>
                <w:lang w:eastAsia="zh-CN"/>
                <w:rPrChange w:id="35562" w:author="CR#0252r1" w:date="2020-04-07T04:24:00Z">
                  <w:rPr>
                    <w:position w:val="-3"/>
                    <w:sz w:val="16"/>
                    <w:szCs w:val="16"/>
                    <w:lang w:eastAsia="zh-CN"/>
                  </w:rPr>
                </w:rPrChange>
              </w:rPr>
              <w:t xml:space="preserve">us, </w:t>
            </w:r>
            <w:r w:rsidRPr="009F32C9">
              <w:rPr>
                <w:lang w:eastAsia="zh-CN"/>
                <w:rPrChange w:id="35563" w:author="CR#0252r1" w:date="2020-04-07T04:24:00Z">
                  <w:rPr>
                    <w:lang w:eastAsia="zh-CN"/>
                  </w:rPr>
                </w:rPrChange>
              </w:rPr>
              <w:t xml:space="preserve">Amplitude of sine harmonic correction term to the argument of latitude (radians) </w:t>
            </w:r>
            <w:r w:rsidR="00B0152E" w:rsidRPr="009F32C9">
              <w:rPr>
                <w:lang w:eastAsia="zh-CN"/>
                <w:rPrChange w:id="35564" w:author="CR#0252r1" w:date="2020-04-07T04:24:00Z">
                  <w:rPr>
                    <w:lang w:eastAsia="zh-CN"/>
                  </w:rPr>
                </w:rPrChange>
              </w:rPr>
              <w:t>[23]</w:t>
            </w:r>
            <w:r w:rsidRPr="009F32C9">
              <w:rPr>
                <w:lang w:eastAsia="zh-CN"/>
                <w:rPrChange w:id="35565" w:author="CR#0252r1" w:date="2020-04-07T04:24:00Z">
                  <w:rPr>
                    <w:lang w:eastAsia="zh-CN"/>
                  </w:rPr>
                </w:rPrChange>
              </w:rPr>
              <w:t>.</w:t>
            </w:r>
          </w:p>
          <w:p w:rsidR="00574864" w:rsidRPr="009F32C9" w:rsidRDefault="00574864" w:rsidP="002D60CB">
            <w:pPr>
              <w:pStyle w:val="TAL"/>
              <w:rPr>
                <w:lang w:eastAsia="zh-CN"/>
                <w:rPrChange w:id="35566" w:author="CR#0252r1" w:date="2020-04-07T04:24:00Z">
                  <w:rPr>
                    <w:lang w:eastAsia="zh-CN"/>
                  </w:rPr>
                </w:rPrChange>
              </w:rPr>
            </w:pPr>
            <w:r w:rsidRPr="009F32C9">
              <w:rPr>
                <w:rPrChange w:id="35567" w:author="CR#0252r1" w:date="2020-04-07T04:24:00Z">
                  <w:rPr/>
                </w:rPrChange>
              </w:rPr>
              <w:t>Scale factor 2</w:t>
            </w:r>
            <w:r w:rsidRPr="009F32C9">
              <w:rPr>
                <w:vertAlign w:val="superscript"/>
                <w:rPrChange w:id="35568" w:author="CR#0252r1" w:date="2020-04-07T04:24:00Z">
                  <w:rPr>
                    <w:vertAlign w:val="superscript"/>
                  </w:rPr>
                </w:rPrChange>
              </w:rPr>
              <w:t>-</w:t>
            </w:r>
            <w:r w:rsidRPr="009F32C9">
              <w:rPr>
                <w:vertAlign w:val="superscript"/>
                <w:lang w:eastAsia="zh-CN"/>
                <w:rPrChange w:id="35569" w:author="CR#0252r1" w:date="2020-04-07T04:24:00Z">
                  <w:rPr>
                    <w:vertAlign w:val="superscript"/>
                    <w:lang w:eastAsia="zh-CN"/>
                  </w:rPr>
                </w:rPrChange>
              </w:rPr>
              <w:t>31</w:t>
            </w:r>
            <w:r w:rsidRPr="009F32C9">
              <w:rPr>
                <w:rPrChange w:id="35570" w:author="CR#0252r1" w:date="2020-04-07T04:24:00Z">
                  <w:rPr/>
                </w:rPrChange>
              </w:rPr>
              <w:t xml:space="preserve"> </w:t>
            </w:r>
            <w:r w:rsidRPr="009F32C9">
              <w:rPr>
                <w:lang w:eastAsia="zh-CN"/>
                <w:rPrChange w:id="35571" w:author="CR#0252r1" w:date="2020-04-07T04:24:00Z">
                  <w:rPr>
                    <w:lang w:eastAsia="zh-CN"/>
                  </w:rPr>
                </w:rPrChange>
              </w:rPr>
              <w:t>radians</w:t>
            </w:r>
            <w:r w:rsidRPr="009F32C9">
              <w:rPr>
                <w:rPrChange w:id="35572" w:author="CR#0252r1" w:date="2020-04-07T04:24:00Z">
                  <w:rPr/>
                </w:rPrChange>
              </w:rPr>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Change w:id="35573" w:author="CR#0252r1" w:date="2020-04-07T04:24:00Z">
                  <w:rPr>
                    <w:b/>
                    <w:bCs/>
                    <w:i/>
                    <w:iCs/>
                    <w:noProof/>
                    <w:lang w:eastAsia="zh-CN"/>
                  </w:rPr>
                </w:rPrChange>
              </w:rPr>
            </w:pPr>
            <w:r w:rsidRPr="009F32C9">
              <w:rPr>
                <w:b/>
                <w:bCs/>
                <w:i/>
                <w:iCs/>
                <w:noProof/>
                <w:lang w:eastAsia="zh-CN"/>
                <w:rPrChange w:id="35574" w:author="CR#0252r1" w:date="2020-04-07T04:24:00Z">
                  <w:rPr>
                    <w:b/>
                    <w:bCs/>
                    <w:i/>
                    <w:iCs/>
                    <w:noProof/>
                    <w:lang w:eastAsia="zh-CN"/>
                  </w:rPr>
                </w:rPrChange>
              </w:rPr>
              <w:t>bdsCrc</w:t>
            </w:r>
          </w:p>
          <w:p w:rsidR="00574864" w:rsidRPr="009F32C9" w:rsidRDefault="00574864" w:rsidP="002D60CB">
            <w:pPr>
              <w:pStyle w:val="TAL"/>
              <w:rPr>
                <w:lang w:eastAsia="zh-CN"/>
                <w:rPrChange w:id="35575" w:author="CR#0252r1" w:date="2020-04-07T04:24:00Z">
                  <w:rPr>
                    <w:lang w:eastAsia="zh-CN"/>
                  </w:rPr>
                </w:rPrChange>
              </w:rPr>
            </w:pPr>
            <w:r w:rsidRPr="009F32C9">
              <w:rPr>
                <w:rFonts w:cs="Arial"/>
                <w:szCs w:val="18"/>
                <w:rPrChange w:id="35576" w:author="CR#0252r1" w:date="2020-04-07T04:24:00Z">
                  <w:rPr>
                    <w:rFonts w:cs="Arial"/>
                    <w:szCs w:val="18"/>
                  </w:rPr>
                </w:rPrChange>
              </w:rPr>
              <w:t>Parameter</w:t>
            </w:r>
            <w:r w:rsidRPr="009F32C9">
              <w:rPr>
                <w:rFonts w:cs="Arial"/>
                <w:szCs w:val="18"/>
                <w:lang w:eastAsia="zh-CN"/>
                <w:rPrChange w:id="35577" w:author="CR#0252r1" w:date="2020-04-07T04:24:00Z">
                  <w:rPr>
                    <w:rFonts w:cs="Arial"/>
                    <w:szCs w:val="18"/>
                    <w:lang w:eastAsia="zh-CN"/>
                  </w:rPr>
                </w:rPrChange>
              </w:rPr>
              <w:t xml:space="preserve"> </w:t>
            </w:r>
            <w:r w:rsidRPr="009F32C9">
              <w:rPr>
                <w:lang w:eastAsia="zh-CN"/>
                <w:rPrChange w:id="35578" w:author="CR#0252r1" w:date="2020-04-07T04:24:00Z">
                  <w:rPr>
                    <w:lang w:eastAsia="zh-CN"/>
                  </w:rPr>
                </w:rPrChange>
              </w:rPr>
              <w:t>C</w:t>
            </w:r>
            <w:r w:rsidRPr="009F32C9">
              <w:rPr>
                <w:position w:val="-3"/>
                <w:sz w:val="16"/>
                <w:szCs w:val="16"/>
                <w:lang w:eastAsia="zh-CN"/>
                <w:rPrChange w:id="35579" w:author="CR#0252r1" w:date="2020-04-07T04:24:00Z">
                  <w:rPr>
                    <w:position w:val="-3"/>
                    <w:sz w:val="16"/>
                    <w:szCs w:val="16"/>
                    <w:lang w:eastAsia="zh-CN"/>
                  </w:rPr>
                </w:rPrChange>
              </w:rPr>
              <w:t xml:space="preserve">rc, </w:t>
            </w:r>
            <w:r w:rsidRPr="009F32C9">
              <w:rPr>
                <w:lang w:eastAsia="zh-CN"/>
                <w:rPrChange w:id="35580" w:author="CR#0252r1" w:date="2020-04-07T04:24:00Z">
                  <w:rPr>
                    <w:lang w:eastAsia="zh-CN"/>
                  </w:rPr>
                </w:rPrChange>
              </w:rPr>
              <w:t xml:space="preserve">Amplitude of cosine harmonic correction term to the orbit radius (meters) </w:t>
            </w:r>
            <w:r w:rsidR="00B0152E" w:rsidRPr="009F32C9">
              <w:rPr>
                <w:lang w:eastAsia="zh-CN"/>
                <w:rPrChange w:id="35581" w:author="CR#0252r1" w:date="2020-04-07T04:24:00Z">
                  <w:rPr>
                    <w:lang w:eastAsia="zh-CN"/>
                  </w:rPr>
                </w:rPrChange>
              </w:rPr>
              <w:t>[23]</w:t>
            </w:r>
            <w:r w:rsidRPr="009F32C9">
              <w:rPr>
                <w:lang w:eastAsia="zh-CN"/>
                <w:rPrChange w:id="35582" w:author="CR#0252r1" w:date="2020-04-07T04:24:00Z">
                  <w:rPr>
                    <w:lang w:eastAsia="zh-CN"/>
                  </w:rPr>
                </w:rPrChange>
              </w:rPr>
              <w:t>.</w:t>
            </w:r>
          </w:p>
          <w:p w:rsidR="00574864" w:rsidRPr="009F32C9" w:rsidRDefault="00574864" w:rsidP="002D60CB">
            <w:pPr>
              <w:pStyle w:val="TAL"/>
              <w:rPr>
                <w:lang w:eastAsia="zh-CN"/>
                <w:rPrChange w:id="35583" w:author="CR#0252r1" w:date="2020-04-07T04:24:00Z">
                  <w:rPr>
                    <w:lang w:eastAsia="zh-CN"/>
                  </w:rPr>
                </w:rPrChange>
              </w:rPr>
            </w:pPr>
            <w:r w:rsidRPr="009F32C9">
              <w:rPr>
                <w:rPrChange w:id="35584" w:author="CR#0252r1" w:date="2020-04-07T04:24:00Z">
                  <w:rPr/>
                </w:rPrChange>
              </w:rPr>
              <w:t>Scale factor 2</w:t>
            </w:r>
            <w:r w:rsidRPr="009F32C9">
              <w:rPr>
                <w:vertAlign w:val="superscript"/>
                <w:rPrChange w:id="35585" w:author="CR#0252r1" w:date="2020-04-07T04:24:00Z">
                  <w:rPr>
                    <w:vertAlign w:val="superscript"/>
                  </w:rPr>
                </w:rPrChange>
              </w:rPr>
              <w:t>-</w:t>
            </w:r>
            <w:r w:rsidRPr="009F32C9">
              <w:rPr>
                <w:vertAlign w:val="superscript"/>
                <w:lang w:eastAsia="zh-CN"/>
                <w:rPrChange w:id="35586" w:author="CR#0252r1" w:date="2020-04-07T04:24:00Z">
                  <w:rPr>
                    <w:vertAlign w:val="superscript"/>
                    <w:lang w:eastAsia="zh-CN"/>
                  </w:rPr>
                </w:rPrChange>
              </w:rPr>
              <w:t>6</w:t>
            </w:r>
            <w:r w:rsidRPr="009F32C9">
              <w:rPr>
                <w:rPrChange w:id="35587" w:author="CR#0252r1" w:date="2020-04-07T04:24:00Z">
                  <w:rPr/>
                </w:rPrChange>
              </w:rPr>
              <w:t xml:space="preserve"> </w:t>
            </w:r>
            <w:r w:rsidRPr="009F32C9">
              <w:rPr>
                <w:lang w:eastAsia="zh-CN"/>
                <w:rPrChange w:id="35588" w:author="CR#0252r1" w:date="2020-04-07T04:24:00Z">
                  <w:rPr>
                    <w:lang w:eastAsia="zh-CN"/>
                  </w:rPr>
                </w:rPrChange>
              </w:rPr>
              <w:t>meters</w:t>
            </w:r>
            <w:r w:rsidRPr="009F32C9">
              <w:rPr>
                <w:rPrChange w:id="35589" w:author="CR#0252r1" w:date="2020-04-07T04:24:00Z">
                  <w:rPr/>
                </w:rPrChange>
              </w:rPr>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Change w:id="35590" w:author="CR#0252r1" w:date="2020-04-07T04:24:00Z">
                  <w:rPr>
                    <w:b/>
                    <w:bCs/>
                    <w:i/>
                    <w:iCs/>
                    <w:noProof/>
                    <w:lang w:eastAsia="zh-CN"/>
                  </w:rPr>
                </w:rPrChange>
              </w:rPr>
            </w:pPr>
            <w:r w:rsidRPr="009F32C9">
              <w:rPr>
                <w:b/>
                <w:bCs/>
                <w:i/>
                <w:iCs/>
                <w:noProof/>
                <w:lang w:eastAsia="zh-CN"/>
                <w:rPrChange w:id="35591" w:author="CR#0252r1" w:date="2020-04-07T04:24:00Z">
                  <w:rPr>
                    <w:b/>
                    <w:bCs/>
                    <w:i/>
                    <w:iCs/>
                    <w:noProof/>
                    <w:lang w:eastAsia="zh-CN"/>
                  </w:rPr>
                </w:rPrChange>
              </w:rPr>
              <w:t>bdsCrs</w:t>
            </w:r>
          </w:p>
          <w:p w:rsidR="00574864" w:rsidRPr="009F32C9" w:rsidRDefault="00574864" w:rsidP="002D60CB">
            <w:pPr>
              <w:pStyle w:val="TAL"/>
              <w:rPr>
                <w:lang w:eastAsia="zh-CN"/>
                <w:rPrChange w:id="35592" w:author="CR#0252r1" w:date="2020-04-07T04:24:00Z">
                  <w:rPr>
                    <w:lang w:eastAsia="zh-CN"/>
                  </w:rPr>
                </w:rPrChange>
              </w:rPr>
            </w:pPr>
            <w:r w:rsidRPr="009F32C9">
              <w:rPr>
                <w:rFonts w:cs="Arial"/>
                <w:szCs w:val="18"/>
                <w:rPrChange w:id="35593" w:author="CR#0252r1" w:date="2020-04-07T04:24:00Z">
                  <w:rPr>
                    <w:rFonts w:cs="Arial"/>
                    <w:szCs w:val="18"/>
                  </w:rPr>
                </w:rPrChange>
              </w:rPr>
              <w:t>Parameter</w:t>
            </w:r>
            <w:r w:rsidRPr="009F32C9">
              <w:rPr>
                <w:rFonts w:cs="Arial"/>
                <w:szCs w:val="18"/>
                <w:lang w:eastAsia="zh-CN"/>
                <w:rPrChange w:id="35594" w:author="CR#0252r1" w:date="2020-04-07T04:24:00Z">
                  <w:rPr>
                    <w:rFonts w:cs="Arial"/>
                    <w:szCs w:val="18"/>
                    <w:lang w:eastAsia="zh-CN"/>
                  </w:rPr>
                </w:rPrChange>
              </w:rPr>
              <w:t xml:space="preserve"> </w:t>
            </w:r>
            <w:r w:rsidRPr="009F32C9">
              <w:rPr>
                <w:lang w:eastAsia="zh-CN"/>
                <w:rPrChange w:id="35595" w:author="CR#0252r1" w:date="2020-04-07T04:24:00Z">
                  <w:rPr>
                    <w:lang w:eastAsia="zh-CN"/>
                  </w:rPr>
                </w:rPrChange>
              </w:rPr>
              <w:t>C</w:t>
            </w:r>
            <w:r w:rsidRPr="009F32C9">
              <w:rPr>
                <w:position w:val="-3"/>
                <w:sz w:val="16"/>
                <w:szCs w:val="16"/>
                <w:lang w:eastAsia="zh-CN"/>
                <w:rPrChange w:id="35596" w:author="CR#0252r1" w:date="2020-04-07T04:24:00Z">
                  <w:rPr>
                    <w:position w:val="-3"/>
                    <w:sz w:val="16"/>
                    <w:szCs w:val="16"/>
                    <w:lang w:eastAsia="zh-CN"/>
                  </w:rPr>
                </w:rPrChange>
              </w:rPr>
              <w:t xml:space="preserve">rs, </w:t>
            </w:r>
            <w:r w:rsidRPr="009F32C9">
              <w:rPr>
                <w:lang w:eastAsia="zh-CN"/>
                <w:rPrChange w:id="35597" w:author="CR#0252r1" w:date="2020-04-07T04:24:00Z">
                  <w:rPr>
                    <w:lang w:eastAsia="zh-CN"/>
                  </w:rPr>
                </w:rPrChange>
              </w:rPr>
              <w:t xml:space="preserve">Amplitude of sine harmonic correction term to the orbit radius (meters) </w:t>
            </w:r>
            <w:r w:rsidR="00B0152E" w:rsidRPr="009F32C9">
              <w:rPr>
                <w:lang w:eastAsia="zh-CN"/>
                <w:rPrChange w:id="35598" w:author="CR#0252r1" w:date="2020-04-07T04:24:00Z">
                  <w:rPr>
                    <w:lang w:eastAsia="zh-CN"/>
                  </w:rPr>
                </w:rPrChange>
              </w:rPr>
              <w:t>[23]</w:t>
            </w:r>
            <w:r w:rsidRPr="009F32C9">
              <w:rPr>
                <w:lang w:eastAsia="zh-CN"/>
                <w:rPrChange w:id="35599" w:author="CR#0252r1" w:date="2020-04-07T04:24:00Z">
                  <w:rPr>
                    <w:lang w:eastAsia="zh-CN"/>
                  </w:rPr>
                </w:rPrChange>
              </w:rPr>
              <w:t>.</w:t>
            </w:r>
          </w:p>
          <w:p w:rsidR="00574864" w:rsidRPr="009F32C9" w:rsidRDefault="00574864" w:rsidP="002D60CB">
            <w:pPr>
              <w:pStyle w:val="TAL"/>
              <w:rPr>
                <w:lang w:eastAsia="zh-CN"/>
                <w:rPrChange w:id="35600" w:author="CR#0252r1" w:date="2020-04-07T04:24:00Z">
                  <w:rPr>
                    <w:lang w:eastAsia="zh-CN"/>
                  </w:rPr>
                </w:rPrChange>
              </w:rPr>
            </w:pPr>
            <w:r w:rsidRPr="009F32C9">
              <w:rPr>
                <w:rPrChange w:id="35601" w:author="CR#0252r1" w:date="2020-04-07T04:24:00Z">
                  <w:rPr/>
                </w:rPrChange>
              </w:rPr>
              <w:t>Scale factor 2</w:t>
            </w:r>
            <w:r w:rsidRPr="009F32C9">
              <w:rPr>
                <w:vertAlign w:val="superscript"/>
                <w:rPrChange w:id="35602" w:author="CR#0252r1" w:date="2020-04-07T04:24:00Z">
                  <w:rPr>
                    <w:vertAlign w:val="superscript"/>
                  </w:rPr>
                </w:rPrChange>
              </w:rPr>
              <w:t>-</w:t>
            </w:r>
            <w:r w:rsidRPr="009F32C9">
              <w:rPr>
                <w:vertAlign w:val="superscript"/>
                <w:lang w:eastAsia="zh-CN"/>
                <w:rPrChange w:id="35603" w:author="CR#0252r1" w:date="2020-04-07T04:24:00Z">
                  <w:rPr>
                    <w:vertAlign w:val="superscript"/>
                    <w:lang w:eastAsia="zh-CN"/>
                  </w:rPr>
                </w:rPrChange>
              </w:rPr>
              <w:t>6</w:t>
            </w:r>
            <w:r w:rsidRPr="009F32C9">
              <w:rPr>
                <w:rPrChange w:id="35604" w:author="CR#0252r1" w:date="2020-04-07T04:24:00Z">
                  <w:rPr/>
                </w:rPrChange>
              </w:rPr>
              <w:t xml:space="preserve"> </w:t>
            </w:r>
            <w:r w:rsidRPr="009F32C9">
              <w:rPr>
                <w:lang w:eastAsia="zh-CN"/>
                <w:rPrChange w:id="35605" w:author="CR#0252r1" w:date="2020-04-07T04:24:00Z">
                  <w:rPr>
                    <w:lang w:eastAsia="zh-CN"/>
                  </w:rPr>
                </w:rPrChange>
              </w:rPr>
              <w:t>meters</w:t>
            </w:r>
            <w:r w:rsidRPr="009F32C9">
              <w:rPr>
                <w:rPrChange w:id="35606" w:author="CR#0252r1" w:date="2020-04-07T04:24:00Z">
                  <w:rPr/>
                </w:rPrChange>
              </w:rPr>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Change w:id="35607" w:author="CR#0252r1" w:date="2020-04-07T04:24:00Z">
                  <w:rPr>
                    <w:b/>
                    <w:bCs/>
                    <w:i/>
                    <w:iCs/>
                    <w:noProof/>
                    <w:lang w:eastAsia="zh-CN"/>
                  </w:rPr>
                </w:rPrChange>
              </w:rPr>
            </w:pPr>
            <w:r w:rsidRPr="009F32C9">
              <w:rPr>
                <w:b/>
                <w:bCs/>
                <w:i/>
                <w:iCs/>
                <w:noProof/>
                <w:lang w:eastAsia="zh-CN"/>
                <w:rPrChange w:id="35608" w:author="CR#0252r1" w:date="2020-04-07T04:24:00Z">
                  <w:rPr>
                    <w:b/>
                    <w:bCs/>
                    <w:i/>
                    <w:iCs/>
                    <w:noProof/>
                    <w:lang w:eastAsia="zh-CN"/>
                  </w:rPr>
                </w:rPrChange>
              </w:rPr>
              <w:t>bdsCic</w:t>
            </w:r>
          </w:p>
          <w:p w:rsidR="00574864" w:rsidRPr="009F32C9" w:rsidRDefault="00574864" w:rsidP="002D60CB">
            <w:pPr>
              <w:pStyle w:val="TAL"/>
              <w:rPr>
                <w:lang w:eastAsia="zh-CN"/>
                <w:rPrChange w:id="35609" w:author="CR#0252r1" w:date="2020-04-07T04:24:00Z">
                  <w:rPr>
                    <w:lang w:eastAsia="zh-CN"/>
                  </w:rPr>
                </w:rPrChange>
              </w:rPr>
            </w:pPr>
            <w:r w:rsidRPr="009F32C9">
              <w:rPr>
                <w:rFonts w:cs="Arial"/>
                <w:szCs w:val="18"/>
                <w:rPrChange w:id="35610" w:author="CR#0252r1" w:date="2020-04-07T04:24:00Z">
                  <w:rPr>
                    <w:rFonts w:cs="Arial"/>
                    <w:szCs w:val="18"/>
                  </w:rPr>
                </w:rPrChange>
              </w:rPr>
              <w:t>Parameter</w:t>
            </w:r>
            <w:r w:rsidRPr="009F32C9">
              <w:rPr>
                <w:rFonts w:cs="Arial"/>
                <w:szCs w:val="18"/>
                <w:lang w:eastAsia="zh-CN"/>
                <w:rPrChange w:id="35611" w:author="CR#0252r1" w:date="2020-04-07T04:24:00Z">
                  <w:rPr>
                    <w:rFonts w:cs="Arial"/>
                    <w:szCs w:val="18"/>
                    <w:lang w:eastAsia="zh-CN"/>
                  </w:rPr>
                </w:rPrChange>
              </w:rPr>
              <w:t xml:space="preserve"> </w:t>
            </w:r>
            <w:r w:rsidRPr="009F32C9">
              <w:rPr>
                <w:lang w:eastAsia="zh-CN"/>
                <w:rPrChange w:id="35612" w:author="CR#0252r1" w:date="2020-04-07T04:24:00Z">
                  <w:rPr>
                    <w:lang w:eastAsia="zh-CN"/>
                  </w:rPr>
                </w:rPrChange>
              </w:rPr>
              <w:t>C</w:t>
            </w:r>
            <w:r w:rsidRPr="009F32C9">
              <w:rPr>
                <w:position w:val="-3"/>
                <w:sz w:val="16"/>
                <w:szCs w:val="16"/>
                <w:lang w:eastAsia="zh-CN"/>
                <w:rPrChange w:id="35613" w:author="CR#0252r1" w:date="2020-04-07T04:24:00Z">
                  <w:rPr>
                    <w:position w:val="-3"/>
                    <w:sz w:val="16"/>
                    <w:szCs w:val="16"/>
                    <w:lang w:eastAsia="zh-CN"/>
                  </w:rPr>
                </w:rPrChange>
              </w:rPr>
              <w:t xml:space="preserve">ic, </w:t>
            </w:r>
            <w:r w:rsidRPr="009F32C9">
              <w:rPr>
                <w:lang w:eastAsia="zh-CN"/>
                <w:rPrChange w:id="35614" w:author="CR#0252r1" w:date="2020-04-07T04:24:00Z">
                  <w:rPr>
                    <w:lang w:eastAsia="zh-CN"/>
                  </w:rPr>
                </w:rPrChange>
              </w:rPr>
              <w:t xml:space="preserve">Amplitude of cosine harmonic correction term to the angle of inclination (radians) </w:t>
            </w:r>
            <w:r w:rsidR="00B0152E" w:rsidRPr="009F32C9">
              <w:rPr>
                <w:lang w:eastAsia="zh-CN"/>
                <w:rPrChange w:id="35615" w:author="CR#0252r1" w:date="2020-04-07T04:24:00Z">
                  <w:rPr>
                    <w:lang w:eastAsia="zh-CN"/>
                  </w:rPr>
                </w:rPrChange>
              </w:rPr>
              <w:t>[23]</w:t>
            </w:r>
            <w:r w:rsidRPr="009F32C9">
              <w:rPr>
                <w:lang w:eastAsia="zh-CN"/>
                <w:rPrChange w:id="35616" w:author="CR#0252r1" w:date="2020-04-07T04:24:00Z">
                  <w:rPr>
                    <w:lang w:eastAsia="zh-CN"/>
                  </w:rPr>
                </w:rPrChange>
              </w:rPr>
              <w:t>.</w:t>
            </w:r>
          </w:p>
          <w:p w:rsidR="00574864" w:rsidRPr="009F32C9" w:rsidRDefault="00574864" w:rsidP="002D60CB">
            <w:pPr>
              <w:pStyle w:val="TAL"/>
              <w:rPr>
                <w:lang w:eastAsia="zh-CN"/>
                <w:rPrChange w:id="35617" w:author="CR#0252r1" w:date="2020-04-07T04:24:00Z">
                  <w:rPr>
                    <w:lang w:eastAsia="zh-CN"/>
                  </w:rPr>
                </w:rPrChange>
              </w:rPr>
            </w:pPr>
            <w:r w:rsidRPr="009F32C9">
              <w:rPr>
                <w:rPrChange w:id="35618" w:author="CR#0252r1" w:date="2020-04-07T04:24:00Z">
                  <w:rPr/>
                </w:rPrChange>
              </w:rPr>
              <w:t>Scale factor 2</w:t>
            </w:r>
            <w:r w:rsidRPr="009F32C9">
              <w:rPr>
                <w:vertAlign w:val="superscript"/>
                <w:rPrChange w:id="35619" w:author="CR#0252r1" w:date="2020-04-07T04:24:00Z">
                  <w:rPr>
                    <w:vertAlign w:val="superscript"/>
                  </w:rPr>
                </w:rPrChange>
              </w:rPr>
              <w:t>-</w:t>
            </w:r>
            <w:r w:rsidRPr="009F32C9">
              <w:rPr>
                <w:vertAlign w:val="superscript"/>
                <w:lang w:eastAsia="zh-CN"/>
                <w:rPrChange w:id="35620" w:author="CR#0252r1" w:date="2020-04-07T04:24:00Z">
                  <w:rPr>
                    <w:vertAlign w:val="superscript"/>
                    <w:lang w:eastAsia="zh-CN"/>
                  </w:rPr>
                </w:rPrChange>
              </w:rPr>
              <w:t>31</w:t>
            </w:r>
            <w:r w:rsidRPr="009F32C9">
              <w:rPr>
                <w:rPrChange w:id="35621" w:author="CR#0252r1" w:date="2020-04-07T04:24:00Z">
                  <w:rPr/>
                </w:rPrChange>
              </w:rPr>
              <w:t xml:space="preserve"> </w:t>
            </w:r>
            <w:r w:rsidRPr="009F32C9">
              <w:rPr>
                <w:lang w:eastAsia="zh-CN"/>
                <w:rPrChange w:id="35622" w:author="CR#0252r1" w:date="2020-04-07T04:24:00Z">
                  <w:rPr>
                    <w:lang w:eastAsia="zh-CN"/>
                  </w:rPr>
                </w:rPrChange>
              </w:rPr>
              <w:t>radians</w:t>
            </w:r>
            <w:r w:rsidRPr="009F32C9">
              <w:rPr>
                <w:rPrChange w:id="35623" w:author="CR#0252r1" w:date="2020-04-07T04:24:00Z">
                  <w:rPr/>
                </w:rPrChange>
              </w:rPr>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Change w:id="35624" w:author="CR#0252r1" w:date="2020-04-07T04:24:00Z">
                  <w:rPr>
                    <w:b/>
                    <w:bCs/>
                    <w:i/>
                    <w:iCs/>
                    <w:noProof/>
                    <w:lang w:eastAsia="zh-CN"/>
                  </w:rPr>
                </w:rPrChange>
              </w:rPr>
            </w:pPr>
            <w:r w:rsidRPr="009F32C9">
              <w:rPr>
                <w:b/>
                <w:bCs/>
                <w:i/>
                <w:iCs/>
                <w:noProof/>
                <w:lang w:eastAsia="zh-CN"/>
                <w:rPrChange w:id="35625" w:author="CR#0252r1" w:date="2020-04-07T04:24:00Z">
                  <w:rPr>
                    <w:b/>
                    <w:bCs/>
                    <w:i/>
                    <w:iCs/>
                    <w:noProof/>
                    <w:lang w:eastAsia="zh-CN"/>
                  </w:rPr>
                </w:rPrChange>
              </w:rPr>
              <w:t>bdsCis</w:t>
            </w:r>
          </w:p>
          <w:p w:rsidR="00574864" w:rsidRPr="009F32C9" w:rsidRDefault="00574864" w:rsidP="002D60CB">
            <w:pPr>
              <w:pStyle w:val="TAL"/>
              <w:rPr>
                <w:lang w:eastAsia="zh-CN"/>
                <w:rPrChange w:id="35626" w:author="CR#0252r1" w:date="2020-04-07T04:24:00Z">
                  <w:rPr>
                    <w:lang w:eastAsia="zh-CN"/>
                  </w:rPr>
                </w:rPrChange>
              </w:rPr>
            </w:pPr>
            <w:r w:rsidRPr="009F32C9">
              <w:rPr>
                <w:rFonts w:cs="Arial"/>
                <w:szCs w:val="18"/>
                <w:rPrChange w:id="35627" w:author="CR#0252r1" w:date="2020-04-07T04:24:00Z">
                  <w:rPr>
                    <w:rFonts w:cs="Arial"/>
                    <w:szCs w:val="18"/>
                  </w:rPr>
                </w:rPrChange>
              </w:rPr>
              <w:t>Parameter</w:t>
            </w:r>
            <w:r w:rsidRPr="009F32C9">
              <w:rPr>
                <w:rFonts w:cs="Arial"/>
                <w:szCs w:val="18"/>
                <w:lang w:eastAsia="zh-CN"/>
                <w:rPrChange w:id="35628" w:author="CR#0252r1" w:date="2020-04-07T04:24:00Z">
                  <w:rPr>
                    <w:rFonts w:cs="Arial"/>
                    <w:szCs w:val="18"/>
                    <w:lang w:eastAsia="zh-CN"/>
                  </w:rPr>
                </w:rPrChange>
              </w:rPr>
              <w:t xml:space="preserve"> </w:t>
            </w:r>
            <w:r w:rsidRPr="009F32C9">
              <w:rPr>
                <w:lang w:eastAsia="zh-CN"/>
                <w:rPrChange w:id="35629" w:author="CR#0252r1" w:date="2020-04-07T04:24:00Z">
                  <w:rPr>
                    <w:lang w:eastAsia="zh-CN"/>
                  </w:rPr>
                </w:rPrChange>
              </w:rPr>
              <w:t>C</w:t>
            </w:r>
            <w:r w:rsidRPr="009F32C9">
              <w:rPr>
                <w:position w:val="-3"/>
                <w:sz w:val="16"/>
                <w:szCs w:val="16"/>
                <w:lang w:eastAsia="zh-CN"/>
                <w:rPrChange w:id="35630" w:author="CR#0252r1" w:date="2020-04-07T04:24:00Z">
                  <w:rPr>
                    <w:position w:val="-3"/>
                    <w:sz w:val="16"/>
                    <w:szCs w:val="16"/>
                    <w:lang w:eastAsia="zh-CN"/>
                  </w:rPr>
                </w:rPrChange>
              </w:rPr>
              <w:t xml:space="preserve">is, </w:t>
            </w:r>
            <w:r w:rsidRPr="009F32C9">
              <w:rPr>
                <w:lang w:eastAsia="zh-CN"/>
                <w:rPrChange w:id="35631" w:author="CR#0252r1" w:date="2020-04-07T04:24:00Z">
                  <w:rPr>
                    <w:lang w:eastAsia="zh-CN"/>
                  </w:rPr>
                </w:rPrChange>
              </w:rPr>
              <w:t xml:space="preserve">Amplitude of sine harmonic correction term to the angle of inclination (radians) </w:t>
            </w:r>
            <w:r w:rsidR="00B0152E" w:rsidRPr="009F32C9">
              <w:rPr>
                <w:lang w:eastAsia="zh-CN"/>
                <w:rPrChange w:id="35632" w:author="CR#0252r1" w:date="2020-04-07T04:24:00Z">
                  <w:rPr>
                    <w:lang w:eastAsia="zh-CN"/>
                  </w:rPr>
                </w:rPrChange>
              </w:rPr>
              <w:t>[23]</w:t>
            </w:r>
            <w:r w:rsidRPr="009F32C9">
              <w:rPr>
                <w:lang w:eastAsia="zh-CN"/>
                <w:rPrChange w:id="35633" w:author="CR#0252r1" w:date="2020-04-07T04:24:00Z">
                  <w:rPr>
                    <w:lang w:eastAsia="zh-CN"/>
                  </w:rPr>
                </w:rPrChange>
              </w:rPr>
              <w:t>.</w:t>
            </w:r>
          </w:p>
          <w:p w:rsidR="00574864" w:rsidRPr="009F32C9" w:rsidRDefault="00574864" w:rsidP="002D60CB">
            <w:pPr>
              <w:pStyle w:val="TAL"/>
              <w:rPr>
                <w:lang w:eastAsia="zh-CN"/>
                <w:rPrChange w:id="35634" w:author="CR#0252r1" w:date="2020-04-07T04:24:00Z">
                  <w:rPr>
                    <w:lang w:eastAsia="zh-CN"/>
                  </w:rPr>
                </w:rPrChange>
              </w:rPr>
            </w:pPr>
            <w:r w:rsidRPr="009F32C9">
              <w:rPr>
                <w:rPrChange w:id="35635" w:author="CR#0252r1" w:date="2020-04-07T04:24:00Z">
                  <w:rPr/>
                </w:rPrChange>
              </w:rPr>
              <w:t>Scale factor 2</w:t>
            </w:r>
            <w:r w:rsidRPr="009F32C9">
              <w:rPr>
                <w:vertAlign w:val="superscript"/>
                <w:rPrChange w:id="35636" w:author="CR#0252r1" w:date="2020-04-07T04:24:00Z">
                  <w:rPr>
                    <w:vertAlign w:val="superscript"/>
                  </w:rPr>
                </w:rPrChange>
              </w:rPr>
              <w:t>-</w:t>
            </w:r>
            <w:r w:rsidRPr="009F32C9">
              <w:rPr>
                <w:vertAlign w:val="superscript"/>
                <w:lang w:eastAsia="zh-CN"/>
                <w:rPrChange w:id="35637" w:author="CR#0252r1" w:date="2020-04-07T04:24:00Z">
                  <w:rPr>
                    <w:vertAlign w:val="superscript"/>
                    <w:lang w:eastAsia="zh-CN"/>
                  </w:rPr>
                </w:rPrChange>
              </w:rPr>
              <w:t>31</w:t>
            </w:r>
            <w:r w:rsidRPr="009F32C9">
              <w:rPr>
                <w:rPrChange w:id="35638" w:author="CR#0252r1" w:date="2020-04-07T04:24:00Z">
                  <w:rPr/>
                </w:rPrChange>
              </w:rPr>
              <w:t xml:space="preserve"> </w:t>
            </w:r>
            <w:r w:rsidRPr="009F32C9">
              <w:rPr>
                <w:lang w:eastAsia="zh-CN"/>
                <w:rPrChange w:id="35639" w:author="CR#0252r1" w:date="2020-04-07T04:24:00Z">
                  <w:rPr>
                    <w:lang w:eastAsia="zh-CN"/>
                  </w:rPr>
                </w:rPrChange>
              </w:rPr>
              <w:t>radians</w:t>
            </w:r>
            <w:r w:rsidRPr="009F32C9">
              <w:rPr>
                <w:rPrChange w:id="35640" w:author="CR#0252r1" w:date="2020-04-07T04:24:00Z">
                  <w:rPr/>
                </w:rPrChange>
              </w:rPr>
              <w:t>.</w:t>
            </w:r>
          </w:p>
        </w:tc>
      </w:tr>
    </w:tbl>
    <w:p w:rsidR="00D04D0A" w:rsidRPr="009F32C9" w:rsidRDefault="00D04D0A" w:rsidP="00D04D0A">
      <w:pPr>
        <w:rPr>
          <w:ins w:id="35641" w:author="CR#0248r1" w:date="2020-04-07T02:15:00Z"/>
          <w:snapToGrid w:val="0"/>
          <w:lang w:eastAsia="zh-CN"/>
          <w:rPrChange w:id="35642" w:author="CR#0252r1" w:date="2020-04-07T04:24:00Z">
            <w:rPr>
              <w:ins w:id="35643" w:author="CR#0248r1" w:date="2020-04-07T02:15:00Z"/>
              <w:snapToGrid w:val="0"/>
              <w:highlight w:val="yellow"/>
              <w:lang w:eastAsia="zh-CN"/>
            </w:rPr>
          </w:rPrChange>
        </w:rPr>
      </w:pPr>
    </w:p>
    <w:p w:rsidR="00D04D0A" w:rsidRPr="009F32C9" w:rsidRDefault="00D04D0A" w:rsidP="00D04D0A">
      <w:pPr>
        <w:pStyle w:val="Heading4"/>
        <w:rPr>
          <w:ins w:id="35644" w:author="CR#0248r1" w:date="2020-04-07T02:15:00Z"/>
          <w:i/>
          <w:snapToGrid w:val="0"/>
          <w:lang w:eastAsia="zh-CN"/>
          <w:rPrChange w:id="35645" w:author="CR#0252r1" w:date="2020-04-07T04:24:00Z">
            <w:rPr>
              <w:ins w:id="35646" w:author="CR#0248r1" w:date="2020-04-07T02:15:00Z"/>
              <w:i/>
              <w:snapToGrid w:val="0"/>
              <w:lang w:eastAsia="zh-CN"/>
            </w:rPr>
          </w:rPrChange>
        </w:rPr>
      </w:pPr>
      <w:ins w:id="35647" w:author="CR#0248r1" w:date="2020-04-07T02:15:00Z">
        <w:r w:rsidRPr="009F32C9">
          <w:rPr>
            <w:rPrChange w:id="35648" w:author="CR#0252r1" w:date="2020-04-07T04:24:00Z">
              <w:rPr/>
            </w:rPrChange>
          </w:rPr>
          <w:lastRenderedPageBreak/>
          <w:t>–</w:t>
        </w:r>
        <w:r w:rsidRPr="009F32C9">
          <w:rPr>
            <w:rPrChange w:id="35649" w:author="CR#0252r1" w:date="2020-04-07T04:24:00Z">
              <w:rPr/>
            </w:rPrChange>
          </w:rPr>
          <w:tab/>
        </w:r>
        <w:r w:rsidRPr="009F32C9">
          <w:rPr>
            <w:i/>
            <w:snapToGrid w:val="0"/>
            <w:rPrChange w:id="35650" w:author="CR#0252r1" w:date="2020-04-07T04:24:00Z">
              <w:rPr>
                <w:i/>
                <w:snapToGrid w:val="0"/>
              </w:rPr>
            </w:rPrChange>
          </w:rPr>
          <w:t>NavModel-BDS-KeplerianSet</w:t>
        </w:r>
        <w:r w:rsidRPr="009F32C9">
          <w:rPr>
            <w:rFonts w:hint="eastAsia"/>
            <w:i/>
            <w:snapToGrid w:val="0"/>
            <w:lang w:eastAsia="zh-CN"/>
            <w:rPrChange w:id="35651" w:author="CR#0252r1" w:date="2020-04-07T04:24:00Z">
              <w:rPr>
                <w:rFonts w:hint="eastAsia"/>
                <w:i/>
                <w:snapToGrid w:val="0"/>
                <w:lang w:eastAsia="zh-CN"/>
              </w:rPr>
            </w:rPrChange>
          </w:rPr>
          <w:t>2</w:t>
        </w:r>
      </w:ins>
    </w:p>
    <w:p w:rsidR="00D04D0A" w:rsidRPr="009F32C9" w:rsidRDefault="00D04D0A" w:rsidP="00D04D0A">
      <w:pPr>
        <w:rPr>
          <w:ins w:id="35652" w:author="CR#0248r1" w:date="2020-04-07T02:15:00Z"/>
          <w:lang w:eastAsia="zh-CN"/>
          <w:rPrChange w:id="35653" w:author="CR#0252r1" w:date="2020-04-07T04:24:00Z">
            <w:rPr>
              <w:ins w:id="35654" w:author="CR#0248r1" w:date="2020-04-07T02:15:00Z"/>
              <w:lang w:eastAsia="zh-CN"/>
            </w:rPr>
          </w:rPrChange>
        </w:rPr>
      </w:pPr>
      <w:ins w:id="35655" w:author="CR#0248r1" w:date="2020-04-07T02:15:00Z">
        <w:r w:rsidRPr="009F32C9">
          <w:rPr>
            <w:lang w:eastAsia="zh-CN"/>
            <w:rPrChange w:id="35656" w:author="CR#0252r1" w:date="2020-04-07T04:24:00Z">
              <w:rPr>
                <w:lang w:eastAsia="zh-CN"/>
              </w:rPr>
            </w:rPrChange>
          </w:rPr>
          <w:t xml:space="preserve">The IE </w:t>
        </w:r>
        <w:r w:rsidRPr="009F32C9">
          <w:rPr>
            <w:i/>
            <w:snapToGrid w:val="0"/>
            <w:rPrChange w:id="35657" w:author="CR#0252r1" w:date="2020-04-07T04:24:00Z">
              <w:rPr>
                <w:i/>
                <w:snapToGrid w:val="0"/>
              </w:rPr>
            </w:rPrChange>
          </w:rPr>
          <w:t>NavModel-BDS-KeplerianSet</w:t>
        </w:r>
        <w:r w:rsidRPr="009F32C9">
          <w:rPr>
            <w:rFonts w:hint="eastAsia"/>
            <w:i/>
            <w:snapToGrid w:val="0"/>
            <w:lang w:eastAsia="zh-CN"/>
            <w:rPrChange w:id="35658" w:author="CR#0252r1" w:date="2020-04-07T04:24:00Z">
              <w:rPr>
                <w:rFonts w:hint="eastAsia"/>
                <w:i/>
                <w:snapToGrid w:val="0"/>
                <w:lang w:eastAsia="zh-CN"/>
              </w:rPr>
            </w:rPrChange>
          </w:rPr>
          <w:t>2</w:t>
        </w:r>
        <w:r w:rsidRPr="009F32C9">
          <w:rPr>
            <w:lang w:eastAsia="zh-CN"/>
            <w:rPrChange w:id="35659" w:author="CR#0252r1" w:date="2020-04-07T04:24:00Z">
              <w:rPr>
                <w:lang w:eastAsia="zh-CN"/>
              </w:rPr>
            </w:rPrChange>
          </w:rPr>
          <w:t xml:space="preserve"> is used for BDS B1C defined in </w:t>
        </w:r>
      </w:ins>
      <w:ins w:id="35660" w:author="CR#0248r1" w:date="2020-04-07T02:45:00Z">
        <w:r w:rsidRPr="009F32C9">
          <w:rPr>
            <w:lang w:eastAsia="zh-CN"/>
            <w:rPrChange w:id="35661" w:author="CR#0252r1" w:date="2020-04-07T04:24:00Z">
              <w:rPr>
                <w:lang w:eastAsia="zh-CN"/>
              </w:rPr>
            </w:rPrChange>
          </w:rPr>
          <w:t>[39]</w:t>
        </w:r>
      </w:ins>
      <w:ins w:id="35662" w:author="CR#0248r1" w:date="2020-04-07T02:15:00Z">
        <w:r w:rsidRPr="009F32C9">
          <w:rPr>
            <w:lang w:eastAsia="zh-CN"/>
            <w:rPrChange w:id="35663" w:author="CR#0252r1" w:date="2020-04-07T04:24:00Z">
              <w:rPr>
                <w:lang w:eastAsia="zh-CN"/>
              </w:rPr>
            </w:rPrChange>
          </w:rPr>
          <w:t>.</w:t>
        </w:r>
      </w:ins>
    </w:p>
    <w:p w:rsidR="00D04D0A" w:rsidRPr="009F32C9" w:rsidRDefault="00D04D0A" w:rsidP="00D04D0A">
      <w:pPr>
        <w:pStyle w:val="PL"/>
        <w:shd w:val="clear" w:color="auto" w:fill="E6E6E6"/>
        <w:rPr>
          <w:ins w:id="35664" w:author="CR#0248r1" w:date="2020-04-07T02:15:00Z"/>
          <w:lang w:eastAsia="zh-CN"/>
          <w:rPrChange w:id="35665" w:author="CR#0252r1" w:date="2020-04-07T04:24:00Z">
            <w:rPr>
              <w:ins w:id="35666" w:author="CR#0248r1" w:date="2020-04-07T02:15:00Z"/>
              <w:lang w:eastAsia="zh-CN"/>
            </w:rPr>
          </w:rPrChange>
        </w:rPr>
      </w:pPr>
      <w:ins w:id="35667" w:author="CR#0248r1" w:date="2020-04-07T02:15:00Z">
        <w:r w:rsidRPr="009F32C9">
          <w:rPr>
            <w:rPrChange w:id="35668" w:author="CR#0252r1" w:date="2020-04-07T04:24:00Z">
              <w:rPr/>
            </w:rPrChange>
          </w:rPr>
          <w:t>-- ASN1START</w:t>
        </w:r>
      </w:ins>
    </w:p>
    <w:p w:rsidR="00D04D0A" w:rsidRPr="009F32C9" w:rsidRDefault="00D04D0A" w:rsidP="00D04D0A">
      <w:pPr>
        <w:pStyle w:val="PL"/>
        <w:shd w:val="clear" w:color="auto" w:fill="E6E6E6"/>
        <w:rPr>
          <w:ins w:id="35669" w:author="CR#0248r1" w:date="2020-04-07T02:15:00Z"/>
          <w:lang w:eastAsia="zh-CN"/>
          <w:rPrChange w:id="35670" w:author="CR#0252r1" w:date="2020-04-07T04:24:00Z">
            <w:rPr>
              <w:ins w:id="35671" w:author="CR#0248r1" w:date="2020-04-07T02:15:00Z"/>
              <w:lang w:eastAsia="zh-CN"/>
            </w:rPr>
          </w:rPrChange>
        </w:rPr>
      </w:pPr>
    </w:p>
    <w:p w:rsidR="00D04D0A" w:rsidRPr="009F32C9" w:rsidRDefault="00D04D0A" w:rsidP="00D04D0A">
      <w:pPr>
        <w:pStyle w:val="PL"/>
        <w:shd w:val="clear" w:color="auto" w:fill="E6E6E6"/>
        <w:outlineLvl w:val="0"/>
        <w:rPr>
          <w:ins w:id="35672" w:author="CR#0248r1" w:date="2020-04-07T02:15:00Z"/>
          <w:lang w:eastAsia="zh-CN"/>
          <w:rPrChange w:id="35673" w:author="CR#0252r1" w:date="2020-04-07T04:24:00Z">
            <w:rPr>
              <w:ins w:id="35674" w:author="CR#0248r1" w:date="2020-04-07T02:15:00Z"/>
              <w:lang w:eastAsia="zh-CN"/>
            </w:rPr>
          </w:rPrChange>
        </w:rPr>
      </w:pPr>
      <w:ins w:id="35675" w:author="CR#0248r1" w:date="2020-04-07T02:15:00Z">
        <w:r w:rsidRPr="009F32C9">
          <w:rPr>
            <w:snapToGrid w:val="0"/>
            <w:rPrChange w:id="35676" w:author="CR#0252r1" w:date="2020-04-07T04:24:00Z">
              <w:rPr>
                <w:snapToGrid w:val="0"/>
              </w:rPr>
            </w:rPrChange>
          </w:rPr>
          <w:t>NavModel-BDS-KeplerianSet</w:t>
        </w:r>
        <w:r w:rsidRPr="009F32C9">
          <w:rPr>
            <w:rFonts w:hint="eastAsia"/>
            <w:snapToGrid w:val="0"/>
            <w:lang w:eastAsia="zh-CN"/>
            <w:rPrChange w:id="35677" w:author="CR#0252r1" w:date="2020-04-07T04:24:00Z">
              <w:rPr>
                <w:rFonts w:hint="eastAsia"/>
                <w:snapToGrid w:val="0"/>
                <w:lang w:eastAsia="zh-CN"/>
              </w:rPr>
            </w:rPrChange>
          </w:rPr>
          <w:t>2-r16</w:t>
        </w:r>
        <w:r w:rsidRPr="009F32C9">
          <w:rPr>
            <w:rFonts w:eastAsia="DengXian" w:hint="eastAsia"/>
            <w:snapToGrid w:val="0"/>
            <w:lang w:eastAsia="zh-CN"/>
            <w:rPrChange w:id="35678" w:author="CR#0252r1" w:date="2020-04-07T04:24:00Z">
              <w:rPr>
                <w:rFonts w:eastAsia="DengXian" w:hint="eastAsia"/>
                <w:snapToGrid w:val="0"/>
                <w:lang w:eastAsia="zh-CN"/>
              </w:rPr>
            </w:rPrChange>
          </w:rPr>
          <w:t xml:space="preserve"> </w:t>
        </w:r>
        <w:r w:rsidRPr="009F32C9">
          <w:rPr>
            <w:lang w:val="en-US" w:eastAsia="zh-CN"/>
            <w:rPrChange w:id="35679" w:author="CR#0252r1" w:date="2020-04-07T04:24:00Z">
              <w:rPr>
                <w:lang w:val="en-US" w:eastAsia="zh-CN"/>
              </w:rPr>
            </w:rPrChange>
          </w:rPr>
          <w:t xml:space="preserve">::= </w:t>
        </w:r>
        <w:r w:rsidRPr="009F32C9">
          <w:rPr>
            <w:rPrChange w:id="35680" w:author="CR#0252r1" w:date="2020-04-07T04:24:00Z">
              <w:rPr/>
            </w:rPrChange>
          </w:rPr>
          <w:t>SEQUENCE {</w:t>
        </w:r>
      </w:ins>
    </w:p>
    <w:p w:rsidR="00D04D0A" w:rsidRPr="009F32C9" w:rsidRDefault="00D04D0A" w:rsidP="00D04D0A">
      <w:pPr>
        <w:pStyle w:val="PL"/>
        <w:shd w:val="clear" w:color="auto" w:fill="E6E6E6"/>
        <w:tabs>
          <w:tab w:val="clear" w:pos="1536"/>
        </w:tabs>
        <w:rPr>
          <w:ins w:id="35681" w:author="CR#0248r1" w:date="2020-04-07T02:15:00Z"/>
          <w:lang w:eastAsia="zh-CN"/>
          <w:rPrChange w:id="35682" w:author="CR#0252r1" w:date="2020-04-07T04:24:00Z">
            <w:rPr>
              <w:ins w:id="35683" w:author="CR#0248r1" w:date="2020-04-07T02:15:00Z"/>
              <w:lang w:eastAsia="zh-CN"/>
            </w:rPr>
          </w:rPrChange>
        </w:rPr>
      </w:pPr>
      <w:ins w:id="35684" w:author="CR#0248r1" w:date="2020-04-07T02:15:00Z">
        <w:r w:rsidRPr="009F32C9">
          <w:rPr>
            <w:rFonts w:hint="eastAsia"/>
            <w:lang w:eastAsia="zh-CN"/>
            <w:rPrChange w:id="35685" w:author="CR#0252r1" w:date="2020-04-07T04:24:00Z">
              <w:rPr>
                <w:rFonts w:hint="eastAsia"/>
                <w:lang w:eastAsia="zh-CN"/>
              </w:rPr>
            </w:rPrChange>
          </w:rPr>
          <w:tab/>
        </w:r>
        <w:bookmarkStart w:id="35686" w:name="OLE_LINK21"/>
        <w:bookmarkStart w:id="35687" w:name="OLE_LINK22"/>
        <w:r w:rsidRPr="009F32C9">
          <w:rPr>
            <w:rFonts w:hint="eastAsia"/>
            <w:lang w:eastAsia="zh-CN"/>
            <w:rPrChange w:id="35688" w:author="CR#0252r1" w:date="2020-04-07T04:24:00Z">
              <w:rPr>
                <w:rFonts w:hint="eastAsia"/>
                <w:lang w:eastAsia="zh-CN"/>
              </w:rPr>
            </w:rPrChange>
          </w:rPr>
          <w:t>b</w:t>
        </w:r>
        <w:r w:rsidRPr="009F32C9">
          <w:rPr>
            <w:rPrChange w:id="35689" w:author="CR#0252r1" w:date="2020-04-07T04:24:00Z">
              <w:rPr/>
            </w:rPrChange>
          </w:rPr>
          <w:t>ds</w:t>
        </w:r>
        <w:r w:rsidRPr="009F32C9">
          <w:rPr>
            <w:rFonts w:hint="eastAsia"/>
            <w:lang w:eastAsia="zh-CN"/>
            <w:rPrChange w:id="35690" w:author="CR#0252r1" w:date="2020-04-07T04:24:00Z">
              <w:rPr>
                <w:rFonts w:hint="eastAsia"/>
                <w:lang w:eastAsia="zh-CN"/>
              </w:rPr>
            </w:rPrChange>
          </w:rPr>
          <w:t>I</w:t>
        </w:r>
        <w:r w:rsidRPr="009F32C9">
          <w:rPr>
            <w:rPrChange w:id="35691" w:author="CR#0252r1" w:date="2020-04-07T04:24:00Z">
              <w:rPr/>
            </w:rPrChange>
          </w:rPr>
          <w:t>ODE</w:t>
        </w:r>
        <w:r w:rsidRPr="009F32C9">
          <w:rPr>
            <w:rFonts w:hint="eastAsia"/>
            <w:lang w:eastAsia="zh-CN"/>
            <w:rPrChange w:id="35692" w:author="CR#0252r1" w:date="2020-04-07T04:24:00Z">
              <w:rPr>
                <w:rFonts w:hint="eastAsia"/>
                <w:lang w:eastAsia="zh-CN"/>
              </w:rPr>
            </w:rPrChange>
          </w:rPr>
          <w:t>-r1</w:t>
        </w:r>
        <w:bookmarkEnd w:id="35686"/>
        <w:bookmarkEnd w:id="35687"/>
        <w:r w:rsidRPr="009F32C9">
          <w:rPr>
            <w:rFonts w:hint="eastAsia"/>
            <w:lang w:eastAsia="zh-CN"/>
            <w:rPrChange w:id="35693" w:author="CR#0252r1" w:date="2020-04-07T04:24:00Z">
              <w:rPr>
                <w:rFonts w:hint="eastAsia"/>
                <w:lang w:eastAsia="zh-CN"/>
              </w:rPr>
            </w:rPrChange>
          </w:rPr>
          <w:t>6</w:t>
        </w:r>
        <w:r w:rsidRPr="009F32C9">
          <w:rPr>
            <w:rPrChange w:id="35694" w:author="CR#0252r1" w:date="2020-04-07T04:24:00Z">
              <w:rPr/>
            </w:rPrChange>
          </w:rPr>
          <w:tab/>
        </w:r>
        <w:r w:rsidRPr="009F32C9">
          <w:rPr>
            <w:rPrChange w:id="35695" w:author="CR#0252r1" w:date="2020-04-07T04:24:00Z">
              <w:rPr/>
            </w:rPrChange>
          </w:rPr>
          <w:tab/>
        </w:r>
        <w:r w:rsidRPr="009F32C9">
          <w:rPr>
            <w:rPrChange w:id="35696" w:author="CR#0252r1" w:date="2020-04-07T04:24:00Z">
              <w:rPr/>
            </w:rPrChange>
          </w:rPr>
          <w:tab/>
          <w:t>INTEGER (</w:t>
        </w:r>
        <w:r w:rsidRPr="009F32C9">
          <w:rPr>
            <w:lang w:eastAsia="zh-CN"/>
            <w:rPrChange w:id="35697" w:author="CR#0252r1" w:date="2020-04-07T04:24:00Z">
              <w:rPr>
                <w:lang w:eastAsia="zh-CN"/>
              </w:rPr>
            </w:rPrChange>
          </w:rPr>
          <w:t>0..</w:t>
        </w:r>
        <w:r w:rsidRPr="009F32C9">
          <w:rPr>
            <w:rFonts w:hint="eastAsia"/>
            <w:lang w:eastAsia="zh-CN"/>
            <w:rPrChange w:id="35698" w:author="CR#0252r1" w:date="2020-04-07T04:24:00Z">
              <w:rPr>
                <w:rFonts w:hint="eastAsia"/>
                <w:lang w:eastAsia="zh-CN"/>
              </w:rPr>
            </w:rPrChange>
          </w:rPr>
          <w:t>255</w:t>
        </w:r>
        <w:r w:rsidRPr="009F32C9">
          <w:rPr>
            <w:rPrChange w:id="35699" w:author="CR#0252r1" w:date="2020-04-07T04:24:00Z">
              <w:rPr/>
            </w:rPrChange>
          </w:rPr>
          <w:t>),</w:t>
        </w:r>
      </w:ins>
    </w:p>
    <w:p w:rsidR="00D04D0A" w:rsidRPr="009F32C9" w:rsidRDefault="00D04D0A" w:rsidP="00D04D0A">
      <w:pPr>
        <w:pStyle w:val="PL"/>
        <w:shd w:val="clear" w:color="auto" w:fill="E6E6E6"/>
        <w:tabs>
          <w:tab w:val="left" w:pos="1450"/>
        </w:tabs>
        <w:rPr>
          <w:ins w:id="35700" w:author="CR#0248r1" w:date="2020-04-07T02:15:00Z"/>
          <w:lang w:eastAsia="zh-CN"/>
          <w:rPrChange w:id="35701" w:author="CR#0252r1" w:date="2020-04-07T04:24:00Z">
            <w:rPr>
              <w:ins w:id="35702" w:author="CR#0248r1" w:date="2020-04-07T02:15:00Z"/>
              <w:lang w:eastAsia="zh-CN"/>
            </w:rPr>
          </w:rPrChange>
        </w:rPr>
      </w:pPr>
      <w:ins w:id="35703" w:author="CR#0248r1" w:date="2020-04-07T02:15:00Z">
        <w:r w:rsidRPr="009F32C9">
          <w:rPr>
            <w:rFonts w:hint="eastAsia"/>
            <w:lang w:eastAsia="zh-CN"/>
            <w:rPrChange w:id="35704" w:author="CR#0252r1" w:date="2020-04-07T04:24:00Z">
              <w:rPr>
                <w:rFonts w:hint="eastAsia"/>
                <w:lang w:eastAsia="zh-CN"/>
              </w:rPr>
            </w:rPrChange>
          </w:rPr>
          <w:tab/>
        </w:r>
        <w:r w:rsidRPr="009F32C9">
          <w:rPr>
            <w:lang w:eastAsia="zh-CN"/>
            <w:rPrChange w:id="35705" w:author="CR#0252r1" w:date="2020-04-07T04:24:00Z">
              <w:rPr>
                <w:lang w:eastAsia="zh-CN"/>
              </w:rPr>
            </w:rPrChange>
          </w:rPr>
          <w:t>bdsToe</w:t>
        </w:r>
        <w:r w:rsidRPr="009F32C9">
          <w:rPr>
            <w:rFonts w:hint="eastAsia"/>
            <w:lang w:eastAsia="zh-CN"/>
            <w:rPrChange w:id="35706" w:author="CR#0252r1" w:date="2020-04-07T04:24:00Z">
              <w:rPr>
                <w:rFonts w:hint="eastAsia"/>
                <w:lang w:eastAsia="zh-CN"/>
              </w:rPr>
            </w:rPrChange>
          </w:rPr>
          <w:t>-r16</w:t>
        </w:r>
        <w:r w:rsidRPr="009F32C9">
          <w:rPr>
            <w:rFonts w:hint="eastAsia"/>
            <w:lang w:eastAsia="zh-CN"/>
            <w:rPrChange w:id="35707" w:author="CR#0252r1" w:date="2020-04-07T04:24:00Z">
              <w:rPr>
                <w:rFonts w:hint="eastAsia"/>
                <w:lang w:eastAsia="zh-CN"/>
              </w:rPr>
            </w:rPrChange>
          </w:rPr>
          <w:tab/>
        </w:r>
        <w:r w:rsidRPr="009F32C9">
          <w:rPr>
            <w:rFonts w:hint="eastAsia"/>
            <w:lang w:eastAsia="zh-CN"/>
            <w:rPrChange w:id="35708" w:author="CR#0252r1" w:date="2020-04-07T04:24:00Z">
              <w:rPr>
                <w:rFonts w:hint="eastAsia"/>
                <w:lang w:eastAsia="zh-CN"/>
              </w:rPr>
            </w:rPrChange>
          </w:rPr>
          <w:tab/>
        </w:r>
        <w:r w:rsidRPr="009F32C9">
          <w:rPr>
            <w:rFonts w:hint="eastAsia"/>
            <w:lang w:eastAsia="zh-CN"/>
            <w:rPrChange w:id="35709" w:author="CR#0252r1" w:date="2020-04-07T04:24:00Z">
              <w:rPr>
                <w:rFonts w:hint="eastAsia"/>
                <w:lang w:eastAsia="zh-CN"/>
              </w:rPr>
            </w:rPrChange>
          </w:rPr>
          <w:tab/>
        </w:r>
        <w:r w:rsidRPr="009F32C9">
          <w:rPr>
            <w:rFonts w:hint="eastAsia"/>
            <w:lang w:eastAsia="zh-CN"/>
            <w:rPrChange w:id="35710" w:author="CR#0252r1" w:date="2020-04-07T04:24:00Z">
              <w:rPr>
                <w:rFonts w:hint="eastAsia"/>
                <w:lang w:eastAsia="zh-CN"/>
              </w:rPr>
            </w:rPrChange>
          </w:rPr>
          <w:tab/>
        </w:r>
        <w:r w:rsidRPr="009F32C9">
          <w:rPr>
            <w:rFonts w:hint="eastAsia"/>
            <w:lang w:eastAsia="zh-CN"/>
            <w:rPrChange w:id="35711" w:author="CR#0252r1" w:date="2020-04-07T04:24:00Z">
              <w:rPr>
                <w:rFonts w:hint="eastAsia"/>
                <w:lang w:eastAsia="zh-CN"/>
              </w:rPr>
            </w:rPrChange>
          </w:rPr>
          <w:tab/>
        </w:r>
        <w:r w:rsidRPr="009F32C9">
          <w:rPr>
            <w:lang w:eastAsia="zh-CN"/>
            <w:rPrChange w:id="35712" w:author="CR#0252r1" w:date="2020-04-07T04:24:00Z">
              <w:rPr>
                <w:lang w:eastAsia="zh-CN"/>
              </w:rPr>
            </w:rPrChange>
          </w:rPr>
          <w:t>INTEGER (0..2047)</w:t>
        </w:r>
        <w:r w:rsidRPr="009F32C9">
          <w:rPr>
            <w:rFonts w:hint="eastAsia"/>
            <w:lang w:eastAsia="zh-CN"/>
            <w:rPrChange w:id="35713" w:author="CR#0252r1" w:date="2020-04-07T04:24:00Z">
              <w:rPr>
                <w:rFonts w:hint="eastAsia"/>
                <w:lang w:eastAsia="zh-CN"/>
              </w:rPr>
            </w:rPrChange>
          </w:rPr>
          <w:t>,</w:t>
        </w:r>
      </w:ins>
    </w:p>
    <w:p w:rsidR="00D04D0A" w:rsidRPr="009F32C9" w:rsidRDefault="00D04D0A" w:rsidP="00D04D0A">
      <w:pPr>
        <w:pStyle w:val="PL"/>
        <w:shd w:val="clear" w:color="auto" w:fill="E6E6E6"/>
        <w:tabs>
          <w:tab w:val="left" w:pos="1450"/>
        </w:tabs>
        <w:rPr>
          <w:ins w:id="35714" w:author="CR#0248r1" w:date="2020-04-07T02:15:00Z"/>
          <w:lang w:eastAsia="zh-CN"/>
          <w:rPrChange w:id="35715" w:author="CR#0252r1" w:date="2020-04-07T04:24:00Z">
            <w:rPr>
              <w:ins w:id="35716" w:author="CR#0248r1" w:date="2020-04-07T02:15:00Z"/>
              <w:lang w:eastAsia="zh-CN"/>
            </w:rPr>
          </w:rPrChange>
        </w:rPr>
      </w:pPr>
      <w:bookmarkStart w:id="35717" w:name="OLE_LINK25"/>
      <w:bookmarkStart w:id="35718" w:name="OLE_LINK26"/>
      <w:ins w:id="35719" w:author="CR#0248r1" w:date="2020-04-07T02:15:00Z">
        <w:r w:rsidRPr="009F32C9">
          <w:rPr>
            <w:rFonts w:hint="eastAsia"/>
            <w:lang w:eastAsia="zh-CN"/>
            <w:rPrChange w:id="35720" w:author="CR#0252r1" w:date="2020-04-07T04:24:00Z">
              <w:rPr>
                <w:rFonts w:hint="eastAsia"/>
                <w:lang w:eastAsia="zh-CN"/>
              </w:rPr>
            </w:rPrChange>
          </w:rPr>
          <w:tab/>
        </w:r>
        <w:r w:rsidRPr="009F32C9">
          <w:rPr>
            <w:lang w:eastAsia="zh-CN"/>
            <w:rPrChange w:id="35721" w:author="CR#0252r1" w:date="2020-04-07T04:24:00Z">
              <w:rPr>
                <w:lang w:eastAsia="zh-CN"/>
              </w:rPr>
            </w:rPrChange>
          </w:rPr>
          <w:t>bds</w:t>
        </w:r>
        <w:r w:rsidRPr="009F32C9">
          <w:rPr>
            <w:rFonts w:eastAsia="DengXian" w:hint="eastAsia"/>
            <w:lang w:eastAsia="zh-CN"/>
            <w:rPrChange w:id="35722" w:author="CR#0252r1" w:date="2020-04-07T04:24:00Z">
              <w:rPr>
                <w:rFonts w:eastAsia="DengXian" w:hint="eastAsia"/>
                <w:lang w:eastAsia="zh-CN"/>
              </w:rPr>
            </w:rPrChange>
          </w:rPr>
          <w:t>D</w:t>
        </w:r>
        <w:r w:rsidRPr="009F32C9">
          <w:rPr>
            <w:lang w:eastAsia="zh-CN"/>
            <w:rPrChange w:id="35723" w:author="CR#0252r1" w:date="2020-04-07T04:24:00Z">
              <w:rPr>
                <w:lang w:eastAsia="zh-CN"/>
              </w:rPr>
            </w:rPrChange>
          </w:rPr>
          <w:t>eltaA</w:t>
        </w:r>
        <w:bookmarkEnd w:id="35717"/>
        <w:bookmarkEnd w:id="35718"/>
        <w:r w:rsidRPr="009F32C9">
          <w:rPr>
            <w:lang w:eastAsia="zh-CN"/>
            <w:rPrChange w:id="35724" w:author="CR#0252r1" w:date="2020-04-07T04:24:00Z">
              <w:rPr>
                <w:lang w:eastAsia="zh-CN"/>
              </w:rPr>
            </w:rPrChange>
          </w:rPr>
          <w:t>-r1</w:t>
        </w:r>
        <w:r w:rsidRPr="009F32C9">
          <w:rPr>
            <w:rFonts w:hint="eastAsia"/>
            <w:lang w:eastAsia="zh-CN"/>
            <w:rPrChange w:id="35725" w:author="CR#0252r1" w:date="2020-04-07T04:24:00Z">
              <w:rPr>
                <w:rFonts w:hint="eastAsia"/>
                <w:lang w:eastAsia="zh-CN"/>
              </w:rPr>
            </w:rPrChange>
          </w:rPr>
          <w:t>6</w:t>
        </w:r>
        <w:r w:rsidRPr="009F32C9">
          <w:rPr>
            <w:rFonts w:hint="eastAsia"/>
            <w:lang w:eastAsia="zh-CN"/>
            <w:rPrChange w:id="35726" w:author="CR#0252r1" w:date="2020-04-07T04:24:00Z">
              <w:rPr>
                <w:rFonts w:hint="eastAsia"/>
                <w:lang w:eastAsia="zh-CN"/>
              </w:rPr>
            </w:rPrChange>
          </w:rPr>
          <w:tab/>
        </w:r>
        <w:r w:rsidRPr="009F32C9">
          <w:rPr>
            <w:rFonts w:hint="eastAsia"/>
            <w:lang w:eastAsia="zh-CN"/>
            <w:rPrChange w:id="35727" w:author="CR#0252r1" w:date="2020-04-07T04:24:00Z">
              <w:rPr>
                <w:rFonts w:hint="eastAsia"/>
                <w:lang w:eastAsia="zh-CN"/>
              </w:rPr>
            </w:rPrChange>
          </w:rPr>
          <w:tab/>
        </w:r>
        <w:r w:rsidRPr="009F32C9">
          <w:rPr>
            <w:rFonts w:hint="eastAsia"/>
            <w:lang w:eastAsia="zh-CN"/>
            <w:rPrChange w:id="35728" w:author="CR#0252r1" w:date="2020-04-07T04:24:00Z">
              <w:rPr>
                <w:rFonts w:hint="eastAsia"/>
                <w:lang w:eastAsia="zh-CN"/>
              </w:rPr>
            </w:rPrChange>
          </w:rPr>
          <w:tab/>
        </w:r>
        <w:r w:rsidRPr="009F32C9">
          <w:rPr>
            <w:lang w:eastAsia="zh-CN"/>
            <w:rPrChange w:id="35729" w:author="CR#0252r1" w:date="2020-04-07T04:24:00Z">
              <w:rPr>
                <w:lang w:eastAsia="zh-CN"/>
              </w:rPr>
            </w:rPrChange>
          </w:rPr>
          <w:t>INTEGER (-33554432..33554431)</w:t>
        </w:r>
        <w:r w:rsidRPr="009F32C9">
          <w:rPr>
            <w:rFonts w:hint="eastAsia"/>
            <w:lang w:eastAsia="zh-CN"/>
            <w:rPrChange w:id="35730" w:author="CR#0252r1" w:date="2020-04-07T04:24:00Z">
              <w:rPr>
                <w:rFonts w:hint="eastAsia"/>
                <w:lang w:eastAsia="zh-CN"/>
              </w:rPr>
            </w:rPrChange>
          </w:rPr>
          <w:t>,</w:t>
        </w:r>
      </w:ins>
    </w:p>
    <w:p w:rsidR="00D04D0A" w:rsidRPr="009F32C9" w:rsidRDefault="00D04D0A" w:rsidP="00D04D0A">
      <w:pPr>
        <w:pStyle w:val="PL"/>
        <w:shd w:val="clear" w:color="auto" w:fill="E6E6E6"/>
        <w:tabs>
          <w:tab w:val="left" w:pos="1450"/>
        </w:tabs>
        <w:rPr>
          <w:ins w:id="35731" w:author="CR#0248r1" w:date="2020-04-07T02:15:00Z"/>
          <w:lang w:eastAsia="zh-CN"/>
          <w:rPrChange w:id="35732" w:author="CR#0252r1" w:date="2020-04-07T04:24:00Z">
            <w:rPr>
              <w:ins w:id="35733" w:author="CR#0248r1" w:date="2020-04-07T02:15:00Z"/>
              <w:lang w:eastAsia="zh-CN"/>
            </w:rPr>
          </w:rPrChange>
        </w:rPr>
      </w:pPr>
      <w:ins w:id="35734" w:author="CR#0248r1" w:date="2020-04-07T02:15:00Z">
        <w:r w:rsidRPr="009F32C9">
          <w:rPr>
            <w:rFonts w:hint="eastAsia"/>
            <w:lang w:eastAsia="zh-CN"/>
            <w:rPrChange w:id="35735" w:author="CR#0252r1" w:date="2020-04-07T04:24:00Z">
              <w:rPr>
                <w:rFonts w:hint="eastAsia"/>
                <w:lang w:eastAsia="zh-CN"/>
              </w:rPr>
            </w:rPrChange>
          </w:rPr>
          <w:tab/>
        </w:r>
        <w:r w:rsidRPr="009F32C9">
          <w:rPr>
            <w:lang w:eastAsia="zh-CN"/>
            <w:rPrChange w:id="35736" w:author="CR#0252r1" w:date="2020-04-07T04:24:00Z">
              <w:rPr>
                <w:lang w:eastAsia="zh-CN"/>
              </w:rPr>
            </w:rPrChange>
          </w:rPr>
          <w:t>bdsAdot-r1</w:t>
        </w:r>
        <w:r w:rsidRPr="009F32C9">
          <w:rPr>
            <w:rFonts w:hint="eastAsia"/>
            <w:lang w:eastAsia="zh-CN"/>
            <w:rPrChange w:id="35737" w:author="CR#0252r1" w:date="2020-04-07T04:24:00Z">
              <w:rPr>
                <w:rFonts w:hint="eastAsia"/>
                <w:lang w:eastAsia="zh-CN"/>
              </w:rPr>
            </w:rPrChange>
          </w:rPr>
          <w:t>6</w:t>
        </w:r>
        <w:r w:rsidRPr="009F32C9">
          <w:rPr>
            <w:rFonts w:hint="eastAsia"/>
            <w:lang w:eastAsia="zh-CN"/>
            <w:rPrChange w:id="35738" w:author="CR#0252r1" w:date="2020-04-07T04:24:00Z">
              <w:rPr>
                <w:rFonts w:hint="eastAsia"/>
                <w:lang w:eastAsia="zh-CN"/>
              </w:rPr>
            </w:rPrChange>
          </w:rPr>
          <w:tab/>
        </w:r>
        <w:r w:rsidRPr="009F32C9">
          <w:rPr>
            <w:rFonts w:hint="eastAsia"/>
            <w:lang w:eastAsia="zh-CN"/>
            <w:rPrChange w:id="35739" w:author="CR#0252r1" w:date="2020-04-07T04:24:00Z">
              <w:rPr>
                <w:rFonts w:hint="eastAsia"/>
                <w:lang w:eastAsia="zh-CN"/>
              </w:rPr>
            </w:rPrChange>
          </w:rPr>
          <w:tab/>
        </w:r>
        <w:r w:rsidRPr="009F32C9">
          <w:rPr>
            <w:rFonts w:hint="eastAsia"/>
            <w:lang w:eastAsia="zh-CN"/>
            <w:rPrChange w:id="35740" w:author="CR#0252r1" w:date="2020-04-07T04:24:00Z">
              <w:rPr>
                <w:rFonts w:hint="eastAsia"/>
                <w:lang w:eastAsia="zh-CN"/>
              </w:rPr>
            </w:rPrChange>
          </w:rPr>
          <w:tab/>
        </w:r>
        <w:r w:rsidRPr="009F32C9">
          <w:rPr>
            <w:rFonts w:hint="eastAsia"/>
            <w:lang w:eastAsia="zh-CN"/>
            <w:rPrChange w:id="35741" w:author="CR#0252r1" w:date="2020-04-07T04:24:00Z">
              <w:rPr>
                <w:rFonts w:hint="eastAsia"/>
                <w:lang w:eastAsia="zh-CN"/>
              </w:rPr>
            </w:rPrChange>
          </w:rPr>
          <w:tab/>
        </w:r>
        <w:r w:rsidRPr="009F32C9">
          <w:rPr>
            <w:rFonts w:hint="eastAsia"/>
            <w:lang w:eastAsia="zh-CN"/>
            <w:rPrChange w:id="35742" w:author="CR#0252r1" w:date="2020-04-07T04:24:00Z">
              <w:rPr>
                <w:rFonts w:hint="eastAsia"/>
                <w:lang w:eastAsia="zh-CN"/>
              </w:rPr>
            </w:rPrChange>
          </w:rPr>
          <w:tab/>
        </w:r>
        <w:r w:rsidRPr="009F32C9">
          <w:rPr>
            <w:lang w:eastAsia="zh-CN"/>
            <w:rPrChange w:id="35743" w:author="CR#0252r1" w:date="2020-04-07T04:24:00Z">
              <w:rPr>
                <w:lang w:eastAsia="zh-CN"/>
              </w:rPr>
            </w:rPrChange>
          </w:rPr>
          <w:t>INTEGER (-16777216..16777216)</w:t>
        </w:r>
        <w:r w:rsidRPr="009F32C9">
          <w:rPr>
            <w:rFonts w:hint="eastAsia"/>
            <w:lang w:eastAsia="zh-CN"/>
            <w:rPrChange w:id="35744" w:author="CR#0252r1" w:date="2020-04-07T04:24:00Z">
              <w:rPr>
                <w:rFonts w:hint="eastAsia"/>
                <w:lang w:eastAsia="zh-CN"/>
              </w:rPr>
            </w:rPrChange>
          </w:rPr>
          <w:t>,</w:t>
        </w:r>
      </w:ins>
    </w:p>
    <w:p w:rsidR="00D04D0A" w:rsidRPr="009F32C9" w:rsidRDefault="00D04D0A" w:rsidP="00D04D0A">
      <w:pPr>
        <w:pStyle w:val="PL"/>
        <w:shd w:val="clear" w:color="auto" w:fill="E6E6E6"/>
        <w:tabs>
          <w:tab w:val="left" w:pos="1450"/>
        </w:tabs>
        <w:rPr>
          <w:ins w:id="35745" w:author="CR#0248r1" w:date="2020-04-07T02:15:00Z"/>
          <w:lang w:eastAsia="zh-CN"/>
          <w:rPrChange w:id="35746" w:author="CR#0252r1" w:date="2020-04-07T04:24:00Z">
            <w:rPr>
              <w:ins w:id="35747" w:author="CR#0248r1" w:date="2020-04-07T02:15:00Z"/>
              <w:lang w:eastAsia="zh-CN"/>
            </w:rPr>
          </w:rPrChange>
        </w:rPr>
      </w:pPr>
      <w:ins w:id="35748" w:author="CR#0248r1" w:date="2020-04-07T02:15:00Z">
        <w:r w:rsidRPr="009F32C9">
          <w:rPr>
            <w:rFonts w:hint="eastAsia"/>
            <w:lang w:eastAsia="zh-CN"/>
            <w:rPrChange w:id="35749" w:author="CR#0252r1" w:date="2020-04-07T04:24:00Z">
              <w:rPr>
                <w:rFonts w:hint="eastAsia"/>
                <w:lang w:eastAsia="zh-CN"/>
              </w:rPr>
            </w:rPrChange>
          </w:rPr>
          <w:tab/>
        </w:r>
        <w:r w:rsidRPr="009F32C9">
          <w:rPr>
            <w:lang w:eastAsia="zh-CN"/>
            <w:rPrChange w:id="35750" w:author="CR#0252r1" w:date="2020-04-07T04:24:00Z">
              <w:rPr>
                <w:lang w:eastAsia="zh-CN"/>
              </w:rPr>
            </w:rPrChange>
          </w:rPr>
          <w:t>bds</w:t>
        </w:r>
        <w:r w:rsidRPr="009F32C9">
          <w:rPr>
            <w:rFonts w:eastAsia="DengXian" w:hint="eastAsia"/>
            <w:lang w:eastAsia="zh-CN"/>
            <w:rPrChange w:id="35751" w:author="CR#0252r1" w:date="2020-04-07T04:24:00Z">
              <w:rPr>
                <w:rFonts w:eastAsia="DengXian" w:hint="eastAsia"/>
                <w:lang w:eastAsia="zh-CN"/>
              </w:rPr>
            </w:rPrChange>
          </w:rPr>
          <w:t>D</w:t>
        </w:r>
        <w:r w:rsidRPr="009F32C9">
          <w:rPr>
            <w:lang w:eastAsia="zh-CN"/>
            <w:rPrChange w:id="35752" w:author="CR#0252r1" w:date="2020-04-07T04:24:00Z">
              <w:rPr>
                <w:lang w:eastAsia="zh-CN"/>
              </w:rPr>
            </w:rPrChange>
          </w:rPr>
          <w:t>eltaN0-r1</w:t>
        </w:r>
        <w:r w:rsidRPr="009F32C9">
          <w:rPr>
            <w:rFonts w:hint="eastAsia"/>
            <w:lang w:eastAsia="zh-CN"/>
            <w:rPrChange w:id="35753" w:author="CR#0252r1" w:date="2020-04-07T04:24:00Z">
              <w:rPr>
                <w:rFonts w:hint="eastAsia"/>
                <w:lang w:eastAsia="zh-CN"/>
              </w:rPr>
            </w:rPrChange>
          </w:rPr>
          <w:t>6</w:t>
        </w:r>
        <w:r w:rsidRPr="009F32C9">
          <w:rPr>
            <w:rFonts w:hint="eastAsia"/>
            <w:lang w:eastAsia="zh-CN"/>
            <w:rPrChange w:id="35754" w:author="CR#0252r1" w:date="2020-04-07T04:24:00Z">
              <w:rPr>
                <w:rFonts w:hint="eastAsia"/>
                <w:lang w:eastAsia="zh-CN"/>
              </w:rPr>
            </w:rPrChange>
          </w:rPr>
          <w:tab/>
        </w:r>
        <w:r w:rsidRPr="009F32C9">
          <w:rPr>
            <w:rFonts w:hint="eastAsia"/>
            <w:lang w:eastAsia="zh-CN"/>
            <w:rPrChange w:id="35755" w:author="CR#0252r1" w:date="2020-04-07T04:24:00Z">
              <w:rPr>
                <w:rFonts w:hint="eastAsia"/>
                <w:lang w:eastAsia="zh-CN"/>
              </w:rPr>
            </w:rPrChange>
          </w:rPr>
          <w:tab/>
        </w:r>
        <w:r w:rsidRPr="009F32C9">
          <w:rPr>
            <w:rFonts w:hint="eastAsia"/>
            <w:lang w:eastAsia="zh-CN"/>
            <w:rPrChange w:id="35756" w:author="CR#0252r1" w:date="2020-04-07T04:24:00Z">
              <w:rPr>
                <w:rFonts w:hint="eastAsia"/>
                <w:lang w:eastAsia="zh-CN"/>
              </w:rPr>
            </w:rPrChange>
          </w:rPr>
          <w:tab/>
        </w:r>
        <w:r w:rsidRPr="009F32C9">
          <w:rPr>
            <w:lang w:eastAsia="zh-CN"/>
            <w:rPrChange w:id="35757" w:author="CR#0252r1" w:date="2020-04-07T04:24:00Z">
              <w:rPr>
                <w:lang w:eastAsia="zh-CN"/>
              </w:rPr>
            </w:rPrChange>
          </w:rPr>
          <w:t>INTEGER (-65536</w:t>
        </w:r>
        <w:r w:rsidRPr="009F32C9">
          <w:rPr>
            <w:rFonts w:hint="eastAsia"/>
            <w:lang w:eastAsia="zh-CN"/>
            <w:rPrChange w:id="35758" w:author="CR#0252r1" w:date="2020-04-07T04:24:00Z">
              <w:rPr>
                <w:rFonts w:hint="eastAsia"/>
                <w:lang w:eastAsia="zh-CN"/>
              </w:rPr>
            </w:rPrChange>
          </w:rPr>
          <w:t>..</w:t>
        </w:r>
        <w:r w:rsidRPr="009F32C9">
          <w:rPr>
            <w:lang w:eastAsia="zh-CN"/>
            <w:rPrChange w:id="35759" w:author="CR#0252r1" w:date="2020-04-07T04:24:00Z">
              <w:rPr>
                <w:lang w:eastAsia="zh-CN"/>
              </w:rPr>
            </w:rPrChange>
          </w:rPr>
          <w:t>65535</w:t>
        </w:r>
        <w:r w:rsidRPr="009F32C9">
          <w:rPr>
            <w:rFonts w:hint="eastAsia"/>
            <w:lang w:eastAsia="zh-CN"/>
            <w:rPrChange w:id="35760" w:author="CR#0252r1" w:date="2020-04-07T04:24:00Z">
              <w:rPr>
                <w:rFonts w:hint="eastAsia"/>
                <w:lang w:eastAsia="zh-CN"/>
              </w:rPr>
            </w:rPrChange>
          </w:rPr>
          <w:t>),</w:t>
        </w:r>
      </w:ins>
    </w:p>
    <w:p w:rsidR="00D04D0A" w:rsidRPr="009F32C9" w:rsidRDefault="00D04D0A" w:rsidP="00D04D0A">
      <w:pPr>
        <w:pStyle w:val="PL"/>
        <w:shd w:val="clear" w:color="auto" w:fill="E6E6E6"/>
        <w:tabs>
          <w:tab w:val="left" w:pos="1450"/>
        </w:tabs>
        <w:rPr>
          <w:ins w:id="35761" w:author="CR#0248r1" w:date="2020-04-07T02:15:00Z"/>
          <w:lang w:eastAsia="zh-CN"/>
          <w:rPrChange w:id="35762" w:author="CR#0252r1" w:date="2020-04-07T04:24:00Z">
            <w:rPr>
              <w:ins w:id="35763" w:author="CR#0248r1" w:date="2020-04-07T02:15:00Z"/>
              <w:lang w:eastAsia="zh-CN"/>
            </w:rPr>
          </w:rPrChange>
        </w:rPr>
      </w:pPr>
      <w:ins w:id="35764" w:author="CR#0248r1" w:date="2020-04-07T02:15:00Z">
        <w:r w:rsidRPr="009F32C9">
          <w:rPr>
            <w:rFonts w:hint="eastAsia"/>
            <w:lang w:eastAsia="zh-CN"/>
            <w:rPrChange w:id="35765" w:author="CR#0252r1" w:date="2020-04-07T04:24:00Z">
              <w:rPr>
                <w:rFonts w:hint="eastAsia"/>
                <w:lang w:eastAsia="zh-CN"/>
              </w:rPr>
            </w:rPrChange>
          </w:rPr>
          <w:tab/>
        </w:r>
        <w:r w:rsidRPr="009F32C9">
          <w:rPr>
            <w:lang w:eastAsia="zh-CN"/>
            <w:rPrChange w:id="35766" w:author="CR#0252r1" w:date="2020-04-07T04:24:00Z">
              <w:rPr>
                <w:lang w:eastAsia="zh-CN"/>
              </w:rPr>
            </w:rPrChange>
          </w:rPr>
          <w:t>bds</w:t>
        </w:r>
        <w:r w:rsidRPr="009F32C9">
          <w:rPr>
            <w:rFonts w:eastAsia="DengXian" w:hint="eastAsia"/>
            <w:lang w:eastAsia="zh-CN"/>
            <w:rPrChange w:id="35767" w:author="CR#0252r1" w:date="2020-04-07T04:24:00Z">
              <w:rPr>
                <w:rFonts w:eastAsia="DengXian" w:hint="eastAsia"/>
                <w:lang w:eastAsia="zh-CN"/>
              </w:rPr>
            </w:rPrChange>
          </w:rPr>
          <w:t>D</w:t>
        </w:r>
        <w:r w:rsidRPr="009F32C9">
          <w:rPr>
            <w:lang w:eastAsia="zh-CN"/>
            <w:rPrChange w:id="35768" w:author="CR#0252r1" w:date="2020-04-07T04:24:00Z">
              <w:rPr>
                <w:lang w:eastAsia="zh-CN"/>
              </w:rPr>
            </w:rPrChange>
          </w:rPr>
          <w:t>eltaN0dot-r1</w:t>
        </w:r>
        <w:r w:rsidRPr="009F32C9">
          <w:rPr>
            <w:rFonts w:hint="eastAsia"/>
            <w:lang w:eastAsia="zh-CN"/>
            <w:rPrChange w:id="35769" w:author="CR#0252r1" w:date="2020-04-07T04:24:00Z">
              <w:rPr>
                <w:rFonts w:hint="eastAsia"/>
                <w:lang w:eastAsia="zh-CN"/>
              </w:rPr>
            </w:rPrChange>
          </w:rPr>
          <w:t>6</w:t>
        </w:r>
        <w:r w:rsidRPr="009F32C9">
          <w:rPr>
            <w:rFonts w:hint="eastAsia"/>
            <w:lang w:eastAsia="zh-CN"/>
            <w:rPrChange w:id="35770" w:author="CR#0252r1" w:date="2020-04-07T04:24:00Z">
              <w:rPr>
                <w:rFonts w:hint="eastAsia"/>
                <w:lang w:eastAsia="zh-CN"/>
              </w:rPr>
            </w:rPrChange>
          </w:rPr>
          <w:tab/>
        </w:r>
        <w:r w:rsidRPr="009F32C9">
          <w:rPr>
            <w:rFonts w:hint="eastAsia"/>
            <w:lang w:eastAsia="zh-CN"/>
            <w:rPrChange w:id="35771" w:author="CR#0252r1" w:date="2020-04-07T04:24:00Z">
              <w:rPr>
                <w:rFonts w:hint="eastAsia"/>
                <w:lang w:eastAsia="zh-CN"/>
              </w:rPr>
            </w:rPrChange>
          </w:rPr>
          <w:tab/>
        </w:r>
        <w:r w:rsidRPr="009F32C9">
          <w:rPr>
            <w:lang w:eastAsia="zh-CN"/>
            <w:rPrChange w:id="35772" w:author="CR#0252r1" w:date="2020-04-07T04:24:00Z">
              <w:rPr>
                <w:lang w:eastAsia="zh-CN"/>
              </w:rPr>
            </w:rPrChange>
          </w:rPr>
          <w:t>INTEGER (-4194304</w:t>
        </w:r>
        <w:r w:rsidRPr="009F32C9">
          <w:rPr>
            <w:rFonts w:hint="eastAsia"/>
            <w:lang w:eastAsia="zh-CN"/>
            <w:rPrChange w:id="35773" w:author="CR#0252r1" w:date="2020-04-07T04:24:00Z">
              <w:rPr>
                <w:rFonts w:hint="eastAsia"/>
                <w:lang w:eastAsia="zh-CN"/>
              </w:rPr>
            </w:rPrChange>
          </w:rPr>
          <w:t>..</w:t>
        </w:r>
        <w:r w:rsidRPr="009F32C9">
          <w:rPr>
            <w:lang w:eastAsia="zh-CN"/>
            <w:rPrChange w:id="35774" w:author="CR#0252r1" w:date="2020-04-07T04:24:00Z">
              <w:rPr>
                <w:lang w:eastAsia="zh-CN"/>
              </w:rPr>
            </w:rPrChange>
          </w:rPr>
          <w:t>4194303</w:t>
        </w:r>
        <w:r w:rsidRPr="009F32C9">
          <w:rPr>
            <w:rFonts w:hint="eastAsia"/>
            <w:lang w:eastAsia="zh-CN"/>
            <w:rPrChange w:id="35775" w:author="CR#0252r1" w:date="2020-04-07T04:24:00Z">
              <w:rPr>
                <w:rFonts w:hint="eastAsia"/>
                <w:lang w:eastAsia="zh-CN"/>
              </w:rPr>
            </w:rPrChange>
          </w:rPr>
          <w:t>),</w:t>
        </w:r>
      </w:ins>
    </w:p>
    <w:p w:rsidR="00D04D0A" w:rsidRPr="009F32C9" w:rsidRDefault="00D04D0A" w:rsidP="00D04D0A">
      <w:pPr>
        <w:pStyle w:val="PL"/>
        <w:shd w:val="clear" w:color="auto" w:fill="E6E6E6"/>
        <w:tabs>
          <w:tab w:val="left" w:pos="1450"/>
        </w:tabs>
        <w:rPr>
          <w:ins w:id="35776" w:author="CR#0248r1" w:date="2020-04-07T02:15:00Z"/>
          <w:lang w:eastAsia="zh-CN"/>
          <w:rPrChange w:id="35777" w:author="CR#0252r1" w:date="2020-04-07T04:24:00Z">
            <w:rPr>
              <w:ins w:id="35778" w:author="CR#0248r1" w:date="2020-04-07T02:15:00Z"/>
              <w:lang w:eastAsia="zh-CN"/>
            </w:rPr>
          </w:rPrChange>
        </w:rPr>
      </w:pPr>
      <w:ins w:id="35779" w:author="CR#0248r1" w:date="2020-04-07T02:15:00Z">
        <w:r w:rsidRPr="009F32C9">
          <w:rPr>
            <w:rFonts w:hint="eastAsia"/>
            <w:lang w:eastAsia="zh-CN"/>
            <w:rPrChange w:id="35780" w:author="CR#0252r1" w:date="2020-04-07T04:24:00Z">
              <w:rPr>
                <w:rFonts w:hint="eastAsia"/>
                <w:lang w:eastAsia="zh-CN"/>
              </w:rPr>
            </w:rPrChange>
          </w:rPr>
          <w:tab/>
        </w:r>
        <w:r w:rsidRPr="009F32C9">
          <w:rPr>
            <w:lang w:eastAsia="zh-CN"/>
            <w:rPrChange w:id="35781" w:author="CR#0252r1" w:date="2020-04-07T04:24:00Z">
              <w:rPr>
                <w:lang w:eastAsia="zh-CN"/>
              </w:rPr>
            </w:rPrChange>
          </w:rPr>
          <w:t>bdsM0-r1</w:t>
        </w:r>
        <w:r w:rsidRPr="009F32C9">
          <w:rPr>
            <w:rFonts w:hint="eastAsia"/>
            <w:lang w:eastAsia="zh-CN"/>
            <w:rPrChange w:id="35782" w:author="CR#0252r1" w:date="2020-04-07T04:24:00Z">
              <w:rPr>
                <w:rFonts w:hint="eastAsia"/>
                <w:lang w:eastAsia="zh-CN"/>
              </w:rPr>
            </w:rPrChange>
          </w:rPr>
          <w:t>6</w:t>
        </w:r>
        <w:r w:rsidRPr="009F32C9">
          <w:rPr>
            <w:rFonts w:hint="eastAsia"/>
            <w:lang w:eastAsia="zh-CN"/>
            <w:rPrChange w:id="35783" w:author="CR#0252r1" w:date="2020-04-07T04:24:00Z">
              <w:rPr>
                <w:rFonts w:hint="eastAsia"/>
                <w:lang w:eastAsia="zh-CN"/>
              </w:rPr>
            </w:rPrChange>
          </w:rPr>
          <w:tab/>
        </w:r>
        <w:r w:rsidRPr="009F32C9">
          <w:rPr>
            <w:rFonts w:hint="eastAsia"/>
            <w:lang w:eastAsia="zh-CN"/>
            <w:rPrChange w:id="35784" w:author="CR#0252r1" w:date="2020-04-07T04:24:00Z">
              <w:rPr>
                <w:rFonts w:hint="eastAsia"/>
                <w:lang w:eastAsia="zh-CN"/>
              </w:rPr>
            </w:rPrChange>
          </w:rPr>
          <w:tab/>
        </w:r>
        <w:r w:rsidRPr="009F32C9">
          <w:rPr>
            <w:rFonts w:hint="eastAsia"/>
            <w:lang w:eastAsia="zh-CN"/>
            <w:rPrChange w:id="35785" w:author="CR#0252r1" w:date="2020-04-07T04:24:00Z">
              <w:rPr>
                <w:rFonts w:hint="eastAsia"/>
                <w:lang w:eastAsia="zh-CN"/>
              </w:rPr>
            </w:rPrChange>
          </w:rPr>
          <w:tab/>
        </w:r>
        <w:r w:rsidRPr="009F32C9">
          <w:rPr>
            <w:rFonts w:hint="eastAsia"/>
            <w:lang w:eastAsia="zh-CN"/>
            <w:rPrChange w:id="35786" w:author="CR#0252r1" w:date="2020-04-07T04:24:00Z">
              <w:rPr>
                <w:rFonts w:hint="eastAsia"/>
                <w:lang w:eastAsia="zh-CN"/>
              </w:rPr>
            </w:rPrChange>
          </w:rPr>
          <w:tab/>
        </w:r>
        <w:r w:rsidRPr="009F32C9">
          <w:rPr>
            <w:rFonts w:hint="eastAsia"/>
            <w:lang w:eastAsia="zh-CN"/>
            <w:rPrChange w:id="35787" w:author="CR#0252r1" w:date="2020-04-07T04:24:00Z">
              <w:rPr>
                <w:rFonts w:hint="eastAsia"/>
                <w:lang w:eastAsia="zh-CN"/>
              </w:rPr>
            </w:rPrChange>
          </w:rPr>
          <w:tab/>
        </w:r>
        <w:r w:rsidRPr="009F32C9">
          <w:rPr>
            <w:lang w:eastAsia="zh-CN"/>
            <w:rPrChange w:id="35788" w:author="CR#0252r1" w:date="2020-04-07T04:24:00Z">
              <w:rPr>
                <w:lang w:eastAsia="zh-CN"/>
              </w:rPr>
            </w:rPrChange>
          </w:rPr>
          <w:t>INTEGER (-4294967296</w:t>
        </w:r>
        <w:r w:rsidRPr="009F32C9">
          <w:rPr>
            <w:rFonts w:hint="eastAsia"/>
            <w:lang w:eastAsia="zh-CN"/>
            <w:rPrChange w:id="35789" w:author="CR#0252r1" w:date="2020-04-07T04:24:00Z">
              <w:rPr>
                <w:rFonts w:hint="eastAsia"/>
                <w:lang w:eastAsia="zh-CN"/>
              </w:rPr>
            </w:rPrChange>
          </w:rPr>
          <w:t>..</w:t>
        </w:r>
        <w:r w:rsidRPr="009F32C9">
          <w:rPr>
            <w:lang w:eastAsia="zh-CN"/>
            <w:rPrChange w:id="35790" w:author="CR#0252r1" w:date="2020-04-07T04:24:00Z">
              <w:rPr>
                <w:lang w:eastAsia="zh-CN"/>
              </w:rPr>
            </w:rPrChange>
          </w:rPr>
          <w:t>4294967295</w:t>
        </w:r>
        <w:r w:rsidRPr="009F32C9">
          <w:rPr>
            <w:rFonts w:hint="eastAsia"/>
            <w:lang w:eastAsia="zh-CN"/>
            <w:rPrChange w:id="35791" w:author="CR#0252r1" w:date="2020-04-07T04:24:00Z">
              <w:rPr>
                <w:rFonts w:hint="eastAsia"/>
                <w:lang w:eastAsia="zh-CN"/>
              </w:rPr>
            </w:rPrChange>
          </w:rPr>
          <w:t>),</w:t>
        </w:r>
      </w:ins>
    </w:p>
    <w:p w:rsidR="00D04D0A" w:rsidRPr="009F32C9" w:rsidRDefault="00D04D0A" w:rsidP="00D04D0A">
      <w:pPr>
        <w:pStyle w:val="PL"/>
        <w:shd w:val="clear" w:color="auto" w:fill="E6E6E6"/>
        <w:tabs>
          <w:tab w:val="left" w:pos="1450"/>
        </w:tabs>
        <w:rPr>
          <w:ins w:id="35792" w:author="CR#0248r1" w:date="2020-04-07T02:15:00Z"/>
          <w:lang w:eastAsia="zh-CN"/>
          <w:rPrChange w:id="35793" w:author="CR#0252r1" w:date="2020-04-07T04:24:00Z">
            <w:rPr>
              <w:ins w:id="35794" w:author="CR#0248r1" w:date="2020-04-07T02:15:00Z"/>
              <w:lang w:eastAsia="zh-CN"/>
            </w:rPr>
          </w:rPrChange>
        </w:rPr>
      </w:pPr>
      <w:ins w:id="35795" w:author="CR#0248r1" w:date="2020-04-07T02:15:00Z">
        <w:r w:rsidRPr="009F32C9">
          <w:rPr>
            <w:rFonts w:hint="eastAsia"/>
            <w:lang w:eastAsia="zh-CN"/>
            <w:rPrChange w:id="35796" w:author="CR#0252r1" w:date="2020-04-07T04:24:00Z">
              <w:rPr>
                <w:rFonts w:hint="eastAsia"/>
                <w:lang w:eastAsia="zh-CN"/>
              </w:rPr>
            </w:rPrChange>
          </w:rPr>
          <w:tab/>
        </w:r>
        <w:r w:rsidRPr="009F32C9">
          <w:rPr>
            <w:lang w:eastAsia="zh-CN"/>
            <w:rPrChange w:id="35797" w:author="CR#0252r1" w:date="2020-04-07T04:24:00Z">
              <w:rPr>
                <w:lang w:eastAsia="zh-CN"/>
              </w:rPr>
            </w:rPrChange>
          </w:rPr>
          <w:t>bdsE-r1</w:t>
        </w:r>
        <w:r w:rsidRPr="009F32C9">
          <w:rPr>
            <w:rFonts w:hint="eastAsia"/>
            <w:lang w:eastAsia="zh-CN"/>
            <w:rPrChange w:id="35798" w:author="CR#0252r1" w:date="2020-04-07T04:24:00Z">
              <w:rPr>
                <w:rFonts w:hint="eastAsia"/>
                <w:lang w:eastAsia="zh-CN"/>
              </w:rPr>
            </w:rPrChange>
          </w:rPr>
          <w:t>6</w:t>
        </w:r>
        <w:r w:rsidRPr="009F32C9">
          <w:rPr>
            <w:rFonts w:hint="eastAsia"/>
            <w:lang w:eastAsia="zh-CN"/>
            <w:rPrChange w:id="35799" w:author="CR#0252r1" w:date="2020-04-07T04:24:00Z">
              <w:rPr>
                <w:rFonts w:hint="eastAsia"/>
                <w:lang w:eastAsia="zh-CN"/>
              </w:rPr>
            </w:rPrChange>
          </w:rPr>
          <w:tab/>
        </w:r>
        <w:r w:rsidRPr="009F32C9">
          <w:rPr>
            <w:rFonts w:hint="eastAsia"/>
            <w:lang w:eastAsia="zh-CN"/>
            <w:rPrChange w:id="35800" w:author="CR#0252r1" w:date="2020-04-07T04:24:00Z">
              <w:rPr>
                <w:rFonts w:hint="eastAsia"/>
                <w:lang w:eastAsia="zh-CN"/>
              </w:rPr>
            </w:rPrChange>
          </w:rPr>
          <w:tab/>
        </w:r>
        <w:r w:rsidRPr="009F32C9">
          <w:rPr>
            <w:rFonts w:hint="eastAsia"/>
            <w:lang w:eastAsia="zh-CN"/>
            <w:rPrChange w:id="35801" w:author="CR#0252r1" w:date="2020-04-07T04:24:00Z">
              <w:rPr>
                <w:rFonts w:hint="eastAsia"/>
                <w:lang w:eastAsia="zh-CN"/>
              </w:rPr>
            </w:rPrChange>
          </w:rPr>
          <w:tab/>
        </w:r>
        <w:r w:rsidRPr="009F32C9">
          <w:rPr>
            <w:rFonts w:hint="eastAsia"/>
            <w:lang w:eastAsia="zh-CN"/>
            <w:rPrChange w:id="35802" w:author="CR#0252r1" w:date="2020-04-07T04:24:00Z">
              <w:rPr>
                <w:rFonts w:hint="eastAsia"/>
                <w:lang w:eastAsia="zh-CN"/>
              </w:rPr>
            </w:rPrChange>
          </w:rPr>
          <w:tab/>
        </w:r>
        <w:r w:rsidRPr="009F32C9">
          <w:rPr>
            <w:rFonts w:hint="eastAsia"/>
            <w:lang w:eastAsia="zh-CN"/>
            <w:rPrChange w:id="35803" w:author="CR#0252r1" w:date="2020-04-07T04:24:00Z">
              <w:rPr>
                <w:rFonts w:hint="eastAsia"/>
                <w:lang w:eastAsia="zh-CN"/>
              </w:rPr>
            </w:rPrChange>
          </w:rPr>
          <w:tab/>
        </w:r>
        <w:r w:rsidRPr="009F32C9">
          <w:rPr>
            <w:lang w:eastAsia="zh-CN"/>
            <w:rPrChange w:id="35804" w:author="CR#0252r1" w:date="2020-04-07T04:24:00Z">
              <w:rPr>
                <w:lang w:eastAsia="zh-CN"/>
              </w:rPr>
            </w:rPrChange>
          </w:rPr>
          <w:t>INTEGER (0</w:t>
        </w:r>
        <w:r w:rsidRPr="009F32C9">
          <w:rPr>
            <w:rFonts w:hint="eastAsia"/>
            <w:lang w:eastAsia="zh-CN"/>
            <w:rPrChange w:id="35805" w:author="CR#0252r1" w:date="2020-04-07T04:24:00Z">
              <w:rPr>
                <w:rFonts w:hint="eastAsia"/>
                <w:lang w:eastAsia="zh-CN"/>
              </w:rPr>
            </w:rPrChange>
          </w:rPr>
          <w:t>..</w:t>
        </w:r>
        <w:r w:rsidRPr="009F32C9">
          <w:rPr>
            <w:lang w:eastAsia="zh-CN"/>
            <w:rPrChange w:id="35806" w:author="CR#0252r1" w:date="2020-04-07T04:24:00Z">
              <w:rPr>
                <w:lang w:eastAsia="zh-CN"/>
              </w:rPr>
            </w:rPrChange>
          </w:rPr>
          <w:t>8589934591</w:t>
        </w:r>
        <w:r w:rsidRPr="009F32C9">
          <w:rPr>
            <w:rFonts w:hint="eastAsia"/>
            <w:lang w:eastAsia="zh-CN"/>
            <w:rPrChange w:id="35807" w:author="CR#0252r1" w:date="2020-04-07T04:24:00Z">
              <w:rPr>
                <w:rFonts w:hint="eastAsia"/>
                <w:lang w:eastAsia="zh-CN"/>
              </w:rPr>
            </w:rPrChange>
          </w:rPr>
          <w:t>),</w:t>
        </w:r>
      </w:ins>
    </w:p>
    <w:p w:rsidR="00D04D0A" w:rsidRPr="009F32C9" w:rsidRDefault="00D04D0A" w:rsidP="00D04D0A">
      <w:pPr>
        <w:pStyle w:val="PL"/>
        <w:shd w:val="clear" w:color="auto" w:fill="E6E6E6"/>
        <w:tabs>
          <w:tab w:val="left" w:pos="1450"/>
        </w:tabs>
        <w:rPr>
          <w:ins w:id="35808" w:author="CR#0248r1" w:date="2020-04-07T02:15:00Z"/>
          <w:lang w:eastAsia="zh-CN"/>
          <w:rPrChange w:id="35809" w:author="CR#0252r1" w:date="2020-04-07T04:24:00Z">
            <w:rPr>
              <w:ins w:id="35810" w:author="CR#0248r1" w:date="2020-04-07T02:15:00Z"/>
              <w:lang w:eastAsia="zh-CN"/>
            </w:rPr>
          </w:rPrChange>
        </w:rPr>
      </w:pPr>
      <w:ins w:id="35811" w:author="CR#0248r1" w:date="2020-04-07T02:15:00Z">
        <w:r w:rsidRPr="009F32C9">
          <w:rPr>
            <w:rFonts w:hint="eastAsia"/>
            <w:lang w:eastAsia="zh-CN"/>
            <w:rPrChange w:id="35812" w:author="CR#0252r1" w:date="2020-04-07T04:24:00Z">
              <w:rPr>
                <w:rFonts w:hint="eastAsia"/>
                <w:lang w:eastAsia="zh-CN"/>
              </w:rPr>
            </w:rPrChange>
          </w:rPr>
          <w:tab/>
        </w:r>
        <w:r w:rsidRPr="009F32C9">
          <w:rPr>
            <w:lang w:eastAsia="zh-CN"/>
            <w:rPrChange w:id="35813" w:author="CR#0252r1" w:date="2020-04-07T04:24:00Z">
              <w:rPr>
                <w:lang w:eastAsia="zh-CN"/>
              </w:rPr>
            </w:rPrChange>
          </w:rPr>
          <w:t>bdsOmega-r1</w:t>
        </w:r>
        <w:r w:rsidRPr="009F32C9">
          <w:rPr>
            <w:rFonts w:hint="eastAsia"/>
            <w:lang w:eastAsia="zh-CN"/>
            <w:rPrChange w:id="35814" w:author="CR#0252r1" w:date="2020-04-07T04:24:00Z">
              <w:rPr>
                <w:rFonts w:hint="eastAsia"/>
                <w:lang w:eastAsia="zh-CN"/>
              </w:rPr>
            </w:rPrChange>
          </w:rPr>
          <w:t>6</w:t>
        </w:r>
        <w:r w:rsidRPr="009F32C9">
          <w:rPr>
            <w:rFonts w:hint="eastAsia"/>
            <w:lang w:eastAsia="zh-CN"/>
            <w:rPrChange w:id="35815" w:author="CR#0252r1" w:date="2020-04-07T04:24:00Z">
              <w:rPr>
                <w:rFonts w:hint="eastAsia"/>
                <w:lang w:eastAsia="zh-CN"/>
              </w:rPr>
            </w:rPrChange>
          </w:rPr>
          <w:tab/>
        </w:r>
        <w:r w:rsidRPr="009F32C9">
          <w:rPr>
            <w:rFonts w:hint="eastAsia"/>
            <w:lang w:eastAsia="zh-CN"/>
            <w:rPrChange w:id="35816" w:author="CR#0252r1" w:date="2020-04-07T04:24:00Z">
              <w:rPr>
                <w:rFonts w:hint="eastAsia"/>
                <w:lang w:eastAsia="zh-CN"/>
              </w:rPr>
            </w:rPrChange>
          </w:rPr>
          <w:tab/>
        </w:r>
        <w:r w:rsidRPr="009F32C9">
          <w:rPr>
            <w:rFonts w:hint="eastAsia"/>
            <w:lang w:eastAsia="zh-CN"/>
            <w:rPrChange w:id="35817" w:author="CR#0252r1" w:date="2020-04-07T04:24:00Z">
              <w:rPr>
                <w:rFonts w:hint="eastAsia"/>
                <w:lang w:eastAsia="zh-CN"/>
              </w:rPr>
            </w:rPrChange>
          </w:rPr>
          <w:tab/>
        </w:r>
        <w:r w:rsidRPr="009F32C9">
          <w:rPr>
            <w:lang w:eastAsia="zh-CN"/>
            <w:rPrChange w:id="35818" w:author="CR#0252r1" w:date="2020-04-07T04:24:00Z">
              <w:rPr>
                <w:lang w:eastAsia="zh-CN"/>
              </w:rPr>
            </w:rPrChange>
          </w:rPr>
          <w:t>INTEGER (-4294967296</w:t>
        </w:r>
        <w:r w:rsidRPr="009F32C9">
          <w:rPr>
            <w:rFonts w:hint="eastAsia"/>
            <w:lang w:eastAsia="zh-CN"/>
            <w:rPrChange w:id="35819" w:author="CR#0252r1" w:date="2020-04-07T04:24:00Z">
              <w:rPr>
                <w:rFonts w:hint="eastAsia"/>
                <w:lang w:eastAsia="zh-CN"/>
              </w:rPr>
            </w:rPrChange>
          </w:rPr>
          <w:t>..</w:t>
        </w:r>
        <w:r w:rsidRPr="009F32C9">
          <w:rPr>
            <w:lang w:eastAsia="zh-CN"/>
            <w:rPrChange w:id="35820" w:author="CR#0252r1" w:date="2020-04-07T04:24:00Z">
              <w:rPr>
                <w:lang w:eastAsia="zh-CN"/>
              </w:rPr>
            </w:rPrChange>
          </w:rPr>
          <w:t>4294967295</w:t>
        </w:r>
        <w:r w:rsidRPr="009F32C9">
          <w:rPr>
            <w:rFonts w:hint="eastAsia"/>
            <w:lang w:eastAsia="zh-CN"/>
            <w:rPrChange w:id="35821" w:author="CR#0252r1" w:date="2020-04-07T04:24:00Z">
              <w:rPr>
                <w:rFonts w:hint="eastAsia"/>
                <w:lang w:eastAsia="zh-CN"/>
              </w:rPr>
            </w:rPrChange>
          </w:rPr>
          <w:t>),</w:t>
        </w:r>
      </w:ins>
    </w:p>
    <w:p w:rsidR="00D04D0A" w:rsidRPr="009F32C9" w:rsidRDefault="00D04D0A" w:rsidP="00D04D0A">
      <w:pPr>
        <w:pStyle w:val="PL"/>
        <w:shd w:val="clear" w:color="auto" w:fill="E6E6E6"/>
        <w:tabs>
          <w:tab w:val="left" w:pos="1450"/>
        </w:tabs>
        <w:rPr>
          <w:ins w:id="35822" w:author="CR#0248r1" w:date="2020-04-07T02:15:00Z"/>
          <w:lang w:eastAsia="zh-CN"/>
          <w:rPrChange w:id="35823" w:author="CR#0252r1" w:date="2020-04-07T04:24:00Z">
            <w:rPr>
              <w:ins w:id="35824" w:author="CR#0248r1" w:date="2020-04-07T02:15:00Z"/>
              <w:lang w:eastAsia="zh-CN"/>
            </w:rPr>
          </w:rPrChange>
        </w:rPr>
      </w:pPr>
      <w:ins w:id="35825" w:author="CR#0248r1" w:date="2020-04-07T02:15:00Z">
        <w:r w:rsidRPr="009F32C9">
          <w:rPr>
            <w:rFonts w:hint="eastAsia"/>
            <w:lang w:eastAsia="zh-CN"/>
            <w:rPrChange w:id="35826" w:author="CR#0252r1" w:date="2020-04-07T04:24:00Z">
              <w:rPr>
                <w:rFonts w:hint="eastAsia"/>
                <w:lang w:eastAsia="zh-CN"/>
              </w:rPr>
            </w:rPrChange>
          </w:rPr>
          <w:tab/>
        </w:r>
        <w:r w:rsidRPr="009F32C9">
          <w:rPr>
            <w:lang w:eastAsia="zh-CN"/>
            <w:rPrChange w:id="35827" w:author="CR#0252r1" w:date="2020-04-07T04:24:00Z">
              <w:rPr>
                <w:lang w:eastAsia="zh-CN"/>
              </w:rPr>
            </w:rPrChange>
          </w:rPr>
          <w:t>bdsOmega0-r1</w:t>
        </w:r>
        <w:r w:rsidRPr="009F32C9">
          <w:rPr>
            <w:rFonts w:hint="eastAsia"/>
            <w:lang w:eastAsia="zh-CN"/>
            <w:rPrChange w:id="35828" w:author="CR#0252r1" w:date="2020-04-07T04:24:00Z">
              <w:rPr>
                <w:rFonts w:hint="eastAsia"/>
                <w:lang w:eastAsia="zh-CN"/>
              </w:rPr>
            </w:rPrChange>
          </w:rPr>
          <w:t>6</w:t>
        </w:r>
        <w:r w:rsidRPr="009F32C9">
          <w:rPr>
            <w:rFonts w:hint="eastAsia"/>
            <w:lang w:eastAsia="zh-CN"/>
            <w:rPrChange w:id="35829" w:author="CR#0252r1" w:date="2020-04-07T04:24:00Z">
              <w:rPr>
                <w:rFonts w:hint="eastAsia"/>
                <w:lang w:eastAsia="zh-CN"/>
              </w:rPr>
            </w:rPrChange>
          </w:rPr>
          <w:tab/>
        </w:r>
        <w:r w:rsidRPr="009F32C9">
          <w:rPr>
            <w:rFonts w:hint="eastAsia"/>
            <w:lang w:eastAsia="zh-CN"/>
            <w:rPrChange w:id="35830" w:author="CR#0252r1" w:date="2020-04-07T04:24:00Z">
              <w:rPr>
                <w:rFonts w:hint="eastAsia"/>
                <w:lang w:eastAsia="zh-CN"/>
              </w:rPr>
            </w:rPrChange>
          </w:rPr>
          <w:tab/>
        </w:r>
        <w:r w:rsidRPr="009F32C9">
          <w:rPr>
            <w:rFonts w:hint="eastAsia"/>
            <w:lang w:eastAsia="zh-CN"/>
            <w:rPrChange w:id="35831" w:author="CR#0252r1" w:date="2020-04-07T04:24:00Z">
              <w:rPr>
                <w:rFonts w:hint="eastAsia"/>
                <w:lang w:eastAsia="zh-CN"/>
              </w:rPr>
            </w:rPrChange>
          </w:rPr>
          <w:tab/>
        </w:r>
        <w:r w:rsidRPr="009F32C9">
          <w:rPr>
            <w:lang w:eastAsia="zh-CN"/>
            <w:rPrChange w:id="35832" w:author="CR#0252r1" w:date="2020-04-07T04:24:00Z">
              <w:rPr>
                <w:lang w:eastAsia="zh-CN"/>
              </w:rPr>
            </w:rPrChange>
          </w:rPr>
          <w:t>INTEGER (-4294967296</w:t>
        </w:r>
        <w:r w:rsidRPr="009F32C9">
          <w:rPr>
            <w:rFonts w:hint="eastAsia"/>
            <w:lang w:eastAsia="zh-CN"/>
            <w:rPrChange w:id="35833" w:author="CR#0252r1" w:date="2020-04-07T04:24:00Z">
              <w:rPr>
                <w:rFonts w:hint="eastAsia"/>
                <w:lang w:eastAsia="zh-CN"/>
              </w:rPr>
            </w:rPrChange>
          </w:rPr>
          <w:t>..</w:t>
        </w:r>
        <w:r w:rsidRPr="009F32C9">
          <w:rPr>
            <w:lang w:eastAsia="zh-CN"/>
            <w:rPrChange w:id="35834" w:author="CR#0252r1" w:date="2020-04-07T04:24:00Z">
              <w:rPr>
                <w:lang w:eastAsia="zh-CN"/>
              </w:rPr>
            </w:rPrChange>
          </w:rPr>
          <w:t>4294967295</w:t>
        </w:r>
        <w:r w:rsidRPr="009F32C9">
          <w:rPr>
            <w:rFonts w:hint="eastAsia"/>
            <w:lang w:eastAsia="zh-CN"/>
            <w:rPrChange w:id="35835" w:author="CR#0252r1" w:date="2020-04-07T04:24:00Z">
              <w:rPr>
                <w:rFonts w:hint="eastAsia"/>
                <w:lang w:eastAsia="zh-CN"/>
              </w:rPr>
            </w:rPrChange>
          </w:rPr>
          <w:t>),</w:t>
        </w:r>
      </w:ins>
    </w:p>
    <w:p w:rsidR="00D04D0A" w:rsidRPr="009F32C9" w:rsidRDefault="00D04D0A" w:rsidP="00D04D0A">
      <w:pPr>
        <w:pStyle w:val="PL"/>
        <w:shd w:val="clear" w:color="auto" w:fill="E6E6E6"/>
        <w:tabs>
          <w:tab w:val="left" w:pos="1450"/>
        </w:tabs>
        <w:rPr>
          <w:ins w:id="35836" w:author="CR#0248r1" w:date="2020-04-07T02:15:00Z"/>
          <w:lang w:eastAsia="zh-CN"/>
          <w:rPrChange w:id="35837" w:author="CR#0252r1" w:date="2020-04-07T04:24:00Z">
            <w:rPr>
              <w:ins w:id="35838" w:author="CR#0248r1" w:date="2020-04-07T02:15:00Z"/>
              <w:lang w:eastAsia="zh-CN"/>
            </w:rPr>
          </w:rPrChange>
        </w:rPr>
      </w:pPr>
      <w:ins w:id="35839" w:author="CR#0248r1" w:date="2020-04-07T02:15:00Z">
        <w:r w:rsidRPr="009F32C9">
          <w:rPr>
            <w:rFonts w:hint="eastAsia"/>
            <w:lang w:eastAsia="zh-CN"/>
            <w:rPrChange w:id="35840" w:author="CR#0252r1" w:date="2020-04-07T04:24:00Z">
              <w:rPr>
                <w:rFonts w:hint="eastAsia"/>
                <w:lang w:eastAsia="zh-CN"/>
              </w:rPr>
            </w:rPrChange>
          </w:rPr>
          <w:tab/>
        </w:r>
        <w:r w:rsidRPr="009F32C9">
          <w:rPr>
            <w:lang w:eastAsia="zh-CN"/>
            <w:rPrChange w:id="35841" w:author="CR#0252r1" w:date="2020-04-07T04:24:00Z">
              <w:rPr>
                <w:lang w:eastAsia="zh-CN"/>
              </w:rPr>
            </w:rPrChange>
          </w:rPr>
          <w:t>bdsI0-r1</w:t>
        </w:r>
        <w:r w:rsidRPr="009F32C9">
          <w:rPr>
            <w:rFonts w:hint="eastAsia"/>
            <w:lang w:eastAsia="zh-CN"/>
            <w:rPrChange w:id="35842" w:author="CR#0252r1" w:date="2020-04-07T04:24:00Z">
              <w:rPr>
                <w:rFonts w:hint="eastAsia"/>
                <w:lang w:eastAsia="zh-CN"/>
              </w:rPr>
            </w:rPrChange>
          </w:rPr>
          <w:t>6</w:t>
        </w:r>
        <w:r w:rsidRPr="009F32C9">
          <w:rPr>
            <w:rFonts w:hint="eastAsia"/>
            <w:lang w:eastAsia="zh-CN"/>
            <w:rPrChange w:id="35843" w:author="CR#0252r1" w:date="2020-04-07T04:24:00Z">
              <w:rPr>
                <w:rFonts w:hint="eastAsia"/>
                <w:lang w:eastAsia="zh-CN"/>
              </w:rPr>
            </w:rPrChange>
          </w:rPr>
          <w:tab/>
        </w:r>
        <w:r w:rsidRPr="009F32C9">
          <w:rPr>
            <w:rFonts w:hint="eastAsia"/>
            <w:lang w:eastAsia="zh-CN"/>
            <w:rPrChange w:id="35844" w:author="CR#0252r1" w:date="2020-04-07T04:24:00Z">
              <w:rPr>
                <w:rFonts w:hint="eastAsia"/>
                <w:lang w:eastAsia="zh-CN"/>
              </w:rPr>
            </w:rPrChange>
          </w:rPr>
          <w:tab/>
        </w:r>
        <w:r w:rsidRPr="009F32C9">
          <w:rPr>
            <w:rFonts w:hint="eastAsia"/>
            <w:lang w:eastAsia="zh-CN"/>
            <w:rPrChange w:id="35845" w:author="CR#0252r1" w:date="2020-04-07T04:24:00Z">
              <w:rPr>
                <w:rFonts w:hint="eastAsia"/>
                <w:lang w:eastAsia="zh-CN"/>
              </w:rPr>
            </w:rPrChange>
          </w:rPr>
          <w:tab/>
        </w:r>
        <w:r w:rsidRPr="009F32C9">
          <w:rPr>
            <w:rFonts w:hint="eastAsia"/>
            <w:lang w:eastAsia="zh-CN"/>
            <w:rPrChange w:id="35846" w:author="CR#0252r1" w:date="2020-04-07T04:24:00Z">
              <w:rPr>
                <w:rFonts w:hint="eastAsia"/>
                <w:lang w:eastAsia="zh-CN"/>
              </w:rPr>
            </w:rPrChange>
          </w:rPr>
          <w:tab/>
        </w:r>
        <w:r w:rsidRPr="009F32C9">
          <w:rPr>
            <w:rFonts w:hint="eastAsia"/>
            <w:lang w:eastAsia="zh-CN"/>
            <w:rPrChange w:id="35847" w:author="CR#0252r1" w:date="2020-04-07T04:24:00Z">
              <w:rPr>
                <w:rFonts w:hint="eastAsia"/>
                <w:lang w:eastAsia="zh-CN"/>
              </w:rPr>
            </w:rPrChange>
          </w:rPr>
          <w:tab/>
        </w:r>
        <w:r w:rsidRPr="009F32C9">
          <w:rPr>
            <w:lang w:eastAsia="zh-CN"/>
            <w:rPrChange w:id="35848" w:author="CR#0252r1" w:date="2020-04-07T04:24:00Z">
              <w:rPr>
                <w:lang w:eastAsia="zh-CN"/>
              </w:rPr>
            </w:rPrChange>
          </w:rPr>
          <w:t>INTEGER (-4294967296</w:t>
        </w:r>
        <w:r w:rsidRPr="009F32C9">
          <w:rPr>
            <w:rFonts w:hint="eastAsia"/>
            <w:lang w:eastAsia="zh-CN"/>
            <w:rPrChange w:id="35849" w:author="CR#0252r1" w:date="2020-04-07T04:24:00Z">
              <w:rPr>
                <w:rFonts w:hint="eastAsia"/>
                <w:lang w:eastAsia="zh-CN"/>
              </w:rPr>
            </w:rPrChange>
          </w:rPr>
          <w:t>..</w:t>
        </w:r>
        <w:r w:rsidRPr="009F32C9">
          <w:rPr>
            <w:lang w:eastAsia="zh-CN"/>
            <w:rPrChange w:id="35850" w:author="CR#0252r1" w:date="2020-04-07T04:24:00Z">
              <w:rPr>
                <w:lang w:eastAsia="zh-CN"/>
              </w:rPr>
            </w:rPrChange>
          </w:rPr>
          <w:t>4294967295</w:t>
        </w:r>
        <w:r w:rsidRPr="009F32C9">
          <w:rPr>
            <w:rFonts w:hint="eastAsia"/>
            <w:lang w:eastAsia="zh-CN"/>
            <w:rPrChange w:id="35851" w:author="CR#0252r1" w:date="2020-04-07T04:24:00Z">
              <w:rPr>
                <w:rFonts w:hint="eastAsia"/>
                <w:lang w:eastAsia="zh-CN"/>
              </w:rPr>
            </w:rPrChange>
          </w:rPr>
          <w:t>),</w:t>
        </w:r>
      </w:ins>
    </w:p>
    <w:p w:rsidR="00D04D0A" w:rsidRPr="009F32C9" w:rsidRDefault="00D04D0A" w:rsidP="00D04D0A">
      <w:pPr>
        <w:pStyle w:val="PL"/>
        <w:shd w:val="clear" w:color="auto" w:fill="E6E6E6"/>
        <w:tabs>
          <w:tab w:val="left" w:pos="1450"/>
        </w:tabs>
        <w:rPr>
          <w:ins w:id="35852" w:author="CR#0248r1" w:date="2020-04-07T02:15:00Z"/>
          <w:lang w:eastAsia="zh-CN"/>
          <w:rPrChange w:id="35853" w:author="CR#0252r1" w:date="2020-04-07T04:24:00Z">
            <w:rPr>
              <w:ins w:id="35854" w:author="CR#0248r1" w:date="2020-04-07T02:15:00Z"/>
              <w:lang w:eastAsia="zh-CN"/>
            </w:rPr>
          </w:rPrChange>
        </w:rPr>
      </w:pPr>
      <w:ins w:id="35855" w:author="CR#0248r1" w:date="2020-04-07T02:15:00Z">
        <w:r w:rsidRPr="009F32C9">
          <w:rPr>
            <w:rFonts w:hint="eastAsia"/>
            <w:lang w:eastAsia="zh-CN"/>
            <w:rPrChange w:id="35856" w:author="CR#0252r1" w:date="2020-04-07T04:24:00Z">
              <w:rPr>
                <w:rFonts w:hint="eastAsia"/>
                <w:lang w:eastAsia="zh-CN"/>
              </w:rPr>
            </w:rPrChange>
          </w:rPr>
          <w:tab/>
        </w:r>
        <w:r w:rsidRPr="009F32C9">
          <w:rPr>
            <w:lang w:eastAsia="zh-CN"/>
            <w:rPrChange w:id="35857" w:author="CR#0252r1" w:date="2020-04-07T04:24:00Z">
              <w:rPr>
                <w:lang w:eastAsia="zh-CN"/>
              </w:rPr>
            </w:rPrChange>
          </w:rPr>
          <w:t>bdsOmegaDot-r1</w:t>
        </w:r>
        <w:r w:rsidRPr="009F32C9">
          <w:rPr>
            <w:rFonts w:hint="eastAsia"/>
            <w:lang w:eastAsia="zh-CN"/>
            <w:rPrChange w:id="35858" w:author="CR#0252r1" w:date="2020-04-07T04:24:00Z">
              <w:rPr>
                <w:rFonts w:hint="eastAsia"/>
                <w:lang w:eastAsia="zh-CN"/>
              </w:rPr>
            </w:rPrChange>
          </w:rPr>
          <w:t>6</w:t>
        </w:r>
        <w:r w:rsidRPr="009F32C9">
          <w:rPr>
            <w:lang w:eastAsia="zh-CN"/>
            <w:rPrChange w:id="35859" w:author="CR#0252r1" w:date="2020-04-07T04:24:00Z">
              <w:rPr>
                <w:lang w:eastAsia="zh-CN"/>
              </w:rPr>
            </w:rPrChange>
          </w:rPr>
          <w:t xml:space="preserve"> </w:t>
        </w:r>
        <w:r w:rsidRPr="009F32C9">
          <w:rPr>
            <w:rFonts w:hint="eastAsia"/>
            <w:lang w:eastAsia="zh-CN"/>
            <w:rPrChange w:id="35860" w:author="CR#0252r1" w:date="2020-04-07T04:24:00Z">
              <w:rPr>
                <w:rFonts w:hint="eastAsia"/>
                <w:lang w:eastAsia="zh-CN"/>
              </w:rPr>
            </w:rPrChange>
          </w:rPr>
          <w:tab/>
        </w:r>
        <w:r w:rsidRPr="009F32C9">
          <w:rPr>
            <w:rFonts w:hint="eastAsia"/>
            <w:lang w:eastAsia="zh-CN"/>
            <w:rPrChange w:id="35861" w:author="CR#0252r1" w:date="2020-04-07T04:24:00Z">
              <w:rPr>
                <w:rFonts w:hint="eastAsia"/>
                <w:lang w:eastAsia="zh-CN"/>
              </w:rPr>
            </w:rPrChange>
          </w:rPr>
          <w:tab/>
        </w:r>
        <w:r w:rsidRPr="009F32C9">
          <w:rPr>
            <w:rFonts w:hint="eastAsia"/>
            <w:lang w:eastAsia="zh-CN"/>
            <w:rPrChange w:id="35862" w:author="CR#0252r1" w:date="2020-04-07T04:24:00Z">
              <w:rPr>
                <w:rFonts w:hint="eastAsia"/>
                <w:lang w:eastAsia="zh-CN"/>
              </w:rPr>
            </w:rPrChange>
          </w:rPr>
          <w:tab/>
        </w:r>
        <w:r w:rsidRPr="009F32C9">
          <w:rPr>
            <w:lang w:eastAsia="zh-CN"/>
            <w:rPrChange w:id="35863" w:author="CR#0252r1" w:date="2020-04-07T04:24:00Z">
              <w:rPr>
                <w:lang w:eastAsia="zh-CN"/>
              </w:rPr>
            </w:rPrChange>
          </w:rPr>
          <w:t>INTEGER (-262144</w:t>
        </w:r>
        <w:r w:rsidRPr="009F32C9">
          <w:rPr>
            <w:rFonts w:hint="eastAsia"/>
            <w:lang w:eastAsia="zh-CN"/>
            <w:rPrChange w:id="35864" w:author="CR#0252r1" w:date="2020-04-07T04:24:00Z">
              <w:rPr>
                <w:rFonts w:hint="eastAsia"/>
                <w:lang w:eastAsia="zh-CN"/>
              </w:rPr>
            </w:rPrChange>
          </w:rPr>
          <w:t>..</w:t>
        </w:r>
        <w:r w:rsidRPr="009F32C9">
          <w:rPr>
            <w:lang w:eastAsia="zh-CN"/>
            <w:rPrChange w:id="35865" w:author="CR#0252r1" w:date="2020-04-07T04:24:00Z">
              <w:rPr>
                <w:lang w:eastAsia="zh-CN"/>
              </w:rPr>
            </w:rPrChange>
          </w:rPr>
          <w:t>262143</w:t>
        </w:r>
        <w:r w:rsidRPr="009F32C9">
          <w:rPr>
            <w:rFonts w:hint="eastAsia"/>
            <w:lang w:eastAsia="zh-CN"/>
            <w:rPrChange w:id="35866" w:author="CR#0252r1" w:date="2020-04-07T04:24:00Z">
              <w:rPr>
                <w:rFonts w:hint="eastAsia"/>
                <w:lang w:eastAsia="zh-CN"/>
              </w:rPr>
            </w:rPrChange>
          </w:rPr>
          <w:t>),</w:t>
        </w:r>
      </w:ins>
    </w:p>
    <w:p w:rsidR="00D04D0A" w:rsidRPr="009F32C9" w:rsidRDefault="00D04D0A" w:rsidP="00D04D0A">
      <w:pPr>
        <w:pStyle w:val="PL"/>
        <w:shd w:val="clear" w:color="auto" w:fill="E6E6E6"/>
        <w:tabs>
          <w:tab w:val="clear" w:pos="4608"/>
          <w:tab w:val="left" w:pos="1450"/>
        </w:tabs>
        <w:rPr>
          <w:ins w:id="35867" w:author="CR#0248r1" w:date="2020-04-07T02:15:00Z"/>
          <w:lang w:eastAsia="zh-CN"/>
          <w:rPrChange w:id="35868" w:author="CR#0252r1" w:date="2020-04-07T04:24:00Z">
            <w:rPr>
              <w:ins w:id="35869" w:author="CR#0248r1" w:date="2020-04-07T02:15:00Z"/>
              <w:lang w:eastAsia="zh-CN"/>
            </w:rPr>
          </w:rPrChange>
        </w:rPr>
      </w:pPr>
      <w:ins w:id="35870" w:author="CR#0248r1" w:date="2020-04-07T02:15:00Z">
        <w:r w:rsidRPr="009F32C9">
          <w:rPr>
            <w:rFonts w:hint="eastAsia"/>
            <w:lang w:eastAsia="zh-CN"/>
            <w:rPrChange w:id="35871" w:author="CR#0252r1" w:date="2020-04-07T04:24:00Z">
              <w:rPr>
                <w:rFonts w:hint="eastAsia"/>
                <w:lang w:eastAsia="zh-CN"/>
              </w:rPr>
            </w:rPrChange>
          </w:rPr>
          <w:tab/>
        </w:r>
        <w:r w:rsidRPr="009F32C9">
          <w:rPr>
            <w:lang w:eastAsia="zh-CN"/>
            <w:rPrChange w:id="35872" w:author="CR#0252r1" w:date="2020-04-07T04:24:00Z">
              <w:rPr>
                <w:lang w:eastAsia="zh-CN"/>
              </w:rPr>
            </w:rPrChange>
          </w:rPr>
          <w:t>bdsI0Dot-r1</w:t>
        </w:r>
        <w:r w:rsidRPr="009F32C9">
          <w:rPr>
            <w:rFonts w:hint="eastAsia"/>
            <w:lang w:eastAsia="zh-CN"/>
            <w:rPrChange w:id="35873" w:author="CR#0252r1" w:date="2020-04-07T04:24:00Z">
              <w:rPr>
                <w:rFonts w:hint="eastAsia"/>
                <w:lang w:eastAsia="zh-CN"/>
              </w:rPr>
            </w:rPrChange>
          </w:rPr>
          <w:t>6</w:t>
        </w:r>
        <w:r w:rsidRPr="009F32C9">
          <w:rPr>
            <w:rFonts w:hint="eastAsia"/>
            <w:lang w:eastAsia="zh-CN"/>
            <w:rPrChange w:id="35874" w:author="CR#0252r1" w:date="2020-04-07T04:24:00Z">
              <w:rPr>
                <w:rFonts w:hint="eastAsia"/>
                <w:lang w:eastAsia="zh-CN"/>
              </w:rPr>
            </w:rPrChange>
          </w:rPr>
          <w:tab/>
        </w:r>
        <w:r w:rsidRPr="009F32C9">
          <w:rPr>
            <w:rFonts w:hint="eastAsia"/>
            <w:lang w:eastAsia="zh-CN"/>
            <w:rPrChange w:id="35875" w:author="CR#0252r1" w:date="2020-04-07T04:24:00Z">
              <w:rPr>
                <w:rFonts w:hint="eastAsia"/>
                <w:lang w:eastAsia="zh-CN"/>
              </w:rPr>
            </w:rPrChange>
          </w:rPr>
          <w:tab/>
        </w:r>
        <w:r w:rsidRPr="009F32C9">
          <w:rPr>
            <w:rFonts w:hint="eastAsia"/>
            <w:lang w:eastAsia="zh-CN"/>
            <w:rPrChange w:id="35876" w:author="CR#0252r1" w:date="2020-04-07T04:24:00Z">
              <w:rPr>
                <w:rFonts w:hint="eastAsia"/>
                <w:lang w:eastAsia="zh-CN"/>
              </w:rPr>
            </w:rPrChange>
          </w:rPr>
          <w:tab/>
        </w:r>
        <w:r w:rsidRPr="009F32C9">
          <w:rPr>
            <w:lang w:eastAsia="zh-CN"/>
            <w:rPrChange w:id="35877" w:author="CR#0252r1" w:date="2020-04-07T04:24:00Z">
              <w:rPr>
                <w:lang w:eastAsia="zh-CN"/>
              </w:rPr>
            </w:rPrChange>
          </w:rPr>
          <w:t>INTEGER (-16384</w:t>
        </w:r>
        <w:r w:rsidRPr="009F32C9">
          <w:rPr>
            <w:rFonts w:hint="eastAsia"/>
            <w:lang w:eastAsia="zh-CN"/>
            <w:rPrChange w:id="35878" w:author="CR#0252r1" w:date="2020-04-07T04:24:00Z">
              <w:rPr>
                <w:rFonts w:hint="eastAsia"/>
                <w:lang w:eastAsia="zh-CN"/>
              </w:rPr>
            </w:rPrChange>
          </w:rPr>
          <w:t>..</w:t>
        </w:r>
        <w:r w:rsidRPr="009F32C9">
          <w:rPr>
            <w:lang w:eastAsia="zh-CN"/>
            <w:rPrChange w:id="35879" w:author="CR#0252r1" w:date="2020-04-07T04:24:00Z">
              <w:rPr>
                <w:lang w:eastAsia="zh-CN"/>
              </w:rPr>
            </w:rPrChange>
          </w:rPr>
          <w:t>16383</w:t>
        </w:r>
        <w:r w:rsidRPr="009F32C9">
          <w:rPr>
            <w:rFonts w:hint="eastAsia"/>
            <w:lang w:eastAsia="zh-CN"/>
            <w:rPrChange w:id="35880" w:author="CR#0252r1" w:date="2020-04-07T04:24:00Z">
              <w:rPr>
                <w:rFonts w:hint="eastAsia"/>
                <w:lang w:eastAsia="zh-CN"/>
              </w:rPr>
            </w:rPrChange>
          </w:rPr>
          <w:t>),</w:t>
        </w:r>
      </w:ins>
    </w:p>
    <w:p w:rsidR="00D04D0A" w:rsidRPr="009F32C9" w:rsidRDefault="00D04D0A" w:rsidP="00D04D0A">
      <w:pPr>
        <w:pStyle w:val="PL"/>
        <w:shd w:val="clear" w:color="auto" w:fill="E6E6E6"/>
        <w:rPr>
          <w:ins w:id="35881" w:author="CR#0248r1" w:date="2020-04-07T02:15:00Z"/>
          <w:lang w:eastAsia="zh-CN"/>
          <w:rPrChange w:id="35882" w:author="CR#0252r1" w:date="2020-04-07T04:24:00Z">
            <w:rPr>
              <w:ins w:id="35883" w:author="CR#0248r1" w:date="2020-04-07T02:15:00Z"/>
              <w:lang w:eastAsia="zh-CN"/>
            </w:rPr>
          </w:rPrChange>
        </w:rPr>
      </w:pPr>
      <w:ins w:id="35884" w:author="CR#0248r1" w:date="2020-04-07T02:15:00Z">
        <w:r w:rsidRPr="009F32C9">
          <w:rPr>
            <w:rFonts w:hint="eastAsia"/>
            <w:lang w:eastAsia="zh-CN"/>
            <w:rPrChange w:id="35885" w:author="CR#0252r1" w:date="2020-04-07T04:24:00Z">
              <w:rPr>
                <w:rFonts w:hint="eastAsia"/>
                <w:lang w:eastAsia="zh-CN"/>
              </w:rPr>
            </w:rPrChange>
          </w:rPr>
          <w:tab/>
        </w:r>
        <w:r w:rsidRPr="009F32C9">
          <w:rPr>
            <w:lang w:eastAsia="zh-CN"/>
            <w:rPrChange w:id="35886" w:author="CR#0252r1" w:date="2020-04-07T04:24:00Z">
              <w:rPr>
                <w:lang w:eastAsia="zh-CN"/>
              </w:rPr>
            </w:rPrChange>
          </w:rPr>
          <w:t>bdsCuc-r1</w:t>
        </w:r>
        <w:r w:rsidRPr="009F32C9">
          <w:rPr>
            <w:rFonts w:hint="eastAsia"/>
            <w:lang w:eastAsia="zh-CN"/>
            <w:rPrChange w:id="35887" w:author="CR#0252r1" w:date="2020-04-07T04:24:00Z">
              <w:rPr>
                <w:rFonts w:hint="eastAsia"/>
                <w:lang w:eastAsia="zh-CN"/>
              </w:rPr>
            </w:rPrChange>
          </w:rPr>
          <w:t>6</w:t>
        </w:r>
        <w:r w:rsidRPr="009F32C9">
          <w:rPr>
            <w:rFonts w:hint="eastAsia"/>
            <w:lang w:eastAsia="zh-CN"/>
            <w:rPrChange w:id="35888" w:author="CR#0252r1" w:date="2020-04-07T04:24:00Z">
              <w:rPr>
                <w:rFonts w:hint="eastAsia"/>
                <w:lang w:eastAsia="zh-CN"/>
              </w:rPr>
            </w:rPrChange>
          </w:rPr>
          <w:tab/>
        </w:r>
        <w:r w:rsidRPr="009F32C9">
          <w:rPr>
            <w:rFonts w:hint="eastAsia"/>
            <w:lang w:eastAsia="zh-CN"/>
            <w:rPrChange w:id="35889" w:author="CR#0252r1" w:date="2020-04-07T04:24:00Z">
              <w:rPr>
                <w:rFonts w:hint="eastAsia"/>
                <w:lang w:eastAsia="zh-CN"/>
              </w:rPr>
            </w:rPrChange>
          </w:rPr>
          <w:tab/>
        </w:r>
        <w:r w:rsidRPr="009F32C9">
          <w:rPr>
            <w:rFonts w:hint="eastAsia"/>
            <w:lang w:eastAsia="zh-CN"/>
            <w:rPrChange w:id="35890" w:author="CR#0252r1" w:date="2020-04-07T04:24:00Z">
              <w:rPr>
                <w:rFonts w:hint="eastAsia"/>
                <w:lang w:eastAsia="zh-CN"/>
              </w:rPr>
            </w:rPrChange>
          </w:rPr>
          <w:tab/>
        </w:r>
        <w:r w:rsidRPr="009F32C9">
          <w:rPr>
            <w:rFonts w:hint="eastAsia"/>
            <w:lang w:eastAsia="zh-CN"/>
            <w:rPrChange w:id="35891" w:author="CR#0252r1" w:date="2020-04-07T04:24:00Z">
              <w:rPr>
                <w:rFonts w:hint="eastAsia"/>
                <w:lang w:eastAsia="zh-CN"/>
              </w:rPr>
            </w:rPrChange>
          </w:rPr>
          <w:tab/>
        </w:r>
        <w:r w:rsidRPr="009F32C9">
          <w:rPr>
            <w:lang w:eastAsia="zh-CN"/>
            <w:rPrChange w:id="35892" w:author="CR#0252r1" w:date="2020-04-07T04:24:00Z">
              <w:rPr>
                <w:lang w:eastAsia="zh-CN"/>
              </w:rPr>
            </w:rPrChange>
          </w:rPr>
          <w:t>INTEGER (-1048576</w:t>
        </w:r>
        <w:r w:rsidRPr="009F32C9">
          <w:rPr>
            <w:rFonts w:hint="eastAsia"/>
            <w:lang w:eastAsia="zh-CN"/>
            <w:rPrChange w:id="35893" w:author="CR#0252r1" w:date="2020-04-07T04:24:00Z">
              <w:rPr>
                <w:rFonts w:hint="eastAsia"/>
                <w:lang w:eastAsia="zh-CN"/>
              </w:rPr>
            </w:rPrChange>
          </w:rPr>
          <w:t>..</w:t>
        </w:r>
        <w:r w:rsidRPr="009F32C9">
          <w:rPr>
            <w:lang w:eastAsia="zh-CN"/>
            <w:rPrChange w:id="35894" w:author="CR#0252r1" w:date="2020-04-07T04:24:00Z">
              <w:rPr>
                <w:lang w:eastAsia="zh-CN"/>
              </w:rPr>
            </w:rPrChange>
          </w:rPr>
          <w:t>1048575</w:t>
        </w:r>
        <w:r w:rsidRPr="009F32C9">
          <w:rPr>
            <w:rFonts w:hint="eastAsia"/>
            <w:lang w:eastAsia="zh-CN"/>
            <w:rPrChange w:id="35895" w:author="CR#0252r1" w:date="2020-04-07T04:24:00Z">
              <w:rPr>
                <w:rFonts w:hint="eastAsia"/>
                <w:lang w:eastAsia="zh-CN"/>
              </w:rPr>
            </w:rPrChange>
          </w:rPr>
          <w:t>),</w:t>
        </w:r>
      </w:ins>
    </w:p>
    <w:p w:rsidR="00D04D0A" w:rsidRPr="009F32C9" w:rsidRDefault="00D04D0A" w:rsidP="00D04D0A">
      <w:pPr>
        <w:pStyle w:val="PL"/>
        <w:shd w:val="clear" w:color="auto" w:fill="E6E6E6"/>
        <w:rPr>
          <w:ins w:id="35896" w:author="CR#0248r1" w:date="2020-04-07T02:15:00Z"/>
          <w:lang w:eastAsia="zh-CN"/>
          <w:rPrChange w:id="35897" w:author="CR#0252r1" w:date="2020-04-07T04:24:00Z">
            <w:rPr>
              <w:ins w:id="35898" w:author="CR#0248r1" w:date="2020-04-07T02:15:00Z"/>
              <w:lang w:eastAsia="zh-CN"/>
            </w:rPr>
          </w:rPrChange>
        </w:rPr>
      </w:pPr>
      <w:ins w:id="35899" w:author="CR#0248r1" w:date="2020-04-07T02:15:00Z">
        <w:r w:rsidRPr="009F32C9">
          <w:rPr>
            <w:rFonts w:hint="eastAsia"/>
            <w:lang w:eastAsia="zh-CN"/>
            <w:rPrChange w:id="35900" w:author="CR#0252r1" w:date="2020-04-07T04:24:00Z">
              <w:rPr>
                <w:rFonts w:hint="eastAsia"/>
                <w:lang w:eastAsia="zh-CN"/>
              </w:rPr>
            </w:rPrChange>
          </w:rPr>
          <w:tab/>
        </w:r>
        <w:r w:rsidRPr="009F32C9">
          <w:rPr>
            <w:lang w:eastAsia="zh-CN"/>
            <w:rPrChange w:id="35901" w:author="CR#0252r1" w:date="2020-04-07T04:24:00Z">
              <w:rPr>
                <w:lang w:eastAsia="zh-CN"/>
              </w:rPr>
            </w:rPrChange>
          </w:rPr>
          <w:t>bdsCus-r1</w:t>
        </w:r>
        <w:r w:rsidRPr="009F32C9">
          <w:rPr>
            <w:rFonts w:hint="eastAsia"/>
            <w:lang w:eastAsia="zh-CN"/>
            <w:rPrChange w:id="35902" w:author="CR#0252r1" w:date="2020-04-07T04:24:00Z">
              <w:rPr>
                <w:rFonts w:hint="eastAsia"/>
                <w:lang w:eastAsia="zh-CN"/>
              </w:rPr>
            </w:rPrChange>
          </w:rPr>
          <w:t>6</w:t>
        </w:r>
        <w:r w:rsidRPr="009F32C9">
          <w:rPr>
            <w:rFonts w:hint="eastAsia"/>
            <w:lang w:eastAsia="zh-CN"/>
            <w:rPrChange w:id="35903" w:author="CR#0252r1" w:date="2020-04-07T04:24:00Z">
              <w:rPr>
                <w:rFonts w:hint="eastAsia"/>
                <w:lang w:eastAsia="zh-CN"/>
              </w:rPr>
            </w:rPrChange>
          </w:rPr>
          <w:tab/>
        </w:r>
        <w:r w:rsidRPr="009F32C9">
          <w:rPr>
            <w:rFonts w:hint="eastAsia"/>
            <w:lang w:eastAsia="zh-CN"/>
            <w:rPrChange w:id="35904" w:author="CR#0252r1" w:date="2020-04-07T04:24:00Z">
              <w:rPr>
                <w:rFonts w:hint="eastAsia"/>
                <w:lang w:eastAsia="zh-CN"/>
              </w:rPr>
            </w:rPrChange>
          </w:rPr>
          <w:tab/>
        </w:r>
        <w:r w:rsidRPr="009F32C9">
          <w:rPr>
            <w:rFonts w:hint="eastAsia"/>
            <w:lang w:eastAsia="zh-CN"/>
            <w:rPrChange w:id="35905" w:author="CR#0252r1" w:date="2020-04-07T04:24:00Z">
              <w:rPr>
                <w:rFonts w:hint="eastAsia"/>
                <w:lang w:eastAsia="zh-CN"/>
              </w:rPr>
            </w:rPrChange>
          </w:rPr>
          <w:tab/>
        </w:r>
        <w:r w:rsidRPr="009F32C9">
          <w:rPr>
            <w:rFonts w:hint="eastAsia"/>
            <w:lang w:eastAsia="zh-CN"/>
            <w:rPrChange w:id="35906" w:author="CR#0252r1" w:date="2020-04-07T04:24:00Z">
              <w:rPr>
                <w:rFonts w:hint="eastAsia"/>
                <w:lang w:eastAsia="zh-CN"/>
              </w:rPr>
            </w:rPrChange>
          </w:rPr>
          <w:tab/>
        </w:r>
        <w:r w:rsidRPr="009F32C9">
          <w:rPr>
            <w:lang w:eastAsia="zh-CN"/>
            <w:rPrChange w:id="35907" w:author="CR#0252r1" w:date="2020-04-07T04:24:00Z">
              <w:rPr>
                <w:lang w:eastAsia="zh-CN"/>
              </w:rPr>
            </w:rPrChange>
          </w:rPr>
          <w:t>INTEGER (-1048576</w:t>
        </w:r>
        <w:r w:rsidRPr="009F32C9">
          <w:rPr>
            <w:rFonts w:hint="eastAsia"/>
            <w:lang w:eastAsia="zh-CN"/>
            <w:rPrChange w:id="35908" w:author="CR#0252r1" w:date="2020-04-07T04:24:00Z">
              <w:rPr>
                <w:rFonts w:hint="eastAsia"/>
                <w:lang w:eastAsia="zh-CN"/>
              </w:rPr>
            </w:rPrChange>
          </w:rPr>
          <w:t>..</w:t>
        </w:r>
        <w:r w:rsidRPr="009F32C9">
          <w:rPr>
            <w:lang w:eastAsia="zh-CN"/>
            <w:rPrChange w:id="35909" w:author="CR#0252r1" w:date="2020-04-07T04:24:00Z">
              <w:rPr>
                <w:lang w:eastAsia="zh-CN"/>
              </w:rPr>
            </w:rPrChange>
          </w:rPr>
          <w:t>1048575</w:t>
        </w:r>
        <w:r w:rsidRPr="009F32C9">
          <w:rPr>
            <w:rFonts w:hint="eastAsia"/>
            <w:lang w:eastAsia="zh-CN"/>
            <w:rPrChange w:id="35910" w:author="CR#0252r1" w:date="2020-04-07T04:24:00Z">
              <w:rPr>
                <w:rFonts w:hint="eastAsia"/>
                <w:lang w:eastAsia="zh-CN"/>
              </w:rPr>
            </w:rPrChange>
          </w:rPr>
          <w:t>),</w:t>
        </w:r>
      </w:ins>
    </w:p>
    <w:p w:rsidR="00D04D0A" w:rsidRPr="009F32C9" w:rsidRDefault="00D04D0A" w:rsidP="00D04D0A">
      <w:pPr>
        <w:pStyle w:val="PL"/>
        <w:shd w:val="clear" w:color="auto" w:fill="E6E6E6"/>
        <w:tabs>
          <w:tab w:val="clear" w:pos="4608"/>
        </w:tabs>
        <w:rPr>
          <w:ins w:id="35911" w:author="CR#0248r1" w:date="2020-04-07T02:15:00Z"/>
          <w:lang w:eastAsia="zh-CN"/>
          <w:rPrChange w:id="35912" w:author="CR#0252r1" w:date="2020-04-07T04:24:00Z">
            <w:rPr>
              <w:ins w:id="35913" w:author="CR#0248r1" w:date="2020-04-07T02:15:00Z"/>
              <w:lang w:eastAsia="zh-CN"/>
            </w:rPr>
          </w:rPrChange>
        </w:rPr>
      </w:pPr>
      <w:ins w:id="35914" w:author="CR#0248r1" w:date="2020-04-07T02:15:00Z">
        <w:r w:rsidRPr="009F32C9">
          <w:rPr>
            <w:rFonts w:hint="eastAsia"/>
            <w:lang w:eastAsia="zh-CN"/>
            <w:rPrChange w:id="35915" w:author="CR#0252r1" w:date="2020-04-07T04:24:00Z">
              <w:rPr>
                <w:rFonts w:hint="eastAsia"/>
                <w:lang w:eastAsia="zh-CN"/>
              </w:rPr>
            </w:rPrChange>
          </w:rPr>
          <w:tab/>
        </w:r>
        <w:r w:rsidRPr="009F32C9">
          <w:rPr>
            <w:lang w:eastAsia="zh-CN"/>
            <w:rPrChange w:id="35916" w:author="CR#0252r1" w:date="2020-04-07T04:24:00Z">
              <w:rPr>
                <w:lang w:eastAsia="zh-CN"/>
              </w:rPr>
            </w:rPrChange>
          </w:rPr>
          <w:t>bdsCrc-r1</w:t>
        </w:r>
        <w:r w:rsidRPr="009F32C9">
          <w:rPr>
            <w:rFonts w:hint="eastAsia"/>
            <w:lang w:eastAsia="zh-CN"/>
            <w:rPrChange w:id="35917" w:author="CR#0252r1" w:date="2020-04-07T04:24:00Z">
              <w:rPr>
                <w:rFonts w:hint="eastAsia"/>
                <w:lang w:eastAsia="zh-CN"/>
              </w:rPr>
            </w:rPrChange>
          </w:rPr>
          <w:t>6</w:t>
        </w:r>
        <w:r w:rsidRPr="009F32C9">
          <w:rPr>
            <w:rFonts w:hint="eastAsia"/>
            <w:lang w:eastAsia="zh-CN"/>
            <w:rPrChange w:id="35918" w:author="CR#0252r1" w:date="2020-04-07T04:24:00Z">
              <w:rPr>
                <w:rFonts w:hint="eastAsia"/>
                <w:lang w:eastAsia="zh-CN"/>
              </w:rPr>
            </w:rPrChange>
          </w:rPr>
          <w:tab/>
        </w:r>
        <w:r w:rsidRPr="009F32C9">
          <w:rPr>
            <w:rFonts w:hint="eastAsia"/>
            <w:lang w:eastAsia="zh-CN"/>
            <w:rPrChange w:id="35919" w:author="CR#0252r1" w:date="2020-04-07T04:24:00Z">
              <w:rPr>
                <w:rFonts w:hint="eastAsia"/>
                <w:lang w:eastAsia="zh-CN"/>
              </w:rPr>
            </w:rPrChange>
          </w:rPr>
          <w:tab/>
        </w:r>
        <w:r w:rsidRPr="009F32C9">
          <w:rPr>
            <w:rFonts w:hint="eastAsia"/>
            <w:lang w:eastAsia="zh-CN"/>
            <w:rPrChange w:id="35920" w:author="CR#0252r1" w:date="2020-04-07T04:24:00Z">
              <w:rPr>
                <w:rFonts w:hint="eastAsia"/>
                <w:lang w:eastAsia="zh-CN"/>
              </w:rPr>
            </w:rPrChange>
          </w:rPr>
          <w:tab/>
        </w:r>
        <w:r w:rsidRPr="009F32C9">
          <w:rPr>
            <w:rFonts w:hint="eastAsia"/>
            <w:lang w:eastAsia="zh-CN"/>
            <w:rPrChange w:id="35921" w:author="CR#0252r1" w:date="2020-04-07T04:24:00Z">
              <w:rPr>
                <w:rFonts w:hint="eastAsia"/>
                <w:lang w:eastAsia="zh-CN"/>
              </w:rPr>
            </w:rPrChange>
          </w:rPr>
          <w:tab/>
        </w:r>
        <w:r w:rsidRPr="009F32C9">
          <w:rPr>
            <w:lang w:eastAsia="zh-CN"/>
            <w:rPrChange w:id="35922" w:author="CR#0252r1" w:date="2020-04-07T04:24:00Z">
              <w:rPr>
                <w:lang w:eastAsia="zh-CN"/>
              </w:rPr>
            </w:rPrChange>
          </w:rPr>
          <w:t>INTEGER (-8388608</w:t>
        </w:r>
        <w:r w:rsidRPr="009F32C9">
          <w:rPr>
            <w:rFonts w:hint="eastAsia"/>
            <w:lang w:eastAsia="zh-CN"/>
            <w:rPrChange w:id="35923" w:author="CR#0252r1" w:date="2020-04-07T04:24:00Z">
              <w:rPr>
                <w:rFonts w:hint="eastAsia"/>
                <w:lang w:eastAsia="zh-CN"/>
              </w:rPr>
            </w:rPrChange>
          </w:rPr>
          <w:t>..</w:t>
        </w:r>
        <w:r w:rsidRPr="009F32C9">
          <w:rPr>
            <w:lang w:eastAsia="zh-CN"/>
            <w:rPrChange w:id="35924" w:author="CR#0252r1" w:date="2020-04-07T04:24:00Z">
              <w:rPr>
                <w:lang w:eastAsia="zh-CN"/>
              </w:rPr>
            </w:rPrChange>
          </w:rPr>
          <w:t>8388607</w:t>
        </w:r>
        <w:r w:rsidRPr="009F32C9">
          <w:rPr>
            <w:rFonts w:hint="eastAsia"/>
            <w:lang w:eastAsia="zh-CN"/>
            <w:rPrChange w:id="35925" w:author="CR#0252r1" w:date="2020-04-07T04:24:00Z">
              <w:rPr>
                <w:rFonts w:hint="eastAsia"/>
                <w:lang w:eastAsia="zh-CN"/>
              </w:rPr>
            </w:rPrChange>
          </w:rPr>
          <w:t>),</w:t>
        </w:r>
      </w:ins>
    </w:p>
    <w:p w:rsidR="00D04D0A" w:rsidRPr="009F32C9" w:rsidRDefault="00D04D0A" w:rsidP="00D04D0A">
      <w:pPr>
        <w:pStyle w:val="PL"/>
        <w:shd w:val="clear" w:color="auto" w:fill="E6E6E6"/>
        <w:tabs>
          <w:tab w:val="clear" w:pos="4608"/>
        </w:tabs>
        <w:rPr>
          <w:ins w:id="35926" w:author="CR#0248r1" w:date="2020-04-07T02:15:00Z"/>
          <w:lang w:eastAsia="zh-CN"/>
          <w:rPrChange w:id="35927" w:author="CR#0252r1" w:date="2020-04-07T04:24:00Z">
            <w:rPr>
              <w:ins w:id="35928" w:author="CR#0248r1" w:date="2020-04-07T02:15:00Z"/>
              <w:lang w:eastAsia="zh-CN"/>
            </w:rPr>
          </w:rPrChange>
        </w:rPr>
      </w:pPr>
      <w:ins w:id="35929" w:author="CR#0248r1" w:date="2020-04-07T02:15:00Z">
        <w:r w:rsidRPr="009F32C9">
          <w:rPr>
            <w:rFonts w:hint="eastAsia"/>
            <w:lang w:eastAsia="zh-CN"/>
            <w:rPrChange w:id="35930" w:author="CR#0252r1" w:date="2020-04-07T04:24:00Z">
              <w:rPr>
                <w:rFonts w:hint="eastAsia"/>
                <w:lang w:eastAsia="zh-CN"/>
              </w:rPr>
            </w:rPrChange>
          </w:rPr>
          <w:tab/>
        </w:r>
        <w:r w:rsidRPr="009F32C9">
          <w:rPr>
            <w:lang w:eastAsia="zh-CN"/>
            <w:rPrChange w:id="35931" w:author="CR#0252r1" w:date="2020-04-07T04:24:00Z">
              <w:rPr>
                <w:lang w:eastAsia="zh-CN"/>
              </w:rPr>
            </w:rPrChange>
          </w:rPr>
          <w:t>bdsCrs-r1</w:t>
        </w:r>
        <w:r w:rsidRPr="009F32C9">
          <w:rPr>
            <w:rFonts w:hint="eastAsia"/>
            <w:lang w:eastAsia="zh-CN"/>
            <w:rPrChange w:id="35932" w:author="CR#0252r1" w:date="2020-04-07T04:24:00Z">
              <w:rPr>
                <w:rFonts w:hint="eastAsia"/>
                <w:lang w:eastAsia="zh-CN"/>
              </w:rPr>
            </w:rPrChange>
          </w:rPr>
          <w:t>6</w:t>
        </w:r>
        <w:r w:rsidRPr="009F32C9">
          <w:rPr>
            <w:rFonts w:hint="eastAsia"/>
            <w:lang w:eastAsia="zh-CN"/>
            <w:rPrChange w:id="35933" w:author="CR#0252r1" w:date="2020-04-07T04:24:00Z">
              <w:rPr>
                <w:rFonts w:hint="eastAsia"/>
                <w:lang w:eastAsia="zh-CN"/>
              </w:rPr>
            </w:rPrChange>
          </w:rPr>
          <w:tab/>
        </w:r>
        <w:r w:rsidRPr="009F32C9">
          <w:rPr>
            <w:rFonts w:hint="eastAsia"/>
            <w:lang w:eastAsia="zh-CN"/>
            <w:rPrChange w:id="35934" w:author="CR#0252r1" w:date="2020-04-07T04:24:00Z">
              <w:rPr>
                <w:rFonts w:hint="eastAsia"/>
                <w:lang w:eastAsia="zh-CN"/>
              </w:rPr>
            </w:rPrChange>
          </w:rPr>
          <w:tab/>
        </w:r>
        <w:r w:rsidRPr="009F32C9">
          <w:rPr>
            <w:rFonts w:hint="eastAsia"/>
            <w:lang w:eastAsia="zh-CN"/>
            <w:rPrChange w:id="35935" w:author="CR#0252r1" w:date="2020-04-07T04:24:00Z">
              <w:rPr>
                <w:rFonts w:hint="eastAsia"/>
                <w:lang w:eastAsia="zh-CN"/>
              </w:rPr>
            </w:rPrChange>
          </w:rPr>
          <w:tab/>
        </w:r>
        <w:r w:rsidRPr="009F32C9">
          <w:rPr>
            <w:rFonts w:hint="eastAsia"/>
            <w:lang w:eastAsia="zh-CN"/>
            <w:rPrChange w:id="35936" w:author="CR#0252r1" w:date="2020-04-07T04:24:00Z">
              <w:rPr>
                <w:rFonts w:hint="eastAsia"/>
                <w:lang w:eastAsia="zh-CN"/>
              </w:rPr>
            </w:rPrChange>
          </w:rPr>
          <w:tab/>
        </w:r>
        <w:r w:rsidRPr="009F32C9">
          <w:rPr>
            <w:lang w:eastAsia="zh-CN"/>
            <w:rPrChange w:id="35937" w:author="CR#0252r1" w:date="2020-04-07T04:24:00Z">
              <w:rPr>
                <w:lang w:eastAsia="zh-CN"/>
              </w:rPr>
            </w:rPrChange>
          </w:rPr>
          <w:t>INTEGER (-8388608</w:t>
        </w:r>
        <w:r w:rsidRPr="009F32C9">
          <w:rPr>
            <w:rFonts w:hint="eastAsia"/>
            <w:lang w:eastAsia="zh-CN"/>
            <w:rPrChange w:id="35938" w:author="CR#0252r1" w:date="2020-04-07T04:24:00Z">
              <w:rPr>
                <w:rFonts w:hint="eastAsia"/>
                <w:lang w:eastAsia="zh-CN"/>
              </w:rPr>
            </w:rPrChange>
          </w:rPr>
          <w:t>..</w:t>
        </w:r>
        <w:r w:rsidRPr="009F32C9">
          <w:rPr>
            <w:lang w:eastAsia="zh-CN"/>
            <w:rPrChange w:id="35939" w:author="CR#0252r1" w:date="2020-04-07T04:24:00Z">
              <w:rPr>
                <w:lang w:eastAsia="zh-CN"/>
              </w:rPr>
            </w:rPrChange>
          </w:rPr>
          <w:t>8388607</w:t>
        </w:r>
        <w:r w:rsidRPr="009F32C9">
          <w:rPr>
            <w:rFonts w:hint="eastAsia"/>
            <w:lang w:eastAsia="zh-CN"/>
            <w:rPrChange w:id="35940" w:author="CR#0252r1" w:date="2020-04-07T04:24:00Z">
              <w:rPr>
                <w:rFonts w:hint="eastAsia"/>
                <w:lang w:eastAsia="zh-CN"/>
              </w:rPr>
            </w:rPrChange>
          </w:rPr>
          <w:t>),</w:t>
        </w:r>
      </w:ins>
    </w:p>
    <w:p w:rsidR="00D04D0A" w:rsidRPr="009F32C9" w:rsidRDefault="00D04D0A" w:rsidP="00D04D0A">
      <w:pPr>
        <w:pStyle w:val="PL"/>
        <w:shd w:val="clear" w:color="auto" w:fill="E6E6E6"/>
        <w:rPr>
          <w:ins w:id="35941" w:author="CR#0248r1" w:date="2020-04-07T02:15:00Z"/>
          <w:lang w:eastAsia="zh-CN"/>
          <w:rPrChange w:id="35942" w:author="CR#0252r1" w:date="2020-04-07T04:24:00Z">
            <w:rPr>
              <w:ins w:id="35943" w:author="CR#0248r1" w:date="2020-04-07T02:15:00Z"/>
              <w:lang w:eastAsia="zh-CN"/>
            </w:rPr>
          </w:rPrChange>
        </w:rPr>
      </w:pPr>
      <w:ins w:id="35944" w:author="CR#0248r1" w:date="2020-04-07T02:15:00Z">
        <w:r w:rsidRPr="009F32C9">
          <w:rPr>
            <w:rFonts w:hint="eastAsia"/>
            <w:lang w:eastAsia="zh-CN"/>
            <w:rPrChange w:id="35945" w:author="CR#0252r1" w:date="2020-04-07T04:24:00Z">
              <w:rPr>
                <w:rFonts w:hint="eastAsia"/>
                <w:lang w:eastAsia="zh-CN"/>
              </w:rPr>
            </w:rPrChange>
          </w:rPr>
          <w:tab/>
        </w:r>
        <w:r w:rsidRPr="009F32C9">
          <w:rPr>
            <w:lang w:eastAsia="zh-CN"/>
            <w:rPrChange w:id="35946" w:author="CR#0252r1" w:date="2020-04-07T04:24:00Z">
              <w:rPr>
                <w:lang w:eastAsia="zh-CN"/>
              </w:rPr>
            </w:rPrChange>
          </w:rPr>
          <w:t>bdsCic-r1</w:t>
        </w:r>
        <w:r w:rsidRPr="009F32C9">
          <w:rPr>
            <w:rFonts w:hint="eastAsia"/>
            <w:lang w:eastAsia="zh-CN"/>
            <w:rPrChange w:id="35947" w:author="CR#0252r1" w:date="2020-04-07T04:24:00Z">
              <w:rPr>
                <w:rFonts w:hint="eastAsia"/>
                <w:lang w:eastAsia="zh-CN"/>
              </w:rPr>
            </w:rPrChange>
          </w:rPr>
          <w:t>6</w:t>
        </w:r>
        <w:r w:rsidRPr="009F32C9">
          <w:rPr>
            <w:rFonts w:hint="eastAsia"/>
            <w:lang w:eastAsia="zh-CN"/>
            <w:rPrChange w:id="35948" w:author="CR#0252r1" w:date="2020-04-07T04:24:00Z">
              <w:rPr>
                <w:rFonts w:hint="eastAsia"/>
                <w:lang w:eastAsia="zh-CN"/>
              </w:rPr>
            </w:rPrChange>
          </w:rPr>
          <w:tab/>
        </w:r>
        <w:r w:rsidRPr="009F32C9">
          <w:rPr>
            <w:rFonts w:hint="eastAsia"/>
            <w:lang w:eastAsia="zh-CN"/>
            <w:rPrChange w:id="35949" w:author="CR#0252r1" w:date="2020-04-07T04:24:00Z">
              <w:rPr>
                <w:rFonts w:hint="eastAsia"/>
                <w:lang w:eastAsia="zh-CN"/>
              </w:rPr>
            </w:rPrChange>
          </w:rPr>
          <w:tab/>
        </w:r>
        <w:r w:rsidRPr="009F32C9">
          <w:rPr>
            <w:rFonts w:hint="eastAsia"/>
            <w:lang w:eastAsia="zh-CN"/>
            <w:rPrChange w:id="35950" w:author="CR#0252r1" w:date="2020-04-07T04:24:00Z">
              <w:rPr>
                <w:rFonts w:hint="eastAsia"/>
                <w:lang w:eastAsia="zh-CN"/>
              </w:rPr>
            </w:rPrChange>
          </w:rPr>
          <w:tab/>
        </w:r>
        <w:r w:rsidRPr="009F32C9">
          <w:rPr>
            <w:rFonts w:hint="eastAsia"/>
            <w:lang w:eastAsia="zh-CN"/>
            <w:rPrChange w:id="35951" w:author="CR#0252r1" w:date="2020-04-07T04:24:00Z">
              <w:rPr>
                <w:rFonts w:hint="eastAsia"/>
                <w:lang w:eastAsia="zh-CN"/>
              </w:rPr>
            </w:rPrChange>
          </w:rPr>
          <w:tab/>
        </w:r>
        <w:r w:rsidRPr="009F32C9">
          <w:rPr>
            <w:lang w:eastAsia="zh-CN"/>
            <w:rPrChange w:id="35952" w:author="CR#0252r1" w:date="2020-04-07T04:24:00Z">
              <w:rPr>
                <w:lang w:eastAsia="zh-CN"/>
              </w:rPr>
            </w:rPrChange>
          </w:rPr>
          <w:t>INTEGER (-32768</w:t>
        </w:r>
        <w:r w:rsidRPr="009F32C9">
          <w:rPr>
            <w:rFonts w:hint="eastAsia"/>
            <w:lang w:eastAsia="zh-CN"/>
            <w:rPrChange w:id="35953" w:author="CR#0252r1" w:date="2020-04-07T04:24:00Z">
              <w:rPr>
                <w:rFonts w:hint="eastAsia"/>
                <w:lang w:eastAsia="zh-CN"/>
              </w:rPr>
            </w:rPrChange>
          </w:rPr>
          <w:t>..</w:t>
        </w:r>
        <w:r w:rsidRPr="009F32C9">
          <w:rPr>
            <w:lang w:eastAsia="zh-CN"/>
            <w:rPrChange w:id="35954" w:author="CR#0252r1" w:date="2020-04-07T04:24:00Z">
              <w:rPr>
                <w:lang w:eastAsia="zh-CN"/>
              </w:rPr>
            </w:rPrChange>
          </w:rPr>
          <w:t>32767</w:t>
        </w:r>
        <w:r w:rsidRPr="009F32C9">
          <w:rPr>
            <w:rFonts w:hint="eastAsia"/>
            <w:lang w:eastAsia="zh-CN"/>
            <w:rPrChange w:id="35955" w:author="CR#0252r1" w:date="2020-04-07T04:24:00Z">
              <w:rPr>
                <w:rFonts w:hint="eastAsia"/>
                <w:lang w:eastAsia="zh-CN"/>
              </w:rPr>
            </w:rPrChange>
          </w:rPr>
          <w:t>),</w:t>
        </w:r>
      </w:ins>
    </w:p>
    <w:p w:rsidR="00D04D0A" w:rsidRPr="009F32C9" w:rsidRDefault="00D04D0A" w:rsidP="00D04D0A">
      <w:pPr>
        <w:pStyle w:val="PL"/>
        <w:shd w:val="clear" w:color="auto" w:fill="E6E6E6"/>
        <w:rPr>
          <w:ins w:id="35956" w:author="CR#0248r1" w:date="2020-04-07T02:15:00Z"/>
          <w:lang w:eastAsia="zh-CN"/>
          <w:rPrChange w:id="35957" w:author="CR#0252r1" w:date="2020-04-07T04:24:00Z">
            <w:rPr>
              <w:ins w:id="35958" w:author="CR#0248r1" w:date="2020-04-07T02:15:00Z"/>
              <w:lang w:eastAsia="zh-CN"/>
            </w:rPr>
          </w:rPrChange>
        </w:rPr>
      </w:pPr>
      <w:ins w:id="35959" w:author="CR#0248r1" w:date="2020-04-07T02:15:00Z">
        <w:r w:rsidRPr="009F32C9">
          <w:rPr>
            <w:rFonts w:hint="eastAsia"/>
            <w:lang w:eastAsia="zh-CN"/>
            <w:rPrChange w:id="35960" w:author="CR#0252r1" w:date="2020-04-07T04:24:00Z">
              <w:rPr>
                <w:rFonts w:hint="eastAsia"/>
                <w:lang w:eastAsia="zh-CN"/>
              </w:rPr>
            </w:rPrChange>
          </w:rPr>
          <w:tab/>
        </w:r>
        <w:r w:rsidRPr="009F32C9">
          <w:rPr>
            <w:lang w:eastAsia="zh-CN"/>
            <w:rPrChange w:id="35961" w:author="CR#0252r1" w:date="2020-04-07T04:24:00Z">
              <w:rPr>
                <w:lang w:eastAsia="zh-CN"/>
              </w:rPr>
            </w:rPrChange>
          </w:rPr>
          <w:t>bdsCis-r1</w:t>
        </w:r>
        <w:r w:rsidRPr="009F32C9">
          <w:rPr>
            <w:rFonts w:hint="eastAsia"/>
            <w:lang w:eastAsia="zh-CN"/>
            <w:rPrChange w:id="35962" w:author="CR#0252r1" w:date="2020-04-07T04:24:00Z">
              <w:rPr>
                <w:rFonts w:hint="eastAsia"/>
                <w:lang w:eastAsia="zh-CN"/>
              </w:rPr>
            </w:rPrChange>
          </w:rPr>
          <w:t>6</w:t>
        </w:r>
        <w:r w:rsidRPr="009F32C9">
          <w:rPr>
            <w:rFonts w:hint="eastAsia"/>
            <w:lang w:eastAsia="zh-CN"/>
            <w:rPrChange w:id="35963" w:author="CR#0252r1" w:date="2020-04-07T04:24:00Z">
              <w:rPr>
                <w:rFonts w:hint="eastAsia"/>
                <w:lang w:eastAsia="zh-CN"/>
              </w:rPr>
            </w:rPrChange>
          </w:rPr>
          <w:tab/>
        </w:r>
        <w:r w:rsidRPr="009F32C9">
          <w:rPr>
            <w:rFonts w:hint="eastAsia"/>
            <w:lang w:eastAsia="zh-CN"/>
            <w:rPrChange w:id="35964" w:author="CR#0252r1" w:date="2020-04-07T04:24:00Z">
              <w:rPr>
                <w:rFonts w:hint="eastAsia"/>
                <w:lang w:eastAsia="zh-CN"/>
              </w:rPr>
            </w:rPrChange>
          </w:rPr>
          <w:tab/>
        </w:r>
        <w:r w:rsidRPr="009F32C9">
          <w:rPr>
            <w:rFonts w:hint="eastAsia"/>
            <w:lang w:eastAsia="zh-CN"/>
            <w:rPrChange w:id="35965" w:author="CR#0252r1" w:date="2020-04-07T04:24:00Z">
              <w:rPr>
                <w:rFonts w:hint="eastAsia"/>
                <w:lang w:eastAsia="zh-CN"/>
              </w:rPr>
            </w:rPrChange>
          </w:rPr>
          <w:tab/>
        </w:r>
        <w:r w:rsidRPr="009F32C9">
          <w:rPr>
            <w:rFonts w:hint="eastAsia"/>
            <w:lang w:eastAsia="zh-CN"/>
            <w:rPrChange w:id="35966" w:author="CR#0252r1" w:date="2020-04-07T04:24:00Z">
              <w:rPr>
                <w:rFonts w:hint="eastAsia"/>
                <w:lang w:eastAsia="zh-CN"/>
              </w:rPr>
            </w:rPrChange>
          </w:rPr>
          <w:tab/>
        </w:r>
        <w:r w:rsidRPr="009F32C9">
          <w:rPr>
            <w:lang w:eastAsia="zh-CN"/>
            <w:rPrChange w:id="35967" w:author="CR#0252r1" w:date="2020-04-07T04:24:00Z">
              <w:rPr>
                <w:lang w:eastAsia="zh-CN"/>
              </w:rPr>
            </w:rPrChange>
          </w:rPr>
          <w:t>INTEGER (-32768</w:t>
        </w:r>
        <w:r w:rsidRPr="009F32C9">
          <w:rPr>
            <w:rFonts w:hint="eastAsia"/>
            <w:lang w:eastAsia="zh-CN"/>
            <w:rPrChange w:id="35968" w:author="CR#0252r1" w:date="2020-04-07T04:24:00Z">
              <w:rPr>
                <w:rFonts w:hint="eastAsia"/>
                <w:lang w:eastAsia="zh-CN"/>
              </w:rPr>
            </w:rPrChange>
          </w:rPr>
          <w:t>..</w:t>
        </w:r>
        <w:r w:rsidRPr="009F32C9">
          <w:rPr>
            <w:lang w:eastAsia="zh-CN"/>
            <w:rPrChange w:id="35969" w:author="CR#0252r1" w:date="2020-04-07T04:24:00Z">
              <w:rPr>
                <w:lang w:eastAsia="zh-CN"/>
              </w:rPr>
            </w:rPrChange>
          </w:rPr>
          <w:t>32767</w:t>
        </w:r>
        <w:r w:rsidRPr="009F32C9">
          <w:rPr>
            <w:rFonts w:hint="eastAsia"/>
            <w:lang w:eastAsia="zh-CN"/>
            <w:rPrChange w:id="35970" w:author="CR#0252r1" w:date="2020-04-07T04:24:00Z">
              <w:rPr>
                <w:rFonts w:hint="eastAsia"/>
                <w:lang w:eastAsia="zh-CN"/>
              </w:rPr>
            </w:rPrChange>
          </w:rPr>
          <w:t>),</w:t>
        </w:r>
      </w:ins>
    </w:p>
    <w:p w:rsidR="00D04D0A" w:rsidRPr="009F32C9" w:rsidRDefault="00D04D0A" w:rsidP="00D04D0A">
      <w:pPr>
        <w:pStyle w:val="PL"/>
        <w:shd w:val="clear" w:color="auto" w:fill="E6E6E6"/>
        <w:rPr>
          <w:ins w:id="35971" w:author="CR#0248r1" w:date="2020-04-07T02:15:00Z"/>
          <w:rPrChange w:id="35972" w:author="CR#0252r1" w:date="2020-04-07T04:24:00Z">
            <w:rPr>
              <w:ins w:id="35973" w:author="CR#0248r1" w:date="2020-04-07T02:15:00Z"/>
            </w:rPr>
          </w:rPrChange>
        </w:rPr>
      </w:pPr>
      <w:ins w:id="35974" w:author="CR#0248r1" w:date="2020-04-07T02:15:00Z">
        <w:r w:rsidRPr="009F32C9">
          <w:rPr>
            <w:rPrChange w:id="35975" w:author="CR#0252r1" w:date="2020-04-07T04:24:00Z">
              <w:rPr/>
            </w:rPrChange>
          </w:rPr>
          <w:tab/>
          <w:t>...</w:t>
        </w:r>
      </w:ins>
    </w:p>
    <w:p w:rsidR="00D04D0A" w:rsidRPr="009F32C9" w:rsidRDefault="00D04D0A" w:rsidP="00D04D0A">
      <w:pPr>
        <w:pStyle w:val="PL"/>
        <w:shd w:val="clear" w:color="auto" w:fill="E6E6E6"/>
        <w:rPr>
          <w:ins w:id="35976" w:author="CR#0248r1" w:date="2020-04-07T02:15:00Z"/>
          <w:rPrChange w:id="35977" w:author="CR#0252r1" w:date="2020-04-07T04:24:00Z">
            <w:rPr>
              <w:ins w:id="35978" w:author="CR#0248r1" w:date="2020-04-07T02:15:00Z"/>
            </w:rPr>
          </w:rPrChange>
        </w:rPr>
      </w:pPr>
      <w:ins w:id="35979" w:author="CR#0248r1" w:date="2020-04-07T02:15:00Z">
        <w:r w:rsidRPr="009F32C9">
          <w:rPr>
            <w:rPrChange w:id="35980" w:author="CR#0252r1" w:date="2020-04-07T04:24:00Z">
              <w:rPr/>
            </w:rPrChange>
          </w:rPr>
          <w:t>}</w:t>
        </w:r>
      </w:ins>
    </w:p>
    <w:p w:rsidR="00D04D0A" w:rsidRPr="009F32C9" w:rsidRDefault="00D04D0A" w:rsidP="00D04D0A">
      <w:pPr>
        <w:pStyle w:val="PL"/>
        <w:shd w:val="clear" w:color="auto" w:fill="E6E6E6"/>
        <w:rPr>
          <w:ins w:id="35981" w:author="CR#0248r1" w:date="2020-04-07T02:15:00Z"/>
          <w:rPrChange w:id="35982" w:author="CR#0252r1" w:date="2020-04-07T04:24:00Z">
            <w:rPr>
              <w:ins w:id="35983" w:author="CR#0248r1" w:date="2020-04-07T02:15:00Z"/>
            </w:rPr>
          </w:rPrChange>
        </w:rPr>
      </w:pPr>
    </w:p>
    <w:p w:rsidR="00D04D0A" w:rsidRPr="009F32C9" w:rsidRDefault="00D04D0A" w:rsidP="00D04D0A">
      <w:pPr>
        <w:pStyle w:val="PL"/>
        <w:shd w:val="clear" w:color="auto" w:fill="E6E6E6"/>
        <w:rPr>
          <w:ins w:id="35984" w:author="CR#0248r1" w:date="2020-04-07T02:15:00Z"/>
          <w:rPrChange w:id="35985" w:author="CR#0252r1" w:date="2020-04-07T04:24:00Z">
            <w:rPr>
              <w:ins w:id="35986" w:author="CR#0248r1" w:date="2020-04-07T02:15:00Z"/>
            </w:rPr>
          </w:rPrChange>
        </w:rPr>
      </w:pPr>
      <w:ins w:id="35987" w:author="CR#0248r1" w:date="2020-04-07T02:15:00Z">
        <w:r w:rsidRPr="009F32C9">
          <w:rPr>
            <w:rPrChange w:id="35988" w:author="CR#0252r1" w:date="2020-04-07T04:24:00Z">
              <w:rPr/>
            </w:rPrChange>
          </w:rPr>
          <w:t>-- ASN1STOP</w:t>
        </w:r>
      </w:ins>
    </w:p>
    <w:p w:rsidR="00D04D0A" w:rsidRPr="009F32C9" w:rsidRDefault="00D04D0A" w:rsidP="00D04D0A">
      <w:pPr>
        <w:pStyle w:val="PL"/>
        <w:shd w:val="clear" w:color="auto" w:fill="E6E6E6"/>
        <w:rPr>
          <w:ins w:id="35989" w:author="CR#0248r1" w:date="2020-04-07T02:15:00Z"/>
          <w:lang w:eastAsia="zh-CN"/>
          <w:rPrChange w:id="35990" w:author="CR#0252r1" w:date="2020-04-07T04:24:00Z">
            <w:rPr>
              <w:ins w:id="35991" w:author="CR#0248r1" w:date="2020-04-07T02:15:00Z"/>
              <w:lang w:eastAsia="zh-CN"/>
            </w:rPr>
          </w:rPrChange>
        </w:rPr>
      </w:pPr>
    </w:p>
    <w:p w:rsidR="00D04D0A" w:rsidRPr="009F32C9" w:rsidRDefault="00D04D0A" w:rsidP="00D04D0A">
      <w:pPr>
        <w:rPr>
          <w:ins w:id="35992" w:author="CR#0248r1" w:date="2020-04-07T02:15:00Z"/>
          <w:iCs/>
          <w:rPrChange w:id="35993" w:author="CR#0252r1" w:date="2020-04-07T04:24:00Z">
            <w:rPr>
              <w:ins w:id="35994" w:author="CR#0248r1" w:date="2020-04-07T02:15:00Z"/>
              <w:iCs/>
            </w:rPr>
          </w:rPrChang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F32C9" w:rsidRPr="009F32C9" w:rsidTr="0040693E">
        <w:trPr>
          <w:cantSplit/>
          <w:tblHeader/>
          <w:ins w:id="35995"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H"/>
              <w:rPr>
                <w:ins w:id="35996" w:author="CR#0248r1" w:date="2020-04-07T02:15:00Z"/>
                <w:rPrChange w:id="35997" w:author="CR#0252r1" w:date="2020-04-07T04:24:00Z">
                  <w:rPr>
                    <w:ins w:id="35998" w:author="CR#0248r1" w:date="2020-04-07T02:15:00Z"/>
                  </w:rPr>
                </w:rPrChange>
              </w:rPr>
            </w:pPr>
            <w:ins w:id="35999" w:author="CR#0248r1" w:date="2020-04-07T02:15:00Z">
              <w:r w:rsidRPr="009F32C9">
                <w:rPr>
                  <w:i/>
                  <w:noProof/>
                  <w:rPrChange w:id="36000" w:author="CR#0252r1" w:date="2020-04-07T04:24:00Z">
                    <w:rPr>
                      <w:i/>
                      <w:noProof/>
                    </w:rPr>
                  </w:rPrChange>
                </w:rPr>
                <w:lastRenderedPageBreak/>
                <w:t>NavModel-BDS-KeplerianSet</w:t>
              </w:r>
              <w:r w:rsidRPr="009F32C9">
                <w:rPr>
                  <w:rFonts w:hint="eastAsia"/>
                  <w:i/>
                  <w:noProof/>
                  <w:lang w:eastAsia="zh-CN"/>
                  <w:rPrChange w:id="36001" w:author="CR#0252r1" w:date="2020-04-07T04:24:00Z">
                    <w:rPr>
                      <w:rFonts w:hint="eastAsia"/>
                      <w:i/>
                      <w:noProof/>
                      <w:lang w:eastAsia="zh-CN"/>
                    </w:rPr>
                  </w:rPrChange>
                </w:rPr>
                <w:t>2</w:t>
              </w:r>
              <w:r w:rsidRPr="009F32C9">
                <w:rPr>
                  <w:iCs/>
                  <w:noProof/>
                  <w:rPrChange w:id="36002" w:author="CR#0252r1" w:date="2020-04-07T04:24:00Z">
                    <w:rPr>
                      <w:iCs/>
                      <w:noProof/>
                    </w:rPr>
                  </w:rPrChange>
                </w:rPr>
                <w:t xml:space="preserve"> field descriptions</w:t>
              </w:r>
            </w:ins>
          </w:p>
        </w:tc>
      </w:tr>
      <w:tr w:rsidR="009F32C9" w:rsidRPr="009F32C9" w:rsidTr="0040693E">
        <w:trPr>
          <w:cantSplit/>
          <w:tblHeader/>
          <w:ins w:id="3600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D04D0A">
            <w:pPr>
              <w:pStyle w:val="TAL"/>
              <w:rPr>
                <w:ins w:id="36004" w:author="CR#0248r1" w:date="2020-04-07T02:15:00Z"/>
                <w:b/>
                <w:bCs/>
                <w:i/>
                <w:iCs/>
                <w:lang w:eastAsia="zh-CN"/>
                <w:rPrChange w:id="36005" w:author="CR#0252r1" w:date="2020-04-07T04:24:00Z">
                  <w:rPr>
                    <w:ins w:id="36006" w:author="CR#0248r1" w:date="2020-04-07T02:15:00Z"/>
                    <w:lang w:eastAsia="zh-CN"/>
                  </w:rPr>
                </w:rPrChange>
              </w:rPr>
            </w:pPr>
            <w:ins w:id="36007" w:author="CR#0248r1" w:date="2020-04-07T02:15:00Z">
              <w:r w:rsidRPr="009F32C9">
                <w:rPr>
                  <w:b/>
                  <w:bCs/>
                  <w:i/>
                  <w:iCs/>
                  <w:rPrChange w:id="36008" w:author="CR#0252r1" w:date="2020-04-07T04:24:00Z">
                    <w:rPr/>
                  </w:rPrChange>
                </w:rPr>
                <w:t>bdsIODE</w:t>
              </w:r>
            </w:ins>
          </w:p>
          <w:p w:rsidR="00D04D0A" w:rsidRPr="009F32C9" w:rsidRDefault="00D04D0A" w:rsidP="00D04D0A">
            <w:pPr>
              <w:pStyle w:val="TAL"/>
              <w:rPr>
                <w:ins w:id="36009" w:author="CR#0248r1" w:date="2020-04-07T02:15:00Z"/>
                <w:noProof/>
                <w:rPrChange w:id="36010" w:author="CR#0252r1" w:date="2020-04-07T04:24:00Z">
                  <w:rPr>
                    <w:ins w:id="36011" w:author="CR#0248r1" w:date="2020-04-07T02:15:00Z"/>
                    <w:noProof/>
                  </w:rPr>
                </w:rPrChange>
              </w:rPr>
              <w:pPrChange w:id="36012" w:author="CR#0248r1" w:date="2020-04-07T02:16:00Z">
                <w:pPr>
                  <w:pStyle w:val="TAH"/>
                  <w:jc w:val="left"/>
                </w:pPr>
              </w:pPrChange>
            </w:pPr>
            <w:ins w:id="36013" w:author="CR#0248r1" w:date="2020-04-07T02:15:00Z">
              <w:r w:rsidRPr="009F32C9">
                <w:rPr>
                  <w:rPrChange w:id="36014" w:author="CR#0252r1" w:date="2020-04-07T04:24:00Z">
                    <w:rPr>
                      <w:b w:val="0"/>
                    </w:rPr>
                  </w:rPrChange>
                </w:rPr>
                <w:t>Parameter</w:t>
              </w:r>
              <w:r w:rsidRPr="009F32C9">
                <w:rPr>
                  <w:rFonts w:cs="Arial"/>
                  <w:bCs/>
                  <w:lang w:eastAsia="zh-CN"/>
                  <w:rPrChange w:id="36015" w:author="CR#0252r1" w:date="2020-04-07T04:24:00Z">
                    <w:rPr>
                      <w:rFonts w:cs="Arial"/>
                      <w:b w:val="0"/>
                      <w:bCs/>
                      <w:lang w:eastAsia="zh-CN"/>
                    </w:rPr>
                  </w:rPrChange>
                </w:rPr>
                <w:t>, Issue Of Data, Ephemeris (IODE)</w:t>
              </w:r>
              <w:r w:rsidRPr="009F32C9">
                <w:rPr>
                  <w:rFonts w:cs="Arial"/>
                  <w:bCs/>
                  <w:vertAlign w:val="subscript"/>
                  <w:lang w:eastAsia="zh-CN"/>
                  <w:rPrChange w:id="36016" w:author="CR#0252r1" w:date="2020-04-07T04:24:00Z">
                    <w:rPr>
                      <w:rFonts w:cs="Arial"/>
                      <w:b w:val="0"/>
                      <w:bCs/>
                      <w:vertAlign w:val="subscript"/>
                      <w:lang w:eastAsia="zh-CN"/>
                    </w:rPr>
                  </w:rPrChange>
                </w:rPr>
                <w:t xml:space="preserve">, </w:t>
              </w:r>
              <w:r w:rsidRPr="009F32C9">
                <w:rPr>
                  <w:rFonts w:cs="Arial"/>
                  <w:szCs w:val="18"/>
                  <w:lang w:eastAsia="zh-CN"/>
                  <w:rPrChange w:id="36017" w:author="CR#0252r1" w:date="2020-04-07T04:24:00Z">
                    <w:rPr>
                      <w:rFonts w:cs="Arial"/>
                      <w:b w:val="0"/>
                      <w:szCs w:val="18"/>
                      <w:lang w:eastAsia="zh-CN"/>
                    </w:rPr>
                  </w:rPrChange>
                </w:rPr>
                <w:t xml:space="preserve">see </w:t>
              </w:r>
            </w:ins>
            <w:ins w:id="36018" w:author="CR#0248r1" w:date="2020-04-07T02:45:00Z">
              <w:r w:rsidRPr="009F32C9">
                <w:rPr>
                  <w:rFonts w:cs="Arial"/>
                  <w:szCs w:val="18"/>
                  <w:lang w:eastAsia="zh-CN"/>
                  <w:rPrChange w:id="36019" w:author="CR#0252r1" w:date="2020-04-07T04:24:00Z">
                    <w:rPr>
                      <w:rFonts w:cs="Arial"/>
                      <w:szCs w:val="18"/>
                      <w:lang w:eastAsia="zh-CN"/>
                    </w:rPr>
                  </w:rPrChange>
                </w:rPr>
                <w:t>[39]</w:t>
              </w:r>
            </w:ins>
            <w:ins w:id="36020" w:author="CR#0248r1" w:date="2020-04-07T02:15:00Z">
              <w:r w:rsidRPr="009F32C9">
                <w:rPr>
                  <w:rFonts w:cs="Arial"/>
                  <w:szCs w:val="18"/>
                  <w:lang w:eastAsia="zh-CN"/>
                  <w:rPrChange w:id="36021" w:author="CR#0252r1" w:date="2020-04-07T04:24:00Z">
                    <w:rPr>
                      <w:rFonts w:cs="Arial"/>
                      <w:b w:val="0"/>
                      <w:szCs w:val="18"/>
                      <w:lang w:eastAsia="zh-CN"/>
                    </w:rPr>
                  </w:rPrChange>
                </w:rPr>
                <w:t>, 7.4.1.</w:t>
              </w:r>
            </w:ins>
          </w:p>
        </w:tc>
      </w:tr>
      <w:tr w:rsidR="009F32C9" w:rsidRPr="009F32C9" w:rsidTr="0040693E">
        <w:trPr>
          <w:cantSplit/>
          <w:ins w:id="36022"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023" w:author="CR#0248r1" w:date="2020-04-07T02:15:00Z"/>
                <w:b/>
                <w:bCs/>
                <w:i/>
                <w:iCs/>
                <w:noProof/>
                <w:rPrChange w:id="36024" w:author="CR#0252r1" w:date="2020-04-07T04:24:00Z">
                  <w:rPr>
                    <w:ins w:id="36025" w:author="CR#0248r1" w:date="2020-04-07T02:15:00Z"/>
                    <w:b/>
                    <w:bCs/>
                    <w:i/>
                    <w:iCs/>
                    <w:noProof/>
                  </w:rPr>
                </w:rPrChange>
              </w:rPr>
            </w:pPr>
            <w:ins w:id="36026" w:author="CR#0248r1" w:date="2020-04-07T02:15:00Z">
              <w:r w:rsidRPr="009F32C9">
                <w:rPr>
                  <w:b/>
                  <w:bCs/>
                  <w:i/>
                  <w:iCs/>
                  <w:noProof/>
                  <w:lang w:eastAsia="zh-CN"/>
                  <w:rPrChange w:id="36027" w:author="CR#0252r1" w:date="2020-04-07T04:24:00Z">
                    <w:rPr>
                      <w:b/>
                      <w:bCs/>
                      <w:i/>
                      <w:iCs/>
                      <w:noProof/>
                      <w:lang w:eastAsia="zh-CN"/>
                    </w:rPr>
                  </w:rPrChange>
                </w:rPr>
                <w:t>bds</w:t>
              </w:r>
              <w:r w:rsidRPr="009F32C9">
                <w:rPr>
                  <w:b/>
                  <w:bCs/>
                  <w:i/>
                  <w:iCs/>
                  <w:noProof/>
                  <w:rPrChange w:id="36028" w:author="CR#0252r1" w:date="2020-04-07T04:24:00Z">
                    <w:rPr>
                      <w:b/>
                      <w:bCs/>
                      <w:i/>
                      <w:iCs/>
                      <w:noProof/>
                    </w:rPr>
                  </w:rPrChange>
                </w:rPr>
                <w:t>To</w:t>
              </w:r>
              <w:r w:rsidRPr="009F32C9">
                <w:rPr>
                  <w:b/>
                  <w:bCs/>
                  <w:i/>
                  <w:iCs/>
                  <w:noProof/>
                  <w:lang w:eastAsia="zh-CN"/>
                  <w:rPrChange w:id="36029" w:author="CR#0252r1" w:date="2020-04-07T04:24:00Z">
                    <w:rPr>
                      <w:b/>
                      <w:bCs/>
                      <w:i/>
                      <w:iCs/>
                      <w:noProof/>
                      <w:lang w:eastAsia="zh-CN"/>
                    </w:rPr>
                  </w:rPrChange>
                </w:rPr>
                <w:t>e</w:t>
              </w:r>
            </w:ins>
          </w:p>
          <w:p w:rsidR="00D04D0A" w:rsidRPr="009F32C9" w:rsidRDefault="00D04D0A" w:rsidP="0040693E">
            <w:pPr>
              <w:pStyle w:val="TAL"/>
              <w:rPr>
                <w:ins w:id="36030" w:author="CR#0248r1" w:date="2020-04-07T02:15:00Z"/>
                <w:lang w:eastAsia="zh-CN"/>
                <w:rPrChange w:id="36031" w:author="CR#0252r1" w:date="2020-04-07T04:24:00Z">
                  <w:rPr>
                    <w:ins w:id="36032" w:author="CR#0248r1" w:date="2020-04-07T02:15:00Z"/>
                    <w:lang w:eastAsia="zh-CN"/>
                  </w:rPr>
                </w:rPrChange>
              </w:rPr>
            </w:pPr>
            <w:ins w:id="36033" w:author="CR#0248r1" w:date="2020-04-07T02:15:00Z">
              <w:r w:rsidRPr="009F32C9">
                <w:rPr>
                  <w:rFonts w:cs="Arial"/>
                  <w:szCs w:val="18"/>
                  <w:rPrChange w:id="36034" w:author="CR#0252r1" w:date="2020-04-07T04:24:00Z">
                    <w:rPr>
                      <w:rFonts w:cs="Arial"/>
                      <w:szCs w:val="18"/>
                    </w:rPr>
                  </w:rPrChange>
                </w:rPr>
                <w:t xml:space="preserve">Parameter </w:t>
              </w:r>
              <w:r w:rsidRPr="009F32C9">
                <w:rPr>
                  <w:rFonts w:cs="Arial"/>
                  <w:szCs w:val="18"/>
                  <w:lang w:eastAsia="zh-CN"/>
                  <w:rPrChange w:id="36035" w:author="CR#0252r1" w:date="2020-04-07T04:24:00Z">
                    <w:rPr>
                      <w:rFonts w:cs="Arial"/>
                      <w:szCs w:val="18"/>
                      <w:lang w:eastAsia="zh-CN"/>
                    </w:rPr>
                  </w:rPrChange>
                </w:rPr>
                <w:t>t</w:t>
              </w:r>
              <w:r w:rsidRPr="009F32C9">
                <w:rPr>
                  <w:szCs w:val="18"/>
                  <w:vertAlign w:val="subscript"/>
                  <w:lang w:eastAsia="zh-CN"/>
                  <w:rPrChange w:id="36036" w:author="CR#0252r1" w:date="2020-04-07T04:24:00Z">
                    <w:rPr>
                      <w:szCs w:val="18"/>
                      <w:vertAlign w:val="subscript"/>
                      <w:lang w:eastAsia="zh-CN"/>
                    </w:rPr>
                  </w:rPrChange>
                </w:rPr>
                <w:t>oe</w:t>
              </w:r>
              <w:r w:rsidRPr="009F32C9">
                <w:rPr>
                  <w:rFonts w:cs="Arial"/>
                  <w:szCs w:val="18"/>
                  <w:rPrChange w:id="36037" w:author="CR#0252r1" w:date="2020-04-07T04:24:00Z">
                    <w:rPr>
                      <w:rFonts w:cs="Arial"/>
                      <w:szCs w:val="18"/>
                    </w:rPr>
                  </w:rPrChange>
                </w:rPr>
                <w:t xml:space="preserve">, </w:t>
              </w:r>
              <w:r w:rsidRPr="009F32C9">
                <w:rPr>
                  <w:lang w:eastAsia="zh-CN"/>
                  <w:rPrChange w:id="36038" w:author="CR#0252r1" w:date="2020-04-07T04:24:00Z">
                    <w:rPr>
                      <w:lang w:eastAsia="zh-CN"/>
                    </w:rPr>
                  </w:rPrChange>
                </w:rPr>
                <w:t xml:space="preserve">Ephemeris reference time (seconds), defined in </w:t>
              </w:r>
            </w:ins>
            <w:ins w:id="36039" w:author="CR#0248r1" w:date="2020-04-07T02:45:00Z">
              <w:r w:rsidRPr="009F32C9">
                <w:rPr>
                  <w:lang w:eastAsia="zh-CN"/>
                  <w:rPrChange w:id="36040" w:author="CR#0252r1" w:date="2020-04-07T04:24:00Z">
                    <w:rPr>
                      <w:lang w:eastAsia="zh-CN"/>
                    </w:rPr>
                  </w:rPrChange>
                </w:rPr>
                <w:t>[39]</w:t>
              </w:r>
            </w:ins>
            <w:ins w:id="36041" w:author="CR#0248r1" w:date="2020-04-07T02:15:00Z">
              <w:r w:rsidRPr="009F32C9">
                <w:rPr>
                  <w:lang w:eastAsia="zh-CN"/>
                  <w:rPrChange w:id="36042" w:author="CR#0252r1" w:date="2020-04-07T04:24:00Z">
                    <w:rPr>
                      <w:lang w:eastAsia="zh-CN"/>
                    </w:rPr>
                  </w:rPrChange>
                </w:rPr>
                <w:t>, 7.7.1.</w:t>
              </w:r>
            </w:ins>
          </w:p>
          <w:p w:rsidR="00D04D0A" w:rsidRPr="009F32C9" w:rsidRDefault="00D04D0A" w:rsidP="0040693E">
            <w:pPr>
              <w:pStyle w:val="TAL"/>
              <w:rPr>
                <w:ins w:id="36043" w:author="CR#0248r1" w:date="2020-04-07T02:15:00Z"/>
                <w:lang w:eastAsia="zh-CN"/>
                <w:rPrChange w:id="36044" w:author="CR#0252r1" w:date="2020-04-07T04:24:00Z">
                  <w:rPr>
                    <w:ins w:id="36045" w:author="CR#0248r1" w:date="2020-04-07T02:15:00Z"/>
                    <w:lang w:eastAsia="zh-CN"/>
                  </w:rPr>
                </w:rPrChange>
              </w:rPr>
            </w:pPr>
            <w:ins w:id="36046" w:author="CR#0248r1" w:date="2020-04-07T02:15:00Z">
              <w:r w:rsidRPr="009F32C9">
                <w:rPr>
                  <w:rPrChange w:id="36047" w:author="CR#0252r1" w:date="2020-04-07T04:24:00Z">
                    <w:rPr/>
                  </w:rPrChange>
                </w:rPr>
                <w:t xml:space="preserve">Scale factor </w:t>
              </w:r>
              <w:r w:rsidRPr="009F32C9">
                <w:rPr>
                  <w:lang w:eastAsia="zh-CN"/>
                  <w:rPrChange w:id="36048" w:author="CR#0252r1" w:date="2020-04-07T04:24:00Z">
                    <w:rPr>
                      <w:lang w:eastAsia="zh-CN"/>
                    </w:rPr>
                  </w:rPrChange>
                </w:rPr>
                <w:t>300</w:t>
              </w:r>
              <w:r w:rsidRPr="009F32C9">
                <w:rPr>
                  <w:rPrChange w:id="36049" w:author="CR#0252r1" w:date="2020-04-07T04:24:00Z">
                    <w:rPr/>
                  </w:rPrChange>
                </w:rPr>
                <w:t xml:space="preserve"> seconds.</w:t>
              </w:r>
            </w:ins>
          </w:p>
        </w:tc>
      </w:tr>
      <w:tr w:rsidR="009F32C9" w:rsidRPr="009F32C9" w:rsidTr="0040693E">
        <w:trPr>
          <w:cantSplit/>
          <w:ins w:id="36050"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051" w:author="CR#0248r1" w:date="2020-04-07T02:15:00Z"/>
                <w:b/>
                <w:bCs/>
                <w:i/>
                <w:iCs/>
                <w:noProof/>
                <w:lang w:eastAsia="zh-CN"/>
                <w:rPrChange w:id="36052" w:author="CR#0252r1" w:date="2020-04-07T04:24:00Z">
                  <w:rPr>
                    <w:ins w:id="36053" w:author="CR#0248r1" w:date="2020-04-07T02:15:00Z"/>
                    <w:b/>
                    <w:bCs/>
                    <w:i/>
                    <w:iCs/>
                    <w:noProof/>
                    <w:lang w:eastAsia="zh-CN"/>
                  </w:rPr>
                </w:rPrChange>
              </w:rPr>
            </w:pPr>
            <w:ins w:id="36054" w:author="CR#0248r1" w:date="2020-04-07T02:15:00Z">
              <w:r w:rsidRPr="009F32C9">
                <w:rPr>
                  <w:b/>
                  <w:bCs/>
                  <w:i/>
                  <w:iCs/>
                  <w:noProof/>
                  <w:lang w:eastAsia="zh-CN"/>
                  <w:rPrChange w:id="36055" w:author="CR#0252r1" w:date="2020-04-07T04:24:00Z">
                    <w:rPr>
                      <w:b/>
                      <w:bCs/>
                      <w:i/>
                      <w:iCs/>
                      <w:noProof/>
                      <w:lang w:eastAsia="zh-CN"/>
                    </w:rPr>
                  </w:rPrChange>
                </w:rPr>
                <w:t>bds</w:t>
              </w:r>
              <w:r w:rsidRPr="009F32C9">
                <w:rPr>
                  <w:rFonts w:eastAsia="DengXian" w:hint="eastAsia"/>
                  <w:b/>
                  <w:bCs/>
                  <w:i/>
                  <w:iCs/>
                  <w:noProof/>
                  <w:lang w:eastAsia="zh-CN"/>
                  <w:rPrChange w:id="36056" w:author="CR#0252r1" w:date="2020-04-07T04:24:00Z">
                    <w:rPr>
                      <w:rFonts w:eastAsia="DengXian" w:hint="eastAsia"/>
                      <w:b/>
                      <w:bCs/>
                      <w:i/>
                      <w:iCs/>
                      <w:noProof/>
                      <w:lang w:eastAsia="zh-CN"/>
                    </w:rPr>
                  </w:rPrChange>
                </w:rPr>
                <w:t>D</w:t>
              </w:r>
              <w:r w:rsidRPr="009F32C9">
                <w:rPr>
                  <w:b/>
                  <w:bCs/>
                  <w:i/>
                  <w:iCs/>
                  <w:noProof/>
                  <w:lang w:eastAsia="zh-CN"/>
                  <w:rPrChange w:id="36057" w:author="CR#0252r1" w:date="2020-04-07T04:24:00Z">
                    <w:rPr>
                      <w:b/>
                      <w:bCs/>
                      <w:i/>
                      <w:iCs/>
                      <w:noProof/>
                      <w:lang w:eastAsia="zh-CN"/>
                    </w:rPr>
                  </w:rPrChange>
                </w:rPr>
                <w:t>eltaA</w:t>
              </w:r>
            </w:ins>
          </w:p>
          <w:p w:rsidR="00D04D0A" w:rsidRPr="009F32C9" w:rsidRDefault="00D04D0A" w:rsidP="0040693E">
            <w:pPr>
              <w:pStyle w:val="TAL"/>
              <w:rPr>
                <w:ins w:id="36058" w:author="CR#0248r1" w:date="2020-04-07T02:15:00Z"/>
                <w:lang w:eastAsia="zh-CN"/>
                <w:rPrChange w:id="36059" w:author="CR#0252r1" w:date="2020-04-07T04:24:00Z">
                  <w:rPr>
                    <w:ins w:id="36060" w:author="CR#0248r1" w:date="2020-04-07T02:15:00Z"/>
                    <w:lang w:eastAsia="zh-CN"/>
                  </w:rPr>
                </w:rPrChange>
              </w:rPr>
            </w:pPr>
            <w:ins w:id="36061" w:author="CR#0248r1" w:date="2020-04-07T02:15:00Z">
              <w:r w:rsidRPr="009F32C9">
                <w:rPr>
                  <w:rFonts w:cs="Arial"/>
                  <w:szCs w:val="18"/>
                  <w:rPrChange w:id="36062" w:author="CR#0252r1" w:date="2020-04-07T04:24:00Z">
                    <w:rPr>
                      <w:rFonts w:cs="Arial"/>
                      <w:szCs w:val="18"/>
                    </w:rPr>
                  </w:rPrChange>
                </w:rPr>
                <w:t xml:space="preserve">Parameter </w:t>
              </w:r>
              <w:r w:rsidRPr="009F32C9">
                <w:rPr>
                  <w:rFonts w:ascii="Symbol" w:hAnsi="Symbol"/>
                  <w:lang w:eastAsia="zh-CN"/>
                  <w:rPrChange w:id="36063" w:author="CR#0252r1" w:date="2020-04-07T04:24:00Z">
                    <w:rPr>
                      <w:rFonts w:ascii="Symbol" w:hAnsi="Symbol"/>
                      <w:lang w:eastAsia="zh-CN"/>
                    </w:rPr>
                  </w:rPrChange>
                </w:rPr>
                <w:t></w:t>
              </w:r>
              <w:r w:rsidRPr="009F32C9">
                <w:rPr>
                  <w:rFonts w:cs="Arial"/>
                  <w:szCs w:val="18"/>
                  <w:lang w:eastAsia="zh-CN"/>
                  <w:rPrChange w:id="36064" w:author="CR#0252r1" w:date="2020-04-07T04:24:00Z">
                    <w:rPr>
                      <w:rFonts w:cs="Arial"/>
                      <w:szCs w:val="18"/>
                      <w:lang w:eastAsia="zh-CN"/>
                    </w:rPr>
                  </w:rPrChange>
                </w:rPr>
                <w:t>A</w:t>
              </w:r>
              <w:r w:rsidRPr="009F32C9">
                <w:rPr>
                  <w:rFonts w:cs="Arial"/>
                  <w:szCs w:val="18"/>
                  <w:rPrChange w:id="36065" w:author="CR#0252r1" w:date="2020-04-07T04:24:00Z">
                    <w:rPr>
                      <w:rFonts w:cs="Arial"/>
                      <w:szCs w:val="18"/>
                    </w:rPr>
                  </w:rPrChange>
                </w:rPr>
                <w:t>, Semi-major axis difference at reference time</w:t>
              </w:r>
              <w:r w:rsidRPr="009F32C9">
                <w:rPr>
                  <w:rFonts w:cs="Arial"/>
                  <w:szCs w:val="18"/>
                  <w:lang w:eastAsia="zh-CN"/>
                  <w:rPrChange w:id="36066" w:author="CR#0252r1" w:date="2020-04-07T04:24:00Z">
                    <w:rPr>
                      <w:rFonts w:cs="Arial"/>
                      <w:szCs w:val="18"/>
                      <w:lang w:eastAsia="zh-CN"/>
                    </w:rPr>
                  </w:rPrChange>
                </w:rPr>
                <w:t xml:space="preserve"> (meter)</w:t>
              </w:r>
              <w:r w:rsidRPr="009F32C9">
                <w:rPr>
                  <w:lang w:eastAsia="zh-CN"/>
                  <w:rPrChange w:id="36067" w:author="CR#0252r1" w:date="2020-04-07T04:24:00Z">
                    <w:rPr>
                      <w:lang w:eastAsia="zh-CN"/>
                    </w:rPr>
                  </w:rPrChange>
                </w:rPr>
                <w:t xml:space="preserve">, defined in </w:t>
              </w:r>
            </w:ins>
            <w:ins w:id="36068" w:author="CR#0248r1" w:date="2020-04-07T02:45:00Z">
              <w:r w:rsidRPr="009F32C9">
                <w:rPr>
                  <w:lang w:eastAsia="zh-CN"/>
                  <w:rPrChange w:id="36069" w:author="CR#0252r1" w:date="2020-04-07T04:24:00Z">
                    <w:rPr>
                      <w:lang w:eastAsia="zh-CN"/>
                    </w:rPr>
                  </w:rPrChange>
                </w:rPr>
                <w:t>[39]</w:t>
              </w:r>
            </w:ins>
            <w:ins w:id="36070" w:author="CR#0248r1" w:date="2020-04-07T02:15:00Z">
              <w:r w:rsidRPr="009F32C9">
                <w:rPr>
                  <w:lang w:eastAsia="zh-CN"/>
                  <w:rPrChange w:id="36071" w:author="CR#0252r1" w:date="2020-04-07T04:24:00Z">
                    <w:rPr>
                      <w:lang w:eastAsia="zh-CN"/>
                    </w:rPr>
                  </w:rPrChange>
                </w:rPr>
                <w:t>, 7.7.1.</w:t>
              </w:r>
            </w:ins>
          </w:p>
          <w:p w:rsidR="00D04D0A" w:rsidRPr="009F32C9" w:rsidRDefault="00D04D0A" w:rsidP="0040693E">
            <w:pPr>
              <w:pStyle w:val="TAL"/>
              <w:rPr>
                <w:ins w:id="36072" w:author="CR#0248r1" w:date="2020-04-07T02:15:00Z"/>
                <w:b/>
                <w:bCs/>
                <w:i/>
                <w:iCs/>
                <w:noProof/>
                <w:lang w:eastAsia="zh-CN"/>
                <w:rPrChange w:id="36073" w:author="CR#0252r1" w:date="2020-04-07T04:24:00Z">
                  <w:rPr>
                    <w:ins w:id="36074" w:author="CR#0248r1" w:date="2020-04-07T02:15:00Z"/>
                    <w:b/>
                    <w:bCs/>
                    <w:i/>
                    <w:iCs/>
                    <w:noProof/>
                    <w:lang w:eastAsia="zh-CN"/>
                  </w:rPr>
                </w:rPrChange>
              </w:rPr>
            </w:pPr>
            <w:ins w:id="36075" w:author="CR#0248r1" w:date="2020-04-07T02:15:00Z">
              <w:r w:rsidRPr="009F32C9">
                <w:rPr>
                  <w:rPrChange w:id="36076" w:author="CR#0252r1" w:date="2020-04-07T04:24:00Z">
                    <w:rPr/>
                  </w:rPrChange>
                </w:rPr>
                <w:t>Scale factor 2</w:t>
              </w:r>
              <w:r w:rsidRPr="009F32C9">
                <w:rPr>
                  <w:vertAlign w:val="superscript"/>
                  <w:rPrChange w:id="36077" w:author="CR#0252r1" w:date="2020-04-07T04:24:00Z">
                    <w:rPr>
                      <w:vertAlign w:val="superscript"/>
                    </w:rPr>
                  </w:rPrChange>
                </w:rPr>
                <w:t>-</w:t>
              </w:r>
              <w:r w:rsidRPr="009F32C9">
                <w:rPr>
                  <w:vertAlign w:val="superscript"/>
                  <w:lang w:eastAsia="zh-CN"/>
                  <w:rPrChange w:id="36078" w:author="CR#0252r1" w:date="2020-04-07T04:24:00Z">
                    <w:rPr>
                      <w:vertAlign w:val="superscript"/>
                      <w:lang w:eastAsia="zh-CN"/>
                    </w:rPr>
                  </w:rPrChange>
                </w:rPr>
                <w:t>9</w:t>
              </w:r>
              <w:r w:rsidRPr="009F32C9">
                <w:rPr>
                  <w:rPrChange w:id="36079" w:author="CR#0252r1" w:date="2020-04-07T04:24:00Z">
                    <w:rPr/>
                  </w:rPrChange>
                </w:rPr>
                <w:t xml:space="preserve"> </w:t>
              </w:r>
              <w:r w:rsidRPr="009F32C9">
                <w:rPr>
                  <w:rFonts w:cs="Arial"/>
                  <w:szCs w:val="18"/>
                  <w:lang w:eastAsia="zh-CN"/>
                  <w:rPrChange w:id="36080" w:author="CR#0252r1" w:date="2020-04-07T04:24:00Z">
                    <w:rPr>
                      <w:rFonts w:cs="Arial"/>
                      <w:szCs w:val="18"/>
                      <w:lang w:eastAsia="zh-CN"/>
                    </w:rPr>
                  </w:rPrChange>
                </w:rPr>
                <w:t>meters</w:t>
              </w:r>
              <w:r w:rsidRPr="009F32C9">
                <w:rPr>
                  <w:rPrChange w:id="36081" w:author="CR#0252r1" w:date="2020-04-07T04:24:00Z">
                    <w:rPr/>
                  </w:rPrChange>
                </w:rPr>
                <w:t>.</w:t>
              </w:r>
            </w:ins>
          </w:p>
        </w:tc>
      </w:tr>
      <w:tr w:rsidR="009F32C9" w:rsidRPr="009F32C9" w:rsidTr="0040693E">
        <w:trPr>
          <w:cantSplit/>
          <w:trHeight w:val="833"/>
          <w:ins w:id="36082"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083" w:author="CR#0248r1" w:date="2020-04-07T02:15:00Z"/>
                <w:b/>
                <w:bCs/>
                <w:i/>
                <w:iCs/>
                <w:noProof/>
                <w:rPrChange w:id="36084" w:author="CR#0252r1" w:date="2020-04-07T04:24:00Z">
                  <w:rPr>
                    <w:ins w:id="36085" w:author="CR#0248r1" w:date="2020-04-07T02:15:00Z"/>
                    <w:b/>
                    <w:bCs/>
                    <w:i/>
                    <w:iCs/>
                    <w:noProof/>
                  </w:rPr>
                </w:rPrChange>
              </w:rPr>
            </w:pPr>
            <w:ins w:id="36086" w:author="CR#0248r1" w:date="2020-04-07T02:15:00Z">
              <w:r w:rsidRPr="009F32C9">
                <w:rPr>
                  <w:b/>
                  <w:bCs/>
                  <w:i/>
                  <w:iCs/>
                  <w:noProof/>
                  <w:lang w:eastAsia="zh-CN"/>
                  <w:rPrChange w:id="36087" w:author="CR#0252r1" w:date="2020-04-07T04:24:00Z">
                    <w:rPr>
                      <w:b/>
                      <w:bCs/>
                      <w:i/>
                      <w:iCs/>
                      <w:noProof/>
                      <w:lang w:eastAsia="zh-CN"/>
                    </w:rPr>
                  </w:rPrChange>
                </w:rPr>
                <w:t>bdsAdot</w:t>
              </w:r>
            </w:ins>
          </w:p>
          <w:p w:rsidR="00D04D0A" w:rsidRPr="009F32C9" w:rsidRDefault="00D04D0A" w:rsidP="0040693E">
            <w:pPr>
              <w:pStyle w:val="TAL"/>
              <w:rPr>
                <w:ins w:id="36088" w:author="CR#0248r1" w:date="2020-04-07T02:15:00Z"/>
                <w:lang w:eastAsia="zh-CN"/>
                <w:rPrChange w:id="36089" w:author="CR#0252r1" w:date="2020-04-07T04:24:00Z">
                  <w:rPr>
                    <w:ins w:id="36090" w:author="CR#0248r1" w:date="2020-04-07T02:15:00Z"/>
                    <w:lang w:eastAsia="zh-CN"/>
                  </w:rPr>
                </w:rPrChange>
              </w:rPr>
            </w:pPr>
            <w:ins w:id="36091" w:author="CR#0248r1" w:date="2020-04-07T02:15:00Z">
              <w:r w:rsidRPr="009F32C9">
                <w:rPr>
                  <w:rFonts w:cs="Arial"/>
                  <w:szCs w:val="18"/>
                  <w:rPrChange w:id="36092" w:author="CR#0252r1" w:date="2020-04-07T04:24:00Z">
                    <w:rPr>
                      <w:rFonts w:cs="Arial"/>
                      <w:szCs w:val="18"/>
                    </w:rPr>
                  </w:rPrChange>
                </w:rPr>
                <w:t>Parameter</w:t>
              </w:r>
              <w:r w:rsidRPr="009F32C9">
                <w:rPr>
                  <w:rFonts w:cs="Arial"/>
                  <w:szCs w:val="18"/>
                  <w:lang w:eastAsia="zh-CN"/>
                  <w:rPrChange w:id="36093" w:author="CR#0252r1" w:date="2020-04-07T04:24:00Z">
                    <w:rPr>
                      <w:rFonts w:cs="Arial"/>
                      <w:szCs w:val="18"/>
                      <w:lang w:eastAsia="zh-CN"/>
                    </w:rPr>
                  </w:rPrChange>
                </w:rPr>
                <w:t xml:space="preserve"> </w:t>
              </w:r>
              <w:r w:rsidRPr="009F32C9">
                <w:rPr>
                  <w:position w:val="-4"/>
                  <w:rPrChange w:id="36094" w:author="CR#0252r1" w:date="2020-04-07T04:24:00Z">
                    <w:rPr>
                      <w:position w:val="-4"/>
                    </w:rPr>
                  </w:rPrChange>
                </w:rPr>
                <w:object w:dxaOrig="270" w:dyaOrig="465">
                  <v:shape id="_x0000_i1084" type="#_x0000_t75" style="width:15.75pt;height:20.25pt" o:ole="">
                    <v:imagedata r:id="rId98" o:title=""/>
                  </v:shape>
                  <o:OLEObject Type="Embed" ProgID="Equation.3" ShapeID="_x0000_i1084" DrawAspect="Content" ObjectID="_1647740387" r:id="rId99"/>
                </w:object>
              </w:r>
              <w:r w:rsidRPr="009F32C9">
                <w:rPr>
                  <w:rFonts w:cs="Arial"/>
                  <w:szCs w:val="18"/>
                  <w:rPrChange w:id="36095" w:author="CR#0252r1" w:date="2020-04-07T04:24:00Z">
                    <w:rPr>
                      <w:rFonts w:cs="Arial"/>
                      <w:szCs w:val="18"/>
                    </w:rPr>
                  </w:rPrChange>
                </w:rPr>
                <w:t xml:space="preserve">, </w:t>
              </w:r>
              <w:r w:rsidRPr="009F32C9">
                <w:rPr>
                  <w:lang w:eastAsia="zh-CN"/>
                  <w:rPrChange w:id="36096" w:author="CR#0252r1" w:date="2020-04-07T04:24:00Z">
                    <w:rPr>
                      <w:lang w:eastAsia="zh-CN"/>
                    </w:rPr>
                  </w:rPrChange>
                </w:rPr>
                <w:t xml:space="preserve">Change rate in semi-major axis (meter/sec), defined in </w:t>
              </w:r>
            </w:ins>
            <w:ins w:id="36097" w:author="CR#0248r1" w:date="2020-04-07T02:45:00Z">
              <w:r w:rsidRPr="009F32C9">
                <w:rPr>
                  <w:lang w:eastAsia="zh-CN"/>
                  <w:rPrChange w:id="36098" w:author="CR#0252r1" w:date="2020-04-07T04:24:00Z">
                    <w:rPr>
                      <w:lang w:eastAsia="zh-CN"/>
                    </w:rPr>
                  </w:rPrChange>
                </w:rPr>
                <w:t>[39]</w:t>
              </w:r>
            </w:ins>
            <w:ins w:id="36099" w:author="CR#0248r1" w:date="2020-04-07T02:15:00Z">
              <w:r w:rsidRPr="009F32C9">
                <w:rPr>
                  <w:lang w:eastAsia="zh-CN"/>
                  <w:rPrChange w:id="36100" w:author="CR#0252r1" w:date="2020-04-07T04:24:00Z">
                    <w:rPr>
                      <w:lang w:eastAsia="zh-CN"/>
                    </w:rPr>
                  </w:rPrChange>
                </w:rPr>
                <w:t>, 7.7.1</w:t>
              </w:r>
            </w:ins>
          </w:p>
          <w:p w:rsidR="00D04D0A" w:rsidRPr="009F32C9" w:rsidRDefault="00D04D0A" w:rsidP="0040693E">
            <w:pPr>
              <w:pStyle w:val="TAL"/>
              <w:rPr>
                <w:ins w:id="36101" w:author="CR#0248r1" w:date="2020-04-07T02:15:00Z"/>
                <w:b/>
                <w:bCs/>
                <w:i/>
                <w:iCs/>
                <w:noProof/>
                <w:rPrChange w:id="36102" w:author="CR#0252r1" w:date="2020-04-07T04:24:00Z">
                  <w:rPr>
                    <w:ins w:id="36103" w:author="CR#0248r1" w:date="2020-04-07T02:15:00Z"/>
                    <w:b/>
                    <w:bCs/>
                    <w:i/>
                    <w:iCs/>
                    <w:noProof/>
                  </w:rPr>
                </w:rPrChange>
              </w:rPr>
            </w:pPr>
            <w:ins w:id="36104" w:author="CR#0248r1" w:date="2020-04-07T02:15:00Z">
              <w:r w:rsidRPr="009F32C9">
                <w:rPr>
                  <w:rPrChange w:id="36105" w:author="CR#0252r1" w:date="2020-04-07T04:24:00Z">
                    <w:rPr/>
                  </w:rPrChange>
                </w:rPr>
                <w:t>Scale factor 2</w:t>
              </w:r>
              <w:r w:rsidRPr="009F32C9">
                <w:rPr>
                  <w:vertAlign w:val="superscript"/>
                  <w:rPrChange w:id="36106" w:author="CR#0252r1" w:date="2020-04-07T04:24:00Z">
                    <w:rPr>
                      <w:vertAlign w:val="superscript"/>
                    </w:rPr>
                  </w:rPrChange>
                </w:rPr>
                <w:t>-</w:t>
              </w:r>
              <w:r w:rsidRPr="009F32C9">
                <w:rPr>
                  <w:vertAlign w:val="superscript"/>
                  <w:lang w:eastAsia="zh-CN"/>
                  <w:rPrChange w:id="36107" w:author="CR#0252r1" w:date="2020-04-07T04:24:00Z">
                    <w:rPr>
                      <w:vertAlign w:val="superscript"/>
                      <w:lang w:eastAsia="zh-CN"/>
                    </w:rPr>
                  </w:rPrChange>
                </w:rPr>
                <w:t>21</w:t>
              </w:r>
              <w:r w:rsidRPr="009F32C9">
                <w:rPr>
                  <w:rPrChange w:id="36108" w:author="CR#0252r1" w:date="2020-04-07T04:24:00Z">
                    <w:rPr/>
                  </w:rPrChange>
                </w:rPr>
                <w:t xml:space="preserve"> </w:t>
              </w:r>
              <w:r w:rsidRPr="009F32C9">
                <w:rPr>
                  <w:lang w:eastAsia="zh-CN"/>
                  <w:rPrChange w:id="36109" w:author="CR#0252r1" w:date="2020-04-07T04:24:00Z">
                    <w:rPr>
                      <w:lang w:eastAsia="zh-CN"/>
                    </w:rPr>
                  </w:rPrChange>
                </w:rPr>
                <w:t>meter/sec</w:t>
              </w:r>
              <w:r w:rsidRPr="009F32C9">
                <w:rPr>
                  <w:rPrChange w:id="36110" w:author="CR#0252r1" w:date="2020-04-07T04:24:00Z">
                    <w:rPr/>
                  </w:rPrChange>
                </w:rPr>
                <w:t>.</w:t>
              </w:r>
            </w:ins>
          </w:p>
        </w:tc>
      </w:tr>
      <w:tr w:rsidR="009F32C9" w:rsidRPr="009F32C9" w:rsidTr="0040693E">
        <w:trPr>
          <w:cantSplit/>
          <w:ins w:id="36111"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112" w:author="CR#0248r1" w:date="2020-04-07T02:15:00Z"/>
                <w:b/>
                <w:bCs/>
                <w:i/>
                <w:iCs/>
                <w:noProof/>
                <w:lang w:eastAsia="zh-CN"/>
                <w:rPrChange w:id="36113" w:author="CR#0252r1" w:date="2020-04-07T04:24:00Z">
                  <w:rPr>
                    <w:ins w:id="36114" w:author="CR#0248r1" w:date="2020-04-07T02:15:00Z"/>
                    <w:b/>
                    <w:bCs/>
                    <w:i/>
                    <w:iCs/>
                    <w:noProof/>
                    <w:lang w:eastAsia="zh-CN"/>
                  </w:rPr>
                </w:rPrChange>
              </w:rPr>
            </w:pPr>
            <w:ins w:id="36115" w:author="CR#0248r1" w:date="2020-04-07T02:15:00Z">
              <w:r w:rsidRPr="009F32C9">
                <w:rPr>
                  <w:b/>
                  <w:bCs/>
                  <w:i/>
                  <w:iCs/>
                  <w:noProof/>
                  <w:lang w:eastAsia="zh-CN"/>
                  <w:rPrChange w:id="36116" w:author="CR#0252r1" w:date="2020-04-07T04:24:00Z">
                    <w:rPr>
                      <w:b/>
                      <w:bCs/>
                      <w:i/>
                      <w:iCs/>
                      <w:noProof/>
                      <w:lang w:eastAsia="zh-CN"/>
                    </w:rPr>
                  </w:rPrChange>
                </w:rPr>
                <w:t>bds</w:t>
              </w:r>
              <w:r w:rsidRPr="009F32C9">
                <w:rPr>
                  <w:rFonts w:eastAsia="DengXian" w:hint="eastAsia"/>
                  <w:b/>
                  <w:bCs/>
                  <w:i/>
                  <w:iCs/>
                  <w:noProof/>
                  <w:lang w:eastAsia="zh-CN"/>
                  <w:rPrChange w:id="36117" w:author="CR#0252r1" w:date="2020-04-07T04:24:00Z">
                    <w:rPr>
                      <w:rFonts w:eastAsia="DengXian" w:hint="eastAsia"/>
                      <w:b/>
                      <w:bCs/>
                      <w:i/>
                      <w:iCs/>
                      <w:noProof/>
                      <w:lang w:eastAsia="zh-CN"/>
                    </w:rPr>
                  </w:rPrChange>
                </w:rPr>
                <w:t>D</w:t>
              </w:r>
              <w:r w:rsidRPr="009F32C9">
                <w:rPr>
                  <w:b/>
                  <w:bCs/>
                  <w:i/>
                  <w:iCs/>
                  <w:noProof/>
                  <w:lang w:eastAsia="zh-CN"/>
                  <w:rPrChange w:id="36118" w:author="CR#0252r1" w:date="2020-04-07T04:24:00Z">
                    <w:rPr>
                      <w:b/>
                      <w:bCs/>
                      <w:i/>
                      <w:iCs/>
                      <w:noProof/>
                      <w:lang w:eastAsia="zh-CN"/>
                    </w:rPr>
                  </w:rPrChange>
                </w:rPr>
                <w:t>eltaN0</w:t>
              </w:r>
            </w:ins>
          </w:p>
          <w:p w:rsidR="00D04D0A" w:rsidRPr="009F32C9" w:rsidRDefault="00D04D0A" w:rsidP="0040693E">
            <w:pPr>
              <w:pStyle w:val="TAL"/>
              <w:rPr>
                <w:ins w:id="36119" w:author="CR#0248r1" w:date="2020-04-07T02:15:00Z"/>
                <w:lang w:eastAsia="zh-CN"/>
                <w:rPrChange w:id="36120" w:author="CR#0252r1" w:date="2020-04-07T04:24:00Z">
                  <w:rPr>
                    <w:ins w:id="36121" w:author="CR#0248r1" w:date="2020-04-07T02:15:00Z"/>
                    <w:lang w:eastAsia="zh-CN"/>
                  </w:rPr>
                </w:rPrChange>
              </w:rPr>
            </w:pPr>
            <w:ins w:id="36122" w:author="CR#0248r1" w:date="2020-04-07T02:15:00Z">
              <w:r w:rsidRPr="009F32C9">
                <w:rPr>
                  <w:rFonts w:cs="Arial"/>
                  <w:szCs w:val="18"/>
                  <w:rPrChange w:id="36123" w:author="CR#0252r1" w:date="2020-04-07T04:24:00Z">
                    <w:rPr>
                      <w:rFonts w:cs="Arial"/>
                      <w:szCs w:val="18"/>
                    </w:rPr>
                  </w:rPrChange>
                </w:rPr>
                <w:t>Parameter</w:t>
              </w:r>
              <w:r w:rsidRPr="009F32C9">
                <w:rPr>
                  <w:rFonts w:cs="Arial"/>
                  <w:szCs w:val="18"/>
                  <w:lang w:eastAsia="zh-CN"/>
                  <w:rPrChange w:id="36124" w:author="CR#0252r1" w:date="2020-04-07T04:24:00Z">
                    <w:rPr>
                      <w:rFonts w:cs="Arial"/>
                      <w:szCs w:val="18"/>
                      <w:lang w:eastAsia="zh-CN"/>
                    </w:rPr>
                  </w:rPrChange>
                </w:rPr>
                <w:t xml:space="preserve"> </w:t>
              </w:r>
              <w:r w:rsidRPr="009F32C9">
                <w:rPr>
                  <w:rFonts w:ascii="Symbol" w:hAnsi="Symbol"/>
                  <w:lang w:eastAsia="zh-CN"/>
                  <w:rPrChange w:id="36125" w:author="CR#0252r1" w:date="2020-04-07T04:24:00Z">
                    <w:rPr>
                      <w:rFonts w:ascii="Symbol" w:hAnsi="Symbol"/>
                      <w:lang w:eastAsia="zh-CN"/>
                    </w:rPr>
                  </w:rPrChange>
                </w:rPr>
                <w:t></w:t>
              </w:r>
              <w:r w:rsidRPr="009F32C9">
                <w:rPr>
                  <w:rFonts w:asciiTheme="minorHAnsi" w:hAnsiTheme="minorHAnsi"/>
                  <w:lang w:eastAsia="zh-CN"/>
                  <w:rPrChange w:id="36126" w:author="CR#0252r1" w:date="2020-04-07T04:24:00Z">
                    <w:rPr>
                      <w:rFonts w:asciiTheme="minorHAnsi" w:hAnsiTheme="minorHAnsi"/>
                      <w:lang w:eastAsia="zh-CN"/>
                    </w:rPr>
                  </w:rPrChange>
                </w:rPr>
                <w:t>n</w:t>
              </w:r>
              <w:r w:rsidRPr="009F32C9">
                <w:rPr>
                  <w:rFonts w:asciiTheme="minorHAnsi" w:hAnsiTheme="minorHAnsi"/>
                  <w:vertAlign w:val="subscript"/>
                  <w:lang w:eastAsia="zh-CN"/>
                  <w:rPrChange w:id="36127" w:author="CR#0252r1" w:date="2020-04-07T04:24:00Z">
                    <w:rPr>
                      <w:rFonts w:asciiTheme="minorHAnsi" w:hAnsiTheme="minorHAnsi"/>
                      <w:vertAlign w:val="subscript"/>
                      <w:lang w:eastAsia="zh-CN"/>
                    </w:rPr>
                  </w:rPrChange>
                </w:rPr>
                <w:t>0</w:t>
              </w:r>
              <w:r w:rsidRPr="009F32C9">
                <w:rPr>
                  <w:rFonts w:cs="Arial"/>
                  <w:szCs w:val="18"/>
                  <w:rPrChange w:id="36128" w:author="CR#0252r1" w:date="2020-04-07T04:24:00Z">
                    <w:rPr>
                      <w:rFonts w:cs="Arial"/>
                      <w:szCs w:val="18"/>
                    </w:rPr>
                  </w:rPrChange>
                </w:rPr>
                <w:t xml:space="preserve">, </w:t>
              </w:r>
              <w:r w:rsidRPr="009F32C9">
                <w:rPr>
                  <w:lang w:eastAsia="zh-CN"/>
                  <w:rPrChange w:id="36129" w:author="CR#0252r1" w:date="2020-04-07T04:24:00Z">
                    <w:rPr>
                      <w:lang w:eastAsia="zh-CN"/>
                    </w:rPr>
                  </w:rPrChange>
                </w:rPr>
                <w:t xml:space="preserve">Mean motion difference from computed value at reference time (semi-circles /sec), defined in </w:t>
              </w:r>
            </w:ins>
            <w:ins w:id="36130" w:author="CR#0248r1" w:date="2020-04-07T02:45:00Z">
              <w:r w:rsidRPr="009F32C9">
                <w:rPr>
                  <w:lang w:eastAsia="zh-CN"/>
                  <w:rPrChange w:id="36131" w:author="CR#0252r1" w:date="2020-04-07T04:24:00Z">
                    <w:rPr>
                      <w:lang w:eastAsia="zh-CN"/>
                    </w:rPr>
                  </w:rPrChange>
                </w:rPr>
                <w:t>[39]</w:t>
              </w:r>
            </w:ins>
            <w:ins w:id="36132" w:author="CR#0248r1" w:date="2020-04-07T02:15:00Z">
              <w:r w:rsidRPr="009F32C9">
                <w:rPr>
                  <w:lang w:eastAsia="zh-CN"/>
                  <w:rPrChange w:id="36133" w:author="CR#0252r1" w:date="2020-04-07T04:24:00Z">
                    <w:rPr>
                      <w:lang w:eastAsia="zh-CN"/>
                    </w:rPr>
                  </w:rPrChange>
                </w:rPr>
                <w:t>, 7.7.1</w:t>
              </w:r>
            </w:ins>
          </w:p>
          <w:p w:rsidR="00D04D0A" w:rsidRPr="009F32C9" w:rsidRDefault="00D04D0A" w:rsidP="0040693E">
            <w:pPr>
              <w:pStyle w:val="TAL"/>
              <w:rPr>
                <w:ins w:id="36134" w:author="CR#0248r1" w:date="2020-04-07T02:15:00Z"/>
                <w:b/>
                <w:bCs/>
                <w:i/>
                <w:iCs/>
                <w:noProof/>
                <w:lang w:eastAsia="zh-CN"/>
                <w:rPrChange w:id="36135" w:author="CR#0252r1" w:date="2020-04-07T04:24:00Z">
                  <w:rPr>
                    <w:ins w:id="36136" w:author="CR#0248r1" w:date="2020-04-07T02:15:00Z"/>
                    <w:b/>
                    <w:bCs/>
                    <w:i/>
                    <w:iCs/>
                    <w:noProof/>
                    <w:lang w:eastAsia="zh-CN"/>
                  </w:rPr>
                </w:rPrChange>
              </w:rPr>
            </w:pPr>
            <w:ins w:id="36137" w:author="CR#0248r1" w:date="2020-04-07T02:15:00Z">
              <w:r w:rsidRPr="009F32C9">
                <w:rPr>
                  <w:rPrChange w:id="36138" w:author="CR#0252r1" w:date="2020-04-07T04:24:00Z">
                    <w:rPr/>
                  </w:rPrChange>
                </w:rPr>
                <w:t>Scale factor 2</w:t>
              </w:r>
              <w:r w:rsidRPr="009F32C9">
                <w:rPr>
                  <w:vertAlign w:val="superscript"/>
                  <w:rPrChange w:id="36139" w:author="CR#0252r1" w:date="2020-04-07T04:24:00Z">
                    <w:rPr>
                      <w:vertAlign w:val="superscript"/>
                    </w:rPr>
                  </w:rPrChange>
                </w:rPr>
                <w:t>-</w:t>
              </w:r>
              <w:r w:rsidRPr="009F32C9">
                <w:rPr>
                  <w:vertAlign w:val="superscript"/>
                  <w:lang w:eastAsia="zh-CN"/>
                  <w:rPrChange w:id="36140" w:author="CR#0252r1" w:date="2020-04-07T04:24:00Z">
                    <w:rPr>
                      <w:vertAlign w:val="superscript"/>
                      <w:lang w:eastAsia="zh-CN"/>
                    </w:rPr>
                  </w:rPrChange>
                </w:rPr>
                <w:t>44</w:t>
              </w:r>
              <w:r w:rsidRPr="009F32C9">
                <w:rPr>
                  <w:rPrChange w:id="36141" w:author="CR#0252r1" w:date="2020-04-07T04:24:00Z">
                    <w:rPr/>
                  </w:rPrChange>
                </w:rPr>
                <w:t xml:space="preserve"> </w:t>
              </w:r>
              <w:r w:rsidRPr="009F32C9">
                <w:rPr>
                  <w:lang w:eastAsia="zh-CN"/>
                  <w:rPrChange w:id="36142" w:author="CR#0252r1" w:date="2020-04-07T04:24:00Z">
                    <w:rPr>
                      <w:lang w:eastAsia="zh-CN"/>
                    </w:rPr>
                  </w:rPrChange>
                </w:rPr>
                <w:t>semi-circles /sec.</w:t>
              </w:r>
            </w:ins>
          </w:p>
        </w:tc>
      </w:tr>
      <w:tr w:rsidR="009F32C9" w:rsidRPr="009F32C9" w:rsidTr="0040693E">
        <w:trPr>
          <w:cantSplit/>
          <w:ins w:id="3614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144" w:author="CR#0248r1" w:date="2020-04-07T02:15:00Z"/>
                <w:b/>
                <w:bCs/>
                <w:i/>
                <w:iCs/>
                <w:noProof/>
                <w:lang w:eastAsia="zh-CN"/>
                <w:rPrChange w:id="36145" w:author="CR#0252r1" w:date="2020-04-07T04:24:00Z">
                  <w:rPr>
                    <w:ins w:id="36146" w:author="CR#0248r1" w:date="2020-04-07T02:15:00Z"/>
                    <w:b/>
                    <w:bCs/>
                    <w:i/>
                    <w:iCs/>
                    <w:noProof/>
                    <w:lang w:eastAsia="zh-CN"/>
                  </w:rPr>
                </w:rPrChange>
              </w:rPr>
            </w:pPr>
            <w:ins w:id="36147" w:author="CR#0248r1" w:date="2020-04-07T02:15:00Z">
              <w:r w:rsidRPr="009F32C9">
                <w:rPr>
                  <w:b/>
                  <w:bCs/>
                  <w:i/>
                  <w:iCs/>
                  <w:noProof/>
                  <w:lang w:eastAsia="zh-CN"/>
                  <w:rPrChange w:id="36148" w:author="CR#0252r1" w:date="2020-04-07T04:24:00Z">
                    <w:rPr>
                      <w:b/>
                      <w:bCs/>
                      <w:i/>
                      <w:iCs/>
                      <w:noProof/>
                      <w:lang w:eastAsia="zh-CN"/>
                    </w:rPr>
                  </w:rPrChange>
                </w:rPr>
                <w:t>bds</w:t>
              </w:r>
              <w:r w:rsidRPr="009F32C9">
                <w:rPr>
                  <w:rFonts w:eastAsia="DengXian" w:hint="eastAsia"/>
                  <w:b/>
                  <w:bCs/>
                  <w:i/>
                  <w:iCs/>
                  <w:noProof/>
                  <w:lang w:eastAsia="zh-CN"/>
                  <w:rPrChange w:id="36149" w:author="CR#0252r1" w:date="2020-04-07T04:24:00Z">
                    <w:rPr>
                      <w:rFonts w:eastAsia="DengXian" w:hint="eastAsia"/>
                      <w:b/>
                      <w:bCs/>
                      <w:i/>
                      <w:iCs/>
                      <w:noProof/>
                      <w:lang w:eastAsia="zh-CN"/>
                    </w:rPr>
                  </w:rPrChange>
                </w:rPr>
                <w:t>D</w:t>
              </w:r>
              <w:r w:rsidRPr="009F32C9">
                <w:rPr>
                  <w:b/>
                  <w:bCs/>
                  <w:i/>
                  <w:iCs/>
                  <w:noProof/>
                  <w:lang w:eastAsia="zh-CN"/>
                  <w:rPrChange w:id="36150" w:author="CR#0252r1" w:date="2020-04-07T04:24:00Z">
                    <w:rPr>
                      <w:b/>
                      <w:bCs/>
                      <w:i/>
                      <w:iCs/>
                      <w:noProof/>
                      <w:lang w:eastAsia="zh-CN"/>
                    </w:rPr>
                  </w:rPrChange>
                </w:rPr>
                <w:t>eltaN0dot</w:t>
              </w:r>
            </w:ins>
          </w:p>
          <w:p w:rsidR="00D04D0A" w:rsidRPr="009F32C9" w:rsidRDefault="00D04D0A" w:rsidP="0040693E">
            <w:pPr>
              <w:pStyle w:val="TAL"/>
              <w:rPr>
                <w:ins w:id="36151" w:author="CR#0248r1" w:date="2020-04-07T02:15:00Z"/>
                <w:lang w:eastAsia="zh-CN"/>
                <w:rPrChange w:id="36152" w:author="CR#0252r1" w:date="2020-04-07T04:24:00Z">
                  <w:rPr>
                    <w:ins w:id="36153" w:author="CR#0248r1" w:date="2020-04-07T02:15:00Z"/>
                    <w:lang w:eastAsia="zh-CN"/>
                  </w:rPr>
                </w:rPrChange>
              </w:rPr>
            </w:pPr>
            <w:ins w:id="36154" w:author="CR#0248r1" w:date="2020-04-07T02:15:00Z">
              <w:r w:rsidRPr="009F32C9">
                <w:rPr>
                  <w:rFonts w:cs="Arial"/>
                  <w:szCs w:val="18"/>
                  <w:rPrChange w:id="36155" w:author="CR#0252r1" w:date="2020-04-07T04:24:00Z">
                    <w:rPr>
                      <w:rFonts w:cs="Arial"/>
                      <w:szCs w:val="18"/>
                    </w:rPr>
                  </w:rPrChange>
                </w:rPr>
                <w:t>Parameter</w:t>
              </w:r>
              <w:r w:rsidRPr="009F32C9">
                <w:rPr>
                  <w:rFonts w:cs="Arial"/>
                  <w:szCs w:val="18"/>
                  <w:lang w:eastAsia="zh-CN"/>
                  <w:rPrChange w:id="36156" w:author="CR#0252r1" w:date="2020-04-07T04:24:00Z">
                    <w:rPr>
                      <w:rFonts w:cs="Arial"/>
                      <w:szCs w:val="18"/>
                      <w:lang w:eastAsia="zh-CN"/>
                    </w:rPr>
                  </w:rPrChange>
                </w:rPr>
                <w:t xml:space="preserve"> </w:t>
              </w:r>
              <w:r w:rsidRPr="009F32C9">
                <w:rPr>
                  <w:rFonts w:ascii="Symbol" w:hAnsi="Symbol"/>
                  <w:lang w:eastAsia="zh-CN"/>
                  <w:rPrChange w:id="36157" w:author="CR#0252r1" w:date="2020-04-07T04:24:00Z">
                    <w:rPr>
                      <w:rFonts w:ascii="Symbol" w:hAnsi="Symbol"/>
                      <w:lang w:eastAsia="zh-CN"/>
                    </w:rPr>
                  </w:rPrChange>
                </w:rPr>
                <w:t></w:t>
              </w:r>
              <w:r w:rsidRPr="009F32C9">
                <w:rPr>
                  <w:rFonts w:asciiTheme="minorHAnsi" w:hAnsiTheme="minorHAnsi"/>
                  <w:lang w:eastAsia="zh-CN"/>
                  <w:rPrChange w:id="36158" w:author="CR#0252r1" w:date="2020-04-07T04:24:00Z">
                    <w:rPr>
                      <w:rFonts w:asciiTheme="minorHAnsi" w:hAnsiTheme="minorHAnsi"/>
                      <w:lang w:eastAsia="zh-CN"/>
                    </w:rPr>
                  </w:rPrChange>
                </w:rPr>
                <w:t>n</w:t>
              </w:r>
              <w:r w:rsidRPr="009F32C9">
                <w:rPr>
                  <w:rFonts w:asciiTheme="minorHAnsi" w:hAnsiTheme="minorHAnsi"/>
                  <w:vertAlign w:val="subscript"/>
                  <w:lang w:eastAsia="zh-CN"/>
                  <w:rPrChange w:id="36159" w:author="CR#0252r1" w:date="2020-04-07T04:24:00Z">
                    <w:rPr>
                      <w:rFonts w:asciiTheme="minorHAnsi" w:hAnsiTheme="minorHAnsi"/>
                      <w:vertAlign w:val="subscript"/>
                      <w:lang w:eastAsia="zh-CN"/>
                    </w:rPr>
                  </w:rPrChange>
                </w:rPr>
                <w:t>0</w:t>
              </w:r>
              <w:r w:rsidRPr="009F32C9">
                <w:rPr>
                  <w:rFonts w:asciiTheme="minorHAnsi" w:hAnsiTheme="minorHAnsi"/>
                  <w:lang w:eastAsia="zh-CN"/>
                  <w:rPrChange w:id="36160" w:author="CR#0252r1" w:date="2020-04-07T04:24:00Z">
                    <w:rPr>
                      <w:rFonts w:asciiTheme="minorHAnsi" w:hAnsiTheme="minorHAnsi"/>
                      <w:lang w:eastAsia="zh-CN"/>
                    </w:rPr>
                  </w:rPrChange>
                </w:rPr>
                <w:t>dot</w:t>
              </w:r>
              <w:r w:rsidRPr="009F32C9">
                <w:rPr>
                  <w:lang w:eastAsia="zh-CN"/>
                  <w:rPrChange w:id="36161" w:author="CR#0252r1" w:date="2020-04-07T04:24:00Z">
                    <w:rPr>
                      <w:lang w:eastAsia="zh-CN"/>
                    </w:rPr>
                  </w:rPrChange>
                </w:rPr>
                <w:t>, Rate of mean motion difference from computed value at reference time (semi-circles /sec</w:t>
              </w:r>
              <w:r w:rsidRPr="009F32C9">
                <w:rPr>
                  <w:vertAlign w:val="superscript"/>
                  <w:lang w:eastAsia="zh-CN"/>
                  <w:rPrChange w:id="36162" w:author="CR#0252r1" w:date="2020-04-07T04:24:00Z">
                    <w:rPr>
                      <w:vertAlign w:val="superscript"/>
                      <w:lang w:eastAsia="zh-CN"/>
                    </w:rPr>
                  </w:rPrChange>
                </w:rPr>
                <w:t>2</w:t>
              </w:r>
              <w:r w:rsidRPr="009F32C9">
                <w:rPr>
                  <w:lang w:eastAsia="zh-CN"/>
                  <w:rPrChange w:id="36163" w:author="CR#0252r1" w:date="2020-04-07T04:24:00Z">
                    <w:rPr>
                      <w:lang w:eastAsia="zh-CN"/>
                    </w:rPr>
                  </w:rPrChange>
                </w:rPr>
                <w:t xml:space="preserve">), defined in </w:t>
              </w:r>
            </w:ins>
            <w:ins w:id="36164" w:author="CR#0248r1" w:date="2020-04-07T02:45:00Z">
              <w:r w:rsidRPr="009F32C9">
                <w:rPr>
                  <w:lang w:eastAsia="zh-CN"/>
                  <w:rPrChange w:id="36165" w:author="CR#0252r1" w:date="2020-04-07T04:24:00Z">
                    <w:rPr>
                      <w:lang w:eastAsia="zh-CN"/>
                    </w:rPr>
                  </w:rPrChange>
                </w:rPr>
                <w:t>[39]</w:t>
              </w:r>
            </w:ins>
            <w:ins w:id="36166" w:author="CR#0248r1" w:date="2020-04-07T02:15:00Z">
              <w:r w:rsidRPr="009F32C9">
                <w:rPr>
                  <w:lang w:eastAsia="zh-CN"/>
                  <w:rPrChange w:id="36167" w:author="CR#0252r1" w:date="2020-04-07T04:24:00Z">
                    <w:rPr>
                      <w:lang w:eastAsia="zh-CN"/>
                    </w:rPr>
                  </w:rPrChange>
                </w:rPr>
                <w:t>, 7.7.1</w:t>
              </w:r>
            </w:ins>
          </w:p>
          <w:p w:rsidR="00D04D0A" w:rsidRPr="009F32C9" w:rsidRDefault="00D04D0A" w:rsidP="0040693E">
            <w:pPr>
              <w:pStyle w:val="TAL"/>
              <w:rPr>
                <w:ins w:id="36168" w:author="CR#0248r1" w:date="2020-04-07T02:15:00Z"/>
                <w:b/>
                <w:bCs/>
                <w:i/>
                <w:iCs/>
                <w:noProof/>
                <w:lang w:eastAsia="zh-CN"/>
                <w:rPrChange w:id="36169" w:author="CR#0252r1" w:date="2020-04-07T04:24:00Z">
                  <w:rPr>
                    <w:ins w:id="36170" w:author="CR#0248r1" w:date="2020-04-07T02:15:00Z"/>
                    <w:b/>
                    <w:bCs/>
                    <w:i/>
                    <w:iCs/>
                    <w:noProof/>
                    <w:lang w:eastAsia="zh-CN"/>
                  </w:rPr>
                </w:rPrChange>
              </w:rPr>
            </w:pPr>
            <w:ins w:id="36171" w:author="CR#0248r1" w:date="2020-04-07T02:15:00Z">
              <w:r w:rsidRPr="009F32C9">
                <w:rPr>
                  <w:rPrChange w:id="36172" w:author="CR#0252r1" w:date="2020-04-07T04:24:00Z">
                    <w:rPr/>
                  </w:rPrChange>
                </w:rPr>
                <w:t>Scale factor 2</w:t>
              </w:r>
              <w:r w:rsidRPr="009F32C9">
                <w:rPr>
                  <w:vertAlign w:val="superscript"/>
                  <w:rPrChange w:id="36173" w:author="CR#0252r1" w:date="2020-04-07T04:24:00Z">
                    <w:rPr>
                      <w:vertAlign w:val="superscript"/>
                    </w:rPr>
                  </w:rPrChange>
                </w:rPr>
                <w:t>-</w:t>
              </w:r>
              <w:r w:rsidRPr="009F32C9">
                <w:rPr>
                  <w:vertAlign w:val="superscript"/>
                  <w:lang w:eastAsia="zh-CN"/>
                  <w:rPrChange w:id="36174" w:author="CR#0252r1" w:date="2020-04-07T04:24:00Z">
                    <w:rPr>
                      <w:vertAlign w:val="superscript"/>
                      <w:lang w:eastAsia="zh-CN"/>
                    </w:rPr>
                  </w:rPrChange>
                </w:rPr>
                <w:t>57</w:t>
              </w:r>
              <w:r w:rsidRPr="009F32C9">
                <w:rPr>
                  <w:lang w:eastAsia="zh-CN"/>
                  <w:rPrChange w:id="36175" w:author="CR#0252r1" w:date="2020-04-07T04:24:00Z">
                    <w:rPr>
                      <w:lang w:eastAsia="zh-CN"/>
                    </w:rPr>
                  </w:rPrChange>
                </w:rPr>
                <w:t xml:space="preserve"> semi-circles /sec</w:t>
              </w:r>
              <w:r w:rsidRPr="009F32C9">
                <w:rPr>
                  <w:vertAlign w:val="superscript"/>
                  <w:lang w:eastAsia="zh-CN"/>
                  <w:rPrChange w:id="36176" w:author="CR#0252r1" w:date="2020-04-07T04:24:00Z">
                    <w:rPr>
                      <w:vertAlign w:val="superscript"/>
                      <w:lang w:eastAsia="zh-CN"/>
                    </w:rPr>
                  </w:rPrChange>
                </w:rPr>
                <w:t>2</w:t>
              </w:r>
              <w:r w:rsidRPr="009F32C9">
                <w:rPr>
                  <w:rPrChange w:id="36177" w:author="CR#0252r1" w:date="2020-04-07T04:24:00Z">
                    <w:rPr/>
                  </w:rPrChange>
                </w:rPr>
                <w:t>.</w:t>
              </w:r>
            </w:ins>
          </w:p>
        </w:tc>
      </w:tr>
      <w:tr w:rsidR="009F32C9" w:rsidRPr="009F32C9" w:rsidTr="0040693E">
        <w:trPr>
          <w:cantSplit/>
          <w:ins w:id="36178"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179" w:author="CR#0248r1" w:date="2020-04-07T02:15:00Z"/>
                <w:b/>
                <w:bCs/>
                <w:i/>
                <w:iCs/>
                <w:noProof/>
                <w:lang w:eastAsia="zh-CN"/>
                <w:rPrChange w:id="36180" w:author="CR#0252r1" w:date="2020-04-07T04:24:00Z">
                  <w:rPr>
                    <w:ins w:id="36181" w:author="CR#0248r1" w:date="2020-04-07T02:15:00Z"/>
                    <w:b/>
                    <w:bCs/>
                    <w:i/>
                    <w:iCs/>
                    <w:noProof/>
                    <w:lang w:eastAsia="zh-CN"/>
                  </w:rPr>
                </w:rPrChange>
              </w:rPr>
            </w:pPr>
            <w:ins w:id="36182" w:author="CR#0248r1" w:date="2020-04-07T02:15:00Z">
              <w:r w:rsidRPr="009F32C9">
                <w:rPr>
                  <w:b/>
                  <w:bCs/>
                  <w:i/>
                  <w:iCs/>
                  <w:noProof/>
                  <w:lang w:eastAsia="zh-CN"/>
                  <w:rPrChange w:id="36183" w:author="CR#0252r1" w:date="2020-04-07T04:24:00Z">
                    <w:rPr>
                      <w:b/>
                      <w:bCs/>
                      <w:i/>
                      <w:iCs/>
                      <w:noProof/>
                      <w:lang w:eastAsia="zh-CN"/>
                    </w:rPr>
                  </w:rPrChange>
                </w:rPr>
                <w:t>bdsM0</w:t>
              </w:r>
            </w:ins>
          </w:p>
          <w:p w:rsidR="00D04D0A" w:rsidRPr="009F32C9" w:rsidRDefault="00D04D0A" w:rsidP="0040693E">
            <w:pPr>
              <w:pStyle w:val="TAL"/>
              <w:rPr>
                <w:ins w:id="36184" w:author="CR#0248r1" w:date="2020-04-07T02:15:00Z"/>
                <w:lang w:eastAsia="zh-CN"/>
                <w:rPrChange w:id="36185" w:author="CR#0252r1" w:date="2020-04-07T04:24:00Z">
                  <w:rPr>
                    <w:ins w:id="36186" w:author="CR#0248r1" w:date="2020-04-07T02:15:00Z"/>
                    <w:lang w:eastAsia="zh-CN"/>
                  </w:rPr>
                </w:rPrChange>
              </w:rPr>
            </w:pPr>
            <w:ins w:id="36187" w:author="CR#0248r1" w:date="2020-04-07T02:15:00Z">
              <w:r w:rsidRPr="009F32C9">
                <w:rPr>
                  <w:rFonts w:cs="Arial"/>
                  <w:szCs w:val="18"/>
                  <w:rPrChange w:id="36188" w:author="CR#0252r1" w:date="2020-04-07T04:24:00Z">
                    <w:rPr>
                      <w:rFonts w:cs="Arial"/>
                      <w:szCs w:val="18"/>
                    </w:rPr>
                  </w:rPrChange>
                </w:rPr>
                <w:t xml:space="preserve">Parameter </w:t>
              </w:r>
              <w:r w:rsidRPr="009F32C9">
                <w:rPr>
                  <w:szCs w:val="18"/>
                  <w:lang w:eastAsia="zh-CN"/>
                  <w:rPrChange w:id="36189" w:author="CR#0252r1" w:date="2020-04-07T04:24:00Z">
                    <w:rPr>
                      <w:szCs w:val="18"/>
                      <w:lang w:eastAsia="zh-CN"/>
                    </w:rPr>
                  </w:rPrChange>
                </w:rPr>
                <w:t>M</w:t>
              </w:r>
              <w:r w:rsidRPr="009F32C9">
                <w:rPr>
                  <w:szCs w:val="18"/>
                  <w:vertAlign w:val="subscript"/>
                  <w:lang w:eastAsia="zh-CN"/>
                  <w:rPrChange w:id="36190" w:author="CR#0252r1" w:date="2020-04-07T04:24:00Z">
                    <w:rPr>
                      <w:szCs w:val="18"/>
                      <w:vertAlign w:val="subscript"/>
                      <w:lang w:eastAsia="zh-CN"/>
                    </w:rPr>
                  </w:rPrChange>
                </w:rPr>
                <w:t>0,</w:t>
              </w:r>
              <w:r w:rsidRPr="009F32C9">
                <w:rPr>
                  <w:rFonts w:cs="Arial"/>
                  <w:szCs w:val="18"/>
                  <w:rPrChange w:id="36191" w:author="CR#0252r1" w:date="2020-04-07T04:24:00Z">
                    <w:rPr>
                      <w:rFonts w:cs="Arial"/>
                      <w:szCs w:val="18"/>
                    </w:rPr>
                  </w:rPrChange>
                </w:rPr>
                <w:t xml:space="preserve"> </w:t>
              </w:r>
              <w:r w:rsidRPr="009F32C9">
                <w:rPr>
                  <w:lang w:eastAsia="zh-CN"/>
                  <w:rPrChange w:id="36192" w:author="CR#0252r1" w:date="2020-04-07T04:24:00Z">
                    <w:rPr>
                      <w:lang w:eastAsia="zh-CN"/>
                    </w:rPr>
                  </w:rPrChange>
                </w:rPr>
                <w:t xml:space="preserve">Mean anomaly at reference time (semi-circles) </w:t>
              </w:r>
            </w:ins>
            <w:ins w:id="36193" w:author="CR#0248r1" w:date="2020-04-07T02:45:00Z">
              <w:r w:rsidRPr="009F32C9">
                <w:rPr>
                  <w:lang w:eastAsia="zh-CN"/>
                  <w:rPrChange w:id="36194" w:author="CR#0252r1" w:date="2020-04-07T04:24:00Z">
                    <w:rPr>
                      <w:lang w:eastAsia="zh-CN"/>
                    </w:rPr>
                  </w:rPrChange>
                </w:rPr>
                <w:t>[39]</w:t>
              </w:r>
            </w:ins>
            <w:ins w:id="36195" w:author="CR#0248r1" w:date="2020-04-07T02:15:00Z">
              <w:r w:rsidRPr="009F32C9">
                <w:rPr>
                  <w:lang w:eastAsia="zh-CN"/>
                  <w:rPrChange w:id="36196" w:author="CR#0252r1" w:date="2020-04-07T04:24:00Z">
                    <w:rPr>
                      <w:lang w:eastAsia="zh-CN"/>
                    </w:rPr>
                  </w:rPrChange>
                </w:rPr>
                <w:t>.</w:t>
              </w:r>
            </w:ins>
          </w:p>
          <w:p w:rsidR="00D04D0A" w:rsidRPr="009F32C9" w:rsidRDefault="00D04D0A" w:rsidP="0040693E">
            <w:pPr>
              <w:pStyle w:val="TAL"/>
              <w:rPr>
                <w:ins w:id="36197" w:author="CR#0248r1" w:date="2020-04-07T02:15:00Z"/>
                <w:b/>
                <w:bCs/>
                <w:i/>
                <w:iCs/>
                <w:noProof/>
                <w:rPrChange w:id="36198" w:author="CR#0252r1" w:date="2020-04-07T04:24:00Z">
                  <w:rPr>
                    <w:ins w:id="36199" w:author="CR#0248r1" w:date="2020-04-07T02:15:00Z"/>
                    <w:b/>
                    <w:bCs/>
                    <w:i/>
                    <w:iCs/>
                    <w:noProof/>
                  </w:rPr>
                </w:rPrChange>
              </w:rPr>
            </w:pPr>
            <w:ins w:id="36200" w:author="CR#0248r1" w:date="2020-04-07T02:15:00Z">
              <w:r w:rsidRPr="009F32C9">
                <w:rPr>
                  <w:rPrChange w:id="36201" w:author="CR#0252r1" w:date="2020-04-07T04:24:00Z">
                    <w:rPr/>
                  </w:rPrChange>
                </w:rPr>
                <w:t>Scale factor 2</w:t>
              </w:r>
              <w:r w:rsidRPr="009F32C9">
                <w:rPr>
                  <w:vertAlign w:val="superscript"/>
                  <w:rPrChange w:id="36202" w:author="CR#0252r1" w:date="2020-04-07T04:24:00Z">
                    <w:rPr>
                      <w:vertAlign w:val="superscript"/>
                    </w:rPr>
                  </w:rPrChange>
                </w:rPr>
                <w:t>-</w:t>
              </w:r>
              <w:r w:rsidRPr="009F32C9">
                <w:rPr>
                  <w:vertAlign w:val="superscript"/>
                  <w:lang w:eastAsia="zh-CN"/>
                  <w:rPrChange w:id="36203" w:author="CR#0252r1" w:date="2020-04-07T04:24:00Z">
                    <w:rPr>
                      <w:vertAlign w:val="superscript"/>
                      <w:lang w:eastAsia="zh-CN"/>
                    </w:rPr>
                  </w:rPrChange>
                </w:rPr>
                <w:t>32</w:t>
              </w:r>
              <w:r w:rsidRPr="009F32C9">
                <w:rPr>
                  <w:rPrChange w:id="36204" w:author="CR#0252r1" w:date="2020-04-07T04:24:00Z">
                    <w:rPr/>
                  </w:rPrChange>
                </w:rPr>
                <w:t xml:space="preserve"> </w:t>
              </w:r>
              <w:r w:rsidRPr="009F32C9">
                <w:rPr>
                  <w:lang w:eastAsia="zh-CN"/>
                  <w:rPrChange w:id="36205" w:author="CR#0252r1" w:date="2020-04-07T04:24:00Z">
                    <w:rPr>
                      <w:lang w:eastAsia="zh-CN"/>
                    </w:rPr>
                  </w:rPrChange>
                </w:rPr>
                <w:t>semi-circles</w:t>
              </w:r>
              <w:r w:rsidRPr="009F32C9">
                <w:rPr>
                  <w:rPrChange w:id="36206" w:author="CR#0252r1" w:date="2020-04-07T04:24:00Z">
                    <w:rPr/>
                  </w:rPrChange>
                </w:rPr>
                <w:t>.</w:t>
              </w:r>
            </w:ins>
          </w:p>
        </w:tc>
      </w:tr>
      <w:tr w:rsidR="009F32C9" w:rsidRPr="009F32C9" w:rsidTr="0040693E">
        <w:trPr>
          <w:cantSplit/>
          <w:ins w:id="36207"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208" w:author="CR#0248r1" w:date="2020-04-07T02:15:00Z"/>
                <w:b/>
                <w:bCs/>
                <w:i/>
                <w:iCs/>
                <w:noProof/>
                <w:lang w:eastAsia="zh-CN"/>
                <w:rPrChange w:id="36209" w:author="CR#0252r1" w:date="2020-04-07T04:24:00Z">
                  <w:rPr>
                    <w:ins w:id="36210" w:author="CR#0248r1" w:date="2020-04-07T02:15:00Z"/>
                    <w:b/>
                    <w:bCs/>
                    <w:i/>
                    <w:iCs/>
                    <w:noProof/>
                    <w:lang w:eastAsia="zh-CN"/>
                  </w:rPr>
                </w:rPrChange>
              </w:rPr>
            </w:pPr>
            <w:ins w:id="36211" w:author="CR#0248r1" w:date="2020-04-07T02:15:00Z">
              <w:r w:rsidRPr="009F32C9">
                <w:rPr>
                  <w:b/>
                  <w:bCs/>
                  <w:i/>
                  <w:iCs/>
                  <w:noProof/>
                  <w:lang w:eastAsia="zh-CN"/>
                  <w:rPrChange w:id="36212" w:author="CR#0252r1" w:date="2020-04-07T04:24:00Z">
                    <w:rPr>
                      <w:b/>
                      <w:bCs/>
                      <w:i/>
                      <w:iCs/>
                      <w:noProof/>
                      <w:lang w:eastAsia="zh-CN"/>
                    </w:rPr>
                  </w:rPrChange>
                </w:rPr>
                <w:t>bdsE</w:t>
              </w:r>
            </w:ins>
          </w:p>
          <w:p w:rsidR="00D04D0A" w:rsidRPr="009F32C9" w:rsidRDefault="00D04D0A" w:rsidP="0040693E">
            <w:pPr>
              <w:pStyle w:val="TAL"/>
              <w:rPr>
                <w:ins w:id="36213" w:author="CR#0248r1" w:date="2020-04-07T02:15:00Z"/>
                <w:b/>
                <w:bCs/>
                <w:i/>
                <w:iCs/>
                <w:noProof/>
                <w:rPrChange w:id="36214" w:author="CR#0252r1" w:date="2020-04-07T04:24:00Z">
                  <w:rPr>
                    <w:ins w:id="36215" w:author="CR#0248r1" w:date="2020-04-07T02:15:00Z"/>
                    <w:b/>
                    <w:bCs/>
                    <w:i/>
                    <w:iCs/>
                    <w:noProof/>
                  </w:rPr>
                </w:rPrChange>
              </w:rPr>
            </w:pPr>
            <w:ins w:id="36216" w:author="CR#0248r1" w:date="2020-04-07T02:15:00Z">
              <w:r w:rsidRPr="009F32C9">
                <w:rPr>
                  <w:rFonts w:cs="Arial"/>
                  <w:szCs w:val="18"/>
                  <w:rPrChange w:id="36217" w:author="CR#0252r1" w:date="2020-04-07T04:24:00Z">
                    <w:rPr>
                      <w:rFonts w:cs="Arial"/>
                      <w:szCs w:val="18"/>
                    </w:rPr>
                  </w:rPrChange>
                </w:rPr>
                <w:t>Parameter</w:t>
              </w:r>
              <w:r w:rsidRPr="009F32C9">
                <w:rPr>
                  <w:rFonts w:cs="Arial"/>
                  <w:szCs w:val="18"/>
                  <w:lang w:eastAsia="zh-CN"/>
                  <w:rPrChange w:id="36218" w:author="CR#0252r1" w:date="2020-04-07T04:24:00Z">
                    <w:rPr>
                      <w:rFonts w:cs="Arial"/>
                      <w:szCs w:val="18"/>
                      <w:lang w:eastAsia="zh-CN"/>
                    </w:rPr>
                  </w:rPrChange>
                </w:rPr>
                <w:t xml:space="preserve"> e,</w:t>
              </w:r>
              <w:r w:rsidRPr="009F32C9">
                <w:rPr>
                  <w:rPrChange w:id="36219" w:author="CR#0252r1" w:date="2020-04-07T04:24:00Z">
                    <w:rPr/>
                  </w:rPrChange>
                </w:rPr>
                <w:t xml:space="preserve"> </w:t>
              </w:r>
              <w:r w:rsidRPr="009F32C9">
                <w:rPr>
                  <w:lang w:eastAsia="zh-CN"/>
                  <w:rPrChange w:id="36220" w:author="CR#0252r1" w:date="2020-04-07T04:24:00Z">
                    <w:rPr>
                      <w:lang w:eastAsia="zh-CN"/>
                    </w:rPr>
                  </w:rPrChange>
                </w:rPr>
                <w:t xml:space="preserve">Eccentricity </w:t>
              </w:r>
            </w:ins>
            <w:ins w:id="36221" w:author="CR#0248r1" w:date="2020-04-07T02:45:00Z">
              <w:r w:rsidRPr="009F32C9">
                <w:rPr>
                  <w:lang w:eastAsia="zh-CN"/>
                  <w:rPrChange w:id="36222" w:author="CR#0252r1" w:date="2020-04-07T04:24:00Z">
                    <w:rPr>
                      <w:lang w:eastAsia="zh-CN"/>
                    </w:rPr>
                  </w:rPrChange>
                </w:rPr>
                <w:t>[39]</w:t>
              </w:r>
            </w:ins>
            <w:ins w:id="36223" w:author="CR#0248r1" w:date="2020-04-07T02:15:00Z">
              <w:r w:rsidRPr="009F32C9">
                <w:rPr>
                  <w:lang w:eastAsia="zh-CN"/>
                  <w:rPrChange w:id="36224" w:author="CR#0252r1" w:date="2020-04-07T04:24:00Z">
                    <w:rPr>
                      <w:lang w:eastAsia="zh-CN"/>
                    </w:rPr>
                  </w:rPrChange>
                </w:rPr>
                <w:t>.</w:t>
              </w:r>
            </w:ins>
          </w:p>
          <w:p w:rsidR="00D04D0A" w:rsidRPr="009F32C9" w:rsidRDefault="00D04D0A" w:rsidP="0040693E">
            <w:pPr>
              <w:pStyle w:val="TAL"/>
              <w:rPr>
                <w:ins w:id="36225" w:author="CR#0248r1" w:date="2020-04-07T02:15:00Z"/>
                <w:b/>
                <w:bCs/>
                <w:i/>
                <w:iCs/>
                <w:noProof/>
                <w:rPrChange w:id="36226" w:author="CR#0252r1" w:date="2020-04-07T04:24:00Z">
                  <w:rPr>
                    <w:ins w:id="36227" w:author="CR#0248r1" w:date="2020-04-07T02:15:00Z"/>
                    <w:b/>
                    <w:bCs/>
                    <w:i/>
                    <w:iCs/>
                    <w:noProof/>
                  </w:rPr>
                </w:rPrChange>
              </w:rPr>
            </w:pPr>
            <w:ins w:id="36228" w:author="CR#0248r1" w:date="2020-04-07T02:15:00Z">
              <w:r w:rsidRPr="009F32C9">
                <w:rPr>
                  <w:rPrChange w:id="36229" w:author="CR#0252r1" w:date="2020-04-07T04:24:00Z">
                    <w:rPr/>
                  </w:rPrChange>
                </w:rPr>
                <w:t>Scale factor 2</w:t>
              </w:r>
              <w:r w:rsidRPr="009F32C9">
                <w:rPr>
                  <w:vertAlign w:val="superscript"/>
                  <w:rPrChange w:id="36230" w:author="CR#0252r1" w:date="2020-04-07T04:24:00Z">
                    <w:rPr>
                      <w:vertAlign w:val="superscript"/>
                    </w:rPr>
                  </w:rPrChange>
                </w:rPr>
                <w:t>-</w:t>
              </w:r>
              <w:r w:rsidRPr="009F32C9">
                <w:rPr>
                  <w:vertAlign w:val="superscript"/>
                  <w:lang w:eastAsia="zh-CN"/>
                  <w:rPrChange w:id="36231" w:author="CR#0252r1" w:date="2020-04-07T04:24:00Z">
                    <w:rPr>
                      <w:vertAlign w:val="superscript"/>
                      <w:lang w:eastAsia="zh-CN"/>
                    </w:rPr>
                  </w:rPrChange>
                </w:rPr>
                <w:t>34</w:t>
              </w:r>
              <w:r w:rsidRPr="009F32C9">
                <w:rPr>
                  <w:rPrChange w:id="36232" w:author="CR#0252r1" w:date="2020-04-07T04:24:00Z">
                    <w:rPr/>
                  </w:rPrChange>
                </w:rPr>
                <w:t>.</w:t>
              </w:r>
            </w:ins>
          </w:p>
        </w:tc>
      </w:tr>
      <w:tr w:rsidR="009F32C9" w:rsidRPr="009F32C9" w:rsidTr="0040693E">
        <w:trPr>
          <w:cantSplit/>
          <w:ins w:id="3623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234" w:author="CR#0248r1" w:date="2020-04-07T02:15:00Z"/>
                <w:b/>
                <w:i/>
                <w:lang w:eastAsia="zh-CN"/>
                <w:rPrChange w:id="36235" w:author="CR#0252r1" w:date="2020-04-07T04:24:00Z">
                  <w:rPr>
                    <w:ins w:id="36236" w:author="CR#0248r1" w:date="2020-04-07T02:15:00Z"/>
                    <w:b/>
                    <w:i/>
                    <w:lang w:eastAsia="zh-CN"/>
                  </w:rPr>
                </w:rPrChange>
              </w:rPr>
            </w:pPr>
            <w:ins w:id="36237" w:author="CR#0248r1" w:date="2020-04-07T02:15:00Z">
              <w:r w:rsidRPr="009F32C9">
                <w:rPr>
                  <w:b/>
                  <w:i/>
                  <w:lang w:eastAsia="zh-CN"/>
                  <w:rPrChange w:id="36238" w:author="CR#0252r1" w:date="2020-04-07T04:24:00Z">
                    <w:rPr>
                      <w:b/>
                      <w:i/>
                      <w:lang w:eastAsia="zh-CN"/>
                    </w:rPr>
                  </w:rPrChange>
                </w:rPr>
                <w:t>bdsOmega</w:t>
              </w:r>
            </w:ins>
          </w:p>
          <w:p w:rsidR="00D04D0A" w:rsidRPr="009F32C9" w:rsidRDefault="00D04D0A" w:rsidP="0040693E">
            <w:pPr>
              <w:pStyle w:val="TAL"/>
              <w:rPr>
                <w:ins w:id="36239" w:author="CR#0248r1" w:date="2020-04-07T02:15:00Z"/>
                <w:b/>
                <w:bCs/>
                <w:i/>
                <w:iCs/>
                <w:noProof/>
                <w:rPrChange w:id="36240" w:author="CR#0252r1" w:date="2020-04-07T04:24:00Z">
                  <w:rPr>
                    <w:ins w:id="36241" w:author="CR#0248r1" w:date="2020-04-07T02:15:00Z"/>
                    <w:b/>
                    <w:bCs/>
                    <w:i/>
                    <w:iCs/>
                    <w:noProof/>
                  </w:rPr>
                </w:rPrChange>
              </w:rPr>
            </w:pPr>
            <w:ins w:id="36242" w:author="CR#0248r1" w:date="2020-04-07T02:15:00Z">
              <w:r w:rsidRPr="009F32C9">
                <w:rPr>
                  <w:rFonts w:cs="Arial"/>
                  <w:szCs w:val="18"/>
                  <w:rPrChange w:id="36243" w:author="CR#0252r1" w:date="2020-04-07T04:24:00Z">
                    <w:rPr>
                      <w:rFonts w:cs="Arial"/>
                      <w:szCs w:val="18"/>
                    </w:rPr>
                  </w:rPrChange>
                </w:rPr>
                <w:t>Parameter</w:t>
              </w:r>
              <w:r w:rsidRPr="009F32C9">
                <w:rPr>
                  <w:rFonts w:cs="Arial"/>
                  <w:szCs w:val="18"/>
                  <w:lang w:eastAsia="zh-CN"/>
                  <w:rPrChange w:id="36244" w:author="CR#0252r1" w:date="2020-04-07T04:24:00Z">
                    <w:rPr>
                      <w:rFonts w:cs="Arial"/>
                      <w:szCs w:val="18"/>
                      <w:lang w:eastAsia="zh-CN"/>
                    </w:rPr>
                  </w:rPrChange>
                </w:rPr>
                <w:t xml:space="preserve"> </w:t>
              </w:r>
              <w:r w:rsidRPr="009F32C9">
                <w:rPr>
                  <w:position w:val="-6"/>
                  <w:rPrChange w:id="36245" w:author="CR#0252r1" w:date="2020-04-07T04:24:00Z">
                    <w:rPr>
                      <w:position w:val="-6"/>
                    </w:rPr>
                  </w:rPrChange>
                </w:rPr>
                <w:object w:dxaOrig="225" w:dyaOrig="225">
                  <v:shape id="_x0000_i1085" type="#_x0000_t75" style="width:11.25pt;height:11.25pt" o:ole="">
                    <v:imagedata r:id="rId100" o:title=""/>
                  </v:shape>
                  <o:OLEObject Type="Embed" ProgID="Equation.3" ShapeID="_x0000_i1085" DrawAspect="Content" ObjectID="_1647740388" r:id="rId101"/>
                </w:object>
              </w:r>
              <w:r w:rsidRPr="009F32C9">
                <w:rPr>
                  <w:rFonts w:ascii="Symbol" w:hAnsi="Symbol"/>
                  <w:szCs w:val="18"/>
                  <w:lang w:eastAsia="zh-CN"/>
                  <w:rPrChange w:id="36246" w:author="CR#0252r1" w:date="2020-04-07T04:24:00Z">
                    <w:rPr>
                      <w:rFonts w:ascii="Symbol" w:hAnsi="Symbol"/>
                      <w:szCs w:val="18"/>
                      <w:lang w:eastAsia="zh-CN"/>
                    </w:rPr>
                  </w:rPrChange>
                </w:rPr>
                <w:t></w:t>
              </w:r>
              <w:r w:rsidRPr="009F32C9">
                <w:rPr>
                  <w:rFonts w:cs="Arial"/>
                  <w:szCs w:val="18"/>
                  <w:rPrChange w:id="36247" w:author="CR#0252r1" w:date="2020-04-07T04:24:00Z">
                    <w:rPr>
                      <w:rFonts w:cs="Arial"/>
                      <w:szCs w:val="18"/>
                    </w:rPr>
                  </w:rPrChange>
                </w:rPr>
                <w:t xml:space="preserve"> </w:t>
              </w:r>
              <w:r w:rsidRPr="009F32C9">
                <w:rPr>
                  <w:lang w:eastAsia="zh-CN"/>
                  <w:rPrChange w:id="36248" w:author="CR#0252r1" w:date="2020-04-07T04:24:00Z">
                    <w:rPr>
                      <w:lang w:eastAsia="zh-CN"/>
                    </w:rPr>
                  </w:rPrChange>
                </w:rPr>
                <w:t>Argument of perigee (semi-circles)</w:t>
              </w:r>
              <w:r w:rsidRPr="009F32C9">
                <w:rPr>
                  <w:rFonts w:hint="eastAsia"/>
                  <w:lang w:eastAsia="zh-CN"/>
                  <w:rPrChange w:id="36249" w:author="CR#0252r1" w:date="2020-04-07T04:24:00Z">
                    <w:rPr>
                      <w:rFonts w:hint="eastAsia"/>
                      <w:lang w:eastAsia="zh-CN"/>
                    </w:rPr>
                  </w:rPrChange>
                </w:rPr>
                <w:t xml:space="preserve"> </w:t>
              </w:r>
            </w:ins>
            <w:ins w:id="36250" w:author="CR#0248r1" w:date="2020-04-07T02:45:00Z">
              <w:r w:rsidRPr="009F32C9">
                <w:rPr>
                  <w:lang w:eastAsia="zh-CN"/>
                  <w:rPrChange w:id="36251" w:author="CR#0252r1" w:date="2020-04-07T04:24:00Z">
                    <w:rPr>
                      <w:lang w:eastAsia="zh-CN"/>
                    </w:rPr>
                  </w:rPrChange>
                </w:rPr>
                <w:t>[39]</w:t>
              </w:r>
            </w:ins>
            <w:ins w:id="36252" w:author="CR#0248r1" w:date="2020-04-07T02:15:00Z">
              <w:r w:rsidRPr="009F32C9">
                <w:rPr>
                  <w:lang w:eastAsia="zh-CN"/>
                  <w:rPrChange w:id="36253" w:author="CR#0252r1" w:date="2020-04-07T04:24:00Z">
                    <w:rPr>
                      <w:lang w:eastAsia="zh-CN"/>
                    </w:rPr>
                  </w:rPrChange>
                </w:rPr>
                <w:t>.</w:t>
              </w:r>
            </w:ins>
          </w:p>
          <w:p w:rsidR="00D04D0A" w:rsidRPr="009F32C9" w:rsidRDefault="00D04D0A" w:rsidP="0040693E">
            <w:pPr>
              <w:pStyle w:val="TAL"/>
              <w:rPr>
                <w:ins w:id="36254" w:author="CR#0248r1" w:date="2020-04-07T02:15:00Z"/>
                <w:b/>
                <w:bCs/>
                <w:i/>
                <w:iCs/>
                <w:noProof/>
                <w:rPrChange w:id="36255" w:author="CR#0252r1" w:date="2020-04-07T04:24:00Z">
                  <w:rPr>
                    <w:ins w:id="36256" w:author="CR#0248r1" w:date="2020-04-07T02:15:00Z"/>
                    <w:b/>
                    <w:bCs/>
                    <w:i/>
                    <w:iCs/>
                    <w:noProof/>
                  </w:rPr>
                </w:rPrChange>
              </w:rPr>
            </w:pPr>
            <w:ins w:id="36257" w:author="CR#0248r1" w:date="2020-04-07T02:15:00Z">
              <w:r w:rsidRPr="009F32C9">
                <w:rPr>
                  <w:rPrChange w:id="36258" w:author="CR#0252r1" w:date="2020-04-07T04:24:00Z">
                    <w:rPr/>
                  </w:rPrChange>
                </w:rPr>
                <w:t>Scale factor 2</w:t>
              </w:r>
              <w:r w:rsidRPr="009F32C9">
                <w:rPr>
                  <w:vertAlign w:val="superscript"/>
                  <w:rPrChange w:id="36259" w:author="CR#0252r1" w:date="2020-04-07T04:24:00Z">
                    <w:rPr>
                      <w:vertAlign w:val="superscript"/>
                    </w:rPr>
                  </w:rPrChange>
                </w:rPr>
                <w:t>-</w:t>
              </w:r>
              <w:r w:rsidRPr="009F32C9">
                <w:rPr>
                  <w:vertAlign w:val="superscript"/>
                  <w:lang w:eastAsia="zh-CN"/>
                  <w:rPrChange w:id="36260" w:author="CR#0252r1" w:date="2020-04-07T04:24:00Z">
                    <w:rPr>
                      <w:vertAlign w:val="superscript"/>
                      <w:lang w:eastAsia="zh-CN"/>
                    </w:rPr>
                  </w:rPrChange>
                </w:rPr>
                <w:t>32</w:t>
              </w:r>
              <w:r w:rsidRPr="009F32C9">
                <w:rPr>
                  <w:rPrChange w:id="36261" w:author="CR#0252r1" w:date="2020-04-07T04:24:00Z">
                    <w:rPr/>
                  </w:rPrChange>
                </w:rPr>
                <w:t xml:space="preserve"> </w:t>
              </w:r>
              <w:r w:rsidRPr="009F32C9">
                <w:rPr>
                  <w:lang w:eastAsia="zh-CN"/>
                  <w:rPrChange w:id="36262" w:author="CR#0252r1" w:date="2020-04-07T04:24:00Z">
                    <w:rPr>
                      <w:lang w:eastAsia="zh-CN"/>
                    </w:rPr>
                  </w:rPrChange>
                </w:rPr>
                <w:t>semi-circles</w:t>
              </w:r>
              <w:r w:rsidRPr="009F32C9">
                <w:rPr>
                  <w:rPrChange w:id="36263" w:author="CR#0252r1" w:date="2020-04-07T04:24:00Z">
                    <w:rPr/>
                  </w:rPrChange>
                </w:rPr>
                <w:t>.</w:t>
              </w:r>
            </w:ins>
          </w:p>
        </w:tc>
      </w:tr>
      <w:tr w:rsidR="009F32C9" w:rsidRPr="009F32C9" w:rsidTr="0040693E">
        <w:trPr>
          <w:cantSplit/>
          <w:ins w:id="36264"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265" w:author="CR#0248r1" w:date="2020-04-07T02:15:00Z"/>
                <w:b/>
                <w:i/>
                <w:lang w:eastAsia="zh-CN"/>
                <w:rPrChange w:id="36266" w:author="CR#0252r1" w:date="2020-04-07T04:24:00Z">
                  <w:rPr>
                    <w:ins w:id="36267" w:author="CR#0248r1" w:date="2020-04-07T02:15:00Z"/>
                    <w:b/>
                    <w:i/>
                    <w:lang w:eastAsia="zh-CN"/>
                  </w:rPr>
                </w:rPrChange>
              </w:rPr>
            </w:pPr>
            <w:ins w:id="36268" w:author="CR#0248r1" w:date="2020-04-07T02:15:00Z">
              <w:r w:rsidRPr="009F32C9">
                <w:rPr>
                  <w:b/>
                  <w:i/>
                  <w:lang w:eastAsia="zh-CN"/>
                  <w:rPrChange w:id="36269" w:author="CR#0252r1" w:date="2020-04-07T04:24:00Z">
                    <w:rPr>
                      <w:b/>
                      <w:i/>
                      <w:lang w:eastAsia="zh-CN"/>
                    </w:rPr>
                  </w:rPrChange>
                </w:rPr>
                <w:t>bdsOmega0</w:t>
              </w:r>
            </w:ins>
          </w:p>
          <w:p w:rsidR="00D04D0A" w:rsidRPr="009F32C9" w:rsidRDefault="00D04D0A" w:rsidP="0040693E">
            <w:pPr>
              <w:pStyle w:val="TAL"/>
              <w:rPr>
                <w:ins w:id="36270" w:author="CR#0248r1" w:date="2020-04-07T02:15:00Z"/>
                <w:b/>
                <w:bCs/>
                <w:i/>
                <w:iCs/>
                <w:noProof/>
                <w:rPrChange w:id="36271" w:author="CR#0252r1" w:date="2020-04-07T04:24:00Z">
                  <w:rPr>
                    <w:ins w:id="36272" w:author="CR#0248r1" w:date="2020-04-07T02:15:00Z"/>
                    <w:b/>
                    <w:bCs/>
                    <w:i/>
                    <w:iCs/>
                    <w:noProof/>
                  </w:rPr>
                </w:rPrChange>
              </w:rPr>
            </w:pPr>
            <w:ins w:id="36273" w:author="CR#0248r1" w:date="2020-04-07T02:15:00Z">
              <w:r w:rsidRPr="009F32C9">
                <w:rPr>
                  <w:rFonts w:cs="Arial"/>
                  <w:szCs w:val="18"/>
                  <w:rPrChange w:id="36274" w:author="CR#0252r1" w:date="2020-04-07T04:24:00Z">
                    <w:rPr>
                      <w:rFonts w:cs="Arial"/>
                      <w:szCs w:val="18"/>
                    </w:rPr>
                  </w:rPrChange>
                </w:rPr>
                <w:t>Parameter</w:t>
              </w:r>
              <w:r w:rsidRPr="009F32C9">
                <w:rPr>
                  <w:rFonts w:ascii="Symbol" w:hAnsi="Symbol"/>
                  <w:szCs w:val="18"/>
                  <w:lang w:eastAsia="zh-CN"/>
                  <w:rPrChange w:id="36275" w:author="CR#0252r1" w:date="2020-04-07T04:24:00Z">
                    <w:rPr>
                      <w:rFonts w:ascii="Symbol" w:hAnsi="Symbol"/>
                      <w:szCs w:val="18"/>
                      <w:lang w:eastAsia="zh-CN"/>
                    </w:rPr>
                  </w:rPrChange>
                </w:rPr>
                <w:t></w:t>
              </w:r>
              <w:r w:rsidRPr="009F32C9">
                <w:rPr>
                  <w:szCs w:val="18"/>
                  <w:vertAlign w:val="subscript"/>
                  <w:lang w:eastAsia="zh-CN"/>
                  <w:rPrChange w:id="36276" w:author="CR#0252r1" w:date="2020-04-07T04:24:00Z">
                    <w:rPr>
                      <w:szCs w:val="18"/>
                      <w:vertAlign w:val="subscript"/>
                      <w:lang w:eastAsia="zh-CN"/>
                    </w:rPr>
                  </w:rPrChange>
                </w:rPr>
                <w:t>0,</w:t>
              </w:r>
              <w:r w:rsidRPr="009F32C9">
                <w:rPr>
                  <w:rFonts w:cs="Arial"/>
                  <w:szCs w:val="18"/>
                  <w:lang w:eastAsia="zh-CN"/>
                  <w:rPrChange w:id="36277" w:author="CR#0252r1" w:date="2020-04-07T04:24:00Z">
                    <w:rPr>
                      <w:rFonts w:cs="Arial"/>
                      <w:szCs w:val="18"/>
                      <w:lang w:eastAsia="zh-CN"/>
                    </w:rPr>
                  </w:rPrChange>
                </w:rPr>
                <w:t xml:space="preserve"> Longitude of ascending node of orbital plane at weekly epoch </w:t>
              </w:r>
              <w:r w:rsidRPr="009F32C9">
                <w:rPr>
                  <w:lang w:eastAsia="zh-CN"/>
                  <w:rPrChange w:id="36278" w:author="CR#0252r1" w:date="2020-04-07T04:24:00Z">
                    <w:rPr>
                      <w:lang w:eastAsia="zh-CN"/>
                    </w:rPr>
                  </w:rPrChange>
                </w:rPr>
                <w:t xml:space="preserve">(semi-circles) </w:t>
              </w:r>
            </w:ins>
            <w:ins w:id="36279" w:author="CR#0248r1" w:date="2020-04-07T02:45:00Z">
              <w:r w:rsidRPr="009F32C9">
                <w:rPr>
                  <w:lang w:eastAsia="zh-CN"/>
                  <w:rPrChange w:id="36280" w:author="CR#0252r1" w:date="2020-04-07T04:24:00Z">
                    <w:rPr>
                      <w:lang w:eastAsia="zh-CN"/>
                    </w:rPr>
                  </w:rPrChange>
                </w:rPr>
                <w:t>[39]</w:t>
              </w:r>
            </w:ins>
            <w:ins w:id="36281" w:author="CR#0248r1" w:date="2020-04-07T02:15:00Z">
              <w:r w:rsidRPr="009F32C9">
                <w:rPr>
                  <w:lang w:eastAsia="zh-CN"/>
                  <w:rPrChange w:id="36282" w:author="CR#0252r1" w:date="2020-04-07T04:24:00Z">
                    <w:rPr>
                      <w:lang w:eastAsia="zh-CN"/>
                    </w:rPr>
                  </w:rPrChange>
                </w:rPr>
                <w:t>.</w:t>
              </w:r>
            </w:ins>
          </w:p>
          <w:p w:rsidR="00D04D0A" w:rsidRPr="009F32C9" w:rsidRDefault="00D04D0A" w:rsidP="0040693E">
            <w:pPr>
              <w:pStyle w:val="TAL"/>
              <w:rPr>
                <w:ins w:id="36283" w:author="CR#0248r1" w:date="2020-04-07T02:15:00Z"/>
                <w:lang w:eastAsia="zh-CN"/>
                <w:rPrChange w:id="36284" w:author="CR#0252r1" w:date="2020-04-07T04:24:00Z">
                  <w:rPr>
                    <w:ins w:id="36285" w:author="CR#0248r1" w:date="2020-04-07T02:15:00Z"/>
                    <w:lang w:eastAsia="zh-CN"/>
                  </w:rPr>
                </w:rPrChange>
              </w:rPr>
            </w:pPr>
            <w:ins w:id="36286" w:author="CR#0248r1" w:date="2020-04-07T02:15:00Z">
              <w:r w:rsidRPr="009F32C9">
                <w:rPr>
                  <w:rPrChange w:id="36287" w:author="CR#0252r1" w:date="2020-04-07T04:24:00Z">
                    <w:rPr/>
                  </w:rPrChange>
                </w:rPr>
                <w:t>Scale factor 2</w:t>
              </w:r>
              <w:r w:rsidRPr="009F32C9">
                <w:rPr>
                  <w:vertAlign w:val="superscript"/>
                  <w:rPrChange w:id="36288" w:author="CR#0252r1" w:date="2020-04-07T04:24:00Z">
                    <w:rPr>
                      <w:vertAlign w:val="superscript"/>
                    </w:rPr>
                  </w:rPrChange>
                </w:rPr>
                <w:t>-</w:t>
              </w:r>
              <w:r w:rsidRPr="009F32C9">
                <w:rPr>
                  <w:vertAlign w:val="superscript"/>
                  <w:lang w:eastAsia="zh-CN"/>
                  <w:rPrChange w:id="36289" w:author="CR#0252r1" w:date="2020-04-07T04:24:00Z">
                    <w:rPr>
                      <w:vertAlign w:val="superscript"/>
                      <w:lang w:eastAsia="zh-CN"/>
                    </w:rPr>
                  </w:rPrChange>
                </w:rPr>
                <w:t>32</w:t>
              </w:r>
              <w:r w:rsidRPr="009F32C9">
                <w:rPr>
                  <w:rPrChange w:id="36290" w:author="CR#0252r1" w:date="2020-04-07T04:24:00Z">
                    <w:rPr/>
                  </w:rPrChange>
                </w:rPr>
                <w:t xml:space="preserve"> </w:t>
              </w:r>
              <w:r w:rsidRPr="009F32C9">
                <w:rPr>
                  <w:lang w:eastAsia="zh-CN"/>
                  <w:rPrChange w:id="36291" w:author="CR#0252r1" w:date="2020-04-07T04:24:00Z">
                    <w:rPr>
                      <w:lang w:eastAsia="zh-CN"/>
                    </w:rPr>
                  </w:rPrChange>
                </w:rPr>
                <w:t>semi-circles</w:t>
              </w:r>
              <w:r w:rsidRPr="009F32C9">
                <w:rPr>
                  <w:rPrChange w:id="36292" w:author="CR#0252r1" w:date="2020-04-07T04:24:00Z">
                    <w:rPr/>
                  </w:rPrChange>
                </w:rPr>
                <w:t>.</w:t>
              </w:r>
            </w:ins>
          </w:p>
        </w:tc>
      </w:tr>
      <w:tr w:rsidR="009F32C9" w:rsidRPr="009F32C9" w:rsidTr="0040693E">
        <w:trPr>
          <w:cantSplit/>
          <w:ins w:id="3629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294" w:author="CR#0248r1" w:date="2020-04-07T02:15:00Z"/>
                <w:b/>
                <w:i/>
                <w:lang w:eastAsia="zh-CN"/>
                <w:rPrChange w:id="36295" w:author="CR#0252r1" w:date="2020-04-07T04:24:00Z">
                  <w:rPr>
                    <w:ins w:id="36296" w:author="CR#0248r1" w:date="2020-04-07T02:15:00Z"/>
                    <w:b/>
                    <w:i/>
                    <w:lang w:eastAsia="zh-CN"/>
                  </w:rPr>
                </w:rPrChange>
              </w:rPr>
            </w:pPr>
            <w:ins w:id="36297" w:author="CR#0248r1" w:date="2020-04-07T02:15:00Z">
              <w:r w:rsidRPr="009F32C9">
                <w:rPr>
                  <w:b/>
                  <w:i/>
                  <w:lang w:eastAsia="zh-CN"/>
                  <w:rPrChange w:id="36298" w:author="CR#0252r1" w:date="2020-04-07T04:24:00Z">
                    <w:rPr>
                      <w:b/>
                      <w:i/>
                      <w:lang w:eastAsia="zh-CN"/>
                    </w:rPr>
                  </w:rPrChange>
                </w:rPr>
                <w:t>bdsI0</w:t>
              </w:r>
            </w:ins>
          </w:p>
          <w:p w:rsidR="00D04D0A" w:rsidRPr="009F32C9" w:rsidRDefault="00D04D0A" w:rsidP="0040693E">
            <w:pPr>
              <w:pStyle w:val="TAL"/>
              <w:rPr>
                <w:ins w:id="36299" w:author="CR#0248r1" w:date="2020-04-07T02:15:00Z"/>
                <w:lang w:eastAsia="zh-CN"/>
                <w:rPrChange w:id="36300" w:author="CR#0252r1" w:date="2020-04-07T04:24:00Z">
                  <w:rPr>
                    <w:ins w:id="36301" w:author="CR#0248r1" w:date="2020-04-07T02:15:00Z"/>
                    <w:lang w:eastAsia="zh-CN"/>
                  </w:rPr>
                </w:rPrChange>
              </w:rPr>
            </w:pPr>
            <w:ins w:id="36302" w:author="CR#0248r1" w:date="2020-04-07T02:15:00Z">
              <w:r w:rsidRPr="009F32C9">
                <w:rPr>
                  <w:rFonts w:cs="Arial"/>
                  <w:szCs w:val="18"/>
                  <w:rPrChange w:id="36303" w:author="CR#0252r1" w:date="2020-04-07T04:24:00Z">
                    <w:rPr>
                      <w:rFonts w:cs="Arial"/>
                      <w:szCs w:val="18"/>
                    </w:rPr>
                  </w:rPrChange>
                </w:rPr>
                <w:t>Parameter</w:t>
              </w:r>
              <w:r w:rsidRPr="009F32C9">
                <w:rPr>
                  <w:rFonts w:cs="Arial"/>
                  <w:szCs w:val="18"/>
                  <w:lang w:eastAsia="zh-CN"/>
                  <w:rPrChange w:id="36304" w:author="CR#0252r1" w:date="2020-04-07T04:24:00Z">
                    <w:rPr>
                      <w:rFonts w:cs="Arial"/>
                      <w:szCs w:val="18"/>
                      <w:lang w:eastAsia="zh-CN"/>
                    </w:rPr>
                  </w:rPrChange>
                </w:rPr>
                <w:t xml:space="preserve"> </w:t>
              </w:r>
              <w:r w:rsidRPr="009F32C9">
                <w:rPr>
                  <w:lang w:eastAsia="zh-CN"/>
                  <w:rPrChange w:id="36305" w:author="CR#0252r1" w:date="2020-04-07T04:24:00Z">
                    <w:rPr>
                      <w:lang w:eastAsia="zh-CN"/>
                    </w:rPr>
                  </w:rPrChange>
                </w:rPr>
                <w:t>i</w:t>
              </w:r>
              <w:r w:rsidRPr="009F32C9">
                <w:rPr>
                  <w:position w:val="-3"/>
                  <w:sz w:val="16"/>
                  <w:szCs w:val="16"/>
                  <w:lang w:eastAsia="zh-CN"/>
                  <w:rPrChange w:id="36306" w:author="CR#0252r1" w:date="2020-04-07T04:24:00Z">
                    <w:rPr>
                      <w:position w:val="-3"/>
                      <w:sz w:val="16"/>
                      <w:szCs w:val="16"/>
                      <w:lang w:eastAsia="zh-CN"/>
                    </w:rPr>
                  </w:rPrChange>
                </w:rPr>
                <w:t xml:space="preserve">0, </w:t>
              </w:r>
              <w:r w:rsidRPr="009F32C9">
                <w:rPr>
                  <w:lang w:eastAsia="zh-CN"/>
                  <w:rPrChange w:id="36307" w:author="CR#0252r1" w:date="2020-04-07T04:24:00Z">
                    <w:rPr>
                      <w:lang w:eastAsia="zh-CN"/>
                    </w:rPr>
                  </w:rPrChange>
                </w:rPr>
                <w:t>Inclination angle at reference time (semi-circles)</w:t>
              </w:r>
              <w:r w:rsidRPr="009F32C9">
                <w:rPr>
                  <w:rFonts w:cs="Arial"/>
                  <w:bCs/>
                  <w:lang w:eastAsia="zh-CN"/>
                  <w:rPrChange w:id="36308" w:author="CR#0252r1" w:date="2020-04-07T04:24:00Z">
                    <w:rPr>
                      <w:rFonts w:cs="Arial"/>
                      <w:bCs/>
                      <w:lang w:eastAsia="zh-CN"/>
                    </w:rPr>
                  </w:rPrChange>
                </w:rPr>
                <w:t xml:space="preserve"> </w:t>
              </w:r>
            </w:ins>
            <w:ins w:id="36309" w:author="CR#0248r1" w:date="2020-04-07T02:45:00Z">
              <w:r w:rsidRPr="009F32C9">
                <w:rPr>
                  <w:lang w:eastAsia="zh-CN"/>
                  <w:rPrChange w:id="36310" w:author="CR#0252r1" w:date="2020-04-07T04:24:00Z">
                    <w:rPr>
                      <w:lang w:eastAsia="zh-CN"/>
                    </w:rPr>
                  </w:rPrChange>
                </w:rPr>
                <w:t>[39]</w:t>
              </w:r>
            </w:ins>
          </w:p>
          <w:p w:rsidR="00D04D0A" w:rsidRPr="009F32C9" w:rsidRDefault="00D04D0A" w:rsidP="0040693E">
            <w:pPr>
              <w:pStyle w:val="TAL"/>
              <w:rPr>
                <w:ins w:id="36311" w:author="CR#0248r1" w:date="2020-04-07T02:15:00Z"/>
                <w:b/>
                <w:bCs/>
                <w:i/>
                <w:iCs/>
                <w:noProof/>
                <w:lang w:eastAsia="zh-CN"/>
                <w:rPrChange w:id="36312" w:author="CR#0252r1" w:date="2020-04-07T04:24:00Z">
                  <w:rPr>
                    <w:ins w:id="36313" w:author="CR#0248r1" w:date="2020-04-07T02:15:00Z"/>
                    <w:b/>
                    <w:bCs/>
                    <w:i/>
                    <w:iCs/>
                    <w:noProof/>
                    <w:lang w:eastAsia="zh-CN"/>
                  </w:rPr>
                </w:rPrChange>
              </w:rPr>
            </w:pPr>
            <w:ins w:id="36314" w:author="CR#0248r1" w:date="2020-04-07T02:15:00Z">
              <w:r w:rsidRPr="009F32C9">
                <w:rPr>
                  <w:rPrChange w:id="36315" w:author="CR#0252r1" w:date="2020-04-07T04:24:00Z">
                    <w:rPr/>
                  </w:rPrChange>
                </w:rPr>
                <w:t>Scale factor 2</w:t>
              </w:r>
              <w:r w:rsidRPr="009F32C9">
                <w:rPr>
                  <w:vertAlign w:val="superscript"/>
                  <w:rPrChange w:id="36316" w:author="CR#0252r1" w:date="2020-04-07T04:24:00Z">
                    <w:rPr>
                      <w:vertAlign w:val="superscript"/>
                    </w:rPr>
                  </w:rPrChange>
                </w:rPr>
                <w:t>-</w:t>
              </w:r>
              <w:r w:rsidRPr="009F32C9">
                <w:rPr>
                  <w:vertAlign w:val="superscript"/>
                  <w:lang w:eastAsia="zh-CN"/>
                  <w:rPrChange w:id="36317" w:author="CR#0252r1" w:date="2020-04-07T04:24:00Z">
                    <w:rPr>
                      <w:vertAlign w:val="superscript"/>
                      <w:lang w:eastAsia="zh-CN"/>
                    </w:rPr>
                  </w:rPrChange>
                </w:rPr>
                <w:t>32</w:t>
              </w:r>
              <w:r w:rsidRPr="009F32C9">
                <w:rPr>
                  <w:rPrChange w:id="36318" w:author="CR#0252r1" w:date="2020-04-07T04:24:00Z">
                    <w:rPr/>
                  </w:rPrChange>
                </w:rPr>
                <w:t xml:space="preserve"> </w:t>
              </w:r>
              <w:r w:rsidRPr="009F32C9">
                <w:rPr>
                  <w:lang w:eastAsia="zh-CN"/>
                  <w:rPrChange w:id="36319" w:author="CR#0252r1" w:date="2020-04-07T04:24:00Z">
                    <w:rPr>
                      <w:lang w:eastAsia="zh-CN"/>
                    </w:rPr>
                  </w:rPrChange>
                </w:rPr>
                <w:t>semi-circles</w:t>
              </w:r>
              <w:r w:rsidRPr="009F32C9">
                <w:rPr>
                  <w:rPrChange w:id="36320" w:author="CR#0252r1" w:date="2020-04-07T04:24:00Z">
                    <w:rPr/>
                  </w:rPrChange>
                </w:rPr>
                <w:t>.</w:t>
              </w:r>
            </w:ins>
          </w:p>
        </w:tc>
      </w:tr>
      <w:tr w:rsidR="009F32C9" w:rsidRPr="009F32C9" w:rsidTr="0040693E">
        <w:trPr>
          <w:cantSplit/>
          <w:ins w:id="36321"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322" w:author="CR#0248r1" w:date="2020-04-07T02:15:00Z"/>
                <w:b/>
                <w:bCs/>
                <w:i/>
                <w:iCs/>
                <w:noProof/>
                <w:lang w:eastAsia="zh-CN"/>
                <w:rPrChange w:id="36323" w:author="CR#0252r1" w:date="2020-04-07T04:24:00Z">
                  <w:rPr>
                    <w:ins w:id="36324" w:author="CR#0248r1" w:date="2020-04-07T02:15:00Z"/>
                    <w:b/>
                    <w:bCs/>
                    <w:i/>
                    <w:iCs/>
                    <w:noProof/>
                    <w:lang w:eastAsia="zh-CN"/>
                  </w:rPr>
                </w:rPrChange>
              </w:rPr>
            </w:pPr>
            <w:ins w:id="36325" w:author="CR#0248r1" w:date="2020-04-07T02:15:00Z">
              <w:r w:rsidRPr="009F32C9">
                <w:rPr>
                  <w:b/>
                  <w:bCs/>
                  <w:i/>
                  <w:iCs/>
                  <w:noProof/>
                  <w:lang w:eastAsia="zh-CN"/>
                  <w:rPrChange w:id="36326" w:author="CR#0252r1" w:date="2020-04-07T04:24:00Z">
                    <w:rPr>
                      <w:b/>
                      <w:bCs/>
                      <w:i/>
                      <w:iCs/>
                      <w:noProof/>
                      <w:lang w:eastAsia="zh-CN"/>
                    </w:rPr>
                  </w:rPrChange>
                </w:rPr>
                <w:t>bdsOmegaDot</w:t>
              </w:r>
            </w:ins>
          </w:p>
          <w:p w:rsidR="00D04D0A" w:rsidRPr="009F32C9" w:rsidRDefault="00D04D0A" w:rsidP="0040693E">
            <w:pPr>
              <w:pStyle w:val="TAL"/>
              <w:rPr>
                <w:ins w:id="36327" w:author="CR#0248r1" w:date="2020-04-07T02:15:00Z"/>
                <w:lang w:eastAsia="zh-CN"/>
                <w:rPrChange w:id="36328" w:author="CR#0252r1" w:date="2020-04-07T04:24:00Z">
                  <w:rPr>
                    <w:ins w:id="36329" w:author="CR#0248r1" w:date="2020-04-07T02:15:00Z"/>
                    <w:lang w:eastAsia="zh-CN"/>
                  </w:rPr>
                </w:rPrChange>
              </w:rPr>
            </w:pPr>
            <w:ins w:id="36330" w:author="CR#0248r1" w:date="2020-04-07T02:15:00Z">
              <w:r w:rsidRPr="009F32C9">
                <w:rPr>
                  <w:rFonts w:cs="Arial"/>
                  <w:szCs w:val="18"/>
                  <w:rPrChange w:id="36331" w:author="CR#0252r1" w:date="2020-04-07T04:24:00Z">
                    <w:rPr>
                      <w:rFonts w:cs="Arial"/>
                      <w:szCs w:val="18"/>
                    </w:rPr>
                  </w:rPrChange>
                </w:rPr>
                <w:t>Parameter</w:t>
              </w:r>
              <w:r w:rsidRPr="009F32C9">
                <w:rPr>
                  <w:rFonts w:cs="Arial"/>
                  <w:szCs w:val="18"/>
                  <w:lang w:eastAsia="zh-CN"/>
                  <w:rPrChange w:id="36332" w:author="CR#0252r1" w:date="2020-04-07T04:24:00Z">
                    <w:rPr>
                      <w:rFonts w:cs="Arial"/>
                      <w:szCs w:val="18"/>
                      <w:lang w:eastAsia="zh-CN"/>
                    </w:rPr>
                  </w:rPrChange>
                </w:rPr>
                <w:t xml:space="preserve"> </w:t>
              </w:r>
              <w:r w:rsidRPr="009F32C9">
                <w:rPr>
                  <w:position w:val="-4"/>
                  <w:rPrChange w:id="36333" w:author="CR#0252r1" w:date="2020-04-07T04:24:00Z">
                    <w:rPr>
                      <w:position w:val="-4"/>
                    </w:rPr>
                  </w:rPrChange>
                </w:rPr>
                <w:object w:dxaOrig="240" w:dyaOrig="300">
                  <v:shape id="_x0000_i1086" type="#_x0000_t75" style="width:12pt;height:15.75pt" o:ole="">
                    <v:imagedata r:id="rId102" o:title=""/>
                  </v:shape>
                  <o:OLEObject Type="Embed" ProgID="Equation.3" ShapeID="_x0000_i1086" DrawAspect="Content" ObjectID="_1647740389" r:id="rId103"/>
                </w:object>
              </w:r>
              <w:r w:rsidRPr="009F32C9">
                <w:rPr>
                  <w:lang w:eastAsia="zh-CN"/>
                  <w:rPrChange w:id="36334" w:author="CR#0252r1" w:date="2020-04-07T04:24:00Z">
                    <w:rPr>
                      <w:lang w:eastAsia="zh-CN"/>
                    </w:rPr>
                  </w:rPrChange>
                </w:rPr>
                <w:t>, Rate of right ascension (semi-circles/sec)</w:t>
              </w:r>
              <w:r w:rsidRPr="009F32C9">
                <w:rPr>
                  <w:rFonts w:cs="Arial"/>
                  <w:bCs/>
                  <w:lang w:eastAsia="zh-CN"/>
                  <w:rPrChange w:id="36335" w:author="CR#0252r1" w:date="2020-04-07T04:24:00Z">
                    <w:rPr>
                      <w:rFonts w:cs="Arial"/>
                      <w:bCs/>
                      <w:lang w:eastAsia="zh-CN"/>
                    </w:rPr>
                  </w:rPrChange>
                </w:rPr>
                <w:t xml:space="preserve"> </w:t>
              </w:r>
            </w:ins>
            <w:ins w:id="36336" w:author="CR#0248r1" w:date="2020-04-07T02:45:00Z">
              <w:r w:rsidRPr="009F32C9">
                <w:rPr>
                  <w:lang w:eastAsia="zh-CN"/>
                  <w:rPrChange w:id="36337" w:author="CR#0252r1" w:date="2020-04-07T04:24:00Z">
                    <w:rPr>
                      <w:lang w:eastAsia="zh-CN"/>
                    </w:rPr>
                  </w:rPrChange>
                </w:rPr>
                <w:t>[39]</w:t>
              </w:r>
            </w:ins>
            <w:ins w:id="36338" w:author="CR#0248r1" w:date="2020-04-07T02:15:00Z">
              <w:r w:rsidRPr="009F32C9">
                <w:rPr>
                  <w:lang w:eastAsia="zh-CN"/>
                  <w:rPrChange w:id="36339" w:author="CR#0252r1" w:date="2020-04-07T04:24:00Z">
                    <w:rPr>
                      <w:lang w:eastAsia="zh-CN"/>
                    </w:rPr>
                  </w:rPrChange>
                </w:rPr>
                <w:t>.</w:t>
              </w:r>
            </w:ins>
          </w:p>
          <w:p w:rsidR="00D04D0A" w:rsidRPr="009F32C9" w:rsidRDefault="00D04D0A" w:rsidP="0040693E">
            <w:pPr>
              <w:pStyle w:val="TAL"/>
              <w:rPr>
                <w:ins w:id="36340" w:author="CR#0248r1" w:date="2020-04-07T02:15:00Z"/>
                <w:b/>
                <w:bCs/>
                <w:i/>
                <w:iCs/>
                <w:noProof/>
                <w:lang w:eastAsia="zh-CN"/>
                <w:rPrChange w:id="36341" w:author="CR#0252r1" w:date="2020-04-07T04:24:00Z">
                  <w:rPr>
                    <w:ins w:id="36342" w:author="CR#0248r1" w:date="2020-04-07T02:15:00Z"/>
                    <w:b/>
                    <w:bCs/>
                    <w:i/>
                    <w:iCs/>
                    <w:noProof/>
                    <w:lang w:eastAsia="zh-CN"/>
                  </w:rPr>
                </w:rPrChange>
              </w:rPr>
            </w:pPr>
            <w:ins w:id="36343" w:author="CR#0248r1" w:date="2020-04-07T02:15:00Z">
              <w:r w:rsidRPr="009F32C9">
                <w:rPr>
                  <w:rPrChange w:id="36344" w:author="CR#0252r1" w:date="2020-04-07T04:24:00Z">
                    <w:rPr/>
                  </w:rPrChange>
                </w:rPr>
                <w:t>Scale factor 2</w:t>
              </w:r>
              <w:r w:rsidRPr="009F32C9">
                <w:rPr>
                  <w:vertAlign w:val="superscript"/>
                  <w:rPrChange w:id="36345" w:author="CR#0252r1" w:date="2020-04-07T04:24:00Z">
                    <w:rPr>
                      <w:vertAlign w:val="superscript"/>
                    </w:rPr>
                  </w:rPrChange>
                </w:rPr>
                <w:t>-</w:t>
              </w:r>
              <w:r w:rsidRPr="009F32C9">
                <w:rPr>
                  <w:vertAlign w:val="superscript"/>
                  <w:lang w:eastAsia="zh-CN"/>
                  <w:rPrChange w:id="36346" w:author="CR#0252r1" w:date="2020-04-07T04:24:00Z">
                    <w:rPr>
                      <w:vertAlign w:val="superscript"/>
                      <w:lang w:eastAsia="zh-CN"/>
                    </w:rPr>
                  </w:rPrChange>
                </w:rPr>
                <w:t>44</w:t>
              </w:r>
              <w:r w:rsidRPr="009F32C9">
                <w:rPr>
                  <w:rPrChange w:id="36347" w:author="CR#0252r1" w:date="2020-04-07T04:24:00Z">
                    <w:rPr/>
                  </w:rPrChange>
                </w:rPr>
                <w:t xml:space="preserve"> </w:t>
              </w:r>
              <w:r w:rsidRPr="009F32C9">
                <w:rPr>
                  <w:lang w:eastAsia="zh-CN"/>
                  <w:rPrChange w:id="36348" w:author="CR#0252r1" w:date="2020-04-07T04:24:00Z">
                    <w:rPr>
                      <w:lang w:eastAsia="zh-CN"/>
                    </w:rPr>
                  </w:rPrChange>
                </w:rPr>
                <w:t>semi-circles/sec</w:t>
              </w:r>
              <w:r w:rsidRPr="009F32C9">
                <w:rPr>
                  <w:rPrChange w:id="36349" w:author="CR#0252r1" w:date="2020-04-07T04:24:00Z">
                    <w:rPr/>
                  </w:rPrChange>
                </w:rPr>
                <w:t>.</w:t>
              </w:r>
            </w:ins>
          </w:p>
        </w:tc>
      </w:tr>
      <w:tr w:rsidR="009F32C9" w:rsidRPr="009F32C9" w:rsidTr="0040693E">
        <w:trPr>
          <w:cantSplit/>
          <w:ins w:id="36350"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351" w:author="CR#0248r1" w:date="2020-04-07T02:15:00Z"/>
                <w:b/>
                <w:bCs/>
                <w:i/>
                <w:iCs/>
                <w:noProof/>
                <w:lang w:eastAsia="zh-CN"/>
                <w:rPrChange w:id="36352" w:author="CR#0252r1" w:date="2020-04-07T04:24:00Z">
                  <w:rPr>
                    <w:ins w:id="36353" w:author="CR#0248r1" w:date="2020-04-07T02:15:00Z"/>
                    <w:b/>
                    <w:bCs/>
                    <w:i/>
                    <w:iCs/>
                    <w:noProof/>
                    <w:lang w:eastAsia="zh-CN"/>
                  </w:rPr>
                </w:rPrChange>
              </w:rPr>
            </w:pPr>
            <w:ins w:id="36354" w:author="CR#0248r1" w:date="2020-04-07T02:15:00Z">
              <w:r w:rsidRPr="009F32C9">
                <w:rPr>
                  <w:b/>
                  <w:bCs/>
                  <w:i/>
                  <w:iCs/>
                  <w:noProof/>
                  <w:lang w:eastAsia="zh-CN"/>
                  <w:rPrChange w:id="36355" w:author="CR#0252r1" w:date="2020-04-07T04:24:00Z">
                    <w:rPr>
                      <w:b/>
                      <w:bCs/>
                      <w:i/>
                      <w:iCs/>
                      <w:noProof/>
                      <w:lang w:eastAsia="zh-CN"/>
                    </w:rPr>
                  </w:rPrChange>
                </w:rPr>
                <w:t>bdsI0Dot</w:t>
              </w:r>
            </w:ins>
          </w:p>
          <w:p w:rsidR="00D04D0A" w:rsidRPr="009F32C9" w:rsidRDefault="00D04D0A" w:rsidP="0040693E">
            <w:pPr>
              <w:pStyle w:val="TAL"/>
              <w:rPr>
                <w:ins w:id="36356" w:author="CR#0248r1" w:date="2020-04-07T02:15:00Z"/>
                <w:lang w:eastAsia="zh-CN"/>
                <w:rPrChange w:id="36357" w:author="CR#0252r1" w:date="2020-04-07T04:24:00Z">
                  <w:rPr>
                    <w:ins w:id="36358" w:author="CR#0248r1" w:date="2020-04-07T02:15:00Z"/>
                    <w:lang w:eastAsia="zh-CN"/>
                  </w:rPr>
                </w:rPrChange>
              </w:rPr>
            </w:pPr>
            <w:ins w:id="36359" w:author="CR#0248r1" w:date="2020-04-07T02:15:00Z">
              <w:r w:rsidRPr="009F32C9">
                <w:rPr>
                  <w:rFonts w:cs="Arial"/>
                  <w:szCs w:val="18"/>
                  <w:rPrChange w:id="36360" w:author="CR#0252r1" w:date="2020-04-07T04:24:00Z">
                    <w:rPr>
                      <w:rFonts w:cs="Arial"/>
                      <w:szCs w:val="18"/>
                    </w:rPr>
                  </w:rPrChange>
                </w:rPr>
                <w:t>Parameter</w:t>
              </w:r>
              <w:r w:rsidRPr="009F32C9">
                <w:rPr>
                  <w:rFonts w:cs="Arial"/>
                  <w:szCs w:val="18"/>
                  <w:lang w:eastAsia="zh-CN"/>
                  <w:rPrChange w:id="36361" w:author="CR#0252r1" w:date="2020-04-07T04:24:00Z">
                    <w:rPr>
                      <w:rFonts w:cs="Arial"/>
                      <w:szCs w:val="18"/>
                      <w:lang w:eastAsia="zh-CN"/>
                    </w:rPr>
                  </w:rPrChange>
                </w:rPr>
                <w:t xml:space="preserve"> i</w:t>
              </w:r>
              <w:r w:rsidRPr="009F32C9">
                <w:rPr>
                  <w:rFonts w:cs="Arial"/>
                  <w:szCs w:val="18"/>
                  <w:vertAlign w:val="subscript"/>
                  <w:lang w:eastAsia="zh-CN"/>
                  <w:rPrChange w:id="36362" w:author="CR#0252r1" w:date="2020-04-07T04:24:00Z">
                    <w:rPr>
                      <w:rFonts w:cs="Arial"/>
                      <w:szCs w:val="18"/>
                      <w:vertAlign w:val="subscript"/>
                      <w:lang w:eastAsia="zh-CN"/>
                    </w:rPr>
                  </w:rPrChange>
                </w:rPr>
                <w:t>0</w:t>
              </w:r>
              <w:r w:rsidRPr="009F32C9">
                <w:rPr>
                  <w:lang w:eastAsia="zh-CN"/>
                  <w:rPrChange w:id="36363" w:author="CR#0252r1" w:date="2020-04-07T04:24:00Z">
                    <w:rPr>
                      <w:lang w:eastAsia="zh-CN"/>
                    </w:rPr>
                  </w:rPrChange>
                </w:rPr>
                <w:t xml:space="preserve">dot, Rate of inclination angle (semi-circles/sec) </w:t>
              </w:r>
            </w:ins>
            <w:ins w:id="36364" w:author="CR#0248r1" w:date="2020-04-07T02:45:00Z">
              <w:r w:rsidRPr="009F32C9">
                <w:rPr>
                  <w:lang w:eastAsia="zh-CN"/>
                  <w:rPrChange w:id="36365" w:author="CR#0252r1" w:date="2020-04-07T04:24:00Z">
                    <w:rPr>
                      <w:lang w:eastAsia="zh-CN"/>
                    </w:rPr>
                  </w:rPrChange>
                </w:rPr>
                <w:t>[39]</w:t>
              </w:r>
            </w:ins>
            <w:ins w:id="36366" w:author="CR#0248r1" w:date="2020-04-07T02:15:00Z">
              <w:r w:rsidRPr="009F32C9">
                <w:rPr>
                  <w:lang w:eastAsia="zh-CN"/>
                  <w:rPrChange w:id="36367" w:author="CR#0252r1" w:date="2020-04-07T04:24:00Z">
                    <w:rPr>
                      <w:lang w:eastAsia="zh-CN"/>
                    </w:rPr>
                  </w:rPrChange>
                </w:rPr>
                <w:t>.</w:t>
              </w:r>
            </w:ins>
          </w:p>
          <w:p w:rsidR="00D04D0A" w:rsidRPr="009F32C9" w:rsidRDefault="00D04D0A" w:rsidP="0040693E">
            <w:pPr>
              <w:pStyle w:val="TAL"/>
              <w:rPr>
                <w:ins w:id="36368" w:author="CR#0248r1" w:date="2020-04-07T02:15:00Z"/>
                <w:b/>
                <w:bCs/>
                <w:i/>
                <w:iCs/>
                <w:noProof/>
                <w:lang w:eastAsia="zh-CN"/>
                <w:rPrChange w:id="36369" w:author="CR#0252r1" w:date="2020-04-07T04:24:00Z">
                  <w:rPr>
                    <w:ins w:id="36370" w:author="CR#0248r1" w:date="2020-04-07T02:15:00Z"/>
                    <w:b/>
                    <w:bCs/>
                    <w:i/>
                    <w:iCs/>
                    <w:noProof/>
                    <w:lang w:eastAsia="zh-CN"/>
                  </w:rPr>
                </w:rPrChange>
              </w:rPr>
            </w:pPr>
            <w:ins w:id="36371" w:author="CR#0248r1" w:date="2020-04-07T02:15:00Z">
              <w:r w:rsidRPr="009F32C9">
                <w:rPr>
                  <w:rPrChange w:id="36372" w:author="CR#0252r1" w:date="2020-04-07T04:24:00Z">
                    <w:rPr/>
                  </w:rPrChange>
                </w:rPr>
                <w:t>Scale factor 2</w:t>
              </w:r>
              <w:r w:rsidRPr="009F32C9">
                <w:rPr>
                  <w:vertAlign w:val="superscript"/>
                  <w:rPrChange w:id="36373" w:author="CR#0252r1" w:date="2020-04-07T04:24:00Z">
                    <w:rPr>
                      <w:vertAlign w:val="superscript"/>
                    </w:rPr>
                  </w:rPrChange>
                </w:rPr>
                <w:t>-</w:t>
              </w:r>
              <w:r w:rsidRPr="009F32C9">
                <w:rPr>
                  <w:vertAlign w:val="superscript"/>
                  <w:lang w:eastAsia="zh-CN"/>
                  <w:rPrChange w:id="36374" w:author="CR#0252r1" w:date="2020-04-07T04:24:00Z">
                    <w:rPr>
                      <w:vertAlign w:val="superscript"/>
                      <w:lang w:eastAsia="zh-CN"/>
                    </w:rPr>
                  </w:rPrChange>
                </w:rPr>
                <w:t>44</w:t>
              </w:r>
              <w:r w:rsidRPr="009F32C9">
                <w:rPr>
                  <w:rPrChange w:id="36375" w:author="CR#0252r1" w:date="2020-04-07T04:24:00Z">
                    <w:rPr/>
                  </w:rPrChange>
                </w:rPr>
                <w:t xml:space="preserve"> </w:t>
              </w:r>
              <w:r w:rsidRPr="009F32C9">
                <w:rPr>
                  <w:lang w:eastAsia="zh-CN"/>
                  <w:rPrChange w:id="36376" w:author="CR#0252r1" w:date="2020-04-07T04:24:00Z">
                    <w:rPr>
                      <w:lang w:eastAsia="zh-CN"/>
                    </w:rPr>
                  </w:rPrChange>
                </w:rPr>
                <w:t>semi-circles/sec</w:t>
              </w:r>
              <w:r w:rsidRPr="009F32C9">
                <w:rPr>
                  <w:rPrChange w:id="36377" w:author="CR#0252r1" w:date="2020-04-07T04:24:00Z">
                    <w:rPr/>
                  </w:rPrChange>
                </w:rPr>
                <w:t>.</w:t>
              </w:r>
            </w:ins>
          </w:p>
        </w:tc>
      </w:tr>
      <w:tr w:rsidR="009F32C9" w:rsidRPr="009F32C9" w:rsidTr="0040693E">
        <w:trPr>
          <w:cantSplit/>
          <w:ins w:id="36378"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379" w:author="CR#0248r1" w:date="2020-04-07T02:15:00Z"/>
                <w:b/>
                <w:bCs/>
                <w:i/>
                <w:iCs/>
                <w:noProof/>
                <w:rPrChange w:id="36380" w:author="CR#0252r1" w:date="2020-04-07T04:24:00Z">
                  <w:rPr>
                    <w:ins w:id="36381" w:author="CR#0248r1" w:date="2020-04-07T02:15:00Z"/>
                    <w:b/>
                    <w:bCs/>
                    <w:i/>
                    <w:iCs/>
                    <w:noProof/>
                  </w:rPr>
                </w:rPrChange>
              </w:rPr>
            </w:pPr>
            <w:ins w:id="36382" w:author="CR#0248r1" w:date="2020-04-07T02:15:00Z">
              <w:r w:rsidRPr="009F32C9">
                <w:rPr>
                  <w:b/>
                  <w:bCs/>
                  <w:i/>
                  <w:iCs/>
                  <w:noProof/>
                  <w:lang w:eastAsia="zh-CN"/>
                  <w:rPrChange w:id="36383" w:author="CR#0252r1" w:date="2020-04-07T04:24:00Z">
                    <w:rPr>
                      <w:b/>
                      <w:bCs/>
                      <w:i/>
                      <w:iCs/>
                      <w:noProof/>
                      <w:lang w:eastAsia="zh-CN"/>
                    </w:rPr>
                  </w:rPrChange>
                </w:rPr>
                <w:t>bdsCuc</w:t>
              </w:r>
            </w:ins>
          </w:p>
          <w:p w:rsidR="00D04D0A" w:rsidRPr="009F32C9" w:rsidRDefault="00D04D0A" w:rsidP="0040693E">
            <w:pPr>
              <w:pStyle w:val="TAL"/>
              <w:rPr>
                <w:ins w:id="36384" w:author="CR#0248r1" w:date="2020-04-07T02:15:00Z"/>
                <w:rFonts w:cs="Arial"/>
                <w:szCs w:val="18"/>
                <w:lang w:eastAsia="zh-CN"/>
                <w:rPrChange w:id="36385" w:author="CR#0252r1" w:date="2020-04-07T04:24:00Z">
                  <w:rPr>
                    <w:ins w:id="36386" w:author="CR#0248r1" w:date="2020-04-07T02:15:00Z"/>
                    <w:rFonts w:cs="Arial"/>
                    <w:szCs w:val="18"/>
                    <w:lang w:eastAsia="zh-CN"/>
                  </w:rPr>
                </w:rPrChange>
              </w:rPr>
            </w:pPr>
            <w:ins w:id="36387" w:author="CR#0248r1" w:date="2020-04-07T02:15:00Z">
              <w:r w:rsidRPr="009F32C9">
                <w:rPr>
                  <w:rFonts w:cs="Arial"/>
                  <w:szCs w:val="18"/>
                  <w:rPrChange w:id="36388" w:author="CR#0252r1" w:date="2020-04-07T04:24:00Z">
                    <w:rPr>
                      <w:rFonts w:cs="Arial"/>
                      <w:szCs w:val="18"/>
                    </w:rPr>
                  </w:rPrChange>
                </w:rPr>
                <w:t>Parameter</w:t>
              </w:r>
              <w:r w:rsidRPr="009F32C9">
                <w:rPr>
                  <w:rFonts w:cs="Arial"/>
                  <w:szCs w:val="18"/>
                  <w:lang w:eastAsia="zh-CN"/>
                  <w:rPrChange w:id="36389" w:author="CR#0252r1" w:date="2020-04-07T04:24:00Z">
                    <w:rPr>
                      <w:rFonts w:cs="Arial"/>
                      <w:szCs w:val="18"/>
                      <w:lang w:eastAsia="zh-CN"/>
                    </w:rPr>
                  </w:rPrChange>
                </w:rPr>
                <w:t xml:space="preserve"> </w:t>
              </w:r>
              <w:r w:rsidRPr="009F32C9">
                <w:rPr>
                  <w:lang w:eastAsia="zh-CN"/>
                  <w:rPrChange w:id="36390" w:author="CR#0252r1" w:date="2020-04-07T04:24:00Z">
                    <w:rPr>
                      <w:lang w:eastAsia="zh-CN"/>
                    </w:rPr>
                  </w:rPrChange>
                </w:rPr>
                <w:t>C</w:t>
              </w:r>
              <w:r w:rsidRPr="009F32C9">
                <w:rPr>
                  <w:position w:val="-3"/>
                  <w:sz w:val="16"/>
                  <w:szCs w:val="16"/>
                  <w:lang w:eastAsia="zh-CN"/>
                  <w:rPrChange w:id="36391" w:author="CR#0252r1" w:date="2020-04-07T04:24:00Z">
                    <w:rPr>
                      <w:position w:val="-3"/>
                      <w:sz w:val="16"/>
                      <w:szCs w:val="16"/>
                      <w:lang w:eastAsia="zh-CN"/>
                    </w:rPr>
                  </w:rPrChange>
                </w:rPr>
                <w:t xml:space="preserve">uc, </w:t>
              </w:r>
              <w:r w:rsidRPr="009F32C9">
                <w:rPr>
                  <w:lang w:eastAsia="zh-CN"/>
                  <w:rPrChange w:id="36392" w:author="CR#0252r1" w:date="2020-04-07T04:24:00Z">
                    <w:rPr>
                      <w:lang w:eastAsia="zh-CN"/>
                    </w:rPr>
                  </w:rPrChange>
                </w:rPr>
                <w:t>Amplitude of cosine harmonic correction to the argument of latitude (radians)</w:t>
              </w:r>
              <w:r w:rsidRPr="009F32C9">
                <w:rPr>
                  <w:rFonts w:cs="Arial"/>
                  <w:bCs/>
                  <w:lang w:eastAsia="zh-CN"/>
                  <w:rPrChange w:id="36393" w:author="CR#0252r1" w:date="2020-04-07T04:24:00Z">
                    <w:rPr>
                      <w:rFonts w:cs="Arial"/>
                      <w:bCs/>
                      <w:lang w:eastAsia="zh-CN"/>
                    </w:rPr>
                  </w:rPrChange>
                </w:rPr>
                <w:t xml:space="preserve"> </w:t>
              </w:r>
            </w:ins>
            <w:ins w:id="36394" w:author="CR#0248r1" w:date="2020-04-07T02:45:00Z">
              <w:r w:rsidRPr="009F32C9">
                <w:rPr>
                  <w:lang w:eastAsia="zh-CN"/>
                  <w:rPrChange w:id="36395" w:author="CR#0252r1" w:date="2020-04-07T04:24:00Z">
                    <w:rPr>
                      <w:lang w:eastAsia="zh-CN"/>
                    </w:rPr>
                  </w:rPrChange>
                </w:rPr>
                <w:t>[39]</w:t>
              </w:r>
            </w:ins>
            <w:ins w:id="36396" w:author="CR#0248r1" w:date="2020-04-07T02:15:00Z">
              <w:r w:rsidRPr="009F32C9">
                <w:rPr>
                  <w:rFonts w:cs="Arial"/>
                  <w:szCs w:val="18"/>
                  <w:lang w:eastAsia="zh-CN"/>
                  <w:rPrChange w:id="36397" w:author="CR#0252r1" w:date="2020-04-07T04:24:00Z">
                    <w:rPr>
                      <w:rFonts w:cs="Arial"/>
                      <w:szCs w:val="18"/>
                      <w:lang w:eastAsia="zh-CN"/>
                    </w:rPr>
                  </w:rPrChange>
                </w:rPr>
                <w:t>.</w:t>
              </w:r>
            </w:ins>
          </w:p>
          <w:p w:rsidR="00D04D0A" w:rsidRPr="009F32C9" w:rsidRDefault="00D04D0A" w:rsidP="0040693E">
            <w:pPr>
              <w:pStyle w:val="TAL"/>
              <w:rPr>
                <w:ins w:id="36398" w:author="CR#0248r1" w:date="2020-04-07T02:15:00Z"/>
                <w:b/>
                <w:bCs/>
                <w:i/>
                <w:iCs/>
                <w:noProof/>
                <w:lang w:eastAsia="zh-CN"/>
                <w:rPrChange w:id="36399" w:author="CR#0252r1" w:date="2020-04-07T04:24:00Z">
                  <w:rPr>
                    <w:ins w:id="36400" w:author="CR#0248r1" w:date="2020-04-07T02:15:00Z"/>
                    <w:b/>
                    <w:bCs/>
                    <w:i/>
                    <w:iCs/>
                    <w:noProof/>
                    <w:lang w:eastAsia="zh-CN"/>
                  </w:rPr>
                </w:rPrChange>
              </w:rPr>
            </w:pPr>
            <w:ins w:id="36401" w:author="CR#0248r1" w:date="2020-04-07T02:15:00Z">
              <w:r w:rsidRPr="009F32C9">
                <w:rPr>
                  <w:rPrChange w:id="36402" w:author="CR#0252r1" w:date="2020-04-07T04:24:00Z">
                    <w:rPr/>
                  </w:rPrChange>
                </w:rPr>
                <w:t>Scale factor 2</w:t>
              </w:r>
              <w:r w:rsidRPr="009F32C9">
                <w:rPr>
                  <w:vertAlign w:val="superscript"/>
                  <w:rPrChange w:id="36403" w:author="CR#0252r1" w:date="2020-04-07T04:24:00Z">
                    <w:rPr>
                      <w:vertAlign w:val="superscript"/>
                    </w:rPr>
                  </w:rPrChange>
                </w:rPr>
                <w:t>-</w:t>
              </w:r>
              <w:r w:rsidRPr="009F32C9">
                <w:rPr>
                  <w:vertAlign w:val="superscript"/>
                  <w:lang w:eastAsia="zh-CN"/>
                  <w:rPrChange w:id="36404" w:author="CR#0252r1" w:date="2020-04-07T04:24:00Z">
                    <w:rPr>
                      <w:vertAlign w:val="superscript"/>
                      <w:lang w:eastAsia="zh-CN"/>
                    </w:rPr>
                  </w:rPrChange>
                </w:rPr>
                <w:t>30</w:t>
              </w:r>
              <w:r w:rsidRPr="009F32C9">
                <w:rPr>
                  <w:rPrChange w:id="36405" w:author="CR#0252r1" w:date="2020-04-07T04:24:00Z">
                    <w:rPr/>
                  </w:rPrChange>
                </w:rPr>
                <w:t xml:space="preserve"> </w:t>
              </w:r>
              <w:r w:rsidRPr="009F32C9">
                <w:rPr>
                  <w:lang w:eastAsia="zh-CN"/>
                  <w:rPrChange w:id="36406" w:author="CR#0252r1" w:date="2020-04-07T04:24:00Z">
                    <w:rPr>
                      <w:lang w:eastAsia="zh-CN"/>
                    </w:rPr>
                  </w:rPrChange>
                </w:rPr>
                <w:t>radians</w:t>
              </w:r>
              <w:r w:rsidRPr="009F32C9">
                <w:rPr>
                  <w:rPrChange w:id="36407" w:author="CR#0252r1" w:date="2020-04-07T04:24:00Z">
                    <w:rPr/>
                  </w:rPrChange>
                </w:rPr>
                <w:t>.</w:t>
              </w:r>
            </w:ins>
          </w:p>
        </w:tc>
      </w:tr>
      <w:tr w:rsidR="009F32C9" w:rsidRPr="009F32C9" w:rsidTr="0040693E">
        <w:trPr>
          <w:cantSplit/>
          <w:ins w:id="36408"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409" w:author="CR#0248r1" w:date="2020-04-07T02:15:00Z"/>
                <w:b/>
                <w:bCs/>
                <w:i/>
                <w:iCs/>
                <w:noProof/>
                <w:lang w:eastAsia="zh-CN"/>
                <w:rPrChange w:id="36410" w:author="CR#0252r1" w:date="2020-04-07T04:24:00Z">
                  <w:rPr>
                    <w:ins w:id="36411" w:author="CR#0248r1" w:date="2020-04-07T02:15:00Z"/>
                    <w:b/>
                    <w:bCs/>
                    <w:i/>
                    <w:iCs/>
                    <w:noProof/>
                    <w:lang w:eastAsia="zh-CN"/>
                  </w:rPr>
                </w:rPrChange>
              </w:rPr>
            </w:pPr>
            <w:ins w:id="36412" w:author="CR#0248r1" w:date="2020-04-07T02:15:00Z">
              <w:r w:rsidRPr="009F32C9">
                <w:rPr>
                  <w:b/>
                  <w:bCs/>
                  <w:i/>
                  <w:iCs/>
                  <w:noProof/>
                  <w:lang w:eastAsia="zh-CN"/>
                  <w:rPrChange w:id="36413" w:author="CR#0252r1" w:date="2020-04-07T04:24:00Z">
                    <w:rPr>
                      <w:b/>
                      <w:bCs/>
                      <w:i/>
                      <w:iCs/>
                      <w:noProof/>
                      <w:lang w:eastAsia="zh-CN"/>
                    </w:rPr>
                  </w:rPrChange>
                </w:rPr>
                <w:t>bdsCus</w:t>
              </w:r>
            </w:ins>
          </w:p>
          <w:p w:rsidR="00D04D0A" w:rsidRPr="009F32C9" w:rsidRDefault="00D04D0A" w:rsidP="0040693E">
            <w:pPr>
              <w:pStyle w:val="TAL"/>
              <w:rPr>
                <w:ins w:id="36414" w:author="CR#0248r1" w:date="2020-04-07T02:15:00Z"/>
                <w:lang w:eastAsia="zh-CN"/>
                <w:rPrChange w:id="36415" w:author="CR#0252r1" w:date="2020-04-07T04:24:00Z">
                  <w:rPr>
                    <w:ins w:id="36416" w:author="CR#0248r1" w:date="2020-04-07T02:15:00Z"/>
                    <w:lang w:eastAsia="zh-CN"/>
                  </w:rPr>
                </w:rPrChange>
              </w:rPr>
            </w:pPr>
            <w:ins w:id="36417" w:author="CR#0248r1" w:date="2020-04-07T02:15:00Z">
              <w:r w:rsidRPr="009F32C9">
                <w:rPr>
                  <w:rFonts w:cs="Arial"/>
                  <w:szCs w:val="18"/>
                  <w:rPrChange w:id="36418" w:author="CR#0252r1" w:date="2020-04-07T04:24:00Z">
                    <w:rPr>
                      <w:rFonts w:cs="Arial"/>
                      <w:szCs w:val="18"/>
                    </w:rPr>
                  </w:rPrChange>
                </w:rPr>
                <w:t>Parameter</w:t>
              </w:r>
              <w:r w:rsidRPr="009F32C9">
                <w:rPr>
                  <w:rFonts w:cs="Arial"/>
                  <w:szCs w:val="18"/>
                  <w:lang w:eastAsia="zh-CN"/>
                  <w:rPrChange w:id="36419" w:author="CR#0252r1" w:date="2020-04-07T04:24:00Z">
                    <w:rPr>
                      <w:rFonts w:cs="Arial"/>
                      <w:szCs w:val="18"/>
                      <w:lang w:eastAsia="zh-CN"/>
                    </w:rPr>
                  </w:rPrChange>
                </w:rPr>
                <w:t xml:space="preserve"> </w:t>
              </w:r>
              <w:r w:rsidRPr="009F32C9">
                <w:rPr>
                  <w:lang w:eastAsia="zh-CN"/>
                  <w:rPrChange w:id="36420" w:author="CR#0252r1" w:date="2020-04-07T04:24:00Z">
                    <w:rPr>
                      <w:lang w:eastAsia="zh-CN"/>
                    </w:rPr>
                  </w:rPrChange>
                </w:rPr>
                <w:t>C</w:t>
              </w:r>
              <w:r w:rsidRPr="009F32C9">
                <w:rPr>
                  <w:position w:val="-3"/>
                  <w:sz w:val="16"/>
                  <w:szCs w:val="16"/>
                  <w:lang w:eastAsia="zh-CN"/>
                  <w:rPrChange w:id="36421" w:author="CR#0252r1" w:date="2020-04-07T04:24:00Z">
                    <w:rPr>
                      <w:position w:val="-3"/>
                      <w:sz w:val="16"/>
                      <w:szCs w:val="16"/>
                      <w:lang w:eastAsia="zh-CN"/>
                    </w:rPr>
                  </w:rPrChange>
                </w:rPr>
                <w:t xml:space="preserve">us, </w:t>
              </w:r>
              <w:r w:rsidRPr="009F32C9">
                <w:rPr>
                  <w:lang w:eastAsia="zh-CN"/>
                  <w:rPrChange w:id="36422" w:author="CR#0252r1" w:date="2020-04-07T04:24:00Z">
                    <w:rPr>
                      <w:lang w:eastAsia="zh-CN"/>
                    </w:rPr>
                  </w:rPrChange>
                </w:rPr>
                <w:t xml:space="preserve">Amplitude of sine harmonic correction to the argument of latitude (radians) </w:t>
              </w:r>
            </w:ins>
            <w:ins w:id="36423" w:author="CR#0248r1" w:date="2020-04-07T02:45:00Z">
              <w:r w:rsidRPr="009F32C9">
                <w:rPr>
                  <w:lang w:eastAsia="zh-CN"/>
                  <w:rPrChange w:id="36424" w:author="CR#0252r1" w:date="2020-04-07T04:24:00Z">
                    <w:rPr>
                      <w:lang w:eastAsia="zh-CN"/>
                    </w:rPr>
                  </w:rPrChange>
                </w:rPr>
                <w:t>[39]</w:t>
              </w:r>
            </w:ins>
            <w:ins w:id="36425" w:author="CR#0248r1" w:date="2020-04-07T02:15:00Z">
              <w:r w:rsidRPr="009F32C9">
                <w:rPr>
                  <w:lang w:eastAsia="zh-CN"/>
                  <w:rPrChange w:id="36426" w:author="CR#0252r1" w:date="2020-04-07T04:24:00Z">
                    <w:rPr>
                      <w:lang w:eastAsia="zh-CN"/>
                    </w:rPr>
                  </w:rPrChange>
                </w:rPr>
                <w:t>.</w:t>
              </w:r>
            </w:ins>
          </w:p>
          <w:p w:rsidR="00D04D0A" w:rsidRPr="009F32C9" w:rsidRDefault="00D04D0A" w:rsidP="0040693E">
            <w:pPr>
              <w:pStyle w:val="TAL"/>
              <w:rPr>
                <w:ins w:id="36427" w:author="CR#0248r1" w:date="2020-04-07T02:15:00Z"/>
                <w:lang w:eastAsia="zh-CN"/>
                <w:rPrChange w:id="36428" w:author="CR#0252r1" w:date="2020-04-07T04:24:00Z">
                  <w:rPr>
                    <w:ins w:id="36429" w:author="CR#0248r1" w:date="2020-04-07T02:15:00Z"/>
                    <w:lang w:eastAsia="zh-CN"/>
                  </w:rPr>
                </w:rPrChange>
              </w:rPr>
            </w:pPr>
            <w:ins w:id="36430" w:author="CR#0248r1" w:date="2020-04-07T02:15:00Z">
              <w:r w:rsidRPr="009F32C9">
                <w:rPr>
                  <w:rPrChange w:id="36431" w:author="CR#0252r1" w:date="2020-04-07T04:24:00Z">
                    <w:rPr/>
                  </w:rPrChange>
                </w:rPr>
                <w:t>Scale factor 2</w:t>
              </w:r>
              <w:r w:rsidRPr="009F32C9">
                <w:rPr>
                  <w:vertAlign w:val="superscript"/>
                  <w:rPrChange w:id="36432" w:author="CR#0252r1" w:date="2020-04-07T04:24:00Z">
                    <w:rPr>
                      <w:vertAlign w:val="superscript"/>
                    </w:rPr>
                  </w:rPrChange>
                </w:rPr>
                <w:t>-</w:t>
              </w:r>
              <w:r w:rsidRPr="009F32C9">
                <w:rPr>
                  <w:vertAlign w:val="superscript"/>
                  <w:lang w:eastAsia="zh-CN"/>
                  <w:rPrChange w:id="36433" w:author="CR#0252r1" w:date="2020-04-07T04:24:00Z">
                    <w:rPr>
                      <w:vertAlign w:val="superscript"/>
                      <w:lang w:eastAsia="zh-CN"/>
                    </w:rPr>
                  </w:rPrChange>
                </w:rPr>
                <w:t>30</w:t>
              </w:r>
              <w:r w:rsidRPr="009F32C9">
                <w:rPr>
                  <w:rPrChange w:id="36434" w:author="CR#0252r1" w:date="2020-04-07T04:24:00Z">
                    <w:rPr/>
                  </w:rPrChange>
                </w:rPr>
                <w:t xml:space="preserve"> </w:t>
              </w:r>
              <w:r w:rsidRPr="009F32C9">
                <w:rPr>
                  <w:lang w:eastAsia="zh-CN"/>
                  <w:rPrChange w:id="36435" w:author="CR#0252r1" w:date="2020-04-07T04:24:00Z">
                    <w:rPr>
                      <w:lang w:eastAsia="zh-CN"/>
                    </w:rPr>
                  </w:rPrChange>
                </w:rPr>
                <w:t>radians</w:t>
              </w:r>
              <w:r w:rsidRPr="009F32C9">
                <w:rPr>
                  <w:rPrChange w:id="36436" w:author="CR#0252r1" w:date="2020-04-07T04:24:00Z">
                    <w:rPr/>
                  </w:rPrChange>
                </w:rPr>
                <w:t>.</w:t>
              </w:r>
            </w:ins>
          </w:p>
        </w:tc>
      </w:tr>
      <w:tr w:rsidR="009F32C9" w:rsidRPr="009F32C9" w:rsidTr="0040693E">
        <w:trPr>
          <w:cantSplit/>
          <w:ins w:id="36437"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438" w:author="CR#0248r1" w:date="2020-04-07T02:15:00Z"/>
                <w:b/>
                <w:bCs/>
                <w:i/>
                <w:iCs/>
                <w:noProof/>
                <w:lang w:eastAsia="zh-CN"/>
                <w:rPrChange w:id="36439" w:author="CR#0252r1" w:date="2020-04-07T04:24:00Z">
                  <w:rPr>
                    <w:ins w:id="36440" w:author="CR#0248r1" w:date="2020-04-07T02:15:00Z"/>
                    <w:b/>
                    <w:bCs/>
                    <w:i/>
                    <w:iCs/>
                    <w:noProof/>
                    <w:lang w:eastAsia="zh-CN"/>
                  </w:rPr>
                </w:rPrChange>
              </w:rPr>
            </w:pPr>
            <w:ins w:id="36441" w:author="CR#0248r1" w:date="2020-04-07T02:15:00Z">
              <w:r w:rsidRPr="009F32C9">
                <w:rPr>
                  <w:b/>
                  <w:bCs/>
                  <w:i/>
                  <w:iCs/>
                  <w:noProof/>
                  <w:lang w:eastAsia="zh-CN"/>
                  <w:rPrChange w:id="36442" w:author="CR#0252r1" w:date="2020-04-07T04:24:00Z">
                    <w:rPr>
                      <w:b/>
                      <w:bCs/>
                      <w:i/>
                      <w:iCs/>
                      <w:noProof/>
                      <w:lang w:eastAsia="zh-CN"/>
                    </w:rPr>
                  </w:rPrChange>
                </w:rPr>
                <w:t>bdsCrc</w:t>
              </w:r>
            </w:ins>
          </w:p>
          <w:p w:rsidR="00D04D0A" w:rsidRPr="009F32C9" w:rsidRDefault="00D04D0A" w:rsidP="0040693E">
            <w:pPr>
              <w:pStyle w:val="TAL"/>
              <w:rPr>
                <w:ins w:id="36443" w:author="CR#0248r1" w:date="2020-04-07T02:15:00Z"/>
                <w:lang w:eastAsia="zh-CN"/>
                <w:rPrChange w:id="36444" w:author="CR#0252r1" w:date="2020-04-07T04:24:00Z">
                  <w:rPr>
                    <w:ins w:id="36445" w:author="CR#0248r1" w:date="2020-04-07T02:15:00Z"/>
                    <w:lang w:eastAsia="zh-CN"/>
                  </w:rPr>
                </w:rPrChange>
              </w:rPr>
            </w:pPr>
            <w:ins w:id="36446" w:author="CR#0248r1" w:date="2020-04-07T02:15:00Z">
              <w:r w:rsidRPr="009F32C9">
                <w:rPr>
                  <w:rFonts w:cs="Arial"/>
                  <w:szCs w:val="18"/>
                  <w:rPrChange w:id="36447" w:author="CR#0252r1" w:date="2020-04-07T04:24:00Z">
                    <w:rPr>
                      <w:rFonts w:cs="Arial"/>
                      <w:szCs w:val="18"/>
                    </w:rPr>
                  </w:rPrChange>
                </w:rPr>
                <w:t>Parameter</w:t>
              </w:r>
              <w:r w:rsidRPr="009F32C9">
                <w:rPr>
                  <w:rFonts w:cs="Arial"/>
                  <w:szCs w:val="18"/>
                  <w:lang w:eastAsia="zh-CN"/>
                  <w:rPrChange w:id="36448" w:author="CR#0252r1" w:date="2020-04-07T04:24:00Z">
                    <w:rPr>
                      <w:rFonts w:cs="Arial"/>
                      <w:szCs w:val="18"/>
                      <w:lang w:eastAsia="zh-CN"/>
                    </w:rPr>
                  </w:rPrChange>
                </w:rPr>
                <w:t xml:space="preserve"> </w:t>
              </w:r>
              <w:r w:rsidRPr="009F32C9">
                <w:rPr>
                  <w:lang w:eastAsia="zh-CN"/>
                  <w:rPrChange w:id="36449" w:author="CR#0252r1" w:date="2020-04-07T04:24:00Z">
                    <w:rPr>
                      <w:lang w:eastAsia="zh-CN"/>
                    </w:rPr>
                  </w:rPrChange>
                </w:rPr>
                <w:t>C</w:t>
              </w:r>
              <w:r w:rsidRPr="009F32C9">
                <w:rPr>
                  <w:position w:val="-3"/>
                  <w:sz w:val="16"/>
                  <w:szCs w:val="16"/>
                  <w:lang w:eastAsia="zh-CN"/>
                  <w:rPrChange w:id="36450" w:author="CR#0252r1" w:date="2020-04-07T04:24:00Z">
                    <w:rPr>
                      <w:position w:val="-3"/>
                      <w:sz w:val="16"/>
                      <w:szCs w:val="16"/>
                      <w:lang w:eastAsia="zh-CN"/>
                    </w:rPr>
                  </w:rPrChange>
                </w:rPr>
                <w:t xml:space="preserve">rc, </w:t>
              </w:r>
              <w:r w:rsidRPr="009F32C9">
                <w:rPr>
                  <w:lang w:eastAsia="zh-CN"/>
                  <w:rPrChange w:id="36451" w:author="CR#0252r1" w:date="2020-04-07T04:24:00Z">
                    <w:rPr>
                      <w:lang w:eastAsia="zh-CN"/>
                    </w:rPr>
                  </w:rPrChange>
                </w:rPr>
                <w:t xml:space="preserve">Amplitude of cosine harmonic correction term to the orbit radius (meters) </w:t>
              </w:r>
            </w:ins>
            <w:ins w:id="36452" w:author="CR#0248r1" w:date="2020-04-07T02:45:00Z">
              <w:r w:rsidRPr="009F32C9">
                <w:rPr>
                  <w:lang w:eastAsia="zh-CN"/>
                  <w:rPrChange w:id="36453" w:author="CR#0252r1" w:date="2020-04-07T04:24:00Z">
                    <w:rPr>
                      <w:lang w:eastAsia="zh-CN"/>
                    </w:rPr>
                  </w:rPrChange>
                </w:rPr>
                <w:t>[39]</w:t>
              </w:r>
            </w:ins>
            <w:ins w:id="36454" w:author="CR#0248r1" w:date="2020-04-07T02:15:00Z">
              <w:r w:rsidRPr="009F32C9">
                <w:rPr>
                  <w:lang w:eastAsia="zh-CN"/>
                  <w:rPrChange w:id="36455" w:author="CR#0252r1" w:date="2020-04-07T04:24:00Z">
                    <w:rPr>
                      <w:lang w:eastAsia="zh-CN"/>
                    </w:rPr>
                  </w:rPrChange>
                </w:rPr>
                <w:t>.</w:t>
              </w:r>
            </w:ins>
          </w:p>
          <w:p w:rsidR="00D04D0A" w:rsidRPr="009F32C9" w:rsidRDefault="00D04D0A" w:rsidP="0040693E">
            <w:pPr>
              <w:pStyle w:val="TAL"/>
              <w:rPr>
                <w:ins w:id="36456" w:author="CR#0248r1" w:date="2020-04-07T02:15:00Z"/>
                <w:lang w:eastAsia="zh-CN"/>
                <w:rPrChange w:id="36457" w:author="CR#0252r1" w:date="2020-04-07T04:24:00Z">
                  <w:rPr>
                    <w:ins w:id="36458" w:author="CR#0248r1" w:date="2020-04-07T02:15:00Z"/>
                    <w:lang w:eastAsia="zh-CN"/>
                  </w:rPr>
                </w:rPrChange>
              </w:rPr>
            </w:pPr>
            <w:ins w:id="36459" w:author="CR#0248r1" w:date="2020-04-07T02:15:00Z">
              <w:r w:rsidRPr="009F32C9">
                <w:rPr>
                  <w:rPrChange w:id="36460" w:author="CR#0252r1" w:date="2020-04-07T04:24:00Z">
                    <w:rPr/>
                  </w:rPrChange>
                </w:rPr>
                <w:t>Scale factor 2</w:t>
              </w:r>
              <w:r w:rsidRPr="009F32C9">
                <w:rPr>
                  <w:vertAlign w:val="superscript"/>
                  <w:rPrChange w:id="36461" w:author="CR#0252r1" w:date="2020-04-07T04:24:00Z">
                    <w:rPr>
                      <w:vertAlign w:val="superscript"/>
                    </w:rPr>
                  </w:rPrChange>
                </w:rPr>
                <w:t>-</w:t>
              </w:r>
              <w:r w:rsidRPr="009F32C9">
                <w:rPr>
                  <w:vertAlign w:val="superscript"/>
                  <w:lang w:eastAsia="zh-CN"/>
                  <w:rPrChange w:id="36462" w:author="CR#0252r1" w:date="2020-04-07T04:24:00Z">
                    <w:rPr>
                      <w:vertAlign w:val="superscript"/>
                      <w:lang w:eastAsia="zh-CN"/>
                    </w:rPr>
                  </w:rPrChange>
                </w:rPr>
                <w:t>8</w:t>
              </w:r>
              <w:r w:rsidRPr="009F32C9">
                <w:rPr>
                  <w:rPrChange w:id="36463" w:author="CR#0252r1" w:date="2020-04-07T04:24:00Z">
                    <w:rPr/>
                  </w:rPrChange>
                </w:rPr>
                <w:t xml:space="preserve"> </w:t>
              </w:r>
              <w:r w:rsidRPr="009F32C9">
                <w:rPr>
                  <w:lang w:eastAsia="zh-CN"/>
                  <w:rPrChange w:id="36464" w:author="CR#0252r1" w:date="2020-04-07T04:24:00Z">
                    <w:rPr>
                      <w:lang w:eastAsia="zh-CN"/>
                    </w:rPr>
                  </w:rPrChange>
                </w:rPr>
                <w:t>meters</w:t>
              </w:r>
              <w:r w:rsidRPr="009F32C9">
                <w:rPr>
                  <w:rPrChange w:id="36465" w:author="CR#0252r1" w:date="2020-04-07T04:24:00Z">
                    <w:rPr/>
                  </w:rPrChange>
                </w:rPr>
                <w:t>.</w:t>
              </w:r>
            </w:ins>
          </w:p>
        </w:tc>
      </w:tr>
      <w:tr w:rsidR="009F32C9" w:rsidRPr="009F32C9" w:rsidTr="0040693E">
        <w:trPr>
          <w:cantSplit/>
          <w:ins w:id="36466"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467" w:author="CR#0248r1" w:date="2020-04-07T02:15:00Z"/>
                <w:b/>
                <w:bCs/>
                <w:i/>
                <w:iCs/>
                <w:noProof/>
                <w:lang w:eastAsia="zh-CN"/>
                <w:rPrChange w:id="36468" w:author="CR#0252r1" w:date="2020-04-07T04:24:00Z">
                  <w:rPr>
                    <w:ins w:id="36469" w:author="CR#0248r1" w:date="2020-04-07T02:15:00Z"/>
                    <w:b/>
                    <w:bCs/>
                    <w:i/>
                    <w:iCs/>
                    <w:noProof/>
                    <w:lang w:eastAsia="zh-CN"/>
                  </w:rPr>
                </w:rPrChange>
              </w:rPr>
            </w:pPr>
            <w:ins w:id="36470" w:author="CR#0248r1" w:date="2020-04-07T02:15:00Z">
              <w:r w:rsidRPr="009F32C9">
                <w:rPr>
                  <w:b/>
                  <w:bCs/>
                  <w:i/>
                  <w:iCs/>
                  <w:noProof/>
                  <w:lang w:eastAsia="zh-CN"/>
                  <w:rPrChange w:id="36471" w:author="CR#0252r1" w:date="2020-04-07T04:24:00Z">
                    <w:rPr>
                      <w:b/>
                      <w:bCs/>
                      <w:i/>
                      <w:iCs/>
                      <w:noProof/>
                      <w:lang w:eastAsia="zh-CN"/>
                    </w:rPr>
                  </w:rPrChange>
                </w:rPr>
                <w:t>bdsCrs</w:t>
              </w:r>
            </w:ins>
          </w:p>
          <w:p w:rsidR="00D04D0A" w:rsidRPr="009F32C9" w:rsidRDefault="00D04D0A" w:rsidP="0040693E">
            <w:pPr>
              <w:pStyle w:val="TAL"/>
              <w:rPr>
                <w:ins w:id="36472" w:author="CR#0248r1" w:date="2020-04-07T02:15:00Z"/>
                <w:lang w:eastAsia="zh-CN"/>
                <w:rPrChange w:id="36473" w:author="CR#0252r1" w:date="2020-04-07T04:24:00Z">
                  <w:rPr>
                    <w:ins w:id="36474" w:author="CR#0248r1" w:date="2020-04-07T02:15:00Z"/>
                    <w:lang w:eastAsia="zh-CN"/>
                  </w:rPr>
                </w:rPrChange>
              </w:rPr>
            </w:pPr>
            <w:ins w:id="36475" w:author="CR#0248r1" w:date="2020-04-07T02:15:00Z">
              <w:r w:rsidRPr="009F32C9">
                <w:rPr>
                  <w:rFonts w:cs="Arial"/>
                  <w:szCs w:val="18"/>
                  <w:rPrChange w:id="36476" w:author="CR#0252r1" w:date="2020-04-07T04:24:00Z">
                    <w:rPr>
                      <w:rFonts w:cs="Arial"/>
                      <w:szCs w:val="18"/>
                    </w:rPr>
                  </w:rPrChange>
                </w:rPr>
                <w:t>Parameter</w:t>
              </w:r>
              <w:r w:rsidRPr="009F32C9">
                <w:rPr>
                  <w:rFonts w:cs="Arial"/>
                  <w:szCs w:val="18"/>
                  <w:lang w:eastAsia="zh-CN"/>
                  <w:rPrChange w:id="36477" w:author="CR#0252r1" w:date="2020-04-07T04:24:00Z">
                    <w:rPr>
                      <w:rFonts w:cs="Arial"/>
                      <w:szCs w:val="18"/>
                      <w:lang w:eastAsia="zh-CN"/>
                    </w:rPr>
                  </w:rPrChange>
                </w:rPr>
                <w:t xml:space="preserve"> </w:t>
              </w:r>
              <w:r w:rsidRPr="009F32C9">
                <w:rPr>
                  <w:lang w:eastAsia="zh-CN"/>
                  <w:rPrChange w:id="36478" w:author="CR#0252r1" w:date="2020-04-07T04:24:00Z">
                    <w:rPr>
                      <w:lang w:eastAsia="zh-CN"/>
                    </w:rPr>
                  </w:rPrChange>
                </w:rPr>
                <w:t>C</w:t>
              </w:r>
              <w:r w:rsidRPr="009F32C9">
                <w:rPr>
                  <w:position w:val="-3"/>
                  <w:sz w:val="16"/>
                  <w:szCs w:val="16"/>
                  <w:lang w:eastAsia="zh-CN"/>
                  <w:rPrChange w:id="36479" w:author="CR#0252r1" w:date="2020-04-07T04:24:00Z">
                    <w:rPr>
                      <w:position w:val="-3"/>
                      <w:sz w:val="16"/>
                      <w:szCs w:val="16"/>
                      <w:lang w:eastAsia="zh-CN"/>
                    </w:rPr>
                  </w:rPrChange>
                </w:rPr>
                <w:t xml:space="preserve">rs, </w:t>
              </w:r>
              <w:r w:rsidRPr="009F32C9">
                <w:rPr>
                  <w:lang w:eastAsia="zh-CN"/>
                  <w:rPrChange w:id="36480" w:author="CR#0252r1" w:date="2020-04-07T04:24:00Z">
                    <w:rPr>
                      <w:lang w:eastAsia="zh-CN"/>
                    </w:rPr>
                  </w:rPrChange>
                </w:rPr>
                <w:t>Amplitude of sine harmonic correction term to the orbit radius (meters)</w:t>
              </w:r>
              <w:r w:rsidRPr="009F32C9">
                <w:rPr>
                  <w:rFonts w:cs="Arial"/>
                  <w:bCs/>
                  <w:lang w:eastAsia="zh-CN"/>
                  <w:rPrChange w:id="36481" w:author="CR#0252r1" w:date="2020-04-07T04:24:00Z">
                    <w:rPr>
                      <w:rFonts w:cs="Arial"/>
                      <w:bCs/>
                      <w:lang w:eastAsia="zh-CN"/>
                    </w:rPr>
                  </w:rPrChange>
                </w:rPr>
                <w:t xml:space="preserve"> </w:t>
              </w:r>
            </w:ins>
            <w:ins w:id="36482" w:author="CR#0248r1" w:date="2020-04-07T02:45:00Z">
              <w:r w:rsidRPr="009F32C9">
                <w:rPr>
                  <w:lang w:eastAsia="zh-CN"/>
                  <w:rPrChange w:id="36483" w:author="CR#0252r1" w:date="2020-04-07T04:24:00Z">
                    <w:rPr>
                      <w:lang w:eastAsia="zh-CN"/>
                    </w:rPr>
                  </w:rPrChange>
                </w:rPr>
                <w:t>[39]</w:t>
              </w:r>
            </w:ins>
            <w:ins w:id="36484" w:author="CR#0248r1" w:date="2020-04-07T02:15:00Z">
              <w:r w:rsidRPr="009F32C9">
                <w:rPr>
                  <w:lang w:eastAsia="zh-CN"/>
                  <w:rPrChange w:id="36485" w:author="CR#0252r1" w:date="2020-04-07T04:24:00Z">
                    <w:rPr>
                      <w:lang w:eastAsia="zh-CN"/>
                    </w:rPr>
                  </w:rPrChange>
                </w:rPr>
                <w:t>.</w:t>
              </w:r>
            </w:ins>
          </w:p>
          <w:p w:rsidR="00D04D0A" w:rsidRPr="009F32C9" w:rsidRDefault="00D04D0A" w:rsidP="0040693E">
            <w:pPr>
              <w:pStyle w:val="TAL"/>
              <w:rPr>
                <w:ins w:id="36486" w:author="CR#0248r1" w:date="2020-04-07T02:15:00Z"/>
                <w:lang w:eastAsia="zh-CN"/>
                <w:rPrChange w:id="36487" w:author="CR#0252r1" w:date="2020-04-07T04:24:00Z">
                  <w:rPr>
                    <w:ins w:id="36488" w:author="CR#0248r1" w:date="2020-04-07T02:15:00Z"/>
                    <w:lang w:eastAsia="zh-CN"/>
                  </w:rPr>
                </w:rPrChange>
              </w:rPr>
            </w:pPr>
            <w:ins w:id="36489" w:author="CR#0248r1" w:date="2020-04-07T02:15:00Z">
              <w:r w:rsidRPr="009F32C9">
                <w:rPr>
                  <w:rPrChange w:id="36490" w:author="CR#0252r1" w:date="2020-04-07T04:24:00Z">
                    <w:rPr/>
                  </w:rPrChange>
                </w:rPr>
                <w:t>Scale factor 2</w:t>
              </w:r>
              <w:r w:rsidRPr="009F32C9">
                <w:rPr>
                  <w:vertAlign w:val="superscript"/>
                  <w:rPrChange w:id="36491" w:author="CR#0252r1" w:date="2020-04-07T04:24:00Z">
                    <w:rPr>
                      <w:vertAlign w:val="superscript"/>
                    </w:rPr>
                  </w:rPrChange>
                </w:rPr>
                <w:t>-</w:t>
              </w:r>
              <w:r w:rsidRPr="009F32C9">
                <w:rPr>
                  <w:vertAlign w:val="superscript"/>
                  <w:lang w:eastAsia="zh-CN"/>
                  <w:rPrChange w:id="36492" w:author="CR#0252r1" w:date="2020-04-07T04:24:00Z">
                    <w:rPr>
                      <w:vertAlign w:val="superscript"/>
                      <w:lang w:eastAsia="zh-CN"/>
                    </w:rPr>
                  </w:rPrChange>
                </w:rPr>
                <w:t>8</w:t>
              </w:r>
              <w:r w:rsidRPr="009F32C9">
                <w:rPr>
                  <w:rPrChange w:id="36493" w:author="CR#0252r1" w:date="2020-04-07T04:24:00Z">
                    <w:rPr/>
                  </w:rPrChange>
                </w:rPr>
                <w:t xml:space="preserve"> </w:t>
              </w:r>
              <w:r w:rsidRPr="009F32C9">
                <w:rPr>
                  <w:lang w:eastAsia="zh-CN"/>
                  <w:rPrChange w:id="36494" w:author="CR#0252r1" w:date="2020-04-07T04:24:00Z">
                    <w:rPr>
                      <w:lang w:eastAsia="zh-CN"/>
                    </w:rPr>
                  </w:rPrChange>
                </w:rPr>
                <w:t>meters</w:t>
              </w:r>
              <w:r w:rsidRPr="009F32C9">
                <w:rPr>
                  <w:rPrChange w:id="36495" w:author="CR#0252r1" w:date="2020-04-07T04:24:00Z">
                    <w:rPr/>
                  </w:rPrChange>
                </w:rPr>
                <w:t>.</w:t>
              </w:r>
            </w:ins>
          </w:p>
        </w:tc>
      </w:tr>
      <w:tr w:rsidR="009F32C9" w:rsidRPr="009F32C9" w:rsidTr="0040693E">
        <w:trPr>
          <w:cantSplit/>
          <w:ins w:id="36496"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497" w:author="CR#0248r1" w:date="2020-04-07T02:15:00Z"/>
                <w:b/>
                <w:bCs/>
                <w:i/>
                <w:iCs/>
                <w:noProof/>
                <w:lang w:eastAsia="zh-CN"/>
                <w:rPrChange w:id="36498" w:author="CR#0252r1" w:date="2020-04-07T04:24:00Z">
                  <w:rPr>
                    <w:ins w:id="36499" w:author="CR#0248r1" w:date="2020-04-07T02:15:00Z"/>
                    <w:b/>
                    <w:bCs/>
                    <w:i/>
                    <w:iCs/>
                    <w:noProof/>
                    <w:lang w:eastAsia="zh-CN"/>
                  </w:rPr>
                </w:rPrChange>
              </w:rPr>
            </w:pPr>
            <w:ins w:id="36500" w:author="CR#0248r1" w:date="2020-04-07T02:15:00Z">
              <w:r w:rsidRPr="009F32C9">
                <w:rPr>
                  <w:b/>
                  <w:bCs/>
                  <w:i/>
                  <w:iCs/>
                  <w:noProof/>
                  <w:lang w:eastAsia="zh-CN"/>
                  <w:rPrChange w:id="36501" w:author="CR#0252r1" w:date="2020-04-07T04:24:00Z">
                    <w:rPr>
                      <w:b/>
                      <w:bCs/>
                      <w:i/>
                      <w:iCs/>
                      <w:noProof/>
                      <w:lang w:eastAsia="zh-CN"/>
                    </w:rPr>
                  </w:rPrChange>
                </w:rPr>
                <w:t>bdsCic</w:t>
              </w:r>
            </w:ins>
          </w:p>
          <w:p w:rsidR="00D04D0A" w:rsidRPr="009F32C9" w:rsidRDefault="00D04D0A" w:rsidP="0040693E">
            <w:pPr>
              <w:pStyle w:val="TAL"/>
              <w:rPr>
                <w:ins w:id="36502" w:author="CR#0248r1" w:date="2020-04-07T02:15:00Z"/>
                <w:lang w:eastAsia="zh-CN"/>
                <w:rPrChange w:id="36503" w:author="CR#0252r1" w:date="2020-04-07T04:24:00Z">
                  <w:rPr>
                    <w:ins w:id="36504" w:author="CR#0248r1" w:date="2020-04-07T02:15:00Z"/>
                    <w:lang w:eastAsia="zh-CN"/>
                  </w:rPr>
                </w:rPrChange>
              </w:rPr>
            </w:pPr>
            <w:ins w:id="36505" w:author="CR#0248r1" w:date="2020-04-07T02:15:00Z">
              <w:r w:rsidRPr="009F32C9">
                <w:rPr>
                  <w:rFonts w:cs="Arial"/>
                  <w:szCs w:val="18"/>
                  <w:rPrChange w:id="36506" w:author="CR#0252r1" w:date="2020-04-07T04:24:00Z">
                    <w:rPr>
                      <w:rFonts w:cs="Arial"/>
                      <w:szCs w:val="18"/>
                    </w:rPr>
                  </w:rPrChange>
                </w:rPr>
                <w:t>Parameter</w:t>
              </w:r>
              <w:r w:rsidRPr="009F32C9">
                <w:rPr>
                  <w:rFonts w:cs="Arial"/>
                  <w:szCs w:val="18"/>
                  <w:lang w:eastAsia="zh-CN"/>
                  <w:rPrChange w:id="36507" w:author="CR#0252r1" w:date="2020-04-07T04:24:00Z">
                    <w:rPr>
                      <w:rFonts w:cs="Arial"/>
                      <w:szCs w:val="18"/>
                      <w:lang w:eastAsia="zh-CN"/>
                    </w:rPr>
                  </w:rPrChange>
                </w:rPr>
                <w:t xml:space="preserve"> </w:t>
              </w:r>
              <w:r w:rsidRPr="009F32C9">
                <w:rPr>
                  <w:lang w:eastAsia="zh-CN"/>
                  <w:rPrChange w:id="36508" w:author="CR#0252r1" w:date="2020-04-07T04:24:00Z">
                    <w:rPr>
                      <w:lang w:eastAsia="zh-CN"/>
                    </w:rPr>
                  </w:rPrChange>
                </w:rPr>
                <w:t>C</w:t>
              </w:r>
              <w:r w:rsidRPr="009F32C9">
                <w:rPr>
                  <w:position w:val="-3"/>
                  <w:sz w:val="16"/>
                  <w:szCs w:val="16"/>
                  <w:lang w:eastAsia="zh-CN"/>
                  <w:rPrChange w:id="36509" w:author="CR#0252r1" w:date="2020-04-07T04:24:00Z">
                    <w:rPr>
                      <w:position w:val="-3"/>
                      <w:sz w:val="16"/>
                      <w:szCs w:val="16"/>
                      <w:lang w:eastAsia="zh-CN"/>
                    </w:rPr>
                  </w:rPrChange>
                </w:rPr>
                <w:t xml:space="preserve">ic, </w:t>
              </w:r>
              <w:r w:rsidRPr="009F32C9">
                <w:rPr>
                  <w:lang w:eastAsia="zh-CN"/>
                  <w:rPrChange w:id="36510" w:author="CR#0252r1" w:date="2020-04-07T04:24:00Z">
                    <w:rPr>
                      <w:lang w:eastAsia="zh-CN"/>
                    </w:rPr>
                  </w:rPrChange>
                </w:rPr>
                <w:t xml:space="preserve">Amplitude of cosine harmonic correction term to the angle of inclination (radians) </w:t>
              </w:r>
            </w:ins>
            <w:ins w:id="36511" w:author="CR#0248r1" w:date="2020-04-07T02:45:00Z">
              <w:r w:rsidRPr="009F32C9">
                <w:rPr>
                  <w:lang w:eastAsia="zh-CN"/>
                  <w:rPrChange w:id="36512" w:author="CR#0252r1" w:date="2020-04-07T04:24:00Z">
                    <w:rPr>
                      <w:lang w:eastAsia="zh-CN"/>
                    </w:rPr>
                  </w:rPrChange>
                </w:rPr>
                <w:t>[39]</w:t>
              </w:r>
            </w:ins>
            <w:ins w:id="36513" w:author="CR#0248r1" w:date="2020-04-07T02:15:00Z">
              <w:r w:rsidRPr="009F32C9">
                <w:rPr>
                  <w:lang w:eastAsia="zh-CN"/>
                  <w:rPrChange w:id="36514" w:author="CR#0252r1" w:date="2020-04-07T04:24:00Z">
                    <w:rPr>
                      <w:lang w:eastAsia="zh-CN"/>
                    </w:rPr>
                  </w:rPrChange>
                </w:rPr>
                <w:t>.</w:t>
              </w:r>
            </w:ins>
          </w:p>
          <w:p w:rsidR="00D04D0A" w:rsidRPr="009F32C9" w:rsidRDefault="00D04D0A" w:rsidP="0040693E">
            <w:pPr>
              <w:pStyle w:val="TAL"/>
              <w:rPr>
                <w:ins w:id="36515" w:author="CR#0248r1" w:date="2020-04-07T02:15:00Z"/>
                <w:lang w:eastAsia="zh-CN"/>
                <w:rPrChange w:id="36516" w:author="CR#0252r1" w:date="2020-04-07T04:24:00Z">
                  <w:rPr>
                    <w:ins w:id="36517" w:author="CR#0248r1" w:date="2020-04-07T02:15:00Z"/>
                    <w:lang w:eastAsia="zh-CN"/>
                  </w:rPr>
                </w:rPrChange>
              </w:rPr>
            </w:pPr>
            <w:ins w:id="36518" w:author="CR#0248r1" w:date="2020-04-07T02:15:00Z">
              <w:r w:rsidRPr="009F32C9">
                <w:rPr>
                  <w:rPrChange w:id="36519" w:author="CR#0252r1" w:date="2020-04-07T04:24:00Z">
                    <w:rPr/>
                  </w:rPrChange>
                </w:rPr>
                <w:t>Scale factor 2</w:t>
              </w:r>
              <w:r w:rsidRPr="009F32C9">
                <w:rPr>
                  <w:vertAlign w:val="superscript"/>
                  <w:rPrChange w:id="36520" w:author="CR#0252r1" w:date="2020-04-07T04:24:00Z">
                    <w:rPr>
                      <w:vertAlign w:val="superscript"/>
                    </w:rPr>
                  </w:rPrChange>
                </w:rPr>
                <w:t>-</w:t>
              </w:r>
              <w:r w:rsidRPr="009F32C9">
                <w:rPr>
                  <w:vertAlign w:val="superscript"/>
                  <w:lang w:eastAsia="zh-CN"/>
                  <w:rPrChange w:id="36521" w:author="CR#0252r1" w:date="2020-04-07T04:24:00Z">
                    <w:rPr>
                      <w:vertAlign w:val="superscript"/>
                      <w:lang w:eastAsia="zh-CN"/>
                    </w:rPr>
                  </w:rPrChange>
                </w:rPr>
                <w:t>30</w:t>
              </w:r>
              <w:r w:rsidRPr="009F32C9">
                <w:rPr>
                  <w:rPrChange w:id="36522" w:author="CR#0252r1" w:date="2020-04-07T04:24:00Z">
                    <w:rPr/>
                  </w:rPrChange>
                </w:rPr>
                <w:t xml:space="preserve"> </w:t>
              </w:r>
              <w:r w:rsidRPr="009F32C9">
                <w:rPr>
                  <w:lang w:eastAsia="zh-CN"/>
                  <w:rPrChange w:id="36523" w:author="CR#0252r1" w:date="2020-04-07T04:24:00Z">
                    <w:rPr>
                      <w:lang w:eastAsia="zh-CN"/>
                    </w:rPr>
                  </w:rPrChange>
                </w:rPr>
                <w:t>radians</w:t>
              </w:r>
              <w:r w:rsidRPr="009F32C9">
                <w:rPr>
                  <w:rPrChange w:id="36524" w:author="CR#0252r1" w:date="2020-04-07T04:24:00Z">
                    <w:rPr/>
                  </w:rPrChange>
                </w:rPr>
                <w:t>.</w:t>
              </w:r>
            </w:ins>
          </w:p>
        </w:tc>
      </w:tr>
      <w:tr w:rsidR="009F32C9" w:rsidRPr="009F32C9" w:rsidTr="0040693E">
        <w:trPr>
          <w:cantSplit/>
          <w:ins w:id="36525"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36526" w:author="CR#0248r1" w:date="2020-04-07T02:15:00Z"/>
                <w:b/>
                <w:bCs/>
                <w:i/>
                <w:iCs/>
                <w:noProof/>
                <w:lang w:eastAsia="zh-CN"/>
                <w:rPrChange w:id="36527" w:author="CR#0252r1" w:date="2020-04-07T04:24:00Z">
                  <w:rPr>
                    <w:ins w:id="36528" w:author="CR#0248r1" w:date="2020-04-07T02:15:00Z"/>
                    <w:b/>
                    <w:bCs/>
                    <w:i/>
                    <w:iCs/>
                    <w:noProof/>
                    <w:lang w:eastAsia="zh-CN"/>
                  </w:rPr>
                </w:rPrChange>
              </w:rPr>
            </w:pPr>
            <w:ins w:id="36529" w:author="CR#0248r1" w:date="2020-04-07T02:15:00Z">
              <w:r w:rsidRPr="009F32C9">
                <w:rPr>
                  <w:b/>
                  <w:bCs/>
                  <w:i/>
                  <w:iCs/>
                  <w:noProof/>
                  <w:lang w:eastAsia="zh-CN"/>
                  <w:rPrChange w:id="36530" w:author="CR#0252r1" w:date="2020-04-07T04:24:00Z">
                    <w:rPr>
                      <w:b/>
                      <w:bCs/>
                      <w:i/>
                      <w:iCs/>
                      <w:noProof/>
                      <w:lang w:eastAsia="zh-CN"/>
                    </w:rPr>
                  </w:rPrChange>
                </w:rPr>
                <w:t>bdsCis</w:t>
              </w:r>
            </w:ins>
          </w:p>
          <w:p w:rsidR="00D04D0A" w:rsidRPr="009F32C9" w:rsidRDefault="00D04D0A" w:rsidP="0040693E">
            <w:pPr>
              <w:pStyle w:val="TAL"/>
              <w:rPr>
                <w:ins w:id="36531" w:author="CR#0248r1" w:date="2020-04-07T02:15:00Z"/>
                <w:lang w:eastAsia="zh-CN"/>
                <w:rPrChange w:id="36532" w:author="CR#0252r1" w:date="2020-04-07T04:24:00Z">
                  <w:rPr>
                    <w:ins w:id="36533" w:author="CR#0248r1" w:date="2020-04-07T02:15:00Z"/>
                    <w:lang w:eastAsia="zh-CN"/>
                  </w:rPr>
                </w:rPrChange>
              </w:rPr>
            </w:pPr>
            <w:ins w:id="36534" w:author="CR#0248r1" w:date="2020-04-07T02:15:00Z">
              <w:r w:rsidRPr="009F32C9">
                <w:rPr>
                  <w:rFonts w:cs="Arial"/>
                  <w:szCs w:val="18"/>
                  <w:rPrChange w:id="36535" w:author="CR#0252r1" w:date="2020-04-07T04:24:00Z">
                    <w:rPr>
                      <w:rFonts w:cs="Arial"/>
                      <w:szCs w:val="18"/>
                    </w:rPr>
                  </w:rPrChange>
                </w:rPr>
                <w:t>Parameter</w:t>
              </w:r>
              <w:r w:rsidRPr="009F32C9">
                <w:rPr>
                  <w:rFonts w:cs="Arial"/>
                  <w:szCs w:val="18"/>
                  <w:lang w:eastAsia="zh-CN"/>
                  <w:rPrChange w:id="36536" w:author="CR#0252r1" w:date="2020-04-07T04:24:00Z">
                    <w:rPr>
                      <w:rFonts w:cs="Arial"/>
                      <w:szCs w:val="18"/>
                      <w:lang w:eastAsia="zh-CN"/>
                    </w:rPr>
                  </w:rPrChange>
                </w:rPr>
                <w:t xml:space="preserve"> </w:t>
              </w:r>
              <w:r w:rsidRPr="009F32C9">
                <w:rPr>
                  <w:lang w:eastAsia="zh-CN"/>
                  <w:rPrChange w:id="36537" w:author="CR#0252r1" w:date="2020-04-07T04:24:00Z">
                    <w:rPr>
                      <w:lang w:eastAsia="zh-CN"/>
                    </w:rPr>
                  </w:rPrChange>
                </w:rPr>
                <w:t>C</w:t>
              </w:r>
              <w:r w:rsidRPr="009F32C9">
                <w:rPr>
                  <w:position w:val="-3"/>
                  <w:sz w:val="16"/>
                  <w:szCs w:val="16"/>
                  <w:lang w:eastAsia="zh-CN"/>
                  <w:rPrChange w:id="36538" w:author="CR#0252r1" w:date="2020-04-07T04:24:00Z">
                    <w:rPr>
                      <w:position w:val="-3"/>
                      <w:sz w:val="16"/>
                      <w:szCs w:val="16"/>
                      <w:lang w:eastAsia="zh-CN"/>
                    </w:rPr>
                  </w:rPrChange>
                </w:rPr>
                <w:t xml:space="preserve">is, </w:t>
              </w:r>
              <w:r w:rsidRPr="009F32C9">
                <w:rPr>
                  <w:lang w:eastAsia="zh-CN"/>
                  <w:rPrChange w:id="36539" w:author="CR#0252r1" w:date="2020-04-07T04:24:00Z">
                    <w:rPr>
                      <w:lang w:eastAsia="zh-CN"/>
                    </w:rPr>
                  </w:rPrChange>
                </w:rPr>
                <w:t xml:space="preserve">Amplitude of sine harmonic correction term to the angle of inclination (radians) </w:t>
              </w:r>
            </w:ins>
            <w:ins w:id="36540" w:author="CR#0248r1" w:date="2020-04-07T02:45:00Z">
              <w:r w:rsidRPr="009F32C9">
                <w:rPr>
                  <w:lang w:eastAsia="zh-CN"/>
                  <w:rPrChange w:id="36541" w:author="CR#0252r1" w:date="2020-04-07T04:24:00Z">
                    <w:rPr>
                      <w:lang w:eastAsia="zh-CN"/>
                    </w:rPr>
                  </w:rPrChange>
                </w:rPr>
                <w:t>[39]</w:t>
              </w:r>
            </w:ins>
            <w:ins w:id="36542" w:author="CR#0248r1" w:date="2020-04-07T02:15:00Z">
              <w:r w:rsidRPr="009F32C9">
                <w:rPr>
                  <w:lang w:eastAsia="zh-CN"/>
                  <w:rPrChange w:id="36543" w:author="CR#0252r1" w:date="2020-04-07T04:24:00Z">
                    <w:rPr>
                      <w:lang w:eastAsia="zh-CN"/>
                    </w:rPr>
                  </w:rPrChange>
                </w:rPr>
                <w:t>.</w:t>
              </w:r>
            </w:ins>
          </w:p>
          <w:p w:rsidR="00D04D0A" w:rsidRPr="009F32C9" w:rsidRDefault="00D04D0A" w:rsidP="0040693E">
            <w:pPr>
              <w:pStyle w:val="TAL"/>
              <w:rPr>
                <w:ins w:id="36544" w:author="CR#0248r1" w:date="2020-04-07T02:15:00Z"/>
                <w:lang w:eastAsia="zh-CN"/>
                <w:rPrChange w:id="36545" w:author="CR#0252r1" w:date="2020-04-07T04:24:00Z">
                  <w:rPr>
                    <w:ins w:id="36546" w:author="CR#0248r1" w:date="2020-04-07T02:15:00Z"/>
                    <w:lang w:eastAsia="zh-CN"/>
                  </w:rPr>
                </w:rPrChange>
              </w:rPr>
            </w:pPr>
            <w:ins w:id="36547" w:author="CR#0248r1" w:date="2020-04-07T02:15:00Z">
              <w:r w:rsidRPr="009F32C9">
                <w:rPr>
                  <w:rPrChange w:id="36548" w:author="CR#0252r1" w:date="2020-04-07T04:24:00Z">
                    <w:rPr/>
                  </w:rPrChange>
                </w:rPr>
                <w:t>Scale factor 2</w:t>
              </w:r>
              <w:r w:rsidRPr="009F32C9">
                <w:rPr>
                  <w:vertAlign w:val="superscript"/>
                  <w:rPrChange w:id="36549" w:author="CR#0252r1" w:date="2020-04-07T04:24:00Z">
                    <w:rPr>
                      <w:vertAlign w:val="superscript"/>
                    </w:rPr>
                  </w:rPrChange>
                </w:rPr>
                <w:t>-</w:t>
              </w:r>
              <w:r w:rsidRPr="009F32C9">
                <w:rPr>
                  <w:vertAlign w:val="superscript"/>
                  <w:lang w:eastAsia="zh-CN"/>
                  <w:rPrChange w:id="36550" w:author="CR#0252r1" w:date="2020-04-07T04:24:00Z">
                    <w:rPr>
                      <w:vertAlign w:val="superscript"/>
                      <w:lang w:eastAsia="zh-CN"/>
                    </w:rPr>
                  </w:rPrChange>
                </w:rPr>
                <w:t>30</w:t>
              </w:r>
              <w:r w:rsidRPr="009F32C9">
                <w:rPr>
                  <w:rPrChange w:id="36551" w:author="CR#0252r1" w:date="2020-04-07T04:24:00Z">
                    <w:rPr/>
                  </w:rPrChange>
                </w:rPr>
                <w:t xml:space="preserve"> </w:t>
              </w:r>
              <w:r w:rsidRPr="009F32C9">
                <w:rPr>
                  <w:lang w:eastAsia="zh-CN"/>
                  <w:rPrChange w:id="36552" w:author="CR#0252r1" w:date="2020-04-07T04:24:00Z">
                    <w:rPr>
                      <w:lang w:eastAsia="zh-CN"/>
                    </w:rPr>
                  </w:rPrChange>
                </w:rPr>
                <w:t>radians</w:t>
              </w:r>
              <w:r w:rsidRPr="009F32C9">
                <w:rPr>
                  <w:rPrChange w:id="36553" w:author="CR#0252r1" w:date="2020-04-07T04:24:00Z">
                    <w:rPr/>
                  </w:rPrChange>
                </w:rPr>
                <w:t>.</w:t>
              </w:r>
            </w:ins>
          </w:p>
        </w:tc>
      </w:tr>
    </w:tbl>
    <w:p w:rsidR="00D04D0A" w:rsidRPr="009F32C9" w:rsidRDefault="00D04D0A" w:rsidP="002D60CB">
      <w:pPr>
        <w:rPr>
          <w:b/>
          <w:rPrChange w:id="36554" w:author="CR#0252r1" w:date="2020-04-07T04:24:00Z">
            <w:rPr>
              <w:b/>
            </w:rPr>
          </w:rPrChange>
        </w:rPr>
      </w:pPr>
    </w:p>
    <w:p w:rsidR="002B1632" w:rsidRPr="009F32C9" w:rsidRDefault="002B1632" w:rsidP="002D60CB">
      <w:pPr>
        <w:pStyle w:val="Heading4"/>
        <w:rPr>
          <w:rPrChange w:id="36555" w:author="CR#0252r1" w:date="2020-04-07T04:24:00Z">
            <w:rPr/>
          </w:rPrChange>
        </w:rPr>
      </w:pPr>
      <w:bookmarkStart w:id="36556" w:name="_Toc27765252"/>
      <w:r w:rsidRPr="009F32C9">
        <w:rPr>
          <w:rPrChange w:id="36557" w:author="CR#0252r1" w:date="2020-04-07T04:24:00Z">
            <w:rPr/>
          </w:rPrChange>
        </w:rPr>
        <w:lastRenderedPageBreak/>
        <w:t>–</w:t>
      </w:r>
      <w:r w:rsidRPr="009F32C9">
        <w:rPr>
          <w:rPrChange w:id="36558" w:author="CR#0252r1" w:date="2020-04-07T04:24:00Z">
            <w:rPr/>
          </w:rPrChange>
        </w:rPr>
        <w:tab/>
      </w:r>
      <w:r w:rsidRPr="009F32C9">
        <w:rPr>
          <w:i/>
          <w:snapToGrid w:val="0"/>
          <w:rPrChange w:id="36559" w:author="CR#0252r1" w:date="2020-04-07T04:24:00Z">
            <w:rPr>
              <w:i/>
              <w:snapToGrid w:val="0"/>
            </w:rPr>
          </w:rPrChange>
        </w:rPr>
        <w:t>GNSS-RealTimeIntegrity</w:t>
      </w:r>
      <w:bookmarkEnd w:id="36556"/>
    </w:p>
    <w:p w:rsidR="002B1632" w:rsidRPr="009F32C9" w:rsidRDefault="002B1632" w:rsidP="002D60CB">
      <w:pPr>
        <w:keepLines/>
        <w:rPr>
          <w:rPrChange w:id="36560" w:author="CR#0252r1" w:date="2020-04-07T04:24:00Z">
            <w:rPr/>
          </w:rPrChange>
        </w:rPr>
      </w:pPr>
      <w:r w:rsidRPr="009F32C9">
        <w:rPr>
          <w:rPrChange w:id="36561" w:author="CR#0252r1" w:date="2020-04-07T04:24:00Z">
            <w:rPr/>
          </w:rPrChange>
        </w:rPr>
        <w:t xml:space="preserve">The IE </w:t>
      </w:r>
      <w:r w:rsidRPr="009F32C9">
        <w:rPr>
          <w:i/>
          <w:noProof/>
          <w:rPrChange w:id="36562" w:author="CR#0252r1" w:date="2020-04-07T04:24:00Z">
            <w:rPr>
              <w:i/>
              <w:noProof/>
            </w:rPr>
          </w:rPrChange>
        </w:rPr>
        <w:t xml:space="preserve">GNSS-RealTimeIntegrity </w:t>
      </w:r>
      <w:r w:rsidRPr="009F32C9">
        <w:rPr>
          <w:noProof/>
          <w:rPrChange w:id="36563" w:author="CR#0252r1" w:date="2020-04-07T04:24:00Z">
            <w:rPr>
              <w:noProof/>
            </w:rPr>
          </w:rPrChange>
        </w:rPr>
        <w:t>is</w:t>
      </w:r>
      <w:r w:rsidRPr="009F32C9">
        <w:rPr>
          <w:rPrChange w:id="36564" w:author="CR#0252r1" w:date="2020-04-07T04:24:00Z">
            <w:rPr/>
          </w:rPrChange>
        </w:rPr>
        <w:t xml:space="preserve"> used by the location server to provide parameters that describe the real-time status of the GNSS constellations. </w:t>
      </w:r>
      <w:r w:rsidRPr="009F32C9">
        <w:rPr>
          <w:i/>
          <w:noProof/>
          <w:rPrChange w:id="36565" w:author="CR#0252r1" w:date="2020-04-07T04:24:00Z">
            <w:rPr>
              <w:i/>
              <w:noProof/>
            </w:rPr>
          </w:rPrChange>
        </w:rPr>
        <w:t>GNSS-RealTimeIntegrity</w:t>
      </w:r>
      <w:r w:rsidRPr="009F32C9">
        <w:rPr>
          <w:rPrChange w:id="36566" w:author="CR#0252r1" w:date="2020-04-07T04:24:00Z">
            <w:rPr/>
          </w:rPrChange>
        </w:rPr>
        <w:t xml:space="preserve"> data communicates the health of the GNSS signals to the mobile in real</w:t>
      </w:r>
      <w:r w:rsidRPr="009F32C9">
        <w:rPr>
          <w:rPrChange w:id="36567" w:author="CR#0252r1" w:date="2020-04-07T04:24:00Z">
            <w:rPr/>
          </w:rPrChange>
        </w:rPr>
        <w:noBreakHyphen/>
        <w:t>time.</w:t>
      </w:r>
    </w:p>
    <w:p w:rsidR="002B1632" w:rsidRPr="009F32C9" w:rsidRDefault="002B1632" w:rsidP="002D60CB">
      <w:pPr>
        <w:keepLines/>
        <w:rPr>
          <w:rPrChange w:id="36568" w:author="CR#0252r1" w:date="2020-04-07T04:24:00Z">
            <w:rPr/>
          </w:rPrChange>
        </w:rPr>
      </w:pPr>
      <w:r w:rsidRPr="009F32C9">
        <w:rPr>
          <w:rPrChange w:id="36569" w:author="CR#0252r1" w:date="2020-04-07T04:24:00Z">
            <w:rPr/>
          </w:rPrChange>
        </w:rPr>
        <w:t xml:space="preserve">The location server shall always transmit the </w:t>
      </w:r>
      <w:r w:rsidRPr="009F32C9">
        <w:rPr>
          <w:i/>
          <w:noProof/>
          <w:rPrChange w:id="36570" w:author="CR#0252r1" w:date="2020-04-07T04:24:00Z">
            <w:rPr>
              <w:i/>
              <w:noProof/>
            </w:rPr>
          </w:rPrChange>
        </w:rPr>
        <w:t>GNSS-RealTimeIntegrity</w:t>
      </w:r>
      <w:r w:rsidRPr="009F32C9">
        <w:rPr>
          <w:rPrChange w:id="36571" w:author="CR#0252r1" w:date="2020-04-07T04:24:00Z">
            <w:rPr/>
          </w:rPrChange>
        </w:rPr>
        <w:t xml:space="preserve"> with the current list of unhealthy signals (i.e., not only for signals/SVs currently visible at the reference location), for any GNSS positioning attempt and whenever GNSS assistance data are sent. If the number of bad signals is zero, then the </w:t>
      </w:r>
      <w:r w:rsidRPr="009F32C9">
        <w:rPr>
          <w:i/>
          <w:noProof/>
          <w:rPrChange w:id="36572" w:author="CR#0252r1" w:date="2020-04-07T04:24:00Z">
            <w:rPr>
              <w:i/>
              <w:noProof/>
            </w:rPr>
          </w:rPrChange>
        </w:rPr>
        <w:t>GNSS-RealTimeIntegrity</w:t>
      </w:r>
      <w:r w:rsidRPr="009F32C9">
        <w:rPr>
          <w:rPrChange w:id="36573" w:author="CR#0252r1" w:date="2020-04-07T04:24:00Z">
            <w:rPr/>
          </w:rPrChange>
        </w:rPr>
        <w:t xml:space="preserve"> IE shall be omitted.</w:t>
      </w:r>
    </w:p>
    <w:p w:rsidR="002B1632" w:rsidRPr="009F32C9" w:rsidRDefault="002B1632" w:rsidP="002D60CB">
      <w:pPr>
        <w:pStyle w:val="PL"/>
        <w:shd w:val="clear" w:color="auto" w:fill="E6E6E6"/>
        <w:rPr>
          <w:rPrChange w:id="36574" w:author="CR#0252r1" w:date="2020-04-07T04:24:00Z">
            <w:rPr/>
          </w:rPrChange>
        </w:rPr>
      </w:pPr>
      <w:r w:rsidRPr="009F32C9">
        <w:rPr>
          <w:rPrChange w:id="36575" w:author="CR#0252r1" w:date="2020-04-07T04:24:00Z">
            <w:rPr/>
          </w:rPrChange>
        </w:rPr>
        <w:t>-- ASN1START</w:t>
      </w:r>
    </w:p>
    <w:p w:rsidR="002B1632" w:rsidRPr="009F32C9" w:rsidRDefault="002B1632" w:rsidP="002D60CB">
      <w:pPr>
        <w:pStyle w:val="PL"/>
        <w:shd w:val="clear" w:color="auto" w:fill="E6E6E6"/>
        <w:rPr>
          <w:snapToGrid w:val="0"/>
          <w:rPrChange w:id="36576" w:author="CR#0252r1" w:date="2020-04-07T04:24:00Z">
            <w:rPr>
              <w:snapToGrid w:val="0"/>
            </w:rPr>
          </w:rPrChange>
        </w:rPr>
      </w:pPr>
    </w:p>
    <w:p w:rsidR="002B1632" w:rsidRPr="009F32C9" w:rsidRDefault="002B1632" w:rsidP="00C42F64">
      <w:pPr>
        <w:pStyle w:val="PL"/>
        <w:shd w:val="clear" w:color="auto" w:fill="E6E6E6"/>
        <w:outlineLvl w:val="0"/>
        <w:rPr>
          <w:snapToGrid w:val="0"/>
          <w:rPrChange w:id="36577" w:author="CR#0252r1" w:date="2020-04-07T04:24:00Z">
            <w:rPr>
              <w:snapToGrid w:val="0"/>
            </w:rPr>
          </w:rPrChange>
        </w:rPr>
      </w:pPr>
      <w:r w:rsidRPr="009F32C9">
        <w:rPr>
          <w:snapToGrid w:val="0"/>
          <w:rPrChange w:id="36578" w:author="CR#0252r1" w:date="2020-04-07T04:24:00Z">
            <w:rPr>
              <w:snapToGrid w:val="0"/>
            </w:rPr>
          </w:rPrChange>
        </w:rPr>
        <w:t>GNSS-RealTimeIntegrity ::= SEQUENCE {</w:t>
      </w:r>
    </w:p>
    <w:p w:rsidR="002B1632" w:rsidRPr="009F32C9" w:rsidRDefault="00354C05" w:rsidP="002D60CB">
      <w:pPr>
        <w:pStyle w:val="PL"/>
        <w:shd w:val="clear" w:color="auto" w:fill="E6E6E6"/>
        <w:rPr>
          <w:snapToGrid w:val="0"/>
          <w:rPrChange w:id="36579" w:author="CR#0252r1" w:date="2020-04-07T04:24:00Z">
            <w:rPr>
              <w:snapToGrid w:val="0"/>
            </w:rPr>
          </w:rPrChange>
        </w:rPr>
      </w:pPr>
      <w:r w:rsidRPr="009F32C9">
        <w:rPr>
          <w:snapToGrid w:val="0"/>
          <w:rPrChange w:id="36580" w:author="CR#0252r1" w:date="2020-04-07T04:24:00Z">
            <w:rPr>
              <w:snapToGrid w:val="0"/>
            </w:rPr>
          </w:rPrChange>
        </w:rPr>
        <w:tab/>
      </w:r>
      <w:r w:rsidR="002B1632" w:rsidRPr="009F32C9">
        <w:rPr>
          <w:snapToGrid w:val="0"/>
          <w:rPrChange w:id="36581" w:author="CR#0252r1" w:date="2020-04-07T04:24:00Z">
            <w:rPr>
              <w:snapToGrid w:val="0"/>
            </w:rPr>
          </w:rPrChange>
        </w:rPr>
        <w:t>gnss-BadSignalList</w:t>
      </w:r>
      <w:r w:rsidRPr="009F32C9">
        <w:rPr>
          <w:snapToGrid w:val="0"/>
          <w:rPrChange w:id="36582" w:author="CR#0252r1" w:date="2020-04-07T04:24:00Z">
            <w:rPr>
              <w:snapToGrid w:val="0"/>
            </w:rPr>
          </w:rPrChange>
        </w:rPr>
        <w:tab/>
      </w:r>
      <w:r w:rsidR="002B1632" w:rsidRPr="009F32C9">
        <w:rPr>
          <w:snapToGrid w:val="0"/>
          <w:rPrChange w:id="36583" w:author="CR#0252r1" w:date="2020-04-07T04:24:00Z">
            <w:rPr>
              <w:snapToGrid w:val="0"/>
            </w:rPr>
          </w:rPrChange>
        </w:rPr>
        <w:t>GNSS-BadSignalList,</w:t>
      </w:r>
    </w:p>
    <w:p w:rsidR="002B1632" w:rsidRPr="009F32C9" w:rsidRDefault="002B1632" w:rsidP="002D60CB">
      <w:pPr>
        <w:pStyle w:val="PL"/>
        <w:shd w:val="clear" w:color="auto" w:fill="E6E6E6"/>
        <w:rPr>
          <w:snapToGrid w:val="0"/>
          <w:rPrChange w:id="36584" w:author="CR#0252r1" w:date="2020-04-07T04:24:00Z">
            <w:rPr>
              <w:snapToGrid w:val="0"/>
            </w:rPr>
          </w:rPrChange>
        </w:rPr>
      </w:pPr>
      <w:r w:rsidRPr="009F32C9">
        <w:rPr>
          <w:snapToGrid w:val="0"/>
          <w:rPrChange w:id="36585" w:author="CR#0252r1" w:date="2020-04-07T04:24:00Z">
            <w:rPr>
              <w:snapToGrid w:val="0"/>
            </w:rPr>
          </w:rPrChange>
        </w:rPr>
        <w:tab/>
        <w:t>...</w:t>
      </w:r>
    </w:p>
    <w:p w:rsidR="002B1632" w:rsidRPr="009F32C9" w:rsidRDefault="002B1632" w:rsidP="002D60CB">
      <w:pPr>
        <w:pStyle w:val="PL"/>
        <w:shd w:val="clear" w:color="auto" w:fill="E6E6E6"/>
        <w:rPr>
          <w:snapToGrid w:val="0"/>
          <w:rPrChange w:id="36586" w:author="CR#0252r1" w:date="2020-04-07T04:24:00Z">
            <w:rPr>
              <w:snapToGrid w:val="0"/>
            </w:rPr>
          </w:rPrChange>
        </w:rPr>
      </w:pPr>
      <w:r w:rsidRPr="009F32C9">
        <w:rPr>
          <w:snapToGrid w:val="0"/>
          <w:rPrChange w:id="36587" w:author="CR#0252r1" w:date="2020-04-07T04:24:00Z">
            <w:rPr>
              <w:snapToGrid w:val="0"/>
            </w:rPr>
          </w:rPrChange>
        </w:rPr>
        <w:t>}</w:t>
      </w:r>
    </w:p>
    <w:p w:rsidR="002B1632" w:rsidRPr="009F32C9" w:rsidRDefault="002B1632" w:rsidP="002D60CB">
      <w:pPr>
        <w:pStyle w:val="PL"/>
        <w:shd w:val="clear" w:color="auto" w:fill="E6E6E6"/>
        <w:rPr>
          <w:snapToGrid w:val="0"/>
          <w:rPrChange w:id="36588" w:author="CR#0252r1" w:date="2020-04-07T04:24:00Z">
            <w:rPr>
              <w:snapToGrid w:val="0"/>
            </w:rPr>
          </w:rPrChange>
        </w:rPr>
      </w:pPr>
    </w:p>
    <w:p w:rsidR="002B1632" w:rsidRPr="009F32C9" w:rsidRDefault="002B1632" w:rsidP="00C42F64">
      <w:pPr>
        <w:pStyle w:val="PL"/>
        <w:shd w:val="clear" w:color="auto" w:fill="E6E6E6"/>
        <w:outlineLvl w:val="0"/>
        <w:rPr>
          <w:snapToGrid w:val="0"/>
          <w:rPrChange w:id="36589" w:author="CR#0252r1" w:date="2020-04-07T04:24:00Z">
            <w:rPr>
              <w:snapToGrid w:val="0"/>
            </w:rPr>
          </w:rPrChange>
        </w:rPr>
      </w:pPr>
      <w:r w:rsidRPr="009F32C9">
        <w:rPr>
          <w:snapToGrid w:val="0"/>
          <w:rPrChange w:id="36590" w:author="CR#0252r1" w:date="2020-04-07T04:24:00Z">
            <w:rPr>
              <w:snapToGrid w:val="0"/>
            </w:rPr>
          </w:rPrChange>
        </w:rPr>
        <w:t>GNSS-BadSignalList ::= SEQUENCE (SIZE(1..64)) OF BadSignalElement</w:t>
      </w:r>
    </w:p>
    <w:p w:rsidR="002B1632" w:rsidRPr="009F32C9" w:rsidRDefault="002B1632" w:rsidP="002D60CB">
      <w:pPr>
        <w:pStyle w:val="PL"/>
        <w:shd w:val="clear" w:color="auto" w:fill="E6E6E6"/>
        <w:rPr>
          <w:snapToGrid w:val="0"/>
          <w:rPrChange w:id="36591" w:author="CR#0252r1" w:date="2020-04-07T04:24:00Z">
            <w:rPr>
              <w:snapToGrid w:val="0"/>
            </w:rPr>
          </w:rPrChange>
        </w:rPr>
      </w:pPr>
    </w:p>
    <w:p w:rsidR="002B1632" w:rsidRPr="009F32C9" w:rsidRDefault="002B1632" w:rsidP="00C42F64">
      <w:pPr>
        <w:pStyle w:val="PL"/>
        <w:shd w:val="clear" w:color="auto" w:fill="E6E6E6"/>
        <w:outlineLvl w:val="0"/>
        <w:rPr>
          <w:snapToGrid w:val="0"/>
          <w:rPrChange w:id="36592" w:author="CR#0252r1" w:date="2020-04-07T04:24:00Z">
            <w:rPr>
              <w:snapToGrid w:val="0"/>
            </w:rPr>
          </w:rPrChange>
        </w:rPr>
      </w:pPr>
      <w:r w:rsidRPr="009F32C9">
        <w:rPr>
          <w:snapToGrid w:val="0"/>
          <w:rPrChange w:id="36593" w:author="CR#0252r1" w:date="2020-04-07T04:24:00Z">
            <w:rPr>
              <w:snapToGrid w:val="0"/>
            </w:rPr>
          </w:rPrChange>
        </w:rPr>
        <w:t>BadSignalElement ::= SEQUENCE {</w:t>
      </w:r>
    </w:p>
    <w:p w:rsidR="002B1632" w:rsidRPr="009F32C9" w:rsidRDefault="00354C05" w:rsidP="002D60CB">
      <w:pPr>
        <w:pStyle w:val="PL"/>
        <w:shd w:val="clear" w:color="auto" w:fill="E6E6E6"/>
        <w:rPr>
          <w:snapToGrid w:val="0"/>
          <w:rPrChange w:id="36594" w:author="CR#0252r1" w:date="2020-04-07T04:24:00Z">
            <w:rPr>
              <w:snapToGrid w:val="0"/>
            </w:rPr>
          </w:rPrChange>
        </w:rPr>
      </w:pPr>
      <w:r w:rsidRPr="009F32C9">
        <w:rPr>
          <w:snapToGrid w:val="0"/>
          <w:rPrChange w:id="36595" w:author="CR#0252r1" w:date="2020-04-07T04:24:00Z">
            <w:rPr>
              <w:snapToGrid w:val="0"/>
            </w:rPr>
          </w:rPrChange>
        </w:rPr>
        <w:tab/>
      </w:r>
      <w:r w:rsidR="002B1632" w:rsidRPr="009F32C9">
        <w:rPr>
          <w:snapToGrid w:val="0"/>
          <w:rPrChange w:id="36596" w:author="CR#0252r1" w:date="2020-04-07T04:24:00Z">
            <w:rPr>
              <w:snapToGrid w:val="0"/>
            </w:rPr>
          </w:rPrChange>
        </w:rPr>
        <w:t>badSVID</w:t>
      </w:r>
      <w:r w:rsidRPr="009F32C9">
        <w:rPr>
          <w:snapToGrid w:val="0"/>
          <w:rPrChange w:id="36597" w:author="CR#0252r1" w:date="2020-04-07T04:24:00Z">
            <w:rPr>
              <w:snapToGrid w:val="0"/>
            </w:rPr>
          </w:rPrChange>
        </w:rPr>
        <w:tab/>
      </w:r>
      <w:r w:rsidR="002B1632" w:rsidRPr="009F32C9">
        <w:rPr>
          <w:snapToGrid w:val="0"/>
          <w:rPrChange w:id="36598" w:author="CR#0252r1" w:date="2020-04-07T04:24:00Z">
            <w:rPr>
              <w:snapToGrid w:val="0"/>
            </w:rPr>
          </w:rPrChange>
        </w:rPr>
        <w:tab/>
      </w:r>
      <w:r w:rsidR="002B1632" w:rsidRPr="009F32C9">
        <w:rPr>
          <w:snapToGrid w:val="0"/>
          <w:rPrChange w:id="36599" w:author="CR#0252r1" w:date="2020-04-07T04:24:00Z">
            <w:rPr>
              <w:snapToGrid w:val="0"/>
            </w:rPr>
          </w:rPrChange>
        </w:rPr>
        <w:tab/>
        <w:t>SV-ID,</w:t>
      </w:r>
      <w:r w:rsidRPr="009F32C9">
        <w:rPr>
          <w:snapToGrid w:val="0"/>
          <w:rPrChange w:id="36600" w:author="CR#0252r1" w:date="2020-04-07T04:24:00Z">
            <w:rPr>
              <w:snapToGrid w:val="0"/>
            </w:rPr>
          </w:rPrChange>
        </w:rPr>
        <w:tab/>
      </w:r>
      <w:r w:rsidR="002B1632" w:rsidRPr="009F32C9">
        <w:rPr>
          <w:snapToGrid w:val="0"/>
          <w:rPrChange w:id="36601" w:author="CR#0252r1" w:date="2020-04-07T04:24:00Z">
            <w:rPr>
              <w:snapToGrid w:val="0"/>
            </w:rPr>
          </w:rPrChange>
        </w:rPr>
        <w:tab/>
      </w:r>
      <w:r w:rsidR="002B1632" w:rsidRPr="009F32C9">
        <w:rPr>
          <w:snapToGrid w:val="0"/>
          <w:rPrChange w:id="36602" w:author="CR#0252r1" w:date="2020-04-07T04:24:00Z">
            <w:rPr>
              <w:snapToGrid w:val="0"/>
            </w:rPr>
          </w:rPrChange>
        </w:rPr>
        <w:tab/>
      </w:r>
      <w:r w:rsidR="002B1632" w:rsidRPr="009F32C9">
        <w:rPr>
          <w:snapToGrid w:val="0"/>
          <w:rPrChange w:id="36603" w:author="CR#0252r1" w:date="2020-04-07T04:24:00Z">
            <w:rPr>
              <w:snapToGrid w:val="0"/>
            </w:rPr>
          </w:rPrChange>
        </w:rPr>
        <w:tab/>
      </w:r>
      <w:r w:rsidR="002B1632" w:rsidRPr="009F32C9">
        <w:rPr>
          <w:snapToGrid w:val="0"/>
          <w:rPrChange w:id="36604" w:author="CR#0252r1" w:date="2020-04-07T04:24:00Z">
            <w:rPr>
              <w:snapToGrid w:val="0"/>
            </w:rPr>
          </w:rPrChange>
        </w:rPr>
        <w:tab/>
      </w:r>
      <w:r w:rsidRPr="009F32C9">
        <w:rPr>
          <w:snapToGrid w:val="0"/>
          <w:rPrChange w:id="36605" w:author="CR#0252r1" w:date="2020-04-07T04:24:00Z">
            <w:rPr>
              <w:snapToGrid w:val="0"/>
            </w:rPr>
          </w:rPrChange>
        </w:rPr>
        <w:tab/>
      </w:r>
    </w:p>
    <w:p w:rsidR="002B1632" w:rsidRPr="009F32C9" w:rsidRDefault="00354C05" w:rsidP="002D60CB">
      <w:pPr>
        <w:pStyle w:val="PL"/>
        <w:shd w:val="clear" w:color="auto" w:fill="E6E6E6"/>
        <w:rPr>
          <w:snapToGrid w:val="0"/>
          <w:rPrChange w:id="36606" w:author="CR#0252r1" w:date="2020-04-07T04:24:00Z">
            <w:rPr>
              <w:snapToGrid w:val="0"/>
            </w:rPr>
          </w:rPrChange>
        </w:rPr>
      </w:pPr>
      <w:r w:rsidRPr="009F32C9">
        <w:rPr>
          <w:snapToGrid w:val="0"/>
          <w:rPrChange w:id="36607" w:author="CR#0252r1" w:date="2020-04-07T04:24:00Z">
            <w:rPr>
              <w:snapToGrid w:val="0"/>
            </w:rPr>
          </w:rPrChange>
        </w:rPr>
        <w:tab/>
      </w:r>
      <w:r w:rsidR="002B1632" w:rsidRPr="009F32C9">
        <w:rPr>
          <w:snapToGrid w:val="0"/>
          <w:rPrChange w:id="36608" w:author="CR#0252r1" w:date="2020-04-07T04:24:00Z">
            <w:rPr>
              <w:snapToGrid w:val="0"/>
            </w:rPr>
          </w:rPrChange>
        </w:rPr>
        <w:t>badSignalID</w:t>
      </w:r>
      <w:r w:rsidRPr="009F32C9">
        <w:rPr>
          <w:snapToGrid w:val="0"/>
          <w:rPrChange w:id="36609" w:author="CR#0252r1" w:date="2020-04-07T04:24:00Z">
            <w:rPr>
              <w:snapToGrid w:val="0"/>
            </w:rPr>
          </w:rPrChange>
        </w:rPr>
        <w:tab/>
      </w:r>
      <w:r w:rsidR="002B1632" w:rsidRPr="009F32C9">
        <w:rPr>
          <w:snapToGrid w:val="0"/>
          <w:rPrChange w:id="36610" w:author="CR#0252r1" w:date="2020-04-07T04:24:00Z">
            <w:rPr>
              <w:snapToGrid w:val="0"/>
            </w:rPr>
          </w:rPrChange>
        </w:rPr>
        <w:tab/>
      </w:r>
      <w:r w:rsidR="002B1632" w:rsidRPr="009F32C9">
        <w:rPr>
          <w:rPrChange w:id="36611" w:author="CR#0252r1" w:date="2020-04-07T04:24:00Z">
            <w:rPr/>
          </w:rPrChange>
        </w:rPr>
        <w:t>GNSS-SignalIDs</w:t>
      </w:r>
      <w:r w:rsidRPr="009F32C9">
        <w:rPr>
          <w:snapToGrid w:val="0"/>
          <w:rPrChange w:id="36612" w:author="CR#0252r1" w:date="2020-04-07T04:24:00Z">
            <w:rPr>
              <w:snapToGrid w:val="0"/>
            </w:rPr>
          </w:rPrChange>
        </w:rPr>
        <w:tab/>
      </w:r>
      <w:r w:rsidR="002B1632" w:rsidRPr="009F32C9">
        <w:rPr>
          <w:snapToGrid w:val="0"/>
          <w:rPrChange w:id="36613" w:author="CR#0252r1" w:date="2020-04-07T04:24:00Z">
            <w:rPr>
              <w:snapToGrid w:val="0"/>
            </w:rPr>
          </w:rPrChange>
        </w:rPr>
        <w:t>OPTIONAL,</w:t>
      </w:r>
      <w:r w:rsidR="002B1632" w:rsidRPr="009F32C9">
        <w:rPr>
          <w:snapToGrid w:val="0"/>
          <w:rPrChange w:id="36614" w:author="CR#0252r1" w:date="2020-04-07T04:24:00Z">
            <w:rPr>
              <w:snapToGrid w:val="0"/>
            </w:rPr>
          </w:rPrChange>
        </w:rPr>
        <w:tab/>
        <w:t>-- Need OP</w:t>
      </w:r>
    </w:p>
    <w:p w:rsidR="002B1632" w:rsidRPr="009F32C9" w:rsidRDefault="002B1632" w:rsidP="002D60CB">
      <w:pPr>
        <w:pStyle w:val="PL"/>
        <w:shd w:val="clear" w:color="auto" w:fill="E6E6E6"/>
        <w:rPr>
          <w:snapToGrid w:val="0"/>
          <w:rPrChange w:id="36615" w:author="CR#0252r1" w:date="2020-04-07T04:24:00Z">
            <w:rPr>
              <w:snapToGrid w:val="0"/>
            </w:rPr>
          </w:rPrChange>
        </w:rPr>
      </w:pPr>
      <w:r w:rsidRPr="009F32C9">
        <w:rPr>
          <w:snapToGrid w:val="0"/>
          <w:rPrChange w:id="36616" w:author="CR#0252r1" w:date="2020-04-07T04:24:00Z">
            <w:rPr>
              <w:snapToGrid w:val="0"/>
            </w:rPr>
          </w:rPrChange>
        </w:rPr>
        <w:tab/>
        <w:t>...</w:t>
      </w:r>
    </w:p>
    <w:p w:rsidR="002B1632" w:rsidRPr="009F32C9" w:rsidRDefault="002B1632" w:rsidP="002D60CB">
      <w:pPr>
        <w:pStyle w:val="PL"/>
        <w:shd w:val="clear" w:color="auto" w:fill="E6E6E6"/>
        <w:rPr>
          <w:snapToGrid w:val="0"/>
          <w:rPrChange w:id="36617" w:author="CR#0252r1" w:date="2020-04-07T04:24:00Z">
            <w:rPr>
              <w:snapToGrid w:val="0"/>
            </w:rPr>
          </w:rPrChange>
        </w:rPr>
      </w:pPr>
      <w:r w:rsidRPr="009F32C9">
        <w:rPr>
          <w:snapToGrid w:val="0"/>
          <w:rPrChange w:id="36618" w:author="CR#0252r1" w:date="2020-04-07T04:24:00Z">
            <w:rPr>
              <w:snapToGrid w:val="0"/>
            </w:rPr>
          </w:rPrChange>
        </w:rPr>
        <w:t>}</w:t>
      </w:r>
    </w:p>
    <w:p w:rsidR="002B1632" w:rsidRPr="009F32C9" w:rsidRDefault="002B1632" w:rsidP="002D60CB">
      <w:pPr>
        <w:pStyle w:val="PL"/>
        <w:shd w:val="clear" w:color="auto" w:fill="E6E6E6"/>
        <w:rPr>
          <w:rPrChange w:id="36619" w:author="CR#0252r1" w:date="2020-04-07T04:24:00Z">
            <w:rPr/>
          </w:rPrChange>
        </w:rPr>
      </w:pPr>
    </w:p>
    <w:p w:rsidR="002B1632" w:rsidRPr="009F32C9" w:rsidRDefault="002B1632" w:rsidP="002D60CB">
      <w:pPr>
        <w:pStyle w:val="PL"/>
        <w:shd w:val="clear" w:color="auto" w:fill="E6E6E6"/>
        <w:rPr>
          <w:rPrChange w:id="36620" w:author="CR#0252r1" w:date="2020-04-07T04:24:00Z">
            <w:rPr/>
          </w:rPrChange>
        </w:rPr>
      </w:pPr>
      <w:r w:rsidRPr="009F32C9">
        <w:rPr>
          <w:rPrChange w:id="36621" w:author="CR#0252r1" w:date="2020-04-07T04:24:00Z">
            <w:rPr/>
          </w:rPrChange>
        </w:rPr>
        <w:t>-- ASN1STOP</w:t>
      </w:r>
    </w:p>
    <w:p w:rsidR="002B1632" w:rsidRPr="009F32C9" w:rsidRDefault="002B1632" w:rsidP="002D60CB">
      <w:pPr>
        <w:rPr>
          <w:b/>
          <w:rPrChange w:id="36622"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36623" w:author="CR#0252r1" w:date="2020-04-07T04:24:00Z">
                  <w:rPr/>
                </w:rPrChange>
              </w:rPr>
            </w:pPr>
            <w:r w:rsidRPr="009F32C9">
              <w:rPr>
                <w:i/>
                <w:noProof/>
                <w:rPrChange w:id="36624" w:author="CR#0252r1" w:date="2020-04-07T04:24:00Z">
                  <w:rPr>
                    <w:i/>
                    <w:noProof/>
                  </w:rPr>
                </w:rPrChange>
              </w:rPr>
              <w:t>GNSS-RealTimeIntegrity</w:t>
            </w:r>
            <w:r w:rsidRPr="009F32C9">
              <w:rPr>
                <w:iCs/>
                <w:noProof/>
                <w:rPrChange w:id="36625"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rPr>
                <w:b/>
                <w:bCs/>
                <w:i/>
                <w:iCs/>
                <w:rPrChange w:id="36626" w:author="CR#0252r1" w:date="2020-04-07T04:24:00Z">
                  <w:rPr>
                    <w:b/>
                    <w:bCs/>
                    <w:i/>
                    <w:iCs/>
                  </w:rPr>
                </w:rPrChange>
              </w:rPr>
            </w:pPr>
            <w:r w:rsidRPr="009F32C9">
              <w:rPr>
                <w:b/>
                <w:bCs/>
                <w:i/>
                <w:iCs/>
                <w:rPrChange w:id="36627" w:author="CR#0252r1" w:date="2020-04-07T04:24:00Z">
                  <w:rPr>
                    <w:b/>
                    <w:bCs/>
                    <w:i/>
                    <w:iCs/>
                  </w:rPr>
                </w:rPrChange>
              </w:rPr>
              <w:t>gnss-BadSignalList</w:t>
            </w:r>
          </w:p>
          <w:p w:rsidR="002B1632" w:rsidRPr="009F32C9" w:rsidRDefault="002B1632" w:rsidP="002D60CB">
            <w:pPr>
              <w:pStyle w:val="TAL"/>
              <w:rPr>
                <w:rPrChange w:id="36628" w:author="CR#0252r1" w:date="2020-04-07T04:24:00Z">
                  <w:rPr/>
                </w:rPrChange>
              </w:rPr>
            </w:pPr>
            <w:r w:rsidRPr="009F32C9">
              <w:rPr>
                <w:rPrChange w:id="36629" w:author="CR#0252r1" w:date="2020-04-07T04:24:00Z">
                  <w:rPr/>
                </w:rPrChange>
              </w:rPr>
              <w:t xml:space="preserve">This field specifies a list of satellites with bad signal or signals. </w:t>
            </w:r>
          </w:p>
        </w:tc>
      </w:tr>
      <w:tr w:rsidR="009F32C9" w:rsidRPr="009F32C9">
        <w:trPr>
          <w:cantSplit/>
        </w:trPr>
        <w:tc>
          <w:tcPr>
            <w:tcW w:w="9639" w:type="dxa"/>
          </w:tcPr>
          <w:p w:rsidR="002B1632" w:rsidRPr="009F32C9" w:rsidRDefault="002B1632" w:rsidP="002D60CB">
            <w:pPr>
              <w:pStyle w:val="TAL"/>
              <w:rPr>
                <w:b/>
                <w:bCs/>
                <w:i/>
                <w:iCs/>
                <w:rPrChange w:id="36630" w:author="CR#0252r1" w:date="2020-04-07T04:24:00Z">
                  <w:rPr>
                    <w:b/>
                    <w:bCs/>
                    <w:i/>
                    <w:iCs/>
                  </w:rPr>
                </w:rPrChange>
              </w:rPr>
            </w:pPr>
            <w:r w:rsidRPr="009F32C9">
              <w:rPr>
                <w:b/>
                <w:bCs/>
                <w:i/>
                <w:iCs/>
                <w:rPrChange w:id="36631" w:author="CR#0252r1" w:date="2020-04-07T04:24:00Z">
                  <w:rPr>
                    <w:b/>
                    <w:bCs/>
                    <w:i/>
                    <w:iCs/>
                  </w:rPr>
                </w:rPrChange>
              </w:rPr>
              <w:t>badSVID</w:t>
            </w:r>
          </w:p>
          <w:p w:rsidR="002B1632" w:rsidRPr="009F32C9" w:rsidRDefault="002B1632" w:rsidP="002D60CB">
            <w:pPr>
              <w:pStyle w:val="TAL"/>
              <w:rPr>
                <w:rPrChange w:id="36632" w:author="CR#0252r1" w:date="2020-04-07T04:24:00Z">
                  <w:rPr/>
                </w:rPrChange>
              </w:rPr>
            </w:pPr>
            <w:r w:rsidRPr="009F32C9">
              <w:rPr>
                <w:rPrChange w:id="36633" w:author="CR#0252r1" w:date="2020-04-07T04:24:00Z">
                  <w:rPr/>
                </w:rPrChange>
              </w:rPr>
              <w:t xml:space="preserve">This field specifies the GNSS </w:t>
            </w:r>
            <w:r w:rsidRPr="009F32C9">
              <w:rPr>
                <w:i/>
                <w:noProof/>
                <w:rPrChange w:id="36634" w:author="CR#0252r1" w:date="2020-04-07T04:24:00Z">
                  <w:rPr>
                    <w:i/>
                    <w:noProof/>
                  </w:rPr>
                </w:rPrChange>
              </w:rPr>
              <w:t>SV</w:t>
            </w:r>
            <w:r w:rsidRPr="009F32C9">
              <w:rPr>
                <w:i/>
                <w:noProof/>
                <w:rPrChange w:id="36635" w:author="CR#0252r1" w:date="2020-04-07T04:24:00Z">
                  <w:rPr>
                    <w:i/>
                    <w:noProof/>
                  </w:rPr>
                </w:rPrChange>
              </w:rPr>
              <w:noBreakHyphen/>
              <w:t xml:space="preserve">ID </w:t>
            </w:r>
            <w:r w:rsidRPr="009F32C9">
              <w:rPr>
                <w:rPrChange w:id="36636" w:author="CR#0252r1" w:date="2020-04-07T04:24:00Z">
                  <w:rPr/>
                </w:rPrChange>
              </w:rPr>
              <w:t>of the satellite with bad signal or signals.</w:t>
            </w:r>
          </w:p>
        </w:tc>
      </w:tr>
      <w:tr w:rsidR="002B1632" w:rsidRPr="009F32C9">
        <w:trPr>
          <w:cantSplit/>
        </w:trPr>
        <w:tc>
          <w:tcPr>
            <w:tcW w:w="9639" w:type="dxa"/>
          </w:tcPr>
          <w:p w:rsidR="002B1632" w:rsidRPr="009F32C9" w:rsidRDefault="002B1632" w:rsidP="002D60CB">
            <w:pPr>
              <w:pStyle w:val="TAL"/>
              <w:rPr>
                <w:b/>
                <w:bCs/>
                <w:i/>
                <w:iCs/>
                <w:noProof/>
                <w:rPrChange w:id="36637" w:author="CR#0252r1" w:date="2020-04-07T04:24:00Z">
                  <w:rPr>
                    <w:b/>
                    <w:bCs/>
                    <w:i/>
                    <w:iCs/>
                    <w:noProof/>
                  </w:rPr>
                </w:rPrChange>
              </w:rPr>
            </w:pPr>
            <w:r w:rsidRPr="009F32C9">
              <w:rPr>
                <w:b/>
                <w:bCs/>
                <w:i/>
                <w:iCs/>
                <w:noProof/>
                <w:rPrChange w:id="36638" w:author="CR#0252r1" w:date="2020-04-07T04:24:00Z">
                  <w:rPr>
                    <w:b/>
                    <w:bCs/>
                    <w:i/>
                    <w:iCs/>
                    <w:noProof/>
                  </w:rPr>
                </w:rPrChange>
              </w:rPr>
              <w:t>badSignalID</w:t>
            </w:r>
          </w:p>
          <w:p w:rsidR="002B1632" w:rsidRPr="009F32C9" w:rsidRDefault="002B1632" w:rsidP="002D60CB">
            <w:pPr>
              <w:pStyle w:val="TAL"/>
              <w:rPr>
                <w:rPrChange w:id="36639" w:author="CR#0252r1" w:date="2020-04-07T04:24:00Z">
                  <w:rPr/>
                </w:rPrChange>
              </w:rPr>
            </w:pPr>
            <w:r w:rsidRPr="009F32C9">
              <w:rPr>
                <w:rPrChange w:id="36640" w:author="CR#0252r1" w:date="2020-04-07T04:24:00Z">
                  <w:rPr/>
                </w:rPrChange>
              </w:rPr>
              <w:t xml:space="preserve">This field identifies the bad signal or signals of a satellite. This is represented by a bit string in </w:t>
            </w:r>
            <w:r w:rsidRPr="009F32C9">
              <w:rPr>
                <w:i/>
                <w:rPrChange w:id="36641" w:author="CR#0252r1" w:date="2020-04-07T04:24:00Z">
                  <w:rPr>
                    <w:i/>
                  </w:rPr>
                </w:rPrChange>
              </w:rPr>
              <w:t>GNSS-SignalIDs</w:t>
            </w:r>
            <w:r w:rsidRPr="009F32C9">
              <w:rPr>
                <w:rPrChange w:id="36642" w:author="CR#0252r1" w:date="2020-04-07T04:24:00Z">
                  <w:rPr/>
                </w:rPrChange>
              </w:rPr>
              <w:t xml:space="preserve">, with </w:t>
            </w:r>
            <w:r w:rsidRPr="009F32C9">
              <w:rPr>
                <w:snapToGrid w:val="0"/>
                <w:rPrChange w:id="36643" w:author="CR#0252r1" w:date="2020-04-07T04:24:00Z">
                  <w:rPr>
                    <w:snapToGrid w:val="0"/>
                  </w:rPr>
                </w:rPrChange>
              </w:rPr>
              <w:t>a one</w:t>
            </w:r>
            <w:r w:rsidRPr="009F32C9">
              <w:rPr>
                <w:snapToGrid w:val="0"/>
                <w:rPrChange w:id="36644" w:author="CR#0252r1" w:date="2020-04-07T04:24:00Z">
                  <w:rPr>
                    <w:snapToGrid w:val="0"/>
                  </w:rPr>
                </w:rPrChange>
              </w:rPr>
              <w:noBreakHyphen/>
              <w:t>value at a bit position means the particular GNSS signal type of the SV is unhealthy; a zero</w:t>
            </w:r>
            <w:r w:rsidRPr="009F32C9">
              <w:rPr>
                <w:snapToGrid w:val="0"/>
                <w:rPrChange w:id="36645" w:author="CR#0252r1" w:date="2020-04-07T04:24:00Z">
                  <w:rPr>
                    <w:snapToGrid w:val="0"/>
                  </w:rPr>
                </w:rPrChange>
              </w:rPr>
              <w:noBreakHyphen/>
              <w:t xml:space="preserve">value means healthy. </w:t>
            </w:r>
            <w:r w:rsidRPr="009F32C9">
              <w:rPr>
                <w:rPrChange w:id="36646" w:author="CR#0252r1" w:date="2020-04-07T04:24:00Z">
                  <w:rPr/>
                </w:rPrChange>
              </w:rPr>
              <w:t xml:space="preserve">Absence of this field means that all signals on the specific SV are bad. </w:t>
            </w:r>
          </w:p>
        </w:tc>
      </w:tr>
    </w:tbl>
    <w:p w:rsidR="002B1632" w:rsidRPr="009F32C9" w:rsidRDefault="002B1632" w:rsidP="002D60CB">
      <w:pPr>
        <w:rPr>
          <w:b/>
          <w:rPrChange w:id="36647" w:author="CR#0252r1" w:date="2020-04-07T04:24:00Z">
            <w:rPr>
              <w:b/>
            </w:rPr>
          </w:rPrChange>
        </w:rPr>
      </w:pPr>
    </w:p>
    <w:p w:rsidR="002B1632" w:rsidRPr="009F32C9" w:rsidRDefault="002B1632" w:rsidP="002D60CB">
      <w:pPr>
        <w:pStyle w:val="Heading4"/>
        <w:rPr>
          <w:rPrChange w:id="36648" w:author="CR#0252r1" w:date="2020-04-07T04:24:00Z">
            <w:rPr/>
          </w:rPrChange>
        </w:rPr>
      </w:pPr>
      <w:bookmarkStart w:id="36649" w:name="_Toc27765253"/>
      <w:r w:rsidRPr="009F32C9">
        <w:rPr>
          <w:rPrChange w:id="36650" w:author="CR#0252r1" w:date="2020-04-07T04:24:00Z">
            <w:rPr/>
          </w:rPrChange>
        </w:rPr>
        <w:t>–</w:t>
      </w:r>
      <w:r w:rsidRPr="009F32C9">
        <w:rPr>
          <w:rPrChange w:id="36651" w:author="CR#0252r1" w:date="2020-04-07T04:24:00Z">
            <w:rPr/>
          </w:rPrChange>
        </w:rPr>
        <w:tab/>
      </w:r>
      <w:r w:rsidRPr="009F32C9">
        <w:rPr>
          <w:i/>
          <w:snapToGrid w:val="0"/>
          <w:rPrChange w:id="36652" w:author="CR#0252r1" w:date="2020-04-07T04:24:00Z">
            <w:rPr>
              <w:i/>
              <w:snapToGrid w:val="0"/>
            </w:rPr>
          </w:rPrChange>
        </w:rPr>
        <w:t>GNSS-DataBitAssistance</w:t>
      </w:r>
      <w:bookmarkEnd w:id="36649"/>
    </w:p>
    <w:p w:rsidR="002B1632" w:rsidRPr="009F32C9" w:rsidRDefault="002B1632" w:rsidP="002D60CB">
      <w:pPr>
        <w:keepLines/>
        <w:rPr>
          <w:rPrChange w:id="36653" w:author="CR#0252r1" w:date="2020-04-07T04:24:00Z">
            <w:rPr/>
          </w:rPrChange>
        </w:rPr>
      </w:pPr>
      <w:r w:rsidRPr="009F32C9">
        <w:rPr>
          <w:rPrChange w:id="36654" w:author="CR#0252r1" w:date="2020-04-07T04:24:00Z">
            <w:rPr/>
          </w:rPrChange>
        </w:rPr>
        <w:t xml:space="preserve">The IE </w:t>
      </w:r>
      <w:r w:rsidRPr="009F32C9">
        <w:rPr>
          <w:i/>
          <w:noProof/>
          <w:rPrChange w:id="36655" w:author="CR#0252r1" w:date="2020-04-07T04:24:00Z">
            <w:rPr>
              <w:i/>
              <w:noProof/>
            </w:rPr>
          </w:rPrChange>
        </w:rPr>
        <w:t xml:space="preserve">GNSS-DataBitAssistance </w:t>
      </w:r>
      <w:r w:rsidRPr="009F32C9">
        <w:rPr>
          <w:noProof/>
          <w:rPrChange w:id="36656" w:author="CR#0252r1" w:date="2020-04-07T04:24:00Z">
            <w:rPr>
              <w:noProof/>
            </w:rPr>
          </w:rPrChange>
        </w:rPr>
        <w:t>is</w:t>
      </w:r>
      <w:r w:rsidRPr="009F32C9">
        <w:rPr>
          <w:rPrChange w:id="36657" w:author="CR#0252r1" w:date="2020-04-07T04:24:00Z">
            <w:rPr/>
          </w:rPrChange>
        </w:rPr>
        <w:t xml:space="preserve"> used by the location server to provide data bit assistance data for specific satellite signals for data wipe-off. The data bits included in the assistance data depends on the GNSS and its signal.</w:t>
      </w:r>
    </w:p>
    <w:p w:rsidR="002B1632" w:rsidRPr="009F32C9" w:rsidRDefault="002B1632" w:rsidP="002D60CB">
      <w:pPr>
        <w:pStyle w:val="PL"/>
        <w:shd w:val="clear" w:color="auto" w:fill="E6E6E6"/>
        <w:rPr>
          <w:rPrChange w:id="36658" w:author="CR#0252r1" w:date="2020-04-07T04:24:00Z">
            <w:rPr/>
          </w:rPrChange>
        </w:rPr>
      </w:pPr>
      <w:r w:rsidRPr="009F32C9">
        <w:rPr>
          <w:rPrChange w:id="36659" w:author="CR#0252r1" w:date="2020-04-07T04:24:00Z">
            <w:rPr/>
          </w:rPrChange>
        </w:rPr>
        <w:t>-- ASN1START</w:t>
      </w:r>
    </w:p>
    <w:p w:rsidR="002B1632" w:rsidRPr="009F32C9" w:rsidRDefault="002B1632" w:rsidP="002D60CB">
      <w:pPr>
        <w:pStyle w:val="PL"/>
        <w:shd w:val="clear" w:color="auto" w:fill="E6E6E6"/>
        <w:rPr>
          <w:snapToGrid w:val="0"/>
          <w:rPrChange w:id="36660" w:author="CR#0252r1" w:date="2020-04-07T04:24:00Z">
            <w:rPr>
              <w:snapToGrid w:val="0"/>
            </w:rPr>
          </w:rPrChange>
        </w:rPr>
      </w:pPr>
    </w:p>
    <w:p w:rsidR="002B1632" w:rsidRPr="009F32C9" w:rsidRDefault="002B1632" w:rsidP="00C42F64">
      <w:pPr>
        <w:pStyle w:val="PL"/>
        <w:shd w:val="clear" w:color="auto" w:fill="E6E6E6"/>
        <w:outlineLvl w:val="0"/>
        <w:rPr>
          <w:snapToGrid w:val="0"/>
          <w:rPrChange w:id="36661" w:author="CR#0252r1" w:date="2020-04-07T04:24:00Z">
            <w:rPr>
              <w:snapToGrid w:val="0"/>
            </w:rPr>
          </w:rPrChange>
        </w:rPr>
      </w:pPr>
      <w:r w:rsidRPr="009F32C9">
        <w:rPr>
          <w:snapToGrid w:val="0"/>
          <w:rPrChange w:id="36662" w:author="CR#0252r1" w:date="2020-04-07T04:24:00Z">
            <w:rPr>
              <w:snapToGrid w:val="0"/>
            </w:rPr>
          </w:rPrChange>
        </w:rPr>
        <w:t>GNSS-DataBitAssistance ::= SEQUENCE {</w:t>
      </w:r>
    </w:p>
    <w:p w:rsidR="002B1632" w:rsidRPr="009F32C9" w:rsidRDefault="002B1632" w:rsidP="002D60CB">
      <w:pPr>
        <w:pStyle w:val="PL"/>
        <w:shd w:val="clear" w:color="auto" w:fill="E6E6E6"/>
        <w:rPr>
          <w:snapToGrid w:val="0"/>
          <w:rPrChange w:id="36663" w:author="CR#0252r1" w:date="2020-04-07T04:24:00Z">
            <w:rPr>
              <w:snapToGrid w:val="0"/>
            </w:rPr>
          </w:rPrChange>
        </w:rPr>
      </w:pPr>
      <w:r w:rsidRPr="009F32C9">
        <w:rPr>
          <w:snapToGrid w:val="0"/>
          <w:rPrChange w:id="36664" w:author="CR#0252r1" w:date="2020-04-07T04:24:00Z">
            <w:rPr>
              <w:snapToGrid w:val="0"/>
            </w:rPr>
          </w:rPrChange>
        </w:rPr>
        <w:tab/>
        <w:t>gnss-TOD</w:t>
      </w:r>
      <w:r w:rsidRPr="009F32C9">
        <w:rPr>
          <w:snapToGrid w:val="0"/>
          <w:rPrChange w:id="36665" w:author="CR#0252r1" w:date="2020-04-07T04:24:00Z">
            <w:rPr>
              <w:snapToGrid w:val="0"/>
            </w:rPr>
          </w:rPrChange>
        </w:rPr>
        <w:tab/>
      </w:r>
      <w:r w:rsidRPr="009F32C9">
        <w:rPr>
          <w:snapToGrid w:val="0"/>
          <w:rPrChange w:id="36666" w:author="CR#0252r1" w:date="2020-04-07T04:24:00Z">
            <w:rPr>
              <w:snapToGrid w:val="0"/>
            </w:rPr>
          </w:rPrChange>
        </w:rPr>
        <w:tab/>
      </w:r>
      <w:r w:rsidRPr="009F32C9">
        <w:rPr>
          <w:snapToGrid w:val="0"/>
          <w:rPrChange w:id="36667" w:author="CR#0252r1" w:date="2020-04-07T04:24:00Z">
            <w:rPr>
              <w:snapToGrid w:val="0"/>
            </w:rPr>
          </w:rPrChange>
        </w:rPr>
        <w:tab/>
      </w:r>
      <w:r w:rsidRPr="009F32C9">
        <w:rPr>
          <w:snapToGrid w:val="0"/>
          <w:rPrChange w:id="36668" w:author="CR#0252r1" w:date="2020-04-07T04:24:00Z">
            <w:rPr>
              <w:snapToGrid w:val="0"/>
            </w:rPr>
          </w:rPrChange>
        </w:rPr>
        <w:tab/>
        <w:t>INTEGER (0..3599),</w:t>
      </w:r>
    </w:p>
    <w:p w:rsidR="002B1632" w:rsidRPr="009F32C9" w:rsidRDefault="002B1632" w:rsidP="002D60CB">
      <w:pPr>
        <w:pStyle w:val="PL"/>
        <w:shd w:val="clear" w:color="auto" w:fill="E6E6E6"/>
        <w:rPr>
          <w:snapToGrid w:val="0"/>
          <w:rPrChange w:id="36669" w:author="CR#0252r1" w:date="2020-04-07T04:24:00Z">
            <w:rPr>
              <w:snapToGrid w:val="0"/>
            </w:rPr>
          </w:rPrChange>
        </w:rPr>
      </w:pPr>
      <w:r w:rsidRPr="009F32C9">
        <w:rPr>
          <w:snapToGrid w:val="0"/>
          <w:rPrChange w:id="36670" w:author="CR#0252r1" w:date="2020-04-07T04:24:00Z">
            <w:rPr>
              <w:snapToGrid w:val="0"/>
            </w:rPr>
          </w:rPrChange>
        </w:rPr>
        <w:tab/>
        <w:t>gnss-TODfrac</w:t>
      </w:r>
      <w:r w:rsidRPr="009F32C9">
        <w:rPr>
          <w:snapToGrid w:val="0"/>
          <w:rPrChange w:id="36671" w:author="CR#0252r1" w:date="2020-04-07T04:24:00Z">
            <w:rPr>
              <w:snapToGrid w:val="0"/>
            </w:rPr>
          </w:rPrChange>
        </w:rPr>
        <w:tab/>
      </w:r>
      <w:r w:rsidRPr="009F32C9">
        <w:rPr>
          <w:snapToGrid w:val="0"/>
          <w:rPrChange w:id="36672" w:author="CR#0252r1" w:date="2020-04-07T04:24:00Z">
            <w:rPr>
              <w:snapToGrid w:val="0"/>
            </w:rPr>
          </w:rPrChange>
        </w:rPr>
        <w:tab/>
      </w:r>
      <w:r w:rsidRPr="009F32C9">
        <w:rPr>
          <w:snapToGrid w:val="0"/>
          <w:rPrChange w:id="36673" w:author="CR#0252r1" w:date="2020-04-07T04:24:00Z">
            <w:rPr>
              <w:snapToGrid w:val="0"/>
            </w:rPr>
          </w:rPrChange>
        </w:rPr>
        <w:tab/>
        <w:t>INTEGER (0..999)</w:t>
      </w:r>
      <w:r w:rsidRPr="009F32C9">
        <w:rPr>
          <w:snapToGrid w:val="0"/>
          <w:rPrChange w:id="36674" w:author="CR#0252r1" w:date="2020-04-07T04:24:00Z">
            <w:rPr>
              <w:snapToGrid w:val="0"/>
            </w:rPr>
          </w:rPrChange>
        </w:rPr>
        <w:tab/>
      </w:r>
      <w:r w:rsidRPr="009F32C9">
        <w:rPr>
          <w:snapToGrid w:val="0"/>
          <w:rPrChange w:id="36675" w:author="CR#0252r1" w:date="2020-04-07T04:24:00Z">
            <w:rPr>
              <w:snapToGrid w:val="0"/>
            </w:rPr>
          </w:rPrChange>
        </w:rPr>
        <w:tab/>
        <w:t>OPTIONAL,</w:t>
      </w:r>
      <w:r w:rsidRPr="009F32C9">
        <w:rPr>
          <w:snapToGrid w:val="0"/>
          <w:rPrChange w:id="36676" w:author="CR#0252r1" w:date="2020-04-07T04:24:00Z">
            <w:rPr>
              <w:snapToGrid w:val="0"/>
            </w:rPr>
          </w:rPrChange>
        </w:rPr>
        <w:tab/>
        <w:t>-- Need ON</w:t>
      </w:r>
    </w:p>
    <w:p w:rsidR="002B1632" w:rsidRPr="009F32C9" w:rsidRDefault="002B1632" w:rsidP="002D60CB">
      <w:pPr>
        <w:pStyle w:val="PL"/>
        <w:shd w:val="clear" w:color="auto" w:fill="E6E6E6"/>
        <w:rPr>
          <w:snapToGrid w:val="0"/>
          <w:rPrChange w:id="36677" w:author="CR#0252r1" w:date="2020-04-07T04:24:00Z">
            <w:rPr>
              <w:snapToGrid w:val="0"/>
            </w:rPr>
          </w:rPrChange>
        </w:rPr>
      </w:pPr>
      <w:r w:rsidRPr="009F32C9">
        <w:rPr>
          <w:snapToGrid w:val="0"/>
          <w:rPrChange w:id="36678" w:author="CR#0252r1" w:date="2020-04-07T04:24:00Z">
            <w:rPr>
              <w:snapToGrid w:val="0"/>
            </w:rPr>
          </w:rPrChange>
        </w:rPr>
        <w:tab/>
        <w:t>gnss-DataBitsSatList</w:t>
      </w:r>
      <w:r w:rsidRPr="009F32C9">
        <w:rPr>
          <w:snapToGrid w:val="0"/>
          <w:rPrChange w:id="36679" w:author="CR#0252r1" w:date="2020-04-07T04:24:00Z">
            <w:rPr>
              <w:snapToGrid w:val="0"/>
            </w:rPr>
          </w:rPrChange>
        </w:rPr>
        <w:tab/>
        <w:t>GNSS-DataBitsSatList,</w:t>
      </w:r>
    </w:p>
    <w:p w:rsidR="002B1632" w:rsidRPr="009F32C9" w:rsidRDefault="002B1632" w:rsidP="002D60CB">
      <w:pPr>
        <w:pStyle w:val="PL"/>
        <w:shd w:val="clear" w:color="auto" w:fill="E6E6E6"/>
        <w:rPr>
          <w:snapToGrid w:val="0"/>
          <w:rPrChange w:id="36680" w:author="CR#0252r1" w:date="2020-04-07T04:24:00Z">
            <w:rPr>
              <w:snapToGrid w:val="0"/>
            </w:rPr>
          </w:rPrChange>
        </w:rPr>
      </w:pPr>
      <w:r w:rsidRPr="009F32C9">
        <w:rPr>
          <w:snapToGrid w:val="0"/>
          <w:rPrChange w:id="36681" w:author="CR#0252r1" w:date="2020-04-07T04:24:00Z">
            <w:rPr>
              <w:snapToGrid w:val="0"/>
            </w:rPr>
          </w:rPrChange>
        </w:rPr>
        <w:tab/>
        <w:t>...</w:t>
      </w:r>
    </w:p>
    <w:p w:rsidR="002B1632" w:rsidRPr="009F32C9" w:rsidRDefault="002B1632" w:rsidP="002D60CB">
      <w:pPr>
        <w:pStyle w:val="PL"/>
        <w:shd w:val="clear" w:color="auto" w:fill="E6E6E6"/>
        <w:rPr>
          <w:snapToGrid w:val="0"/>
          <w:rPrChange w:id="36682" w:author="CR#0252r1" w:date="2020-04-07T04:24:00Z">
            <w:rPr>
              <w:snapToGrid w:val="0"/>
            </w:rPr>
          </w:rPrChange>
        </w:rPr>
      </w:pPr>
      <w:r w:rsidRPr="009F32C9">
        <w:rPr>
          <w:snapToGrid w:val="0"/>
          <w:rPrChange w:id="36683" w:author="CR#0252r1" w:date="2020-04-07T04:24:00Z">
            <w:rPr>
              <w:snapToGrid w:val="0"/>
            </w:rPr>
          </w:rPrChange>
        </w:rPr>
        <w:t>}</w:t>
      </w:r>
    </w:p>
    <w:p w:rsidR="002B1632" w:rsidRPr="009F32C9" w:rsidRDefault="002B1632" w:rsidP="002D60CB">
      <w:pPr>
        <w:pStyle w:val="PL"/>
        <w:shd w:val="clear" w:color="auto" w:fill="E6E6E6"/>
        <w:rPr>
          <w:snapToGrid w:val="0"/>
          <w:rPrChange w:id="36684" w:author="CR#0252r1" w:date="2020-04-07T04:24:00Z">
            <w:rPr>
              <w:snapToGrid w:val="0"/>
            </w:rPr>
          </w:rPrChange>
        </w:rPr>
      </w:pPr>
    </w:p>
    <w:p w:rsidR="002B1632" w:rsidRPr="009F32C9" w:rsidRDefault="002B1632" w:rsidP="00C42F64">
      <w:pPr>
        <w:pStyle w:val="PL"/>
        <w:shd w:val="clear" w:color="auto" w:fill="E6E6E6"/>
        <w:outlineLvl w:val="0"/>
        <w:rPr>
          <w:snapToGrid w:val="0"/>
          <w:rPrChange w:id="36685" w:author="CR#0252r1" w:date="2020-04-07T04:24:00Z">
            <w:rPr>
              <w:snapToGrid w:val="0"/>
            </w:rPr>
          </w:rPrChange>
        </w:rPr>
      </w:pPr>
      <w:r w:rsidRPr="009F32C9">
        <w:rPr>
          <w:snapToGrid w:val="0"/>
          <w:rPrChange w:id="36686" w:author="CR#0252r1" w:date="2020-04-07T04:24:00Z">
            <w:rPr>
              <w:snapToGrid w:val="0"/>
            </w:rPr>
          </w:rPrChange>
        </w:rPr>
        <w:t>GNSS-DataBitsSatList ::= SEQUENCE (SIZE(1..64))OF GNSS-DataBitsSatElement</w:t>
      </w:r>
    </w:p>
    <w:p w:rsidR="002B1632" w:rsidRPr="009F32C9" w:rsidRDefault="002B1632" w:rsidP="002D60CB">
      <w:pPr>
        <w:pStyle w:val="PL"/>
        <w:shd w:val="clear" w:color="auto" w:fill="E6E6E6"/>
        <w:rPr>
          <w:snapToGrid w:val="0"/>
          <w:rPrChange w:id="36687" w:author="CR#0252r1" w:date="2020-04-07T04:24:00Z">
            <w:rPr>
              <w:snapToGrid w:val="0"/>
            </w:rPr>
          </w:rPrChange>
        </w:rPr>
      </w:pPr>
    </w:p>
    <w:p w:rsidR="002B1632" w:rsidRPr="009F32C9" w:rsidRDefault="002B1632" w:rsidP="00C42F64">
      <w:pPr>
        <w:pStyle w:val="PL"/>
        <w:shd w:val="clear" w:color="auto" w:fill="E6E6E6"/>
        <w:outlineLvl w:val="0"/>
        <w:rPr>
          <w:snapToGrid w:val="0"/>
          <w:rPrChange w:id="36688" w:author="CR#0252r1" w:date="2020-04-07T04:24:00Z">
            <w:rPr>
              <w:snapToGrid w:val="0"/>
            </w:rPr>
          </w:rPrChange>
        </w:rPr>
      </w:pPr>
      <w:r w:rsidRPr="009F32C9">
        <w:rPr>
          <w:snapToGrid w:val="0"/>
          <w:rPrChange w:id="36689" w:author="CR#0252r1" w:date="2020-04-07T04:24:00Z">
            <w:rPr>
              <w:snapToGrid w:val="0"/>
            </w:rPr>
          </w:rPrChange>
        </w:rPr>
        <w:t>GNSS-DataBitsSatElement ::= SEQUENCE {</w:t>
      </w:r>
    </w:p>
    <w:p w:rsidR="002B1632" w:rsidRPr="009F32C9" w:rsidRDefault="002B1632" w:rsidP="002D60CB">
      <w:pPr>
        <w:pStyle w:val="PL"/>
        <w:shd w:val="clear" w:color="auto" w:fill="E6E6E6"/>
        <w:rPr>
          <w:snapToGrid w:val="0"/>
          <w:rPrChange w:id="36690" w:author="CR#0252r1" w:date="2020-04-07T04:24:00Z">
            <w:rPr>
              <w:snapToGrid w:val="0"/>
            </w:rPr>
          </w:rPrChange>
        </w:rPr>
      </w:pPr>
      <w:r w:rsidRPr="009F32C9">
        <w:rPr>
          <w:snapToGrid w:val="0"/>
          <w:rPrChange w:id="36691" w:author="CR#0252r1" w:date="2020-04-07T04:24:00Z">
            <w:rPr>
              <w:snapToGrid w:val="0"/>
            </w:rPr>
          </w:rPrChange>
        </w:rPr>
        <w:tab/>
        <w:t>svID</w:t>
      </w:r>
      <w:r w:rsidRPr="009F32C9">
        <w:rPr>
          <w:snapToGrid w:val="0"/>
          <w:rPrChange w:id="36692" w:author="CR#0252r1" w:date="2020-04-07T04:24:00Z">
            <w:rPr>
              <w:snapToGrid w:val="0"/>
            </w:rPr>
          </w:rPrChange>
        </w:rPr>
        <w:tab/>
      </w:r>
      <w:r w:rsidRPr="009F32C9">
        <w:rPr>
          <w:snapToGrid w:val="0"/>
          <w:rPrChange w:id="36693" w:author="CR#0252r1" w:date="2020-04-07T04:24:00Z">
            <w:rPr>
              <w:snapToGrid w:val="0"/>
            </w:rPr>
          </w:rPrChange>
        </w:rPr>
        <w:tab/>
      </w:r>
      <w:r w:rsidRPr="009F32C9">
        <w:rPr>
          <w:snapToGrid w:val="0"/>
          <w:rPrChange w:id="36694" w:author="CR#0252r1" w:date="2020-04-07T04:24:00Z">
            <w:rPr>
              <w:snapToGrid w:val="0"/>
            </w:rPr>
          </w:rPrChange>
        </w:rPr>
        <w:tab/>
      </w:r>
      <w:r w:rsidRPr="009F32C9">
        <w:rPr>
          <w:snapToGrid w:val="0"/>
          <w:rPrChange w:id="36695" w:author="CR#0252r1" w:date="2020-04-07T04:24:00Z">
            <w:rPr>
              <w:snapToGrid w:val="0"/>
            </w:rPr>
          </w:rPrChange>
        </w:rPr>
        <w:tab/>
      </w:r>
      <w:r w:rsidRPr="009F32C9">
        <w:rPr>
          <w:snapToGrid w:val="0"/>
          <w:rPrChange w:id="36696" w:author="CR#0252r1" w:date="2020-04-07T04:24:00Z">
            <w:rPr>
              <w:snapToGrid w:val="0"/>
            </w:rPr>
          </w:rPrChange>
        </w:rPr>
        <w:tab/>
        <w:t>SV-ID,</w:t>
      </w:r>
    </w:p>
    <w:p w:rsidR="002B1632" w:rsidRPr="009F32C9" w:rsidRDefault="002B1632" w:rsidP="002D60CB">
      <w:pPr>
        <w:pStyle w:val="PL"/>
        <w:shd w:val="clear" w:color="auto" w:fill="E6E6E6"/>
        <w:rPr>
          <w:snapToGrid w:val="0"/>
          <w:rPrChange w:id="36697" w:author="CR#0252r1" w:date="2020-04-07T04:24:00Z">
            <w:rPr>
              <w:snapToGrid w:val="0"/>
            </w:rPr>
          </w:rPrChange>
        </w:rPr>
      </w:pPr>
      <w:r w:rsidRPr="009F32C9">
        <w:rPr>
          <w:snapToGrid w:val="0"/>
          <w:rPrChange w:id="36698" w:author="CR#0252r1" w:date="2020-04-07T04:24:00Z">
            <w:rPr>
              <w:snapToGrid w:val="0"/>
            </w:rPr>
          </w:rPrChange>
        </w:rPr>
        <w:tab/>
        <w:t>gnss-DataBitsSgnList</w:t>
      </w:r>
      <w:r w:rsidRPr="009F32C9">
        <w:rPr>
          <w:snapToGrid w:val="0"/>
          <w:rPrChange w:id="36699" w:author="CR#0252r1" w:date="2020-04-07T04:24:00Z">
            <w:rPr>
              <w:snapToGrid w:val="0"/>
            </w:rPr>
          </w:rPrChange>
        </w:rPr>
        <w:tab/>
        <w:t>GNSS-DataBitsSgnList,</w:t>
      </w:r>
    </w:p>
    <w:p w:rsidR="002B1632" w:rsidRPr="009F32C9" w:rsidRDefault="002B1632" w:rsidP="002D60CB">
      <w:pPr>
        <w:pStyle w:val="PL"/>
        <w:shd w:val="clear" w:color="auto" w:fill="E6E6E6"/>
        <w:rPr>
          <w:snapToGrid w:val="0"/>
          <w:rPrChange w:id="36700" w:author="CR#0252r1" w:date="2020-04-07T04:24:00Z">
            <w:rPr>
              <w:snapToGrid w:val="0"/>
            </w:rPr>
          </w:rPrChange>
        </w:rPr>
      </w:pPr>
      <w:r w:rsidRPr="009F32C9">
        <w:rPr>
          <w:snapToGrid w:val="0"/>
          <w:rPrChange w:id="36701" w:author="CR#0252r1" w:date="2020-04-07T04:24:00Z">
            <w:rPr>
              <w:snapToGrid w:val="0"/>
            </w:rPr>
          </w:rPrChange>
        </w:rPr>
        <w:tab/>
        <w:t>...</w:t>
      </w:r>
    </w:p>
    <w:p w:rsidR="002B1632" w:rsidRPr="009F32C9" w:rsidRDefault="002B1632" w:rsidP="002D60CB">
      <w:pPr>
        <w:pStyle w:val="PL"/>
        <w:shd w:val="clear" w:color="auto" w:fill="E6E6E6"/>
        <w:rPr>
          <w:snapToGrid w:val="0"/>
          <w:rPrChange w:id="36702" w:author="CR#0252r1" w:date="2020-04-07T04:24:00Z">
            <w:rPr>
              <w:snapToGrid w:val="0"/>
            </w:rPr>
          </w:rPrChange>
        </w:rPr>
      </w:pPr>
      <w:r w:rsidRPr="009F32C9">
        <w:rPr>
          <w:snapToGrid w:val="0"/>
          <w:rPrChange w:id="36703" w:author="CR#0252r1" w:date="2020-04-07T04:24:00Z">
            <w:rPr>
              <w:snapToGrid w:val="0"/>
            </w:rPr>
          </w:rPrChange>
        </w:rPr>
        <w:t>}</w:t>
      </w:r>
    </w:p>
    <w:p w:rsidR="002B1632" w:rsidRPr="009F32C9" w:rsidRDefault="002B1632" w:rsidP="002D60CB">
      <w:pPr>
        <w:pStyle w:val="PL"/>
        <w:shd w:val="clear" w:color="auto" w:fill="E6E6E6"/>
        <w:rPr>
          <w:snapToGrid w:val="0"/>
          <w:rPrChange w:id="36704" w:author="CR#0252r1" w:date="2020-04-07T04:24:00Z">
            <w:rPr>
              <w:snapToGrid w:val="0"/>
            </w:rPr>
          </w:rPrChange>
        </w:rPr>
      </w:pPr>
    </w:p>
    <w:p w:rsidR="002B1632" w:rsidRPr="009F32C9" w:rsidRDefault="002B1632" w:rsidP="00C42F64">
      <w:pPr>
        <w:pStyle w:val="PL"/>
        <w:shd w:val="clear" w:color="auto" w:fill="E6E6E6"/>
        <w:outlineLvl w:val="0"/>
        <w:rPr>
          <w:snapToGrid w:val="0"/>
          <w:rPrChange w:id="36705" w:author="CR#0252r1" w:date="2020-04-07T04:24:00Z">
            <w:rPr>
              <w:snapToGrid w:val="0"/>
            </w:rPr>
          </w:rPrChange>
        </w:rPr>
      </w:pPr>
      <w:r w:rsidRPr="009F32C9">
        <w:rPr>
          <w:snapToGrid w:val="0"/>
          <w:rPrChange w:id="36706" w:author="CR#0252r1" w:date="2020-04-07T04:24:00Z">
            <w:rPr>
              <w:snapToGrid w:val="0"/>
            </w:rPr>
          </w:rPrChange>
        </w:rPr>
        <w:t>GNSS-DataBitsSgnList ::= SEQUENCE (SIZE(1..8)) OF GNSS-DataBitsSgnElement</w:t>
      </w:r>
    </w:p>
    <w:p w:rsidR="002B1632" w:rsidRPr="009F32C9" w:rsidRDefault="002B1632" w:rsidP="002D60CB">
      <w:pPr>
        <w:pStyle w:val="PL"/>
        <w:shd w:val="clear" w:color="auto" w:fill="E6E6E6"/>
        <w:rPr>
          <w:snapToGrid w:val="0"/>
          <w:rPrChange w:id="36707" w:author="CR#0252r1" w:date="2020-04-07T04:24:00Z">
            <w:rPr>
              <w:snapToGrid w:val="0"/>
            </w:rPr>
          </w:rPrChange>
        </w:rPr>
      </w:pPr>
    </w:p>
    <w:p w:rsidR="002B1632" w:rsidRPr="009F32C9" w:rsidRDefault="002B1632" w:rsidP="00C42F64">
      <w:pPr>
        <w:pStyle w:val="PL"/>
        <w:shd w:val="clear" w:color="auto" w:fill="E6E6E6"/>
        <w:outlineLvl w:val="0"/>
        <w:rPr>
          <w:snapToGrid w:val="0"/>
          <w:rPrChange w:id="36708" w:author="CR#0252r1" w:date="2020-04-07T04:24:00Z">
            <w:rPr>
              <w:snapToGrid w:val="0"/>
            </w:rPr>
          </w:rPrChange>
        </w:rPr>
      </w:pPr>
      <w:r w:rsidRPr="009F32C9">
        <w:rPr>
          <w:snapToGrid w:val="0"/>
          <w:rPrChange w:id="36709" w:author="CR#0252r1" w:date="2020-04-07T04:24:00Z">
            <w:rPr>
              <w:snapToGrid w:val="0"/>
            </w:rPr>
          </w:rPrChange>
        </w:rPr>
        <w:t>GNSS-DataBitsSgnElement ::= SEQUENCE {</w:t>
      </w:r>
    </w:p>
    <w:p w:rsidR="002B1632" w:rsidRPr="009F32C9" w:rsidRDefault="002B1632" w:rsidP="002D60CB">
      <w:pPr>
        <w:pStyle w:val="PL"/>
        <w:shd w:val="clear" w:color="auto" w:fill="E6E6E6"/>
        <w:rPr>
          <w:snapToGrid w:val="0"/>
          <w:rPrChange w:id="36710" w:author="CR#0252r1" w:date="2020-04-07T04:24:00Z">
            <w:rPr>
              <w:snapToGrid w:val="0"/>
            </w:rPr>
          </w:rPrChange>
        </w:rPr>
      </w:pPr>
      <w:r w:rsidRPr="009F32C9">
        <w:rPr>
          <w:snapToGrid w:val="0"/>
          <w:rPrChange w:id="36711" w:author="CR#0252r1" w:date="2020-04-07T04:24:00Z">
            <w:rPr>
              <w:snapToGrid w:val="0"/>
            </w:rPr>
          </w:rPrChange>
        </w:rPr>
        <w:tab/>
        <w:t>gnss-SignalType</w:t>
      </w:r>
      <w:r w:rsidRPr="009F32C9">
        <w:rPr>
          <w:snapToGrid w:val="0"/>
          <w:rPrChange w:id="36712" w:author="CR#0252r1" w:date="2020-04-07T04:24:00Z">
            <w:rPr>
              <w:snapToGrid w:val="0"/>
            </w:rPr>
          </w:rPrChange>
        </w:rPr>
        <w:tab/>
      </w:r>
      <w:r w:rsidRPr="009F32C9">
        <w:rPr>
          <w:snapToGrid w:val="0"/>
          <w:rPrChange w:id="36713" w:author="CR#0252r1" w:date="2020-04-07T04:24:00Z">
            <w:rPr>
              <w:snapToGrid w:val="0"/>
            </w:rPr>
          </w:rPrChange>
        </w:rPr>
        <w:tab/>
      </w:r>
      <w:r w:rsidRPr="009F32C9">
        <w:rPr>
          <w:snapToGrid w:val="0"/>
          <w:rPrChange w:id="36714" w:author="CR#0252r1" w:date="2020-04-07T04:24:00Z">
            <w:rPr>
              <w:snapToGrid w:val="0"/>
            </w:rPr>
          </w:rPrChange>
        </w:rPr>
        <w:tab/>
        <w:t>GNSS-SignalID,</w:t>
      </w:r>
    </w:p>
    <w:p w:rsidR="002B1632" w:rsidRPr="009F32C9" w:rsidRDefault="002B1632" w:rsidP="002D60CB">
      <w:pPr>
        <w:pStyle w:val="PL"/>
        <w:shd w:val="clear" w:color="auto" w:fill="E6E6E6"/>
        <w:rPr>
          <w:snapToGrid w:val="0"/>
          <w:rPrChange w:id="36715" w:author="CR#0252r1" w:date="2020-04-07T04:24:00Z">
            <w:rPr>
              <w:snapToGrid w:val="0"/>
            </w:rPr>
          </w:rPrChange>
        </w:rPr>
      </w:pPr>
      <w:r w:rsidRPr="009F32C9">
        <w:rPr>
          <w:snapToGrid w:val="0"/>
          <w:rPrChange w:id="36716" w:author="CR#0252r1" w:date="2020-04-07T04:24:00Z">
            <w:rPr>
              <w:snapToGrid w:val="0"/>
            </w:rPr>
          </w:rPrChange>
        </w:rPr>
        <w:tab/>
        <w:t>gnss-DataBits</w:t>
      </w:r>
      <w:r w:rsidRPr="009F32C9">
        <w:rPr>
          <w:snapToGrid w:val="0"/>
          <w:rPrChange w:id="36717" w:author="CR#0252r1" w:date="2020-04-07T04:24:00Z">
            <w:rPr>
              <w:snapToGrid w:val="0"/>
            </w:rPr>
          </w:rPrChange>
        </w:rPr>
        <w:tab/>
      </w:r>
      <w:r w:rsidRPr="009F32C9">
        <w:rPr>
          <w:snapToGrid w:val="0"/>
          <w:rPrChange w:id="36718" w:author="CR#0252r1" w:date="2020-04-07T04:24:00Z">
            <w:rPr>
              <w:snapToGrid w:val="0"/>
            </w:rPr>
          </w:rPrChange>
        </w:rPr>
        <w:tab/>
      </w:r>
      <w:r w:rsidRPr="009F32C9">
        <w:rPr>
          <w:snapToGrid w:val="0"/>
          <w:rPrChange w:id="36719" w:author="CR#0252r1" w:date="2020-04-07T04:24:00Z">
            <w:rPr>
              <w:snapToGrid w:val="0"/>
            </w:rPr>
          </w:rPrChange>
        </w:rPr>
        <w:tab/>
        <w:t>BIT STRING (SIZE (1..1024)),</w:t>
      </w:r>
    </w:p>
    <w:p w:rsidR="002B1632" w:rsidRPr="009F32C9" w:rsidRDefault="002B1632" w:rsidP="002D60CB">
      <w:pPr>
        <w:pStyle w:val="PL"/>
        <w:shd w:val="clear" w:color="auto" w:fill="E6E6E6"/>
        <w:rPr>
          <w:snapToGrid w:val="0"/>
          <w:rPrChange w:id="36720" w:author="CR#0252r1" w:date="2020-04-07T04:24:00Z">
            <w:rPr>
              <w:snapToGrid w:val="0"/>
            </w:rPr>
          </w:rPrChange>
        </w:rPr>
      </w:pPr>
      <w:r w:rsidRPr="009F32C9">
        <w:rPr>
          <w:snapToGrid w:val="0"/>
          <w:rPrChange w:id="36721" w:author="CR#0252r1" w:date="2020-04-07T04:24:00Z">
            <w:rPr>
              <w:snapToGrid w:val="0"/>
            </w:rPr>
          </w:rPrChange>
        </w:rPr>
        <w:tab/>
        <w:t>...</w:t>
      </w:r>
    </w:p>
    <w:p w:rsidR="002B1632" w:rsidRPr="009F32C9" w:rsidRDefault="002B1632" w:rsidP="002D60CB">
      <w:pPr>
        <w:pStyle w:val="PL"/>
        <w:shd w:val="clear" w:color="auto" w:fill="E6E6E6"/>
        <w:rPr>
          <w:snapToGrid w:val="0"/>
          <w:rPrChange w:id="36722" w:author="CR#0252r1" w:date="2020-04-07T04:24:00Z">
            <w:rPr>
              <w:snapToGrid w:val="0"/>
            </w:rPr>
          </w:rPrChange>
        </w:rPr>
      </w:pPr>
      <w:r w:rsidRPr="009F32C9">
        <w:rPr>
          <w:snapToGrid w:val="0"/>
          <w:rPrChange w:id="36723" w:author="CR#0252r1" w:date="2020-04-07T04:24:00Z">
            <w:rPr>
              <w:snapToGrid w:val="0"/>
            </w:rPr>
          </w:rPrChange>
        </w:rPr>
        <w:t>}</w:t>
      </w:r>
    </w:p>
    <w:p w:rsidR="002B1632" w:rsidRPr="009F32C9" w:rsidRDefault="002B1632" w:rsidP="002D60CB">
      <w:pPr>
        <w:pStyle w:val="PL"/>
        <w:shd w:val="clear" w:color="auto" w:fill="E6E6E6"/>
        <w:rPr>
          <w:snapToGrid w:val="0"/>
          <w:rPrChange w:id="36724" w:author="CR#0252r1" w:date="2020-04-07T04:24:00Z">
            <w:rPr>
              <w:snapToGrid w:val="0"/>
            </w:rPr>
          </w:rPrChange>
        </w:rPr>
      </w:pPr>
    </w:p>
    <w:p w:rsidR="002B1632" w:rsidRPr="009F32C9" w:rsidRDefault="002B1632" w:rsidP="002D60CB">
      <w:pPr>
        <w:pStyle w:val="PL"/>
        <w:shd w:val="clear" w:color="auto" w:fill="E6E6E6"/>
        <w:rPr>
          <w:rPrChange w:id="36725" w:author="CR#0252r1" w:date="2020-04-07T04:24:00Z">
            <w:rPr/>
          </w:rPrChange>
        </w:rPr>
      </w:pPr>
      <w:r w:rsidRPr="009F32C9">
        <w:rPr>
          <w:rPrChange w:id="36726" w:author="CR#0252r1" w:date="2020-04-07T04:24:00Z">
            <w:rPr/>
          </w:rPrChange>
        </w:rPr>
        <w:t>-- ASN1STOP</w:t>
      </w:r>
    </w:p>
    <w:p w:rsidR="002B1632" w:rsidRPr="009F32C9" w:rsidRDefault="002B1632" w:rsidP="002D60CB">
      <w:pPr>
        <w:rPr>
          <w:b/>
          <w:rPrChange w:id="36727"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36728" w:author="CR#0252r1" w:date="2020-04-07T04:24:00Z">
                  <w:rPr/>
                </w:rPrChange>
              </w:rPr>
            </w:pPr>
            <w:r w:rsidRPr="009F32C9">
              <w:rPr>
                <w:i/>
                <w:snapToGrid w:val="0"/>
                <w:rPrChange w:id="36729" w:author="CR#0252r1" w:date="2020-04-07T04:24:00Z">
                  <w:rPr>
                    <w:i/>
                    <w:snapToGrid w:val="0"/>
                  </w:rPr>
                </w:rPrChange>
              </w:rPr>
              <w:lastRenderedPageBreak/>
              <w:t>GNSS-DataBitAssistance</w:t>
            </w:r>
            <w:r w:rsidRPr="009F32C9">
              <w:rPr>
                <w:iCs/>
                <w:noProof/>
                <w:rPrChange w:id="36730"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36731" w:author="CR#0252r1" w:date="2020-04-07T04:24:00Z">
                  <w:rPr>
                    <w:b/>
                    <w:bCs/>
                    <w:i/>
                    <w:iCs/>
                  </w:rPr>
                </w:rPrChange>
              </w:rPr>
            </w:pPr>
            <w:r w:rsidRPr="009F32C9">
              <w:rPr>
                <w:b/>
                <w:bCs/>
                <w:i/>
                <w:iCs/>
                <w:rPrChange w:id="36732" w:author="CR#0252r1" w:date="2020-04-07T04:24:00Z">
                  <w:rPr>
                    <w:b/>
                    <w:bCs/>
                    <w:i/>
                    <w:iCs/>
                  </w:rPr>
                </w:rPrChange>
              </w:rPr>
              <w:t>gnss-TOD</w:t>
            </w:r>
          </w:p>
          <w:p w:rsidR="002B1632" w:rsidRPr="009F32C9" w:rsidRDefault="002B1632" w:rsidP="002D60CB">
            <w:pPr>
              <w:pStyle w:val="TAL"/>
              <w:keepNext w:val="0"/>
              <w:keepLines w:val="0"/>
              <w:widowControl w:val="0"/>
              <w:rPr>
                <w:rPrChange w:id="36733" w:author="CR#0252r1" w:date="2020-04-07T04:24:00Z">
                  <w:rPr/>
                </w:rPrChange>
              </w:rPr>
            </w:pPr>
            <w:r w:rsidRPr="009F32C9">
              <w:rPr>
                <w:rPrChange w:id="36734" w:author="CR#0252r1" w:date="2020-04-07T04:24:00Z">
                  <w:rPr/>
                </w:rPrChange>
              </w:rPr>
              <w:t xml:space="preserve">This field specifies the reference time of the first bit of the data in </w:t>
            </w:r>
            <w:r w:rsidRPr="009F32C9">
              <w:rPr>
                <w:i/>
                <w:noProof/>
                <w:rPrChange w:id="36735" w:author="CR#0252r1" w:date="2020-04-07T04:24:00Z">
                  <w:rPr>
                    <w:i/>
                    <w:noProof/>
                  </w:rPr>
                </w:rPrChange>
              </w:rPr>
              <w:t>GNSS-DataBitAssistance</w:t>
            </w:r>
            <w:r w:rsidRPr="009F32C9">
              <w:rPr>
                <w:rPrChange w:id="36736" w:author="CR#0252r1" w:date="2020-04-07T04:24:00Z">
                  <w:rPr/>
                </w:rPrChange>
              </w:rPr>
              <w:t xml:space="preserve"> in integer seconds in GNSS specific system time, modulo 1 hour.</w:t>
            </w:r>
          </w:p>
          <w:p w:rsidR="002B1632" w:rsidRPr="009F32C9" w:rsidRDefault="002B1632" w:rsidP="002D60CB">
            <w:pPr>
              <w:pStyle w:val="TAL"/>
              <w:keepNext w:val="0"/>
              <w:keepLines w:val="0"/>
              <w:widowControl w:val="0"/>
              <w:rPr>
                <w:rPrChange w:id="36737" w:author="CR#0252r1" w:date="2020-04-07T04:24:00Z">
                  <w:rPr/>
                </w:rPrChange>
              </w:rPr>
            </w:pPr>
            <w:r w:rsidRPr="009F32C9">
              <w:rPr>
                <w:rPrChange w:id="36738" w:author="CR#0252r1" w:date="2020-04-07T04:24:00Z">
                  <w:rPr/>
                </w:rPrChange>
              </w:rPr>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36739" w:author="CR#0252r1" w:date="2020-04-07T04:24:00Z">
                  <w:rPr>
                    <w:b/>
                    <w:bCs/>
                    <w:i/>
                    <w:iCs/>
                  </w:rPr>
                </w:rPrChange>
              </w:rPr>
            </w:pPr>
            <w:r w:rsidRPr="009F32C9">
              <w:rPr>
                <w:b/>
                <w:bCs/>
                <w:i/>
                <w:iCs/>
                <w:rPrChange w:id="36740" w:author="CR#0252r1" w:date="2020-04-07T04:24:00Z">
                  <w:rPr>
                    <w:b/>
                    <w:bCs/>
                    <w:i/>
                    <w:iCs/>
                  </w:rPr>
                </w:rPrChange>
              </w:rPr>
              <w:t>gnss-TODfrac</w:t>
            </w:r>
          </w:p>
          <w:p w:rsidR="002B1632" w:rsidRPr="009F32C9" w:rsidRDefault="002B1632" w:rsidP="002D60CB">
            <w:pPr>
              <w:pStyle w:val="TAL"/>
              <w:keepNext w:val="0"/>
              <w:keepLines w:val="0"/>
              <w:widowControl w:val="0"/>
              <w:rPr>
                <w:bCs/>
                <w:iCs/>
                <w:noProof/>
                <w:rPrChange w:id="36741" w:author="CR#0252r1" w:date="2020-04-07T04:24:00Z">
                  <w:rPr>
                    <w:bCs/>
                    <w:iCs/>
                    <w:noProof/>
                  </w:rPr>
                </w:rPrChange>
              </w:rPr>
            </w:pPr>
            <w:r w:rsidRPr="009F32C9">
              <w:rPr>
                <w:bCs/>
                <w:iCs/>
                <w:noProof/>
                <w:rPrChange w:id="36742" w:author="CR#0252r1" w:date="2020-04-07T04:24:00Z">
                  <w:rPr>
                    <w:bCs/>
                    <w:iCs/>
                    <w:noProof/>
                  </w:rPr>
                </w:rPrChange>
              </w:rPr>
              <w:t xml:space="preserve">This field specifies the fractional part of the </w:t>
            </w:r>
            <w:r w:rsidRPr="009F32C9">
              <w:rPr>
                <w:bCs/>
                <w:i/>
                <w:iCs/>
                <w:noProof/>
                <w:rPrChange w:id="36743" w:author="CR#0252r1" w:date="2020-04-07T04:24:00Z">
                  <w:rPr>
                    <w:bCs/>
                    <w:i/>
                    <w:iCs/>
                    <w:noProof/>
                  </w:rPr>
                </w:rPrChange>
              </w:rPr>
              <w:t>gnss-TOD</w:t>
            </w:r>
            <w:r w:rsidRPr="009F32C9">
              <w:rPr>
                <w:bCs/>
                <w:iCs/>
                <w:noProof/>
                <w:rPrChange w:id="36744" w:author="CR#0252r1" w:date="2020-04-07T04:24:00Z">
                  <w:rPr>
                    <w:bCs/>
                    <w:iCs/>
                    <w:noProof/>
                  </w:rPr>
                </w:rPrChange>
              </w:rPr>
              <w:t xml:space="preserve"> in 1</w:t>
            </w:r>
            <w:r w:rsidRPr="009F32C9">
              <w:rPr>
                <w:bCs/>
                <w:iCs/>
                <w:noProof/>
                <w:rPrChange w:id="36745" w:author="CR#0252r1" w:date="2020-04-07T04:24:00Z">
                  <w:rPr>
                    <w:bCs/>
                    <w:iCs/>
                    <w:noProof/>
                  </w:rPr>
                </w:rPrChange>
              </w:rPr>
              <w:noBreakHyphen/>
              <w:t>milli</w:t>
            </w:r>
            <w:r w:rsidRPr="009F32C9">
              <w:rPr>
                <w:bCs/>
                <w:iCs/>
                <w:noProof/>
                <w:rPrChange w:id="36746" w:author="CR#0252r1" w:date="2020-04-07T04:24:00Z">
                  <w:rPr>
                    <w:bCs/>
                    <w:iCs/>
                    <w:noProof/>
                  </w:rPr>
                </w:rPrChange>
              </w:rPr>
              <w:noBreakHyphen/>
              <w:t>second resolution.</w:t>
            </w:r>
          </w:p>
          <w:p w:rsidR="002B1632" w:rsidRPr="009F32C9" w:rsidRDefault="002B1632" w:rsidP="002D60CB">
            <w:pPr>
              <w:pStyle w:val="TAL"/>
              <w:keepNext w:val="0"/>
              <w:keepLines w:val="0"/>
              <w:widowControl w:val="0"/>
              <w:rPr>
                <w:b/>
                <w:bCs/>
                <w:i/>
                <w:iCs/>
                <w:rPrChange w:id="36747" w:author="CR#0252r1" w:date="2020-04-07T04:24:00Z">
                  <w:rPr>
                    <w:b/>
                    <w:bCs/>
                    <w:i/>
                    <w:iCs/>
                  </w:rPr>
                </w:rPrChange>
              </w:rPr>
            </w:pPr>
            <w:r w:rsidRPr="009F32C9">
              <w:rPr>
                <w:bCs/>
                <w:iCs/>
                <w:noProof/>
                <w:rPrChange w:id="36748" w:author="CR#0252r1" w:date="2020-04-07T04:24:00Z">
                  <w:rPr>
                    <w:bCs/>
                    <w:iCs/>
                    <w:noProof/>
                  </w:rPr>
                </w:rPrChange>
              </w:rPr>
              <w:t xml:space="preserve">Scale factor 1 millisecond. The total GNSS TOD is </w:t>
            </w:r>
            <w:r w:rsidRPr="009F32C9">
              <w:rPr>
                <w:bCs/>
                <w:i/>
                <w:iCs/>
                <w:noProof/>
                <w:rPrChange w:id="36749" w:author="CR#0252r1" w:date="2020-04-07T04:24:00Z">
                  <w:rPr>
                    <w:bCs/>
                    <w:i/>
                    <w:iCs/>
                    <w:noProof/>
                  </w:rPr>
                </w:rPrChange>
              </w:rPr>
              <w:t>gnss-TOD</w:t>
            </w:r>
            <w:r w:rsidRPr="009F32C9">
              <w:rPr>
                <w:bCs/>
                <w:iCs/>
                <w:noProof/>
                <w:rPrChange w:id="36750" w:author="CR#0252r1" w:date="2020-04-07T04:24:00Z">
                  <w:rPr>
                    <w:bCs/>
                    <w:iCs/>
                    <w:noProof/>
                  </w:rPr>
                </w:rPrChange>
              </w:rPr>
              <w:t xml:space="preserve"> + </w:t>
            </w:r>
            <w:r w:rsidRPr="009F32C9">
              <w:rPr>
                <w:bCs/>
                <w:i/>
                <w:iCs/>
                <w:rPrChange w:id="36751" w:author="CR#0252r1" w:date="2020-04-07T04:24:00Z">
                  <w:rPr>
                    <w:bCs/>
                    <w:i/>
                    <w:iCs/>
                  </w:rPr>
                </w:rPrChange>
              </w:rPr>
              <w:t>gnss-TODfrac.</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36752" w:author="CR#0252r1" w:date="2020-04-07T04:24:00Z">
                  <w:rPr>
                    <w:b/>
                    <w:bCs/>
                    <w:i/>
                    <w:iCs/>
                  </w:rPr>
                </w:rPrChange>
              </w:rPr>
            </w:pPr>
            <w:r w:rsidRPr="009F32C9">
              <w:rPr>
                <w:b/>
                <w:bCs/>
                <w:i/>
                <w:iCs/>
                <w:rPrChange w:id="36753" w:author="CR#0252r1" w:date="2020-04-07T04:24:00Z">
                  <w:rPr>
                    <w:b/>
                    <w:bCs/>
                    <w:i/>
                    <w:iCs/>
                  </w:rPr>
                </w:rPrChange>
              </w:rPr>
              <w:t>gnss-DataBitsSatList</w:t>
            </w:r>
          </w:p>
          <w:p w:rsidR="002B1632" w:rsidRPr="009F32C9" w:rsidRDefault="002B1632" w:rsidP="002D60CB">
            <w:pPr>
              <w:pStyle w:val="TAL"/>
              <w:keepNext w:val="0"/>
              <w:keepLines w:val="0"/>
              <w:widowControl w:val="0"/>
              <w:rPr>
                <w:rPrChange w:id="36754" w:author="CR#0252r1" w:date="2020-04-07T04:24:00Z">
                  <w:rPr/>
                </w:rPrChange>
              </w:rPr>
            </w:pPr>
            <w:r w:rsidRPr="009F32C9">
              <w:rPr>
                <w:rPrChange w:id="36755" w:author="CR#0252r1" w:date="2020-04-07T04:24:00Z">
                  <w:rPr/>
                </w:rPrChange>
              </w:rPr>
              <w:t xml:space="preserve">This list specifies the data bits for a particular GNSS satellite </w:t>
            </w:r>
            <w:r w:rsidRPr="009F32C9">
              <w:rPr>
                <w:i/>
                <w:snapToGrid w:val="0"/>
                <w:rPrChange w:id="36756" w:author="CR#0252r1" w:date="2020-04-07T04:24:00Z">
                  <w:rPr>
                    <w:i/>
                    <w:snapToGrid w:val="0"/>
                  </w:rPr>
                </w:rPrChange>
              </w:rPr>
              <w:t>SV-ID</w:t>
            </w:r>
            <w:r w:rsidRPr="009F32C9">
              <w:rPr>
                <w:rPrChange w:id="36757" w:author="CR#0252r1" w:date="2020-04-07T04:24:00Z">
                  <w:rPr/>
                </w:rPrChange>
              </w:rPr>
              <w:t xml:space="preserve"> and signal </w:t>
            </w:r>
            <w:r w:rsidRPr="009F32C9">
              <w:rPr>
                <w:i/>
                <w:snapToGrid w:val="0"/>
                <w:rPrChange w:id="36758" w:author="CR#0252r1" w:date="2020-04-07T04:24:00Z">
                  <w:rPr>
                    <w:i/>
                    <w:snapToGrid w:val="0"/>
                  </w:rPr>
                </w:rPrChange>
              </w:rPr>
              <w:t>GNSS-SignalID</w:t>
            </w:r>
            <w:r w:rsidRPr="009F32C9">
              <w:rPr>
                <w:rPrChange w:id="36759"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36760" w:author="CR#0252r1" w:date="2020-04-07T04:24:00Z">
                  <w:rPr>
                    <w:b/>
                    <w:bCs/>
                    <w:i/>
                    <w:iCs/>
                  </w:rPr>
                </w:rPrChange>
              </w:rPr>
            </w:pPr>
            <w:r w:rsidRPr="009F32C9">
              <w:rPr>
                <w:b/>
                <w:bCs/>
                <w:i/>
                <w:iCs/>
                <w:rPrChange w:id="36761" w:author="CR#0252r1" w:date="2020-04-07T04:24:00Z">
                  <w:rPr>
                    <w:b/>
                    <w:bCs/>
                    <w:i/>
                    <w:iCs/>
                  </w:rPr>
                </w:rPrChange>
              </w:rPr>
              <w:t>svID</w:t>
            </w:r>
          </w:p>
          <w:p w:rsidR="002B1632" w:rsidRPr="009F32C9" w:rsidRDefault="002B1632" w:rsidP="002D60CB">
            <w:pPr>
              <w:pStyle w:val="TAL"/>
              <w:keepNext w:val="0"/>
              <w:keepLines w:val="0"/>
              <w:widowControl w:val="0"/>
              <w:rPr>
                <w:rPrChange w:id="36762" w:author="CR#0252r1" w:date="2020-04-07T04:24:00Z">
                  <w:rPr/>
                </w:rPrChange>
              </w:rPr>
            </w:pPr>
            <w:r w:rsidRPr="009F32C9">
              <w:rPr>
                <w:rPrChange w:id="36763" w:author="CR#0252r1" w:date="2020-04-07T04:24:00Z">
                  <w:rPr/>
                </w:rPrChange>
              </w:rPr>
              <w:t xml:space="preserve">This field specifies the GNSS </w:t>
            </w:r>
            <w:r w:rsidRPr="009F32C9">
              <w:rPr>
                <w:i/>
                <w:noProof/>
                <w:rPrChange w:id="36764" w:author="CR#0252r1" w:date="2020-04-07T04:24:00Z">
                  <w:rPr>
                    <w:i/>
                    <w:noProof/>
                  </w:rPr>
                </w:rPrChange>
              </w:rPr>
              <w:t>SV</w:t>
            </w:r>
            <w:r w:rsidRPr="009F32C9">
              <w:rPr>
                <w:i/>
                <w:noProof/>
                <w:rPrChange w:id="36765" w:author="CR#0252r1" w:date="2020-04-07T04:24:00Z">
                  <w:rPr>
                    <w:i/>
                    <w:noProof/>
                  </w:rPr>
                </w:rPrChange>
              </w:rPr>
              <w:noBreakHyphen/>
              <w:t xml:space="preserve">ID </w:t>
            </w:r>
            <w:r w:rsidRPr="009F32C9">
              <w:rPr>
                <w:rPrChange w:id="36766" w:author="CR#0252r1" w:date="2020-04-07T04:24:00Z">
                  <w:rPr/>
                </w:rPrChange>
              </w:rPr>
              <w:t xml:space="preserve">of the satellite for which the </w:t>
            </w:r>
            <w:r w:rsidRPr="009F32C9">
              <w:rPr>
                <w:i/>
                <w:noProof/>
                <w:rPrChange w:id="36767" w:author="CR#0252r1" w:date="2020-04-07T04:24:00Z">
                  <w:rPr>
                    <w:i/>
                    <w:noProof/>
                  </w:rPr>
                </w:rPrChange>
              </w:rPr>
              <w:t>GNSS-DataBitAssistance</w:t>
            </w:r>
            <w:r w:rsidRPr="009F32C9">
              <w:rPr>
                <w:rPrChange w:id="36768" w:author="CR#0252r1" w:date="2020-04-07T04:24:00Z">
                  <w:rPr/>
                </w:rPrChange>
              </w:rPr>
              <w:t xml:space="preserve"> is give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6769" w:author="CR#0252r1" w:date="2020-04-07T04:24:00Z">
                  <w:rPr>
                    <w:b/>
                    <w:bCs/>
                    <w:i/>
                    <w:iCs/>
                    <w:noProof/>
                  </w:rPr>
                </w:rPrChange>
              </w:rPr>
            </w:pPr>
            <w:r w:rsidRPr="009F32C9">
              <w:rPr>
                <w:b/>
                <w:bCs/>
                <w:i/>
                <w:iCs/>
                <w:noProof/>
                <w:rPrChange w:id="36770" w:author="CR#0252r1" w:date="2020-04-07T04:24:00Z">
                  <w:rPr>
                    <w:b/>
                    <w:bCs/>
                    <w:i/>
                    <w:iCs/>
                    <w:noProof/>
                  </w:rPr>
                </w:rPrChange>
              </w:rPr>
              <w:t>gnss-SignalType</w:t>
            </w:r>
          </w:p>
          <w:p w:rsidR="002B1632" w:rsidRPr="009F32C9" w:rsidRDefault="002B1632" w:rsidP="002D60CB">
            <w:pPr>
              <w:pStyle w:val="TAL"/>
              <w:keepNext w:val="0"/>
              <w:keepLines w:val="0"/>
              <w:widowControl w:val="0"/>
              <w:rPr>
                <w:rPrChange w:id="36771" w:author="CR#0252r1" w:date="2020-04-07T04:24:00Z">
                  <w:rPr/>
                </w:rPrChange>
              </w:rPr>
            </w:pPr>
            <w:r w:rsidRPr="009F32C9">
              <w:rPr>
                <w:rPrChange w:id="36772" w:author="CR#0252r1" w:date="2020-04-07T04:24:00Z">
                  <w:rPr/>
                </w:rPrChange>
              </w:rPr>
              <w:t xml:space="preserve">This field identifies the GNSS signal type of the </w:t>
            </w:r>
            <w:r w:rsidRPr="009F32C9">
              <w:rPr>
                <w:i/>
                <w:noProof/>
                <w:rPrChange w:id="36773" w:author="CR#0252r1" w:date="2020-04-07T04:24:00Z">
                  <w:rPr>
                    <w:i/>
                    <w:noProof/>
                  </w:rPr>
                </w:rPrChange>
              </w:rPr>
              <w:t>GNSS-DataBitAssistance.</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Change w:id="36774" w:author="CR#0252r1" w:date="2020-04-07T04:24:00Z">
                  <w:rPr>
                    <w:b/>
                    <w:bCs/>
                    <w:i/>
                    <w:iCs/>
                    <w:noProof/>
                  </w:rPr>
                </w:rPrChange>
              </w:rPr>
            </w:pPr>
            <w:r w:rsidRPr="009F32C9">
              <w:rPr>
                <w:b/>
                <w:bCs/>
                <w:i/>
                <w:iCs/>
                <w:noProof/>
                <w:rPrChange w:id="36775" w:author="CR#0252r1" w:date="2020-04-07T04:24:00Z">
                  <w:rPr>
                    <w:b/>
                    <w:bCs/>
                    <w:i/>
                    <w:iCs/>
                    <w:noProof/>
                  </w:rPr>
                </w:rPrChange>
              </w:rPr>
              <w:t>gnss-DataBits</w:t>
            </w:r>
          </w:p>
          <w:p w:rsidR="002B1632" w:rsidRPr="009F32C9" w:rsidRDefault="002B1632" w:rsidP="002D60CB">
            <w:pPr>
              <w:pStyle w:val="TAL"/>
              <w:keepNext w:val="0"/>
              <w:keepLines w:val="0"/>
              <w:widowControl w:val="0"/>
              <w:rPr>
                <w:bCs/>
                <w:iCs/>
                <w:noProof/>
                <w:rPrChange w:id="36776" w:author="CR#0252r1" w:date="2020-04-07T04:24:00Z">
                  <w:rPr>
                    <w:bCs/>
                    <w:iCs/>
                    <w:noProof/>
                  </w:rPr>
                </w:rPrChange>
              </w:rPr>
            </w:pPr>
            <w:r w:rsidRPr="009F32C9">
              <w:rPr>
                <w:bCs/>
                <w:iCs/>
                <w:noProof/>
                <w:rPrChange w:id="36777" w:author="CR#0252r1" w:date="2020-04-07T04:24:00Z">
                  <w:rPr>
                    <w:bCs/>
                    <w:iCs/>
                    <w:noProof/>
                  </w:rPr>
                </w:rPrChange>
              </w:rPr>
              <w:t>Data bits are contained in GNSS system and data type specific format.</w:t>
            </w:r>
          </w:p>
          <w:p w:rsidR="002B1632" w:rsidRPr="009F32C9" w:rsidRDefault="002B1632" w:rsidP="002D60CB">
            <w:pPr>
              <w:pStyle w:val="TAL"/>
              <w:keepNext w:val="0"/>
              <w:keepLines w:val="0"/>
              <w:widowControl w:val="0"/>
              <w:rPr>
                <w:bCs/>
                <w:iCs/>
                <w:noProof/>
                <w:rPrChange w:id="36778" w:author="CR#0252r1" w:date="2020-04-07T04:24:00Z">
                  <w:rPr>
                    <w:bCs/>
                    <w:iCs/>
                    <w:noProof/>
                  </w:rPr>
                </w:rPrChange>
              </w:rPr>
            </w:pPr>
          </w:p>
          <w:p w:rsidR="002B1632" w:rsidRPr="009F32C9" w:rsidRDefault="002B1632" w:rsidP="002D60CB">
            <w:pPr>
              <w:pStyle w:val="TAL"/>
              <w:keepNext w:val="0"/>
              <w:keepLines w:val="0"/>
              <w:widowControl w:val="0"/>
              <w:rPr>
                <w:bCs/>
                <w:iCs/>
                <w:noProof/>
                <w:rPrChange w:id="36779" w:author="CR#0252r1" w:date="2020-04-07T04:24:00Z">
                  <w:rPr>
                    <w:bCs/>
                    <w:iCs/>
                    <w:noProof/>
                  </w:rPr>
                </w:rPrChange>
              </w:rPr>
            </w:pPr>
            <w:r w:rsidRPr="009F32C9">
              <w:rPr>
                <w:bCs/>
                <w:iCs/>
                <w:noProof/>
                <w:rPrChange w:id="36780" w:author="CR#0252r1" w:date="2020-04-07T04:24:00Z">
                  <w:rPr>
                    <w:bCs/>
                    <w:iCs/>
                    <w:noProof/>
                  </w:rPr>
                </w:rPrChange>
              </w:rPr>
              <w:t>In case of GPS L1 C/A, it contains the NAV data modulation bits as defined in [4] .</w:t>
            </w:r>
          </w:p>
          <w:p w:rsidR="002B1632" w:rsidRPr="009F32C9" w:rsidRDefault="002B1632" w:rsidP="002D60CB">
            <w:pPr>
              <w:pStyle w:val="TAL"/>
              <w:keepNext w:val="0"/>
              <w:keepLines w:val="0"/>
              <w:widowControl w:val="0"/>
              <w:rPr>
                <w:bCs/>
                <w:iCs/>
                <w:noProof/>
                <w:rPrChange w:id="36781" w:author="CR#0252r1" w:date="2020-04-07T04:24:00Z">
                  <w:rPr>
                    <w:bCs/>
                    <w:iCs/>
                    <w:noProof/>
                  </w:rPr>
                </w:rPrChange>
              </w:rPr>
            </w:pPr>
            <w:r w:rsidRPr="009F32C9">
              <w:rPr>
                <w:bCs/>
                <w:iCs/>
                <w:noProof/>
                <w:rPrChange w:id="36782" w:author="CR#0252r1" w:date="2020-04-07T04:24:00Z">
                  <w:rPr>
                    <w:bCs/>
                    <w:iCs/>
                    <w:noProof/>
                  </w:rPr>
                </w:rPrChange>
              </w:rPr>
              <w:t xml:space="preserve">In case of Modernized GPS L1C, it contains the encoded and interleaved modulation symbols as defined in [6] </w:t>
            </w:r>
            <w:r w:rsidR="00DD6009" w:rsidRPr="009F32C9">
              <w:rPr>
                <w:bCs/>
                <w:iCs/>
                <w:noProof/>
                <w:rPrChange w:id="36783" w:author="CR#0252r1" w:date="2020-04-07T04:24:00Z">
                  <w:rPr>
                    <w:bCs/>
                    <w:iCs/>
                    <w:noProof/>
                  </w:rPr>
                </w:rPrChange>
              </w:rPr>
              <w:t>clause</w:t>
            </w:r>
            <w:r w:rsidRPr="009F32C9">
              <w:rPr>
                <w:bCs/>
                <w:iCs/>
                <w:noProof/>
                <w:rPrChange w:id="36784" w:author="CR#0252r1" w:date="2020-04-07T04:24:00Z">
                  <w:rPr>
                    <w:bCs/>
                    <w:iCs/>
                    <w:noProof/>
                  </w:rPr>
                </w:rPrChange>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rsidR="002B1632" w:rsidRPr="009F32C9" w:rsidRDefault="002B1632" w:rsidP="002D60CB">
            <w:pPr>
              <w:pStyle w:val="TAL"/>
              <w:keepNext w:val="0"/>
              <w:keepLines w:val="0"/>
              <w:widowControl w:val="0"/>
              <w:rPr>
                <w:bCs/>
                <w:iCs/>
                <w:noProof/>
                <w:rPrChange w:id="36785" w:author="CR#0252r1" w:date="2020-04-07T04:24:00Z">
                  <w:rPr>
                    <w:bCs/>
                    <w:iCs/>
                    <w:noProof/>
                  </w:rPr>
                </w:rPrChange>
              </w:rPr>
            </w:pPr>
          </w:p>
          <w:p w:rsidR="002B1632" w:rsidRPr="009F32C9" w:rsidRDefault="002B1632" w:rsidP="002D60CB">
            <w:pPr>
              <w:pStyle w:val="TAL"/>
              <w:keepNext w:val="0"/>
              <w:keepLines w:val="0"/>
              <w:widowControl w:val="0"/>
              <w:rPr>
                <w:bCs/>
                <w:iCs/>
                <w:noProof/>
                <w:rPrChange w:id="36786" w:author="CR#0252r1" w:date="2020-04-07T04:24:00Z">
                  <w:rPr>
                    <w:bCs/>
                    <w:iCs/>
                    <w:noProof/>
                  </w:rPr>
                </w:rPrChange>
              </w:rPr>
            </w:pPr>
            <w:r w:rsidRPr="009F32C9">
              <w:rPr>
                <w:bCs/>
                <w:iCs/>
                <w:noProof/>
                <w:rPrChange w:id="36787" w:author="CR#0252r1" w:date="2020-04-07T04:24:00Z">
                  <w:rPr>
                    <w:bCs/>
                    <w:iCs/>
                    <w:noProof/>
                  </w:rPr>
                </w:rPrChange>
              </w:rPr>
              <w:t>In case of SBAS, it contains the FEC encoded data modulation symbols as defined in [10].</w:t>
            </w:r>
          </w:p>
          <w:p w:rsidR="002B1632" w:rsidRPr="009F32C9" w:rsidRDefault="002B1632" w:rsidP="002D60CB">
            <w:pPr>
              <w:pStyle w:val="TAL"/>
              <w:keepNext w:val="0"/>
              <w:keepLines w:val="0"/>
              <w:widowControl w:val="0"/>
              <w:rPr>
                <w:bCs/>
                <w:iCs/>
                <w:noProof/>
                <w:rPrChange w:id="36788" w:author="CR#0252r1" w:date="2020-04-07T04:24:00Z">
                  <w:rPr>
                    <w:bCs/>
                    <w:iCs/>
                    <w:noProof/>
                  </w:rPr>
                </w:rPrChange>
              </w:rPr>
            </w:pPr>
          </w:p>
          <w:p w:rsidR="002B1632" w:rsidRPr="009F32C9" w:rsidRDefault="002B1632" w:rsidP="002D60CB">
            <w:pPr>
              <w:pStyle w:val="TAL"/>
              <w:keepNext w:val="0"/>
              <w:keepLines w:val="0"/>
              <w:widowControl w:val="0"/>
              <w:rPr>
                <w:bCs/>
                <w:iCs/>
                <w:noProof/>
                <w:rPrChange w:id="36789" w:author="CR#0252r1" w:date="2020-04-07T04:24:00Z">
                  <w:rPr>
                    <w:bCs/>
                    <w:iCs/>
                    <w:noProof/>
                  </w:rPr>
                </w:rPrChange>
              </w:rPr>
            </w:pPr>
            <w:r w:rsidRPr="009F32C9">
              <w:rPr>
                <w:bCs/>
                <w:iCs/>
                <w:noProof/>
                <w:rPrChange w:id="36790" w:author="CR#0252r1" w:date="2020-04-07T04:24:00Z">
                  <w:rPr>
                    <w:bCs/>
                    <w:iCs/>
                    <w:noProof/>
                  </w:rPr>
                </w:rPrChange>
              </w:rPr>
              <w:t xml:space="preserve">In case of QZSS QZS-L1, it contains the NAV data modulation bits as defined in [7] </w:t>
            </w:r>
            <w:r w:rsidR="00DD6009" w:rsidRPr="009F32C9">
              <w:rPr>
                <w:bCs/>
                <w:iCs/>
                <w:noProof/>
                <w:rPrChange w:id="36791" w:author="CR#0252r1" w:date="2020-04-07T04:24:00Z">
                  <w:rPr>
                    <w:bCs/>
                    <w:iCs/>
                    <w:noProof/>
                  </w:rPr>
                </w:rPrChange>
              </w:rPr>
              <w:t>clause</w:t>
            </w:r>
            <w:r w:rsidRPr="009F32C9">
              <w:rPr>
                <w:bCs/>
                <w:iCs/>
                <w:noProof/>
                <w:rPrChange w:id="36792" w:author="CR#0252r1" w:date="2020-04-07T04:24:00Z">
                  <w:rPr>
                    <w:bCs/>
                    <w:iCs/>
                    <w:noProof/>
                  </w:rPr>
                </w:rPrChange>
              </w:rPr>
              <w:t xml:space="preserve"> 5.2. In case of QZSS QZS-L1C, it contains the encoded and interleaved modulation symbols as defined in [7] </w:t>
            </w:r>
            <w:r w:rsidR="00DD6009" w:rsidRPr="009F32C9">
              <w:rPr>
                <w:bCs/>
                <w:iCs/>
                <w:noProof/>
                <w:rPrChange w:id="36793" w:author="CR#0252r1" w:date="2020-04-07T04:24:00Z">
                  <w:rPr>
                    <w:bCs/>
                    <w:iCs/>
                    <w:noProof/>
                  </w:rPr>
                </w:rPrChange>
              </w:rPr>
              <w:t>clause</w:t>
            </w:r>
            <w:r w:rsidRPr="009F32C9">
              <w:rPr>
                <w:bCs/>
                <w:iCs/>
                <w:noProof/>
                <w:rPrChange w:id="36794" w:author="CR#0252r1" w:date="2020-04-07T04:24:00Z">
                  <w:rPr>
                    <w:bCs/>
                    <w:iCs/>
                    <w:noProof/>
                  </w:rPr>
                </w:rPrChange>
              </w:rPr>
              <w:t xml:space="preserve"> 5.3. In case of QZSS QZS-L2C, it contains the encoded modulation symbols as defined in [7] </w:t>
            </w:r>
            <w:r w:rsidR="00DD6009" w:rsidRPr="009F32C9">
              <w:rPr>
                <w:bCs/>
                <w:iCs/>
                <w:noProof/>
                <w:rPrChange w:id="36795" w:author="CR#0252r1" w:date="2020-04-07T04:24:00Z">
                  <w:rPr>
                    <w:bCs/>
                    <w:iCs/>
                    <w:noProof/>
                  </w:rPr>
                </w:rPrChange>
              </w:rPr>
              <w:t>clause</w:t>
            </w:r>
            <w:r w:rsidRPr="009F32C9">
              <w:rPr>
                <w:bCs/>
                <w:iCs/>
                <w:noProof/>
                <w:rPrChange w:id="36796" w:author="CR#0252r1" w:date="2020-04-07T04:24:00Z">
                  <w:rPr>
                    <w:bCs/>
                    <w:iCs/>
                    <w:noProof/>
                  </w:rPr>
                </w:rPrChange>
              </w:rPr>
              <w:t xml:space="preserve"> 5.5. In case of QZSS QZS-L5, it contains the encoded modulation symbols as defined in [7] </w:t>
            </w:r>
            <w:r w:rsidR="00DD6009" w:rsidRPr="009F32C9">
              <w:rPr>
                <w:bCs/>
                <w:iCs/>
                <w:noProof/>
                <w:rPrChange w:id="36797" w:author="CR#0252r1" w:date="2020-04-07T04:24:00Z">
                  <w:rPr>
                    <w:bCs/>
                    <w:iCs/>
                    <w:noProof/>
                  </w:rPr>
                </w:rPrChange>
              </w:rPr>
              <w:t>clause</w:t>
            </w:r>
            <w:r w:rsidRPr="009F32C9">
              <w:rPr>
                <w:bCs/>
                <w:iCs/>
                <w:noProof/>
                <w:rPrChange w:id="36798" w:author="CR#0252r1" w:date="2020-04-07T04:24:00Z">
                  <w:rPr>
                    <w:bCs/>
                    <w:iCs/>
                    <w:noProof/>
                  </w:rPr>
                </w:rPrChange>
              </w:rPr>
              <w:t xml:space="preserve"> 5.6.</w:t>
            </w:r>
          </w:p>
          <w:p w:rsidR="002B1632" w:rsidRPr="009F32C9" w:rsidRDefault="002B1632" w:rsidP="002D60CB">
            <w:pPr>
              <w:pStyle w:val="TAL"/>
              <w:keepNext w:val="0"/>
              <w:keepLines w:val="0"/>
              <w:widowControl w:val="0"/>
              <w:rPr>
                <w:bCs/>
                <w:iCs/>
                <w:noProof/>
                <w:rPrChange w:id="36799" w:author="CR#0252r1" w:date="2020-04-07T04:24:00Z">
                  <w:rPr>
                    <w:bCs/>
                    <w:iCs/>
                    <w:noProof/>
                  </w:rPr>
                </w:rPrChange>
              </w:rPr>
            </w:pPr>
          </w:p>
          <w:p w:rsidR="002B1632" w:rsidRPr="009F32C9" w:rsidRDefault="002B1632" w:rsidP="002D60CB">
            <w:pPr>
              <w:pStyle w:val="TAL"/>
              <w:keepNext w:val="0"/>
              <w:keepLines w:val="0"/>
              <w:widowControl w:val="0"/>
              <w:rPr>
                <w:bCs/>
                <w:iCs/>
                <w:noProof/>
                <w:rPrChange w:id="36800" w:author="CR#0252r1" w:date="2020-04-07T04:24:00Z">
                  <w:rPr>
                    <w:bCs/>
                    <w:iCs/>
                    <w:noProof/>
                  </w:rPr>
                </w:rPrChange>
              </w:rPr>
            </w:pPr>
            <w:r w:rsidRPr="009F32C9">
              <w:rPr>
                <w:bCs/>
                <w:iCs/>
                <w:noProof/>
                <w:rPrChange w:id="36801" w:author="CR#0252r1" w:date="2020-04-07T04:24:00Z">
                  <w:rPr>
                    <w:bCs/>
                    <w:iCs/>
                    <w:noProof/>
                  </w:rPr>
                </w:rPrChange>
              </w:rPr>
              <w:t xml:space="preserve">In case of GLONASS, it contains the 100 sps differentially Manchester encoded modulation symbols as defined in [9] </w:t>
            </w:r>
            <w:r w:rsidR="00DD6009" w:rsidRPr="009F32C9">
              <w:rPr>
                <w:bCs/>
                <w:iCs/>
                <w:noProof/>
                <w:rPrChange w:id="36802" w:author="CR#0252r1" w:date="2020-04-07T04:24:00Z">
                  <w:rPr>
                    <w:bCs/>
                    <w:iCs/>
                    <w:noProof/>
                  </w:rPr>
                </w:rPrChange>
              </w:rPr>
              <w:t>clause</w:t>
            </w:r>
            <w:r w:rsidRPr="009F32C9">
              <w:rPr>
                <w:bCs/>
                <w:iCs/>
                <w:noProof/>
                <w:rPrChange w:id="36803" w:author="CR#0252r1" w:date="2020-04-07T04:24:00Z">
                  <w:rPr>
                    <w:bCs/>
                    <w:iCs/>
                    <w:noProof/>
                  </w:rPr>
                </w:rPrChange>
              </w:rPr>
              <w:t xml:space="preserve"> 3.3.2.2.</w:t>
            </w:r>
          </w:p>
          <w:p w:rsidR="002B1632" w:rsidRPr="009F32C9" w:rsidRDefault="002B1632" w:rsidP="002D60CB">
            <w:pPr>
              <w:pStyle w:val="TAL"/>
              <w:keepNext w:val="0"/>
              <w:keepLines w:val="0"/>
              <w:widowControl w:val="0"/>
              <w:rPr>
                <w:bCs/>
                <w:iCs/>
                <w:noProof/>
                <w:rPrChange w:id="36804" w:author="CR#0252r1" w:date="2020-04-07T04:24:00Z">
                  <w:rPr>
                    <w:bCs/>
                    <w:iCs/>
                    <w:noProof/>
                  </w:rPr>
                </w:rPrChange>
              </w:rPr>
            </w:pPr>
          </w:p>
          <w:p w:rsidR="002B1632" w:rsidRPr="009F32C9" w:rsidRDefault="002B1632" w:rsidP="002D60CB">
            <w:pPr>
              <w:pStyle w:val="TAL"/>
              <w:keepNext w:val="0"/>
              <w:keepLines w:val="0"/>
              <w:widowControl w:val="0"/>
              <w:rPr>
                <w:bCs/>
                <w:iCs/>
                <w:noProof/>
                <w:rPrChange w:id="36805" w:author="CR#0252r1" w:date="2020-04-07T04:24:00Z">
                  <w:rPr>
                    <w:bCs/>
                    <w:iCs/>
                    <w:noProof/>
                  </w:rPr>
                </w:rPrChange>
              </w:rPr>
            </w:pPr>
            <w:r w:rsidRPr="009F32C9">
              <w:rPr>
                <w:bCs/>
                <w:iCs/>
                <w:noProof/>
                <w:rPrChange w:id="36806" w:author="CR#0252r1" w:date="2020-04-07T04:24:00Z">
                  <w:rPr>
                    <w:bCs/>
                    <w:iCs/>
                    <w:noProof/>
                  </w:rPr>
                </w:rPrChange>
              </w:rPr>
              <w:t>In case of Galileo, it contains the FEC encoded and interleaved modulation symbols. The logical levels 1 and 0 correspond to signal levels -1 and +1, respectively.</w:t>
            </w:r>
          </w:p>
          <w:p w:rsidR="00574864" w:rsidRPr="009F32C9" w:rsidRDefault="00574864" w:rsidP="002D60CB">
            <w:pPr>
              <w:pStyle w:val="TAL"/>
              <w:keepNext w:val="0"/>
              <w:keepLines w:val="0"/>
              <w:widowControl w:val="0"/>
              <w:rPr>
                <w:bCs/>
                <w:iCs/>
                <w:noProof/>
                <w:lang w:eastAsia="zh-CN"/>
                <w:rPrChange w:id="36807" w:author="CR#0252r1" w:date="2020-04-07T04:24:00Z">
                  <w:rPr>
                    <w:bCs/>
                    <w:iCs/>
                    <w:noProof/>
                    <w:lang w:eastAsia="zh-CN"/>
                  </w:rPr>
                </w:rPrChange>
              </w:rPr>
            </w:pPr>
          </w:p>
          <w:p w:rsidR="00D04D0A" w:rsidRPr="009F32C9" w:rsidRDefault="00574864" w:rsidP="00D04D0A">
            <w:pPr>
              <w:pStyle w:val="TAL"/>
              <w:keepNext w:val="0"/>
              <w:keepLines w:val="0"/>
              <w:widowControl w:val="0"/>
              <w:rPr>
                <w:ins w:id="36808" w:author="CR#0248r1" w:date="2020-04-07T02:17:00Z"/>
                <w:lang w:eastAsia="zh-CN"/>
                <w:rPrChange w:id="36809" w:author="CR#0252r1" w:date="2020-04-07T04:24:00Z">
                  <w:rPr>
                    <w:ins w:id="36810" w:author="CR#0248r1" w:date="2020-04-07T02:17:00Z"/>
                    <w:lang w:eastAsia="zh-CN"/>
                  </w:rPr>
                </w:rPrChange>
              </w:rPr>
            </w:pPr>
            <w:r w:rsidRPr="009F32C9">
              <w:rPr>
                <w:rPrChange w:id="36811" w:author="CR#0252r1" w:date="2020-04-07T04:24:00Z">
                  <w:rPr/>
                </w:rPrChange>
              </w:rPr>
              <w:t xml:space="preserve">In case of </w:t>
            </w:r>
            <w:r w:rsidRPr="009F32C9">
              <w:rPr>
                <w:lang w:eastAsia="zh-CN"/>
                <w:rPrChange w:id="36812" w:author="CR#0252r1" w:date="2020-04-07T04:24:00Z">
                  <w:rPr>
                    <w:lang w:eastAsia="zh-CN"/>
                  </w:rPr>
                </w:rPrChange>
              </w:rPr>
              <w:t>BDS</w:t>
            </w:r>
            <w:ins w:id="36813" w:author="CR#0248r1" w:date="2020-04-07T02:17:00Z">
              <w:r w:rsidR="00D04D0A" w:rsidRPr="009F32C9">
                <w:rPr>
                  <w:rFonts w:hint="eastAsia"/>
                  <w:lang w:eastAsia="zh-CN"/>
                  <w:rPrChange w:id="36814" w:author="CR#0252r1" w:date="2020-04-07T04:24:00Z">
                    <w:rPr>
                      <w:rFonts w:hint="eastAsia"/>
                      <w:lang w:eastAsia="zh-CN"/>
                    </w:rPr>
                  </w:rPrChange>
                </w:rPr>
                <w:t xml:space="preserve"> B1I</w:t>
              </w:r>
            </w:ins>
            <w:r w:rsidRPr="009F32C9">
              <w:rPr>
                <w:rPrChange w:id="36815" w:author="CR#0252r1" w:date="2020-04-07T04:24:00Z">
                  <w:rPr/>
                </w:rPrChange>
              </w:rPr>
              <w:t xml:space="preserve">, it contains the encoded and interleaved modulation symbols as defined in </w:t>
            </w:r>
            <w:r w:rsidR="005F47BE" w:rsidRPr="009F32C9">
              <w:rPr>
                <w:rPrChange w:id="36816" w:author="CR#0252r1" w:date="2020-04-07T04:24:00Z">
                  <w:rPr/>
                </w:rPrChange>
              </w:rPr>
              <w:t>[23</w:t>
            </w:r>
            <w:ins w:id="36817" w:author="CR#0248r1" w:date="2020-04-07T02:17:00Z">
              <w:r w:rsidR="00D04D0A" w:rsidRPr="009F32C9">
                <w:rPr>
                  <w:rPrChange w:id="36818" w:author="CR#0252r1" w:date="2020-04-07T04:24:00Z">
                    <w:rPr/>
                  </w:rPrChange>
                </w:rPr>
                <w:t>]</w:t>
              </w:r>
            </w:ins>
            <w:r w:rsidR="005F47BE" w:rsidRPr="009F32C9">
              <w:rPr>
                <w:rPrChange w:id="36819" w:author="CR#0252r1" w:date="2020-04-07T04:24:00Z">
                  <w:rPr/>
                </w:rPrChange>
              </w:rPr>
              <w:t>,</w:t>
            </w:r>
            <w:r w:rsidRPr="009F32C9">
              <w:rPr>
                <w:lang w:eastAsia="zh-CN"/>
                <w:rPrChange w:id="36820" w:author="CR#0252r1" w:date="2020-04-07T04:24:00Z">
                  <w:rPr>
                    <w:lang w:eastAsia="zh-CN"/>
                  </w:rPr>
                </w:rPrChange>
              </w:rPr>
              <w:t xml:space="preserve"> </w:t>
            </w:r>
            <w:r w:rsidR="00DD6009" w:rsidRPr="009F32C9">
              <w:rPr>
                <w:lang w:eastAsia="zh-CN"/>
                <w:rPrChange w:id="36821" w:author="CR#0252r1" w:date="2020-04-07T04:24:00Z">
                  <w:rPr>
                    <w:lang w:eastAsia="zh-CN"/>
                  </w:rPr>
                </w:rPrChange>
              </w:rPr>
              <w:t>clause</w:t>
            </w:r>
            <w:r w:rsidRPr="009F32C9">
              <w:rPr>
                <w:lang w:eastAsia="zh-CN"/>
                <w:rPrChange w:id="36822" w:author="CR#0252r1" w:date="2020-04-07T04:24:00Z">
                  <w:rPr>
                    <w:lang w:eastAsia="zh-CN"/>
                  </w:rPr>
                </w:rPrChange>
              </w:rPr>
              <w:t xml:space="preserve"> 5.1.3</w:t>
            </w:r>
            <w:del w:id="36823" w:author="CR#0248r1" w:date="2020-04-07T02:17:00Z">
              <w:r w:rsidR="005F47BE" w:rsidRPr="009F32C9" w:rsidDel="00D04D0A">
                <w:rPr>
                  <w:lang w:eastAsia="zh-CN"/>
                  <w:rPrChange w:id="36824" w:author="CR#0252r1" w:date="2020-04-07T04:24:00Z">
                    <w:rPr>
                      <w:lang w:eastAsia="zh-CN"/>
                    </w:rPr>
                  </w:rPrChange>
                </w:rPr>
                <w:delText>]</w:delText>
              </w:r>
            </w:del>
            <w:r w:rsidRPr="009F32C9">
              <w:rPr>
                <w:lang w:eastAsia="zh-CN"/>
                <w:rPrChange w:id="36825" w:author="CR#0252r1" w:date="2020-04-07T04:24:00Z">
                  <w:rPr>
                    <w:lang w:eastAsia="zh-CN"/>
                  </w:rPr>
                </w:rPrChange>
              </w:rPr>
              <w:t>.</w:t>
            </w:r>
            <w:ins w:id="36826" w:author="CR#0248r1" w:date="2020-04-07T02:17:00Z">
              <w:r w:rsidR="00D04D0A" w:rsidRPr="009F32C9">
                <w:rPr>
                  <w:lang w:eastAsia="zh-CN"/>
                  <w:rPrChange w:id="36827" w:author="CR#0252r1" w:date="2020-04-07T04:24:00Z">
                    <w:rPr>
                      <w:lang w:eastAsia="zh-CN"/>
                    </w:rPr>
                  </w:rPrChange>
                </w:rPr>
                <w:t xml:space="preserve"> </w:t>
              </w:r>
            </w:ins>
          </w:p>
          <w:p w:rsidR="00D04D0A" w:rsidRPr="009F32C9" w:rsidRDefault="00D04D0A" w:rsidP="00D04D0A">
            <w:pPr>
              <w:pStyle w:val="TAL"/>
              <w:keepNext w:val="0"/>
              <w:keepLines w:val="0"/>
              <w:widowControl w:val="0"/>
              <w:rPr>
                <w:ins w:id="36828" w:author="CR#0247r8" w:date="2020-04-07T01:10:00Z"/>
                <w:lang w:eastAsia="zh-CN"/>
                <w:rPrChange w:id="36829" w:author="CR#0252r1" w:date="2020-04-07T04:24:00Z">
                  <w:rPr>
                    <w:ins w:id="36830" w:author="CR#0247r8" w:date="2020-04-07T01:10:00Z"/>
                    <w:lang w:eastAsia="zh-CN"/>
                  </w:rPr>
                </w:rPrChange>
              </w:rPr>
            </w:pPr>
            <w:ins w:id="36831" w:author="CR#0248r1" w:date="2020-04-07T02:17:00Z">
              <w:r w:rsidRPr="009F32C9">
                <w:rPr>
                  <w:rPrChange w:id="36832" w:author="CR#0252r1" w:date="2020-04-07T04:24:00Z">
                    <w:rPr/>
                  </w:rPrChange>
                </w:rPr>
                <w:t xml:space="preserve">In case of </w:t>
              </w:r>
              <w:r w:rsidRPr="009F32C9">
                <w:rPr>
                  <w:lang w:eastAsia="zh-CN"/>
                  <w:rPrChange w:id="36833" w:author="CR#0252r1" w:date="2020-04-07T04:24:00Z">
                    <w:rPr>
                      <w:lang w:eastAsia="zh-CN"/>
                    </w:rPr>
                  </w:rPrChange>
                </w:rPr>
                <w:t>BDS</w:t>
              </w:r>
              <w:r w:rsidRPr="009F32C9">
                <w:rPr>
                  <w:rFonts w:hint="eastAsia"/>
                  <w:lang w:eastAsia="zh-CN"/>
                  <w:rPrChange w:id="36834" w:author="CR#0252r1" w:date="2020-04-07T04:24:00Z">
                    <w:rPr>
                      <w:rFonts w:hint="eastAsia"/>
                      <w:lang w:eastAsia="zh-CN"/>
                    </w:rPr>
                  </w:rPrChange>
                </w:rPr>
                <w:t xml:space="preserve"> B1C</w:t>
              </w:r>
              <w:r w:rsidRPr="009F32C9">
                <w:rPr>
                  <w:rPrChange w:id="36835" w:author="CR#0252r1" w:date="2020-04-07T04:24:00Z">
                    <w:rPr/>
                  </w:rPrChange>
                </w:rPr>
                <w:t>, it contains the encoded and interleaved modulation symbols as defined in [</w:t>
              </w:r>
              <w:r w:rsidRPr="009F32C9">
                <w:rPr>
                  <w:lang w:eastAsia="zh-CN"/>
                  <w:rPrChange w:id="36836" w:author="CR#0252r1" w:date="2020-04-07T04:24:00Z">
                    <w:rPr>
                      <w:lang w:eastAsia="zh-CN"/>
                    </w:rPr>
                  </w:rPrChange>
                </w:rPr>
                <w:t>3</w:t>
              </w:r>
            </w:ins>
            <w:ins w:id="36837" w:author="CR#0248r1" w:date="2020-04-07T02:18:00Z">
              <w:r w:rsidRPr="009F32C9">
                <w:rPr>
                  <w:lang w:eastAsia="zh-CN"/>
                  <w:rPrChange w:id="36838" w:author="CR#0252r1" w:date="2020-04-07T04:24:00Z">
                    <w:rPr>
                      <w:lang w:eastAsia="zh-CN"/>
                    </w:rPr>
                  </w:rPrChange>
                </w:rPr>
                <w:t>9</w:t>
              </w:r>
            </w:ins>
            <w:ins w:id="36839" w:author="CR#0248r1" w:date="2020-04-07T02:17:00Z">
              <w:r w:rsidRPr="009F32C9">
                <w:rPr>
                  <w:lang w:eastAsia="zh-CN"/>
                  <w:rPrChange w:id="36840" w:author="CR#0252r1" w:date="2020-04-07T04:24:00Z">
                    <w:rPr>
                      <w:lang w:eastAsia="zh-CN"/>
                    </w:rPr>
                  </w:rPrChange>
                </w:rPr>
                <w:t>]</w:t>
              </w:r>
              <w:r w:rsidRPr="009F32C9">
                <w:rPr>
                  <w:rPrChange w:id="36841" w:author="CR#0252r1" w:date="2020-04-07T04:24:00Z">
                    <w:rPr/>
                  </w:rPrChange>
                </w:rPr>
                <w:t>,</w:t>
              </w:r>
              <w:r w:rsidRPr="009F32C9">
                <w:rPr>
                  <w:lang w:eastAsia="zh-CN"/>
                  <w:rPrChange w:id="36842" w:author="CR#0252r1" w:date="2020-04-07T04:24:00Z">
                    <w:rPr>
                      <w:lang w:eastAsia="zh-CN"/>
                    </w:rPr>
                  </w:rPrChange>
                </w:rPr>
                <w:t xml:space="preserve"> clause </w:t>
              </w:r>
              <w:r w:rsidRPr="009F32C9">
                <w:rPr>
                  <w:rFonts w:hint="eastAsia"/>
                  <w:lang w:eastAsia="zh-CN"/>
                  <w:rPrChange w:id="36843" w:author="CR#0252r1" w:date="2020-04-07T04:24:00Z">
                    <w:rPr>
                      <w:rFonts w:hint="eastAsia"/>
                      <w:lang w:eastAsia="zh-CN"/>
                    </w:rPr>
                  </w:rPrChange>
                </w:rPr>
                <w:t>6</w:t>
              </w:r>
              <w:r w:rsidRPr="009F32C9">
                <w:rPr>
                  <w:lang w:eastAsia="zh-CN"/>
                  <w:rPrChange w:id="36844" w:author="CR#0252r1" w:date="2020-04-07T04:24:00Z">
                    <w:rPr>
                      <w:lang w:eastAsia="zh-CN"/>
                    </w:rPr>
                  </w:rPrChange>
                </w:rPr>
                <w:t>.</w:t>
              </w:r>
              <w:r w:rsidRPr="009F32C9">
                <w:rPr>
                  <w:rFonts w:hint="eastAsia"/>
                  <w:lang w:eastAsia="zh-CN"/>
                  <w:rPrChange w:id="36845" w:author="CR#0252r1" w:date="2020-04-07T04:24:00Z">
                    <w:rPr>
                      <w:rFonts w:hint="eastAsia"/>
                      <w:lang w:eastAsia="zh-CN"/>
                    </w:rPr>
                  </w:rPrChange>
                </w:rPr>
                <w:t>2</w:t>
              </w:r>
              <w:r w:rsidRPr="009F32C9">
                <w:rPr>
                  <w:lang w:eastAsia="zh-CN"/>
                  <w:rPrChange w:id="36846" w:author="CR#0252r1" w:date="2020-04-07T04:24:00Z">
                    <w:rPr>
                      <w:lang w:eastAsia="zh-CN"/>
                    </w:rPr>
                  </w:rPrChange>
                </w:rPr>
                <w:t>.</w:t>
              </w:r>
              <w:r w:rsidRPr="009F32C9">
                <w:rPr>
                  <w:rFonts w:hint="eastAsia"/>
                  <w:lang w:eastAsia="zh-CN"/>
                  <w:rPrChange w:id="36847" w:author="CR#0252r1" w:date="2020-04-07T04:24:00Z">
                    <w:rPr>
                      <w:rFonts w:hint="eastAsia"/>
                      <w:lang w:eastAsia="zh-CN"/>
                    </w:rPr>
                  </w:rPrChange>
                </w:rPr>
                <w:t>2</w:t>
              </w:r>
              <w:r w:rsidRPr="009F32C9">
                <w:rPr>
                  <w:lang w:eastAsia="zh-CN"/>
                  <w:rPrChange w:id="36848" w:author="CR#0252r1" w:date="2020-04-07T04:24:00Z">
                    <w:rPr>
                      <w:lang w:eastAsia="zh-CN"/>
                    </w:rPr>
                  </w:rPrChange>
                </w:rPr>
                <w:t>.</w:t>
              </w:r>
            </w:ins>
          </w:p>
          <w:p w:rsidR="00574864" w:rsidRPr="009F32C9" w:rsidRDefault="00D04D0A" w:rsidP="00D04D0A">
            <w:pPr>
              <w:pStyle w:val="TAL"/>
              <w:keepNext w:val="0"/>
              <w:keepLines w:val="0"/>
              <w:widowControl w:val="0"/>
              <w:rPr>
                <w:bCs/>
                <w:iCs/>
                <w:noProof/>
                <w:rPrChange w:id="36849" w:author="CR#0252r1" w:date="2020-04-07T04:24:00Z">
                  <w:rPr>
                    <w:bCs/>
                    <w:iCs/>
                    <w:noProof/>
                  </w:rPr>
                </w:rPrChange>
              </w:rPr>
            </w:pPr>
            <w:ins w:id="36850" w:author="CR#0247r8" w:date="2020-04-07T01:10:00Z">
              <w:r w:rsidRPr="009F32C9">
                <w:rPr>
                  <w:bCs/>
                  <w:iCs/>
                  <w:noProof/>
                  <w:rPrChange w:id="36851" w:author="CR#0252r1" w:date="2020-04-07T04:24:00Z">
                    <w:rPr>
                      <w:bCs/>
                      <w:iCs/>
                      <w:noProof/>
                    </w:rPr>
                  </w:rPrChange>
                </w:rPr>
                <w:t>In case of the NavIC, it contains the FEC encoded and interleaved Navigation symbols as defined in [</w:t>
              </w:r>
            </w:ins>
            <w:ins w:id="36852" w:author="CR#0247r8" w:date="2020-04-07T01:11:00Z">
              <w:r w:rsidRPr="009F32C9">
                <w:rPr>
                  <w:bCs/>
                  <w:iCs/>
                  <w:noProof/>
                  <w:rPrChange w:id="36853" w:author="CR#0252r1" w:date="2020-04-07T04:24:00Z">
                    <w:rPr>
                      <w:bCs/>
                      <w:iCs/>
                      <w:noProof/>
                    </w:rPr>
                  </w:rPrChange>
                </w:rPr>
                <w:t>38]</w:t>
              </w:r>
            </w:ins>
            <w:ins w:id="36854" w:author="CR#0247r8" w:date="2020-04-07T01:10:00Z">
              <w:r w:rsidRPr="009F32C9">
                <w:rPr>
                  <w:bCs/>
                  <w:iCs/>
                  <w:noProof/>
                  <w:rPrChange w:id="36855" w:author="CR#0252r1" w:date="2020-04-07T04:24:00Z">
                    <w:rPr>
                      <w:bCs/>
                      <w:iCs/>
                      <w:noProof/>
                    </w:rPr>
                  </w:rPrChange>
                </w:rPr>
                <w:t>.</w:t>
              </w:r>
            </w:ins>
          </w:p>
        </w:tc>
      </w:tr>
    </w:tbl>
    <w:p w:rsidR="002B1632" w:rsidRPr="009F32C9" w:rsidRDefault="002B1632" w:rsidP="002D60CB">
      <w:pPr>
        <w:rPr>
          <w:b/>
          <w:rPrChange w:id="36856" w:author="CR#0252r1" w:date="2020-04-07T04:24:00Z">
            <w:rPr>
              <w:b/>
            </w:rPr>
          </w:rPrChange>
        </w:rPr>
      </w:pPr>
    </w:p>
    <w:p w:rsidR="002B1632" w:rsidRPr="009F32C9" w:rsidRDefault="002B1632" w:rsidP="002D60CB">
      <w:pPr>
        <w:pStyle w:val="Heading4"/>
        <w:rPr>
          <w:rPrChange w:id="36857" w:author="CR#0252r1" w:date="2020-04-07T04:24:00Z">
            <w:rPr/>
          </w:rPrChange>
        </w:rPr>
      </w:pPr>
      <w:bookmarkStart w:id="36858" w:name="_Toc27765254"/>
      <w:r w:rsidRPr="009F32C9">
        <w:rPr>
          <w:rPrChange w:id="36859" w:author="CR#0252r1" w:date="2020-04-07T04:24:00Z">
            <w:rPr/>
          </w:rPrChange>
        </w:rPr>
        <w:t>–</w:t>
      </w:r>
      <w:r w:rsidRPr="009F32C9">
        <w:rPr>
          <w:rPrChange w:id="36860" w:author="CR#0252r1" w:date="2020-04-07T04:24:00Z">
            <w:rPr/>
          </w:rPrChange>
        </w:rPr>
        <w:tab/>
      </w:r>
      <w:r w:rsidRPr="009F32C9">
        <w:rPr>
          <w:i/>
          <w:snapToGrid w:val="0"/>
          <w:rPrChange w:id="36861" w:author="CR#0252r1" w:date="2020-04-07T04:24:00Z">
            <w:rPr>
              <w:i/>
              <w:snapToGrid w:val="0"/>
            </w:rPr>
          </w:rPrChange>
        </w:rPr>
        <w:t>GNSS-AcquisitionAssistance</w:t>
      </w:r>
      <w:bookmarkEnd w:id="36858"/>
    </w:p>
    <w:p w:rsidR="002B1632" w:rsidRPr="009F32C9" w:rsidRDefault="002B1632" w:rsidP="002D60CB">
      <w:pPr>
        <w:rPr>
          <w:rPrChange w:id="36862" w:author="CR#0252r1" w:date="2020-04-07T04:24:00Z">
            <w:rPr/>
          </w:rPrChange>
        </w:rPr>
      </w:pPr>
      <w:r w:rsidRPr="009F32C9">
        <w:rPr>
          <w:rPrChange w:id="36863" w:author="CR#0252r1" w:date="2020-04-07T04:24:00Z">
            <w:rPr/>
          </w:rPrChange>
        </w:rPr>
        <w:t xml:space="preserve">The IE </w:t>
      </w:r>
      <w:r w:rsidRPr="009F32C9">
        <w:rPr>
          <w:i/>
          <w:noProof/>
          <w:rPrChange w:id="36864" w:author="CR#0252r1" w:date="2020-04-07T04:24:00Z">
            <w:rPr>
              <w:i/>
              <w:noProof/>
            </w:rPr>
          </w:rPrChange>
        </w:rPr>
        <w:t xml:space="preserve">GNSS-AcquisitionAssistance </w:t>
      </w:r>
      <w:r w:rsidRPr="009F32C9">
        <w:rPr>
          <w:noProof/>
          <w:rPrChange w:id="36865" w:author="CR#0252r1" w:date="2020-04-07T04:24:00Z">
            <w:rPr>
              <w:noProof/>
            </w:rPr>
          </w:rPrChange>
        </w:rPr>
        <w:t>is</w:t>
      </w:r>
      <w:r w:rsidRPr="009F32C9">
        <w:rPr>
          <w:rPrChange w:id="36866" w:author="CR#0252r1" w:date="2020-04-07T04:24:00Z">
            <w:rPr/>
          </w:rPrChange>
        </w:rPr>
        <w:t xml:space="preserve"> used by the location server to provide parameters that enable fast acquisition of the GNSS signals. Essentially, these parameters describe the range and derivatives from respective satellites to the reference location at the reference time </w:t>
      </w:r>
      <w:r w:rsidRPr="009F32C9">
        <w:rPr>
          <w:i/>
          <w:rPrChange w:id="36867" w:author="CR#0252r1" w:date="2020-04-07T04:24:00Z">
            <w:rPr>
              <w:i/>
            </w:rPr>
          </w:rPrChange>
        </w:rPr>
        <w:t>GNSS-SystemTime</w:t>
      </w:r>
      <w:r w:rsidRPr="009F32C9">
        <w:rPr>
          <w:rPrChange w:id="36868" w:author="CR#0252r1" w:date="2020-04-07T04:24:00Z">
            <w:rPr/>
          </w:rPrChange>
        </w:rPr>
        <w:t xml:space="preserve"> provided in</w:t>
      </w:r>
      <w:r w:rsidRPr="009F32C9">
        <w:rPr>
          <w:noProof/>
          <w:rPrChange w:id="36869" w:author="CR#0252r1" w:date="2020-04-07T04:24:00Z">
            <w:rPr>
              <w:noProof/>
            </w:rPr>
          </w:rPrChange>
        </w:rPr>
        <w:t xml:space="preserve"> IE </w:t>
      </w:r>
      <w:r w:rsidRPr="009F32C9">
        <w:rPr>
          <w:i/>
          <w:noProof/>
          <w:rPrChange w:id="36870" w:author="CR#0252r1" w:date="2020-04-07T04:24:00Z">
            <w:rPr>
              <w:i/>
              <w:noProof/>
            </w:rPr>
          </w:rPrChange>
        </w:rPr>
        <w:t>GNSS-ReferenceTime</w:t>
      </w:r>
      <w:r w:rsidRPr="009F32C9">
        <w:rPr>
          <w:rPrChange w:id="36871" w:author="CR#0252r1" w:date="2020-04-07T04:24:00Z">
            <w:rPr/>
          </w:rPrChange>
        </w:rPr>
        <w:t>.</w:t>
      </w:r>
    </w:p>
    <w:p w:rsidR="002B1632" w:rsidRPr="009F32C9" w:rsidRDefault="002B1632" w:rsidP="002D60CB">
      <w:pPr>
        <w:rPr>
          <w:i/>
          <w:noProof/>
          <w:rPrChange w:id="36872" w:author="CR#0252r1" w:date="2020-04-07T04:24:00Z">
            <w:rPr>
              <w:i/>
              <w:noProof/>
            </w:rPr>
          </w:rPrChange>
        </w:rPr>
      </w:pPr>
      <w:r w:rsidRPr="009F32C9">
        <w:rPr>
          <w:rPrChange w:id="36873" w:author="CR#0252r1" w:date="2020-04-07T04:24:00Z">
            <w:rPr/>
          </w:rPrChange>
        </w:rPr>
        <w:t xml:space="preserve">Whenever </w:t>
      </w:r>
      <w:r w:rsidRPr="009F32C9">
        <w:rPr>
          <w:i/>
          <w:noProof/>
          <w:rPrChange w:id="36874" w:author="CR#0252r1" w:date="2020-04-07T04:24:00Z">
            <w:rPr>
              <w:i/>
              <w:noProof/>
            </w:rPr>
          </w:rPrChange>
        </w:rPr>
        <w:t xml:space="preserve">GNSS-AcquisitionAssistance </w:t>
      </w:r>
      <w:r w:rsidRPr="009F32C9">
        <w:rPr>
          <w:noProof/>
          <w:rPrChange w:id="36875" w:author="CR#0252r1" w:date="2020-04-07T04:24:00Z">
            <w:rPr>
              <w:noProof/>
            </w:rPr>
          </w:rPrChange>
        </w:rPr>
        <w:t xml:space="preserve">is provided by the location server, the </w:t>
      </w:r>
      <w:r w:rsidRPr="009F32C9">
        <w:rPr>
          <w:rPrChange w:id="36876" w:author="CR#0252r1" w:date="2020-04-07T04:24:00Z">
            <w:rPr/>
          </w:rPrChange>
        </w:rPr>
        <w:t xml:space="preserve">IE </w:t>
      </w:r>
      <w:r w:rsidRPr="009F32C9">
        <w:rPr>
          <w:i/>
          <w:noProof/>
          <w:rPrChange w:id="36877" w:author="CR#0252r1" w:date="2020-04-07T04:24:00Z">
            <w:rPr>
              <w:i/>
              <w:noProof/>
            </w:rPr>
          </w:rPrChange>
        </w:rPr>
        <w:t xml:space="preserve">GNSS-ReferenceTime </w:t>
      </w:r>
      <w:r w:rsidRPr="009F32C9">
        <w:rPr>
          <w:noProof/>
          <w:rPrChange w:id="36878" w:author="CR#0252r1" w:date="2020-04-07T04:24:00Z">
            <w:rPr>
              <w:noProof/>
            </w:rPr>
          </w:rPrChange>
        </w:rPr>
        <w:t xml:space="preserve">shall be provided as well. E.g., even if the target device request for assistance data includes only a request for </w:t>
      </w:r>
      <w:r w:rsidRPr="009F32C9">
        <w:rPr>
          <w:i/>
          <w:noProof/>
          <w:rPrChange w:id="36879" w:author="CR#0252r1" w:date="2020-04-07T04:24:00Z">
            <w:rPr>
              <w:i/>
              <w:noProof/>
            </w:rPr>
          </w:rPrChange>
        </w:rPr>
        <w:t xml:space="preserve">GNSS-AcquisitionAssistance, </w:t>
      </w:r>
      <w:r w:rsidRPr="009F32C9">
        <w:rPr>
          <w:noProof/>
          <w:rPrChange w:id="36880" w:author="CR#0252r1" w:date="2020-04-07T04:24:00Z">
            <w:rPr>
              <w:noProof/>
            </w:rPr>
          </w:rPrChange>
        </w:rPr>
        <w:t xml:space="preserve">the location server shall also provide the corresponding </w:t>
      </w:r>
      <w:r w:rsidRPr="009F32C9">
        <w:rPr>
          <w:rPrChange w:id="36881" w:author="CR#0252r1" w:date="2020-04-07T04:24:00Z">
            <w:rPr/>
          </w:rPrChange>
        </w:rPr>
        <w:t xml:space="preserve">IE </w:t>
      </w:r>
      <w:r w:rsidRPr="009F32C9">
        <w:rPr>
          <w:i/>
          <w:noProof/>
          <w:rPrChange w:id="36882" w:author="CR#0252r1" w:date="2020-04-07T04:24:00Z">
            <w:rPr>
              <w:i/>
              <w:noProof/>
            </w:rPr>
          </w:rPrChange>
        </w:rPr>
        <w:t>GNSS-ReferenceTime.</w:t>
      </w:r>
    </w:p>
    <w:p w:rsidR="002B1632" w:rsidRPr="009F32C9" w:rsidRDefault="002B1632" w:rsidP="002D60CB">
      <w:pPr>
        <w:rPr>
          <w:rPrChange w:id="36883" w:author="CR#0252r1" w:date="2020-04-07T04:24:00Z">
            <w:rPr/>
          </w:rPrChange>
        </w:rPr>
      </w:pPr>
      <w:r w:rsidRPr="009F32C9">
        <w:rPr>
          <w:rPrChange w:id="36884" w:author="CR#0252r1" w:date="2020-04-07T04:24:00Z">
            <w:rPr/>
          </w:rPrChange>
        </w:rPr>
        <w:t>Figure 6.5.2.2-1 illustrates the relation between some of the fields, using GPS TOW as exemplary reference.</w:t>
      </w:r>
    </w:p>
    <w:p w:rsidR="002B1632" w:rsidRPr="009F32C9" w:rsidRDefault="002B1632" w:rsidP="002D60CB">
      <w:pPr>
        <w:pStyle w:val="PL"/>
        <w:shd w:val="clear" w:color="auto" w:fill="E6E6E6"/>
        <w:rPr>
          <w:rPrChange w:id="36885" w:author="CR#0252r1" w:date="2020-04-07T04:24:00Z">
            <w:rPr/>
          </w:rPrChange>
        </w:rPr>
      </w:pPr>
      <w:r w:rsidRPr="009F32C9">
        <w:rPr>
          <w:rPrChange w:id="36886" w:author="CR#0252r1" w:date="2020-04-07T04:24:00Z">
            <w:rPr/>
          </w:rPrChange>
        </w:rPr>
        <w:t>-- ASN1START</w:t>
      </w:r>
    </w:p>
    <w:p w:rsidR="002B1632" w:rsidRPr="009F32C9" w:rsidRDefault="002B1632" w:rsidP="002D60CB">
      <w:pPr>
        <w:pStyle w:val="PL"/>
        <w:shd w:val="clear" w:color="auto" w:fill="E6E6E6"/>
        <w:rPr>
          <w:snapToGrid w:val="0"/>
          <w:rPrChange w:id="36887" w:author="CR#0252r1" w:date="2020-04-07T04:24:00Z">
            <w:rPr>
              <w:snapToGrid w:val="0"/>
            </w:rPr>
          </w:rPrChange>
        </w:rPr>
      </w:pPr>
    </w:p>
    <w:p w:rsidR="002B1632" w:rsidRPr="009F32C9" w:rsidRDefault="002B1632" w:rsidP="00C42F64">
      <w:pPr>
        <w:pStyle w:val="PL"/>
        <w:shd w:val="clear" w:color="auto" w:fill="E6E6E6"/>
        <w:outlineLvl w:val="0"/>
        <w:rPr>
          <w:snapToGrid w:val="0"/>
          <w:rPrChange w:id="36888" w:author="CR#0252r1" w:date="2020-04-07T04:24:00Z">
            <w:rPr>
              <w:snapToGrid w:val="0"/>
            </w:rPr>
          </w:rPrChange>
        </w:rPr>
      </w:pPr>
      <w:r w:rsidRPr="009F32C9">
        <w:rPr>
          <w:snapToGrid w:val="0"/>
          <w:rPrChange w:id="36889" w:author="CR#0252r1" w:date="2020-04-07T04:24:00Z">
            <w:rPr>
              <w:snapToGrid w:val="0"/>
            </w:rPr>
          </w:rPrChange>
        </w:rPr>
        <w:t>GNSS-AcquisitionAssistance ::= SEQUENCE {</w:t>
      </w:r>
    </w:p>
    <w:p w:rsidR="002B1632" w:rsidRPr="009F32C9" w:rsidRDefault="002B1632" w:rsidP="002D60CB">
      <w:pPr>
        <w:pStyle w:val="PL"/>
        <w:shd w:val="clear" w:color="auto" w:fill="E6E6E6"/>
        <w:rPr>
          <w:snapToGrid w:val="0"/>
          <w:rPrChange w:id="36890" w:author="CR#0252r1" w:date="2020-04-07T04:24:00Z">
            <w:rPr>
              <w:snapToGrid w:val="0"/>
            </w:rPr>
          </w:rPrChange>
        </w:rPr>
      </w:pPr>
      <w:r w:rsidRPr="009F32C9">
        <w:rPr>
          <w:snapToGrid w:val="0"/>
          <w:rPrChange w:id="36891" w:author="CR#0252r1" w:date="2020-04-07T04:24:00Z">
            <w:rPr>
              <w:snapToGrid w:val="0"/>
            </w:rPr>
          </w:rPrChange>
        </w:rPr>
        <w:tab/>
        <w:t>gnss-SignalID</w:t>
      </w:r>
      <w:r w:rsidRPr="009F32C9">
        <w:rPr>
          <w:snapToGrid w:val="0"/>
          <w:rPrChange w:id="36892" w:author="CR#0252r1" w:date="2020-04-07T04:24:00Z">
            <w:rPr>
              <w:snapToGrid w:val="0"/>
            </w:rPr>
          </w:rPrChange>
        </w:rPr>
        <w:tab/>
      </w:r>
      <w:r w:rsidRPr="009F32C9">
        <w:rPr>
          <w:snapToGrid w:val="0"/>
          <w:rPrChange w:id="36893" w:author="CR#0252r1" w:date="2020-04-07T04:24:00Z">
            <w:rPr>
              <w:snapToGrid w:val="0"/>
            </w:rPr>
          </w:rPrChange>
        </w:rPr>
        <w:tab/>
      </w:r>
      <w:r w:rsidRPr="009F32C9">
        <w:rPr>
          <w:snapToGrid w:val="0"/>
          <w:rPrChange w:id="36894" w:author="CR#0252r1" w:date="2020-04-07T04:24:00Z">
            <w:rPr>
              <w:snapToGrid w:val="0"/>
            </w:rPr>
          </w:rPrChange>
        </w:rPr>
        <w:tab/>
      </w:r>
      <w:r w:rsidRPr="009F32C9">
        <w:rPr>
          <w:snapToGrid w:val="0"/>
          <w:rPrChange w:id="36895" w:author="CR#0252r1" w:date="2020-04-07T04:24:00Z">
            <w:rPr>
              <w:snapToGrid w:val="0"/>
            </w:rPr>
          </w:rPrChange>
        </w:rPr>
        <w:tab/>
        <w:t>GNSS-SignalID,</w:t>
      </w:r>
    </w:p>
    <w:p w:rsidR="002B1632" w:rsidRPr="009F32C9" w:rsidRDefault="002B1632" w:rsidP="002D60CB">
      <w:pPr>
        <w:pStyle w:val="PL"/>
        <w:shd w:val="clear" w:color="auto" w:fill="E6E6E6"/>
        <w:rPr>
          <w:snapToGrid w:val="0"/>
          <w:rPrChange w:id="36896" w:author="CR#0252r1" w:date="2020-04-07T04:24:00Z">
            <w:rPr>
              <w:snapToGrid w:val="0"/>
            </w:rPr>
          </w:rPrChange>
        </w:rPr>
      </w:pPr>
      <w:r w:rsidRPr="009F32C9">
        <w:rPr>
          <w:snapToGrid w:val="0"/>
          <w:rPrChange w:id="36897" w:author="CR#0252r1" w:date="2020-04-07T04:24:00Z">
            <w:rPr>
              <w:snapToGrid w:val="0"/>
            </w:rPr>
          </w:rPrChange>
        </w:rPr>
        <w:tab/>
        <w:t>gnss-AcquisitionAssistList</w:t>
      </w:r>
      <w:r w:rsidRPr="009F32C9">
        <w:rPr>
          <w:snapToGrid w:val="0"/>
          <w:rPrChange w:id="36898" w:author="CR#0252r1" w:date="2020-04-07T04:24:00Z">
            <w:rPr>
              <w:snapToGrid w:val="0"/>
            </w:rPr>
          </w:rPrChange>
        </w:rPr>
        <w:tab/>
        <w:t>GNSS-AcquisitionAssistList,</w:t>
      </w:r>
    </w:p>
    <w:p w:rsidR="000C1D18" w:rsidRPr="009F32C9" w:rsidRDefault="002B1632" w:rsidP="002D60CB">
      <w:pPr>
        <w:pStyle w:val="PL"/>
        <w:shd w:val="clear" w:color="auto" w:fill="E6E6E6"/>
        <w:rPr>
          <w:snapToGrid w:val="0"/>
          <w:rPrChange w:id="36899" w:author="CR#0252r1" w:date="2020-04-07T04:24:00Z">
            <w:rPr>
              <w:snapToGrid w:val="0"/>
            </w:rPr>
          </w:rPrChange>
        </w:rPr>
      </w:pPr>
      <w:r w:rsidRPr="009F32C9">
        <w:rPr>
          <w:snapToGrid w:val="0"/>
          <w:rPrChange w:id="36900" w:author="CR#0252r1" w:date="2020-04-07T04:24:00Z">
            <w:rPr>
              <w:snapToGrid w:val="0"/>
            </w:rPr>
          </w:rPrChange>
        </w:rPr>
        <w:tab/>
        <w:t>...</w:t>
      </w:r>
      <w:r w:rsidR="000C1D18" w:rsidRPr="009F32C9">
        <w:rPr>
          <w:snapToGrid w:val="0"/>
          <w:rPrChange w:id="36901" w:author="CR#0252r1" w:date="2020-04-07T04:24:00Z">
            <w:rPr>
              <w:snapToGrid w:val="0"/>
            </w:rPr>
          </w:rPrChange>
        </w:rPr>
        <w:t>,</w:t>
      </w:r>
    </w:p>
    <w:p w:rsidR="002B1632" w:rsidRPr="009F32C9" w:rsidRDefault="000C1D18" w:rsidP="002D60CB">
      <w:pPr>
        <w:pStyle w:val="PL"/>
        <w:shd w:val="clear" w:color="auto" w:fill="E6E6E6"/>
        <w:rPr>
          <w:snapToGrid w:val="0"/>
          <w:rPrChange w:id="36902" w:author="CR#0252r1" w:date="2020-04-07T04:24:00Z">
            <w:rPr>
              <w:snapToGrid w:val="0"/>
            </w:rPr>
          </w:rPrChange>
        </w:rPr>
      </w:pPr>
      <w:r w:rsidRPr="009F32C9">
        <w:rPr>
          <w:snapToGrid w:val="0"/>
          <w:rPrChange w:id="36903" w:author="CR#0252r1" w:date="2020-04-07T04:24:00Z">
            <w:rPr>
              <w:snapToGrid w:val="0"/>
            </w:rPr>
          </w:rPrChange>
        </w:rPr>
        <w:tab/>
        <w:t>confidence-r10</w:t>
      </w:r>
      <w:r w:rsidRPr="009F32C9">
        <w:rPr>
          <w:snapToGrid w:val="0"/>
          <w:rPrChange w:id="36904" w:author="CR#0252r1" w:date="2020-04-07T04:24:00Z">
            <w:rPr>
              <w:snapToGrid w:val="0"/>
            </w:rPr>
          </w:rPrChange>
        </w:rPr>
        <w:tab/>
      </w:r>
      <w:r w:rsidRPr="009F32C9">
        <w:rPr>
          <w:snapToGrid w:val="0"/>
          <w:rPrChange w:id="36905" w:author="CR#0252r1" w:date="2020-04-07T04:24:00Z">
            <w:rPr>
              <w:snapToGrid w:val="0"/>
            </w:rPr>
          </w:rPrChange>
        </w:rPr>
        <w:tab/>
      </w:r>
      <w:r w:rsidRPr="009F32C9">
        <w:rPr>
          <w:snapToGrid w:val="0"/>
          <w:rPrChange w:id="36906" w:author="CR#0252r1" w:date="2020-04-07T04:24:00Z">
            <w:rPr>
              <w:snapToGrid w:val="0"/>
            </w:rPr>
          </w:rPrChange>
        </w:rPr>
        <w:tab/>
      </w:r>
      <w:r w:rsidRPr="009F32C9">
        <w:rPr>
          <w:snapToGrid w:val="0"/>
          <w:rPrChange w:id="36907" w:author="CR#0252r1" w:date="2020-04-07T04:24:00Z">
            <w:rPr>
              <w:snapToGrid w:val="0"/>
            </w:rPr>
          </w:rPrChange>
        </w:rPr>
        <w:tab/>
        <w:t>INTEGER (0..100)</w:t>
      </w:r>
      <w:r w:rsidRPr="009F32C9">
        <w:rPr>
          <w:snapToGrid w:val="0"/>
          <w:rPrChange w:id="36908" w:author="CR#0252r1" w:date="2020-04-07T04:24:00Z">
            <w:rPr>
              <w:snapToGrid w:val="0"/>
            </w:rPr>
          </w:rPrChange>
        </w:rPr>
        <w:tab/>
        <w:t>OPTIONAL</w:t>
      </w:r>
      <w:r w:rsidRPr="009F32C9">
        <w:rPr>
          <w:snapToGrid w:val="0"/>
          <w:rPrChange w:id="36909" w:author="CR#0252r1" w:date="2020-04-07T04:24:00Z">
            <w:rPr>
              <w:snapToGrid w:val="0"/>
            </w:rPr>
          </w:rPrChange>
        </w:rPr>
        <w:tab/>
        <w:t>-- Need ON</w:t>
      </w:r>
    </w:p>
    <w:p w:rsidR="002B1632" w:rsidRPr="009F32C9" w:rsidRDefault="002B1632" w:rsidP="002D60CB">
      <w:pPr>
        <w:pStyle w:val="PL"/>
        <w:shd w:val="clear" w:color="auto" w:fill="E6E6E6"/>
        <w:rPr>
          <w:snapToGrid w:val="0"/>
          <w:rPrChange w:id="36910" w:author="CR#0252r1" w:date="2020-04-07T04:24:00Z">
            <w:rPr>
              <w:snapToGrid w:val="0"/>
            </w:rPr>
          </w:rPrChange>
        </w:rPr>
      </w:pPr>
      <w:r w:rsidRPr="009F32C9">
        <w:rPr>
          <w:snapToGrid w:val="0"/>
          <w:rPrChange w:id="36911" w:author="CR#0252r1" w:date="2020-04-07T04:24:00Z">
            <w:rPr>
              <w:snapToGrid w:val="0"/>
            </w:rPr>
          </w:rPrChange>
        </w:rPr>
        <w:t>}</w:t>
      </w:r>
    </w:p>
    <w:p w:rsidR="002B1632" w:rsidRPr="009F32C9" w:rsidRDefault="002B1632" w:rsidP="002D60CB">
      <w:pPr>
        <w:pStyle w:val="PL"/>
        <w:shd w:val="clear" w:color="auto" w:fill="E6E6E6"/>
        <w:rPr>
          <w:snapToGrid w:val="0"/>
          <w:rPrChange w:id="36912" w:author="CR#0252r1" w:date="2020-04-07T04:24:00Z">
            <w:rPr>
              <w:snapToGrid w:val="0"/>
            </w:rPr>
          </w:rPrChange>
        </w:rPr>
      </w:pPr>
    </w:p>
    <w:p w:rsidR="002B1632" w:rsidRPr="009F32C9" w:rsidRDefault="002B1632" w:rsidP="00C42F64">
      <w:pPr>
        <w:pStyle w:val="PL"/>
        <w:shd w:val="clear" w:color="auto" w:fill="E6E6E6"/>
        <w:outlineLvl w:val="0"/>
        <w:rPr>
          <w:rPrChange w:id="36913" w:author="CR#0252r1" w:date="2020-04-07T04:24:00Z">
            <w:rPr/>
          </w:rPrChange>
        </w:rPr>
      </w:pPr>
      <w:r w:rsidRPr="009F32C9">
        <w:rPr>
          <w:snapToGrid w:val="0"/>
          <w:rPrChange w:id="36914" w:author="CR#0252r1" w:date="2020-04-07T04:24:00Z">
            <w:rPr>
              <w:snapToGrid w:val="0"/>
            </w:rPr>
          </w:rPrChange>
        </w:rPr>
        <w:t xml:space="preserve">GNSS-AcquisitionAssistList ::= </w:t>
      </w:r>
      <w:r w:rsidRPr="009F32C9">
        <w:rPr>
          <w:rPrChange w:id="36915" w:author="CR#0252r1" w:date="2020-04-07T04:24:00Z">
            <w:rPr/>
          </w:rPrChange>
        </w:rPr>
        <w:t xml:space="preserve">SEQUENCE (SIZE(1..64)) OF </w:t>
      </w:r>
      <w:r w:rsidRPr="009F32C9">
        <w:rPr>
          <w:snapToGrid w:val="0"/>
          <w:rPrChange w:id="36916" w:author="CR#0252r1" w:date="2020-04-07T04:24:00Z">
            <w:rPr>
              <w:snapToGrid w:val="0"/>
            </w:rPr>
          </w:rPrChange>
        </w:rPr>
        <w:t>GNSS-AcquisitionAssistElement</w:t>
      </w:r>
    </w:p>
    <w:p w:rsidR="002B1632" w:rsidRPr="009F32C9" w:rsidRDefault="002B1632" w:rsidP="002D60CB">
      <w:pPr>
        <w:pStyle w:val="PL"/>
        <w:shd w:val="clear" w:color="auto" w:fill="E6E6E6"/>
        <w:rPr>
          <w:rPrChange w:id="36917" w:author="CR#0252r1" w:date="2020-04-07T04:24:00Z">
            <w:rPr/>
          </w:rPrChange>
        </w:rPr>
      </w:pPr>
    </w:p>
    <w:p w:rsidR="002B1632" w:rsidRPr="009F32C9" w:rsidRDefault="002B1632" w:rsidP="00C42F64">
      <w:pPr>
        <w:pStyle w:val="PL"/>
        <w:shd w:val="clear" w:color="auto" w:fill="E6E6E6"/>
        <w:outlineLvl w:val="0"/>
        <w:rPr>
          <w:snapToGrid w:val="0"/>
          <w:rPrChange w:id="36918" w:author="CR#0252r1" w:date="2020-04-07T04:24:00Z">
            <w:rPr>
              <w:snapToGrid w:val="0"/>
            </w:rPr>
          </w:rPrChange>
        </w:rPr>
      </w:pPr>
      <w:r w:rsidRPr="009F32C9">
        <w:rPr>
          <w:snapToGrid w:val="0"/>
          <w:rPrChange w:id="36919" w:author="CR#0252r1" w:date="2020-04-07T04:24:00Z">
            <w:rPr>
              <w:snapToGrid w:val="0"/>
            </w:rPr>
          </w:rPrChange>
        </w:rPr>
        <w:t>GNSS-AcquisitionAssistElement</w:t>
      </w:r>
      <w:r w:rsidRPr="009F32C9">
        <w:rPr>
          <w:rPrChange w:id="36920" w:author="CR#0252r1" w:date="2020-04-07T04:24:00Z">
            <w:rPr/>
          </w:rPrChange>
        </w:rPr>
        <w:t xml:space="preserve"> ::= SEQUENCE {</w:t>
      </w:r>
    </w:p>
    <w:p w:rsidR="002B1632" w:rsidRPr="009F32C9" w:rsidRDefault="002B1632" w:rsidP="002D60CB">
      <w:pPr>
        <w:pStyle w:val="PL"/>
        <w:shd w:val="clear" w:color="auto" w:fill="E6E6E6"/>
        <w:rPr>
          <w:rPrChange w:id="36921" w:author="CR#0252r1" w:date="2020-04-07T04:24:00Z">
            <w:rPr/>
          </w:rPrChange>
        </w:rPr>
      </w:pPr>
      <w:r w:rsidRPr="009F32C9">
        <w:rPr>
          <w:rPrChange w:id="36922" w:author="CR#0252r1" w:date="2020-04-07T04:24:00Z">
            <w:rPr/>
          </w:rPrChange>
        </w:rPr>
        <w:tab/>
        <w:t>svID</w:t>
      </w:r>
      <w:r w:rsidRPr="009F32C9">
        <w:rPr>
          <w:rPrChange w:id="36923" w:author="CR#0252r1" w:date="2020-04-07T04:24:00Z">
            <w:rPr/>
          </w:rPrChange>
        </w:rPr>
        <w:tab/>
      </w:r>
      <w:r w:rsidRPr="009F32C9">
        <w:rPr>
          <w:rPrChange w:id="36924" w:author="CR#0252r1" w:date="2020-04-07T04:24:00Z">
            <w:rPr/>
          </w:rPrChange>
        </w:rPr>
        <w:tab/>
      </w:r>
      <w:r w:rsidRPr="009F32C9">
        <w:rPr>
          <w:rPrChange w:id="36925" w:author="CR#0252r1" w:date="2020-04-07T04:24:00Z">
            <w:rPr/>
          </w:rPrChange>
        </w:rPr>
        <w:tab/>
      </w:r>
      <w:r w:rsidRPr="009F32C9">
        <w:rPr>
          <w:rPrChange w:id="36926" w:author="CR#0252r1" w:date="2020-04-07T04:24:00Z">
            <w:rPr/>
          </w:rPrChange>
        </w:rPr>
        <w:tab/>
      </w:r>
      <w:r w:rsidRPr="009F32C9">
        <w:rPr>
          <w:rPrChange w:id="36927" w:author="CR#0252r1" w:date="2020-04-07T04:24:00Z">
            <w:rPr/>
          </w:rPrChange>
        </w:rPr>
        <w:tab/>
      </w:r>
      <w:r w:rsidRPr="009F32C9">
        <w:rPr>
          <w:rPrChange w:id="36928" w:author="CR#0252r1" w:date="2020-04-07T04:24:00Z">
            <w:rPr/>
          </w:rPrChange>
        </w:rPr>
        <w:tab/>
        <w:t>SV-ID,</w:t>
      </w:r>
    </w:p>
    <w:p w:rsidR="002B1632" w:rsidRPr="009F32C9" w:rsidRDefault="002B1632" w:rsidP="002D60CB">
      <w:pPr>
        <w:pStyle w:val="PL"/>
        <w:shd w:val="clear" w:color="auto" w:fill="E6E6E6"/>
        <w:rPr>
          <w:rPrChange w:id="36929" w:author="CR#0252r1" w:date="2020-04-07T04:24:00Z">
            <w:rPr/>
          </w:rPrChange>
        </w:rPr>
      </w:pPr>
      <w:r w:rsidRPr="009F32C9">
        <w:rPr>
          <w:rPrChange w:id="36930" w:author="CR#0252r1" w:date="2020-04-07T04:24:00Z">
            <w:rPr/>
          </w:rPrChange>
        </w:rPr>
        <w:tab/>
        <w:t>doppler0</w:t>
      </w:r>
      <w:r w:rsidRPr="009F32C9">
        <w:rPr>
          <w:rPrChange w:id="36931" w:author="CR#0252r1" w:date="2020-04-07T04:24:00Z">
            <w:rPr/>
          </w:rPrChange>
        </w:rPr>
        <w:tab/>
      </w:r>
      <w:r w:rsidRPr="009F32C9">
        <w:rPr>
          <w:rPrChange w:id="36932" w:author="CR#0252r1" w:date="2020-04-07T04:24:00Z">
            <w:rPr/>
          </w:rPrChange>
        </w:rPr>
        <w:tab/>
      </w:r>
      <w:r w:rsidRPr="009F32C9">
        <w:rPr>
          <w:rPrChange w:id="36933" w:author="CR#0252r1" w:date="2020-04-07T04:24:00Z">
            <w:rPr/>
          </w:rPrChange>
        </w:rPr>
        <w:tab/>
      </w:r>
      <w:r w:rsidRPr="009F32C9">
        <w:rPr>
          <w:rPrChange w:id="36934" w:author="CR#0252r1" w:date="2020-04-07T04:24:00Z">
            <w:rPr/>
          </w:rPrChange>
        </w:rPr>
        <w:tab/>
      </w:r>
      <w:r w:rsidRPr="009F32C9">
        <w:rPr>
          <w:rPrChange w:id="36935" w:author="CR#0252r1" w:date="2020-04-07T04:24:00Z">
            <w:rPr/>
          </w:rPrChange>
        </w:rPr>
        <w:tab/>
        <w:t>INTEGER (-2048..2047),</w:t>
      </w:r>
    </w:p>
    <w:p w:rsidR="002B1632" w:rsidRPr="009F32C9" w:rsidRDefault="002B1632" w:rsidP="002D60CB">
      <w:pPr>
        <w:pStyle w:val="PL"/>
        <w:shd w:val="clear" w:color="auto" w:fill="E6E6E6"/>
        <w:rPr>
          <w:rPrChange w:id="36936" w:author="CR#0252r1" w:date="2020-04-07T04:24:00Z">
            <w:rPr/>
          </w:rPrChange>
        </w:rPr>
      </w:pPr>
      <w:r w:rsidRPr="009F32C9">
        <w:rPr>
          <w:rPrChange w:id="36937" w:author="CR#0252r1" w:date="2020-04-07T04:24:00Z">
            <w:rPr/>
          </w:rPrChange>
        </w:rPr>
        <w:tab/>
        <w:t>doppler1</w:t>
      </w:r>
      <w:r w:rsidRPr="009F32C9">
        <w:rPr>
          <w:rPrChange w:id="36938" w:author="CR#0252r1" w:date="2020-04-07T04:24:00Z">
            <w:rPr/>
          </w:rPrChange>
        </w:rPr>
        <w:tab/>
      </w:r>
      <w:r w:rsidRPr="009F32C9">
        <w:rPr>
          <w:rPrChange w:id="36939" w:author="CR#0252r1" w:date="2020-04-07T04:24:00Z">
            <w:rPr/>
          </w:rPrChange>
        </w:rPr>
        <w:tab/>
      </w:r>
      <w:r w:rsidRPr="009F32C9">
        <w:rPr>
          <w:rPrChange w:id="36940" w:author="CR#0252r1" w:date="2020-04-07T04:24:00Z">
            <w:rPr/>
          </w:rPrChange>
        </w:rPr>
        <w:tab/>
      </w:r>
      <w:r w:rsidRPr="009F32C9">
        <w:rPr>
          <w:rPrChange w:id="36941" w:author="CR#0252r1" w:date="2020-04-07T04:24:00Z">
            <w:rPr/>
          </w:rPrChange>
        </w:rPr>
        <w:tab/>
      </w:r>
      <w:r w:rsidRPr="009F32C9">
        <w:rPr>
          <w:rPrChange w:id="36942" w:author="CR#0252r1" w:date="2020-04-07T04:24:00Z">
            <w:rPr/>
          </w:rPrChange>
        </w:rPr>
        <w:tab/>
        <w:t>INTEGER (0..63),</w:t>
      </w:r>
    </w:p>
    <w:p w:rsidR="002B1632" w:rsidRPr="009F32C9" w:rsidRDefault="002B1632" w:rsidP="002D60CB">
      <w:pPr>
        <w:pStyle w:val="PL"/>
        <w:shd w:val="clear" w:color="auto" w:fill="E6E6E6"/>
        <w:rPr>
          <w:rPrChange w:id="36943" w:author="CR#0252r1" w:date="2020-04-07T04:24:00Z">
            <w:rPr/>
          </w:rPrChange>
        </w:rPr>
      </w:pPr>
      <w:r w:rsidRPr="009F32C9">
        <w:rPr>
          <w:rPrChange w:id="36944" w:author="CR#0252r1" w:date="2020-04-07T04:24:00Z">
            <w:rPr/>
          </w:rPrChange>
        </w:rPr>
        <w:lastRenderedPageBreak/>
        <w:tab/>
        <w:t>dopplerUncertainty</w:t>
      </w:r>
      <w:r w:rsidRPr="009F32C9">
        <w:rPr>
          <w:rPrChange w:id="36945" w:author="CR#0252r1" w:date="2020-04-07T04:24:00Z">
            <w:rPr/>
          </w:rPrChange>
        </w:rPr>
        <w:tab/>
      </w:r>
      <w:r w:rsidRPr="009F32C9">
        <w:rPr>
          <w:rPrChange w:id="36946" w:author="CR#0252r1" w:date="2020-04-07T04:24:00Z">
            <w:rPr/>
          </w:rPrChange>
        </w:rPr>
        <w:tab/>
      </w:r>
      <w:r w:rsidRPr="009F32C9">
        <w:rPr>
          <w:rPrChange w:id="36947" w:author="CR#0252r1" w:date="2020-04-07T04:24:00Z">
            <w:rPr/>
          </w:rPrChange>
        </w:rPr>
        <w:tab/>
        <w:t>INTEGER (0..4),</w:t>
      </w:r>
    </w:p>
    <w:p w:rsidR="002B1632" w:rsidRPr="009F32C9" w:rsidRDefault="002B1632" w:rsidP="002D60CB">
      <w:pPr>
        <w:pStyle w:val="PL"/>
        <w:shd w:val="clear" w:color="auto" w:fill="E6E6E6"/>
        <w:rPr>
          <w:rPrChange w:id="36948" w:author="CR#0252r1" w:date="2020-04-07T04:24:00Z">
            <w:rPr/>
          </w:rPrChange>
        </w:rPr>
      </w:pPr>
      <w:r w:rsidRPr="009F32C9">
        <w:rPr>
          <w:rPrChange w:id="36949" w:author="CR#0252r1" w:date="2020-04-07T04:24:00Z">
            <w:rPr/>
          </w:rPrChange>
        </w:rPr>
        <w:tab/>
        <w:t>codePhase</w:t>
      </w:r>
      <w:r w:rsidRPr="009F32C9">
        <w:rPr>
          <w:rPrChange w:id="36950" w:author="CR#0252r1" w:date="2020-04-07T04:24:00Z">
            <w:rPr/>
          </w:rPrChange>
        </w:rPr>
        <w:tab/>
      </w:r>
      <w:r w:rsidRPr="009F32C9">
        <w:rPr>
          <w:rPrChange w:id="36951" w:author="CR#0252r1" w:date="2020-04-07T04:24:00Z">
            <w:rPr/>
          </w:rPrChange>
        </w:rPr>
        <w:tab/>
      </w:r>
      <w:r w:rsidRPr="009F32C9">
        <w:rPr>
          <w:rPrChange w:id="36952" w:author="CR#0252r1" w:date="2020-04-07T04:24:00Z">
            <w:rPr/>
          </w:rPrChange>
        </w:rPr>
        <w:tab/>
      </w:r>
      <w:r w:rsidRPr="009F32C9">
        <w:rPr>
          <w:rPrChange w:id="36953" w:author="CR#0252r1" w:date="2020-04-07T04:24:00Z">
            <w:rPr/>
          </w:rPrChange>
        </w:rPr>
        <w:tab/>
      </w:r>
      <w:r w:rsidRPr="009F32C9">
        <w:rPr>
          <w:rPrChange w:id="36954" w:author="CR#0252r1" w:date="2020-04-07T04:24:00Z">
            <w:rPr/>
          </w:rPrChange>
        </w:rPr>
        <w:tab/>
        <w:t>INTEGER (0..1022),</w:t>
      </w:r>
    </w:p>
    <w:p w:rsidR="002B1632" w:rsidRPr="009F32C9" w:rsidRDefault="002B1632" w:rsidP="002D60CB">
      <w:pPr>
        <w:pStyle w:val="PL"/>
        <w:shd w:val="clear" w:color="auto" w:fill="E6E6E6"/>
        <w:rPr>
          <w:rPrChange w:id="36955" w:author="CR#0252r1" w:date="2020-04-07T04:24:00Z">
            <w:rPr/>
          </w:rPrChange>
        </w:rPr>
      </w:pPr>
      <w:r w:rsidRPr="009F32C9">
        <w:rPr>
          <w:rPrChange w:id="36956" w:author="CR#0252r1" w:date="2020-04-07T04:24:00Z">
            <w:rPr/>
          </w:rPrChange>
        </w:rPr>
        <w:tab/>
        <w:t>intCodePhase</w:t>
      </w:r>
      <w:r w:rsidRPr="009F32C9">
        <w:rPr>
          <w:rPrChange w:id="36957" w:author="CR#0252r1" w:date="2020-04-07T04:24:00Z">
            <w:rPr/>
          </w:rPrChange>
        </w:rPr>
        <w:tab/>
      </w:r>
      <w:r w:rsidRPr="009F32C9">
        <w:rPr>
          <w:rPrChange w:id="36958" w:author="CR#0252r1" w:date="2020-04-07T04:24:00Z">
            <w:rPr/>
          </w:rPrChange>
        </w:rPr>
        <w:tab/>
      </w:r>
      <w:r w:rsidRPr="009F32C9">
        <w:rPr>
          <w:rPrChange w:id="36959" w:author="CR#0252r1" w:date="2020-04-07T04:24:00Z">
            <w:rPr/>
          </w:rPrChange>
        </w:rPr>
        <w:tab/>
      </w:r>
      <w:r w:rsidRPr="009F32C9">
        <w:rPr>
          <w:rPrChange w:id="36960" w:author="CR#0252r1" w:date="2020-04-07T04:24:00Z">
            <w:rPr/>
          </w:rPrChange>
        </w:rPr>
        <w:tab/>
        <w:t>INTEGER (0..127),</w:t>
      </w:r>
    </w:p>
    <w:p w:rsidR="002B1632" w:rsidRPr="009F32C9" w:rsidRDefault="002B1632" w:rsidP="002D60CB">
      <w:pPr>
        <w:pStyle w:val="PL"/>
        <w:shd w:val="clear" w:color="auto" w:fill="E6E6E6"/>
        <w:rPr>
          <w:rPrChange w:id="36961" w:author="CR#0252r1" w:date="2020-04-07T04:24:00Z">
            <w:rPr/>
          </w:rPrChange>
        </w:rPr>
      </w:pPr>
      <w:r w:rsidRPr="009F32C9">
        <w:rPr>
          <w:rPrChange w:id="36962" w:author="CR#0252r1" w:date="2020-04-07T04:24:00Z">
            <w:rPr/>
          </w:rPrChange>
        </w:rPr>
        <w:tab/>
        <w:t>codePhaseSearchWindow</w:t>
      </w:r>
      <w:r w:rsidRPr="009F32C9">
        <w:rPr>
          <w:rPrChange w:id="36963" w:author="CR#0252r1" w:date="2020-04-07T04:24:00Z">
            <w:rPr/>
          </w:rPrChange>
        </w:rPr>
        <w:tab/>
      </w:r>
      <w:r w:rsidRPr="009F32C9">
        <w:rPr>
          <w:rPrChange w:id="36964" w:author="CR#0252r1" w:date="2020-04-07T04:24:00Z">
            <w:rPr/>
          </w:rPrChange>
        </w:rPr>
        <w:tab/>
        <w:t>INTEGER (0..31),</w:t>
      </w:r>
    </w:p>
    <w:p w:rsidR="002B1632" w:rsidRPr="009F32C9" w:rsidRDefault="002B1632" w:rsidP="002D60CB">
      <w:pPr>
        <w:pStyle w:val="PL"/>
        <w:shd w:val="clear" w:color="auto" w:fill="E6E6E6"/>
        <w:rPr>
          <w:rPrChange w:id="36965" w:author="CR#0252r1" w:date="2020-04-07T04:24:00Z">
            <w:rPr/>
          </w:rPrChange>
        </w:rPr>
      </w:pPr>
      <w:r w:rsidRPr="009F32C9">
        <w:rPr>
          <w:rPrChange w:id="36966" w:author="CR#0252r1" w:date="2020-04-07T04:24:00Z">
            <w:rPr/>
          </w:rPrChange>
        </w:rPr>
        <w:tab/>
        <w:t>azimuth</w:t>
      </w:r>
      <w:r w:rsidRPr="009F32C9">
        <w:rPr>
          <w:rPrChange w:id="36967" w:author="CR#0252r1" w:date="2020-04-07T04:24:00Z">
            <w:rPr/>
          </w:rPrChange>
        </w:rPr>
        <w:tab/>
      </w:r>
      <w:r w:rsidRPr="009F32C9">
        <w:rPr>
          <w:rPrChange w:id="36968" w:author="CR#0252r1" w:date="2020-04-07T04:24:00Z">
            <w:rPr/>
          </w:rPrChange>
        </w:rPr>
        <w:tab/>
      </w:r>
      <w:r w:rsidRPr="009F32C9">
        <w:rPr>
          <w:rPrChange w:id="36969" w:author="CR#0252r1" w:date="2020-04-07T04:24:00Z">
            <w:rPr/>
          </w:rPrChange>
        </w:rPr>
        <w:tab/>
      </w:r>
      <w:r w:rsidRPr="009F32C9">
        <w:rPr>
          <w:rPrChange w:id="36970" w:author="CR#0252r1" w:date="2020-04-07T04:24:00Z">
            <w:rPr/>
          </w:rPrChange>
        </w:rPr>
        <w:tab/>
      </w:r>
      <w:r w:rsidRPr="009F32C9">
        <w:rPr>
          <w:rPrChange w:id="36971" w:author="CR#0252r1" w:date="2020-04-07T04:24:00Z">
            <w:rPr/>
          </w:rPrChange>
        </w:rPr>
        <w:tab/>
      </w:r>
      <w:r w:rsidRPr="009F32C9">
        <w:rPr>
          <w:rPrChange w:id="36972" w:author="CR#0252r1" w:date="2020-04-07T04:24:00Z">
            <w:rPr/>
          </w:rPrChange>
        </w:rPr>
        <w:tab/>
        <w:t>INTEGER (0..511),</w:t>
      </w:r>
    </w:p>
    <w:p w:rsidR="002B1632" w:rsidRPr="009F32C9" w:rsidRDefault="002B1632" w:rsidP="002D60CB">
      <w:pPr>
        <w:pStyle w:val="PL"/>
        <w:shd w:val="clear" w:color="auto" w:fill="E6E6E6"/>
        <w:rPr>
          <w:rPrChange w:id="36973" w:author="CR#0252r1" w:date="2020-04-07T04:24:00Z">
            <w:rPr/>
          </w:rPrChange>
        </w:rPr>
      </w:pPr>
      <w:r w:rsidRPr="009F32C9">
        <w:rPr>
          <w:rPrChange w:id="36974" w:author="CR#0252r1" w:date="2020-04-07T04:24:00Z">
            <w:rPr/>
          </w:rPrChange>
        </w:rPr>
        <w:tab/>
        <w:t>elevation</w:t>
      </w:r>
      <w:r w:rsidRPr="009F32C9">
        <w:rPr>
          <w:rPrChange w:id="36975" w:author="CR#0252r1" w:date="2020-04-07T04:24:00Z">
            <w:rPr/>
          </w:rPrChange>
        </w:rPr>
        <w:tab/>
      </w:r>
      <w:r w:rsidRPr="009F32C9">
        <w:rPr>
          <w:rPrChange w:id="36976" w:author="CR#0252r1" w:date="2020-04-07T04:24:00Z">
            <w:rPr/>
          </w:rPrChange>
        </w:rPr>
        <w:tab/>
      </w:r>
      <w:r w:rsidRPr="009F32C9">
        <w:rPr>
          <w:rPrChange w:id="36977" w:author="CR#0252r1" w:date="2020-04-07T04:24:00Z">
            <w:rPr/>
          </w:rPrChange>
        </w:rPr>
        <w:tab/>
      </w:r>
      <w:r w:rsidRPr="009F32C9">
        <w:rPr>
          <w:rPrChange w:id="36978" w:author="CR#0252r1" w:date="2020-04-07T04:24:00Z">
            <w:rPr/>
          </w:rPrChange>
        </w:rPr>
        <w:tab/>
      </w:r>
      <w:r w:rsidRPr="009F32C9">
        <w:rPr>
          <w:rPrChange w:id="36979" w:author="CR#0252r1" w:date="2020-04-07T04:24:00Z">
            <w:rPr/>
          </w:rPrChange>
        </w:rPr>
        <w:tab/>
        <w:t>INTEGER (0..127),</w:t>
      </w:r>
      <w:r w:rsidRPr="009F32C9">
        <w:rPr>
          <w:rPrChange w:id="36980" w:author="CR#0252r1" w:date="2020-04-07T04:24:00Z">
            <w:rPr/>
          </w:rPrChange>
        </w:rPr>
        <w:tab/>
      </w:r>
      <w:r w:rsidRPr="009F32C9">
        <w:rPr>
          <w:rPrChange w:id="36981" w:author="CR#0252r1" w:date="2020-04-07T04:24:00Z">
            <w:rPr/>
          </w:rPrChange>
        </w:rPr>
        <w:tab/>
      </w:r>
    </w:p>
    <w:p w:rsidR="00E43FDC" w:rsidRPr="009F32C9" w:rsidRDefault="002B1632" w:rsidP="002D60CB">
      <w:pPr>
        <w:pStyle w:val="PL"/>
        <w:shd w:val="clear" w:color="auto" w:fill="E6E6E6"/>
        <w:rPr>
          <w:rPrChange w:id="36982" w:author="CR#0252r1" w:date="2020-04-07T04:24:00Z">
            <w:rPr/>
          </w:rPrChange>
        </w:rPr>
      </w:pPr>
      <w:r w:rsidRPr="009F32C9">
        <w:rPr>
          <w:rPrChange w:id="36983" w:author="CR#0252r1" w:date="2020-04-07T04:24:00Z">
            <w:rPr/>
          </w:rPrChange>
        </w:rPr>
        <w:tab/>
        <w:t>...</w:t>
      </w:r>
      <w:r w:rsidR="00E43FDC" w:rsidRPr="009F32C9">
        <w:rPr>
          <w:rPrChange w:id="36984" w:author="CR#0252r1" w:date="2020-04-07T04:24:00Z">
            <w:rPr/>
          </w:rPrChange>
        </w:rPr>
        <w:t>,</w:t>
      </w:r>
    </w:p>
    <w:p w:rsidR="002B1632" w:rsidRPr="009F32C9" w:rsidRDefault="00E43FDC" w:rsidP="002D60CB">
      <w:pPr>
        <w:pStyle w:val="PL"/>
        <w:shd w:val="clear" w:color="auto" w:fill="E6E6E6"/>
        <w:rPr>
          <w:rPrChange w:id="36985" w:author="CR#0252r1" w:date="2020-04-07T04:24:00Z">
            <w:rPr/>
          </w:rPrChange>
        </w:rPr>
      </w:pPr>
      <w:r w:rsidRPr="009F32C9">
        <w:rPr>
          <w:rPrChange w:id="36986" w:author="CR#0252r1" w:date="2020-04-07T04:24:00Z">
            <w:rPr/>
          </w:rPrChange>
        </w:rPr>
        <w:tab/>
        <w:t>codePhase1023</w:t>
      </w:r>
      <w:r w:rsidRPr="009F32C9">
        <w:rPr>
          <w:rPrChange w:id="36987" w:author="CR#0252r1" w:date="2020-04-07T04:24:00Z">
            <w:rPr/>
          </w:rPrChange>
        </w:rPr>
        <w:tab/>
      </w:r>
      <w:r w:rsidRPr="009F32C9">
        <w:rPr>
          <w:rPrChange w:id="36988" w:author="CR#0252r1" w:date="2020-04-07T04:24:00Z">
            <w:rPr/>
          </w:rPrChange>
        </w:rPr>
        <w:tab/>
      </w:r>
      <w:r w:rsidRPr="009F32C9">
        <w:rPr>
          <w:rPrChange w:id="36989" w:author="CR#0252r1" w:date="2020-04-07T04:24:00Z">
            <w:rPr/>
          </w:rPrChange>
        </w:rPr>
        <w:tab/>
      </w:r>
      <w:r w:rsidRPr="009F32C9">
        <w:rPr>
          <w:rPrChange w:id="36990" w:author="CR#0252r1" w:date="2020-04-07T04:24:00Z">
            <w:rPr/>
          </w:rPrChange>
        </w:rPr>
        <w:tab/>
        <w:t>BOOLEAN</w:t>
      </w:r>
      <w:r w:rsidRPr="009F32C9">
        <w:rPr>
          <w:rPrChange w:id="36991" w:author="CR#0252r1" w:date="2020-04-07T04:24:00Z">
            <w:rPr/>
          </w:rPrChange>
        </w:rPr>
        <w:tab/>
      </w:r>
      <w:r w:rsidRPr="009F32C9">
        <w:rPr>
          <w:rPrChange w:id="36992" w:author="CR#0252r1" w:date="2020-04-07T04:24:00Z">
            <w:rPr/>
          </w:rPrChange>
        </w:rPr>
        <w:tab/>
      </w:r>
      <w:r w:rsidRPr="009F32C9">
        <w:rPr>
          <w:rPrChange w:id="36993" w:author="CR#0252r1" w:date="2020-04-07T04:24:00Z">
            <w:rPr/>
          </w:rPrChange>
        </w:rPr>
        <w:tab/>
      </w:r>
      <w:r w:rsidRPr="009F32C9">
        <w:rPr>
          <w:rPrChange w:id="36994" w:author="CR#0252r1" w:date="2020-04-07T04:24:00Z">
            <w:rPr/>
          </w:rPrChange>
        </w:rPr>
        <w:tab/>
        <w:t>OPTIONAL</w:t>
      </w:r>
      <w:r w:rsidR="000C1D18" w:rsidRPr="009F32C9">
        <w:rPr>
          <w:rPrChange w:id="36995" w:author="CR#0252r1" w:date="2020-04-07T04:24:00Z">
            <w:rPr/>
          </w:rPrChange>
        </w:rPr>
        <w:t>,</w:t>
      </w:r>
      <w:r w:rsidR="00354C05" w:rsidRPr="009F32C9">
        <w:rPr>
          <w:rPrChange w:id="36996" w:author="CR#0252r1" w:date="2020-04-07T04:24:00Z">
            <w:rPr/>
          </w:rPrChange>
        </w:rPr>
        <w:tab/>
      </w:r>
      <w:r w:rsidRPr="009F32C9">
        <w:rPr>
          <w:rPrChange w:id="36997" w:author="CR#0252r1" w:date="2020-04-07T04:24:00Z">
            <w:rPr/>
          </w:rPrChange>
        </w:rPr>
        <w:t>-- Need OP</w:t>
      </w:r>
    </w:p>
    <w:p w:rsidR="000C1D18" w:rsidRPr="009F32C9" w:rsidRDefault="000C1D18" w:rsidP="002D60CB">
      <w:pPr>
        <w:pStyle w:val="PL"/>
        <w:shd w:val="clear" w:color="auto" w:fill="E6E6E6"/>
        <w:rPr>
          <w:rPrChange w:id="36998" w:author="CR#0252r1" w:date="2020-04-07T04:24:00Z">
            <w:rPr/>
          </w:rPrChange>
        </w:rPr>
      </w:pPr>
      <w:r w:rsidRPr="009F32C9">
        <w:rPr>
          <w:rPrChange w:id="36999" w:author="CR#0252r1" w:date="2020-04-07T04:24:00Z">
            <w:rPr/>
          </w:rPrChange>
        </w:rPr>
        <w:tab/>
        <w:t>dopplerUncertaintyExt-r10</w:t>
      </w:r>
      <w:r w:rsidRPr="009F32C9">
        <w:rPr>
          <w:rPrChange w:id="37000" w:author="CR#0252r1" w:date="2020-04-07T04:24:00Z">
            <w:rPr/>
          </w:rPrChange>
        </w:rPr>
        <w:tab/>
        <w:t>ENUMERATED {</w:t>
      </w:r>
      <w:r w:rsidRPr="009F32C9">
        <w:rPr>
          <w:rPrChange w:id="37001" w:author="CR#0252r1" w:date="2020-04-07T04:24:00Z">
            <w:rPr/>
          </w:rPrChange>
        </w:rPr>
        <w:tab/>
        <w:t>d60,</w:t>
      </w:r>
    </w:p>
    <w:p w:rsidR="000C1D18" w:rsidRPr="009F32C9" w:rsidRDefault="000C1D18" w:rsidP="002D60CB">
      <w:pPr>
        <w:pStyle w:val="PL"/>
        <w:shd w:val="clear" w:color="auto" w:fill="E6E6E6"/>
        <w:rPr>
          <w:rPrChange w:id="37002" w:author="CR#0252r1" w:date="2020-04-07T04:24:00Z">
            <w:rPr/>
          </w:rPrChange>
        </w:rPr>
      </w:pPr>
      <w:r w:rsidRPr="009F32C9">
        <w:rPr>
          <w:rPrChange w:id="37003" w:author="CR#0252r1" w:date="2020-04-07T04:24:00Z">
            <w:rPr/>
          </w:rPrChange>
        </w:rPr>
        <w:tab/>
      </w:r>
      <w:r w:rsidRPr="009F32C9">
        <w:rPr>
          <w:rPrChange w:id="37004" w:author="CR#0252r1" w:date="2020-04-07T04:24:00Z">
            <w:rPr/>
          </w:rPrChange>
        </w:rPr>
        <w:tab/>
      </w:r>
      <w:r w:rsidRPr="009F32C9">
        <w:rPr>
          <w:rPrChange w:id="37005" w:author="CR#0252r1" w:date="2020-04-07T04:24:00Z">
            <w:rPr/>
          </w:rPrChange>
        </w:rPr>
        <w:tab/>
      </w:r>
      <w:r w:rsidRPr="009F32C9">
        <w:rPr>
          <w:rPrChange w:id="37006" w:author="CR#0252r1" w:date="2020-04-07T04:24:00Z">
            <w:rPr/>
          </w:rPrChange>
        </w:rPr>
        <w:tab/>
      </w:r>
      <w:r w:rsidRPr="009F32C9">
        <w:rPr>
          <w:rPrChange w:id="37007" w:author="CR#0252r1" w:date="2020-04-07T04:24:00Z">
            <w:rPr/>
          </w:rPrChange>
        </w:rPr>
        <w:tab/>
      </w:r>
      <w:r w:rsidRPr="009F32C9">
        <w:rPr>
          <w:rPrChange w:id="37008" w:author="CR#0252r1" w:date="2020-04-07T04:24:00Z">
            <w:rPr/>
          </w:rPrChange>
        </w:rPr>
        <w:tab/>
      </w:r>
      <w:r w:rsidRPr="009F32C9">
        <w:rPr>
          <w:rPrChange w:id="37009" w:author="CR#0252r1" w:date="2020-04-07T04:24:00Z">
            <w:rPr/>
          </w:rPrChange>
        </w:rPr>
        <w:tab/>
      </w:r>
      <w:r w:rsidRPr="009F32C9">
        <w:rPr>
          <w:rPrChange w:id="37010" w:author="CR#0252r1" w:date="2020-04-07T04:24:00Z">
            <w:rPr/>
          </w:rPrChange>
        </w:rPr>
        <w:tab/>
      </w:r>
      <w:r w:rsidRPr="009F32C9">
        <w:rPr>
          <w:rPrChange w:id="37011" w:author="CR#0252r1" w:date="2020-04-07T04:24:00Z">
            <w:rPr/>
          </w:rPrChange>
        </w:rPr>
        <w:tab/>
      </w:r>
      <w:r w:rsidRPr="009F32C9">
        <w:rPr>
          <w:rPrChange w:id="37012" w:author="CR#0252r1" w:date="2020-04-07T04:24:00Z">
            <w:rPr/>
          </w:rPrChange>
        </w:rPr>
        <w:tab/>
      </w:r>
      <w:r w:rsidRPr="009F32C9">
        <w:rPr>
          <w:rPrChange w:id="37013" w:author="CR#0252r1" w:date="2020-04-07T04:24:00Z">
            <w:rPr/>
          </w:rPrChange>
        </w:rPr>
        <w:tab/>
      </w:r>
      <w:r w:rsidRPr="009F32C9">
        <w:rPr>
          <w:rPrChange w:id="37014" w:author="CR#0252r1" w:date="2020-04-07T04:24:00Z">
            <w:rPr/>
          </w:rPrChange>
        </w:rPr>
        <w:tab/>
        <w:t>d80,</w:t>
      </w:r>
    </w:p>
    <w:p w:rsidR="000C1D18" w:rsidRPr="009F32C9" w:rsidRDefault="000C1D18" w:rsidP="002D60CB">
      <w:pPr>
        <w:pStyle w:val="PL"/>
        <w:shd w:val="clear" w:color="auto" w:fill="E6E6E6"/>
        <w:rPr>
          <w:rPrChange w:id="37015" w:author="CR#0252r1" w:date="2020-04-07T04:24:00Z">
            <w:rPr/>
          </w:rPrChange>
        </w:rPr>
      </w:pPr>
      <w:r w:rsidRPr="009F32C9">
        <w:rPr>
          <w:rPrChange w:id="37016" w:author="CR#0252r1" w:date="2020-04-07T04:24:00Z">
            <w:rPr/>
          </w:rPrChange>
        </w:rPr>
        <w:tab/>
      </w:r>
      <w:r w:rsidRPr="009F32C9">
        <w:rPr>
          <w:rPrChange w:id="37017" w:author="CR#0252r1" w:date="2020-04-07T04:24:00Z">
            <w:rPr/>
          </w:rPrChange>
        </w:rPr>
        <w:tab/>
      </w:r>
      <w:r w:rsidRPr="009F32C9">
        <w:rPr>
          <w:rPrChange w:id="37018" w:author="CR#0252r1" w:date="2020-04-07T04:24:00Z">
            <w:rPr/>
          </w:rPrChange>
        </w:rPr>
        <w:tab/>
      </w:r>
      <w:r w:rsidRPr="009F32C9">
        <w:rPr>
          <w:rPrChange w:id="37019" w:author="CR#0252r1" w:date="2020-04-07T04:24:00Z">
            <w:rPr/>
          </w:rPrChange>
        </w:rPr>
        <w:tab/>
      </w:r>
      <w:r w:rsidRPr="009F32C9">
        <w:rPr>
          <w:rPrChange w:id="37020" w:author="CR#0252r1" w:date="2020-04-07T04:24:00Z">
            <w:rPr/>
          </w:rPrChange>
        </w:rPr>
        <w:tab/>
      </w:r>
      <w:r w:rsidRPr="009F32C9">
        <w:rPr>
          <w:rPrChange w:id="37021" w:author="CR#0252r1" w:date="2020-04-07T04:24:00Z">
            <w:rPr/>
          </w:rPrChange>
        </w:rPr>
        <w:tab/>
      </w:r>
      <w:r w:rsidRPr="009F32C9">
        <w:rPr>
          <w:rPrChange w:id="37022" w:author="CR#0252r1" w:date="2020-04-07T04:24:00Z">
            <w:rPr/>
          </w:rPrChange>
        </w:rPr>
        <w:tab/>
      </w:r>
      <w:r w:rsidRPr="009F32C9">
        <w:rPr>
          <w:rPrChange w:id="37023" w:author="CR#0252r1" w:date="2020-04-07T04:24:00Z">
            <w:rPr/>
          </w:rPrChange>
        </w:rPr>
        <w:tab/>
      </w:r>
      <w:r w:rsidRPr="009F32C9">
        <w:rPr>
          <w:rPrChange w:id="37024" w:author="CR#0252r1" w:date="2020-04-07T04:24:00Z">
            <w:rPr/>
          </w:rPrChange>
        </w:rPr>
        <w:tab/>
      </w:r>
      <w:r w:rsidRPr="009F32C9">
        <w:rPr>
          <w:rPrChange w:id="37025" w:author="CR#0252r1" w:date="2020-04-07T04:24:00Z">
            <w:rPr/>
          </w:rPrChange>
        </w:rPr>
        <w:tab/>
      </w:r>
      <w:r w:rsidRPr="009F32C9">
        <w:rPr>
          <w:rPrChange w:id="37026" w:author="CR#0252r1" w:date="2020-04-07T04:24:00Z">
            <w:rPr/>
          </w:rPrChange>
        </w:rPr>
        <w:tab/>
      </w:r>
      <w:r w:rsidR="00354C05" w:rsidRPr="009F32C9">
        <w:rPr>
          <w:rPrChange w:id="37027" w:author="CR#0252r1" w:date="2020-04-07T04:24:00Z">
            <w:rPr/>
          </w:rPrChange>
        </w:rPr>
        <w:tab/>
      </w:r>
      <w:r w:rsidRPr="009F32C9">
        <w:rPr>
          <w:rPrChange w:id="37028" w:author="CR#0252r1" w:date="2020-04-07T04:24:00Z">
            <w:rPr/>
          </w:rPrChange>
        </w:rPr>
        <w:t>d100,</w:t>
      </w:r>
    </w:p>
    <w:p w:rsidR="000C1D18" w:rsidRPr="009F32C9" w:rsidRDefault="000C1D18" w:rsidP="002D60CB">
      <w:pPr>
        <w:pStyle w:val="PL"/>
        <w:shd w:val="clear" w:color="auto" w:fill="E6E6E6"/>
        <w:rPr>
          <w:rPrChange w:id="37029" w:author="CR#0252r1" w:date="2020-04-07T04:24:00Z">
            <w:rPr/>
          </w:rPrChange>
        </w:rPr>
      </w:pPr>
      <w:r w:rsidRPr="009F32C9">
        <w:rPr>
          <w:rPrChange w:id="37030" w:author="CR#0252r1" w:date="2020-04-07T04:24:00Z">
            <w:rPr/>
          </w:rPrChange>
        </w:rPr>
        <w:tab/>
      </w:r>
      <w:r w:rsidRPr="009F32C9">
        <w:rPr>
          <w:rPrChange w:id="37031" w:author="CR#0252r1" w:date="2020-04-07T04:24:00Z">
            <w:rPr/>
          </w:rPrChange>
        </w:rPr>
        <w:tab/>
      </w:r>
      <w:r w:rsidRPr="009F32C9">
        <w:rPr>
          <w:rPrChange w:id="37032" w:author="CR#0252r1" w:date="2020-04-07T04:24:00Z">
            <w:rPr/>
          </w:rPrChange>
        </w:rPr>
        <w:tab/>
      </w:r>
      <w:r w:rsidR="00354C05" w:rsidRPr="009F32C9">
        <w:rPr>
          <w:rPrChange w:id="37033" w:author="CR#0252r1" w:date="2020-04-07T04:24:00Z">
            <w:rPr/>
          </w:rPrChange>
        </w:rPr>
        <w:tab/>
      </w:r>
      <w:r w:rsidRPr="009F32C9">
        <w:rPr>
          <w:rPrChange w:id="37034" w:author="CR#0252r1" w:date="2020-04-07T04:24:00Z">
            <w:rPr/>
          </w:rPrChange>
        </w:rPr>
        <w:tab/>
      </w:r>
      <w:r w:rsidRPr="009F32C9">
        <w:rPr>
          <w:rPrChange w:id="37035" w:author="CR#0252r1" w:date="2020-04-07T04:24:00Z">
            <w:rPr/>
          </w:rPrChange>
        </w:rPr>
        <w:tab/>
      </w:r>
      <w:r w:rsidRPr="009F32C9">
        <w:rPr>
          <w:rPrChange w:id="37036" w:author="CR#0252r1" w:date="2020-04-07T04:24:00Z">
            <w:rPr/>
          </w:rPrChange>
        </w:rPr>
        <w:tab/>
      </w:r>
      <w:r w:rsidRPr="009F32C9">
        <w:rPr>
          <w:rPrChange w:id="37037" w:author="CR#0252r1" w:date="2020-04-07T04:24:00Z">
            <w:rPr/>
          </w:rPrChange>
        </w:rPr>
        <w:tab/>
      </w:r>
      <w:r w:rsidRPr="009F32C9">
        <w:rPr>
          <w:rPrChange w:id="37038" w:author="CR#0252r1" w:date="2020-04-07T04:24:00Z">
            <w:rPr/>
          </w:rPrChange>
        </w:rPr>
        <w:tab/>
      </w:r>
      <w:r w:rsidRPr="009F32C9">
        <w:rPr>
          <w:rPrChange w:id="37039" w:author="CR#0252r1" w:date="2020-04-07T04:24:00Z">
            <w:rPr/>
          </w:rPrChange>
        </w:rPr>
        <w:tab/>
      </w:r>
      <w:r w:rsidRPr="009F32C9">
        <w:rPr>
          <w:rPrChange w:id="37040" w:author="CR#0252r1" w:date="2020-04-07T04:24:00Z">
            <w:rPr/>
          </w:rPrChange>
        </w:rPr>
        <w:tab/>
      </w:r>
      <w:r w:rsidRPr="009F32C9">
        <w:rPr>
          <w:rPrChange w:id="37041" w:author="CR#0252r1" w:date="2020-04-07T04:24:00Z">
            <w:rPr/>
          </w:rPrChange>
        </w:rPr>
        <w:tab/>
        <w:t>d120,</w:t>
      </w:r>
    </w:p>
    <w:p w:rsidR="000C1D18" w:rsidRPr="009F32C9" w:rsidRDefault="000C1D18" w:rsidP="002D60CB">
      <w:pPr>
        <w:pStyle w:val="PL"/>
        <w:shd w:val="clear" w:color="auto" w:fill="E6E6E6"/>
        <w:rPr>
          <w:rPrChange w:id="37042" w:author="CR#0252r1" w:date="2020-04-07T04:24:00Z">
            <w:rPr/>
          </w:rPrChange>
        </w:rPr>
      </w:pPr>
      <w:r w:rsidRPr="009F32C9">
        <w:rPr>
          <w:rPrChange w:id="37043" w:author="CR#0252r1" w:date="2020-04-07T04:24:00Z">
            <w:rPr/>
          </w:rPrChange>
        </w:rPr>
        <w:tab/>
      </w:r>
      <w:r w:rsidRPr="009F32C9">
        <w:rPr>
          <w:rPrChange w:id="37044" w:author="CR#0252r1" w:date="2020-04-07T04:24:00Z">
            <w:rPr/>
          </w:rPrChange>
        </w:rPr>
        <w:tab/>
      </w:r>
      <w:r w:rsidRPr="009F32C9">
        <w:rPr>
          <w:rPrChange w:id="37045" w:author="CR#0252r1" w:date="2020-04-07T04:24:00Z">
            <w:rPr/>
          </w:rPrChange>
        </w:rPr>
        <w:tab/>
      </w:r>
      <w:r w:rsidRPr="009F32C9">
        <w:rPr>
          <w:rPrChange w:id="37046" w:author="CR#0252r1" w:date="2020-04-07T04:24:00Z">
            <w:rPr/>
          </w:rPrChange>
        </w:rPr>
        <w:tab/>
      </w:r>
      <w:r w:rsidRPr="009F32C9">
        <w:rPr>
          <w:rPrChange w:id="37047" w:author="CR#0252r1" w:date="2020-04-07T04:24:00Z">
            <w:rPr/>
          </w:rPrChange>
        </w:rPr>
        <w:tab/>
      </w:r>
      <w:r w:rsidRPr="009F32C9">
        <w:rPr>
          <w:rPrChange w:id="37048" w:author="CR#0252r1" w:date="2020-04-07T04:24:00Z">
            <w:rPr/>
          </w:rPrChange>
        </w:rPr>
        <w:tab/>
      </w:r>
      <w:r w:rsidRPr="009F32C9">
        <w:rPr>
          <w:rPrChange w:id="37049" w:author="CR#0252r1" w:date="2020-04-07T04:24:00Z">
            <w:rPr/>
          </w:rPrChange>
        </w:rPr>
        <w:tab/>
      </w:r>
      <w:r w:rsidRPr="009F32C9">
        <w:rPr>
          <w:rPrChange w:id="37050" w:author="CR#0252r1" w:date="2020-04-07T04:24:00Z">
            <w:rPr/>
          </w:rPrChange>
        </w:rPr>
        <w:tab/>
      </w:r>
      <w:r w:rsidRPr="009F32C9">
        <w:rPr>
          <w:rPrChange w:id="37051" w:author="CR#0252r1" w:date="2020-04-07T04:24:00Z">
            <w:rPr/>
          </w:rPrChange>
        </w:rPr>
        <w:tab/>
      </w:r>
      <w:r w:rsidRPr="009F32C9">
        <w:rPr>
          <w:rPrChange w:id="37052" w:author="CR#0252r1" w:date="2020-04-07T04:24:00Z">
            <w:rPr/>
          </w:rPrChange>
        </w:rPr>
        <w:tab/>
      </w:r>
      <w:r w:rsidRPr="009F32C9">
        <w:rPr>
          <w:rPrChange w:id="37053" w:author="CR#0252r1" w:date="2020-04-07T04:24:00Z">
            <w:rPr/>
          </w:rPrChange>
        </w:rPr>
        <w:tab/>
      </w:r>
      <w:r w:rsidR="00354C05" w:rsidRPr="009F32C9">
        <w:rPr>
          <w:rPrChange w:id="37054" w:author="CR#0252r1" w:date="2020-04-07T04:24:00Z">
            <w:rPr/>
          </w:rPrChange>
        </w:rPr>
        <w:tab/>
      </w:r>
      <w:r w:rsidRPr="009F32C9">
        <w:rPr>
          <w:rPrChange w:id="37055" w:author="CR#0252r1" w:date="2020-04-07T04:24:00Z">
            <w:rPr/>
          </w:rPrChange>
        </w:rPr>
        <w:t>noInformation, ... }</w:t>
      </w:r>
      <w:r w:rsidRPr="009F32C9">
        <w:rPr>
          <w:rPrChange w:id="37056" w:author="CR#0252r1" w:date="2020-04-07T04:24:00Z">
            <w:rPr/>
          </w:rPrChange>
        </w:rPr>
        <w:tab/>
        <w:t>OPTIONAL</w:t>
      </w:r>
      <w:r w:rsidRPr="009F32C9">
        <w:rPr>
          <w:rPrChange w:id="37057" w:author="CR#0252r1" w:date="2020-04-07T04:24:00Z">
            <w:rPr/>
          </w:rPrChange>
        </w:rPr>
        <w:tab/>
        <w:t>-- Need ON</w:t>
      </w:r>
    </w:p>
    <w:p w:rsidR="002B1632" w:rsidRPr="009F32C9" w:rsidRDefault="002B1632" w:rsidP="002D60CB">
      <w:pPr>
        <w:pStyle w:val="PL"/>
        <w:shd w:val="clear" w:color="auto" w:fill="E6E6E6"/>
        <w:rPr>
          <w:rPrChange w:id="37058" w:author="CR#0252r1" w:date="2020-04-07T04:24:00Z">
            <w:rPr/>
          </w:rPrChange>
        </w:rPr>
      </w:pPr>
      <w:r w:rsidRPr="009F32C9">
        <w:rPr>
          <w:rPrChange w:id="37059" w:author="CR#0252r1" w:date="2020-04-07T04:24:00Z">
            <w:rPr/>
          </w:rPrChange>
        </w:rPr>
        <w:t>}</w:t>
      </w:r>
    </w:p>
    <w:p w:rsidR="002B1632" w:rsidRPr="009F32C9" w:rsidRDefault="002B1632" w:rsidP="002D60CB">
      <w:pPr>
        <w:pStyle w:val="PL"/>
        <w:shd w:val="clear" w:color="auto" w:fill="E6E6E6"/>
        <w:rPr>
          <w:rPrChange w:id="37060" w:author="CR#0252r1" w:date="2020-04-07T04:24:00Z">
            <w:rPr/>
          </w:rPrChange>
        </w:rPr>
      </w:pPr>
    </w:p>
    <w:p w:rsidR="002B1632" w:rsidRPr="009F32C9" w:rsidRDefault="002B1632" w:rsidP="002D60CB">
      <w:pPr>
        <w:pStyle w:val="PL"/>
        <w:shd w:val="clear" w:color="auto" w:fill="E6E6E6"/>
        <w:rPr>
          <w:rPrChange w:id="37061" w:author="CR#0252r1" w:date="2020-04-07T04:24:00Z">
            <w:rPr/>
          </w:rPrChange>
        </w:rPr>
      </w:pPr>
      <w:r w:rsidRPr="009F32C9">
        <w:rPr>
          <w:rPrChange w:id="37062" w:author="CR#0252r1" w:date="2020-04-07T04:24:00Z">
            <w:rPr/>
          </w:rPrChange>
        </w:rPr>
        <w:t>-- ASN1STOP</w:t>
      </w:r>
    </w:p>
    <w:p w:rsidR="002B1632" w:rsidRPr="009F32C9" w:rsidRDefault="002B1632" w:rsidP="002D60CB">
      <w:pPr>
        <w:rPr>
          <w:b/>
          <w:rPrChange w:id="37063"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37064" w:author="CR#0252r1" w:date="2020-04-07T04:24:00Z">
                  <w:rPr/>
                </w:rPrChange>
              </w:rPr>
            </w:pPr>
            <w:r w:rsidRPr="009F32C9">
              <w:rPr>
                <w:i/>
                <w:noProof/>
                <w:rPrChange w:id="37065" w:author="CR#0252r1" w:date="2020-04-07T04:24:00Z">
                  <w:rPr>
                    <w:i/>
                    <w:noProof/>
                  </w:rPr>
                </w:rPrChange>
              </w:rPr>
              <w:t>GNSS-AcquisitionAssistance</w:t>
            </w:r>
            <w:r w:rsidRPr="009F32C9">
              <w:rPr>
                <w:iCs/>
                <w:noProof/>
                <w:rPrChange w:id="37066"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37067" w:author="CR#0252r1" w:date="2020-04-07T04:24:00Z">
                  <w:rPr>
                    <w:b/>
                    <w:bCs/>
                    <w:i/>
                    <w:iCs/>
                  </w:rPr>
                </w:rPrChange>
              </w:rPr>
            </w:pPr>
            <w:r w:rsidRPr="009F32C9">
              <w:rPr>
                <w:b/>
                <w:bCs/>
                <w:i/>
                <w:iCs/>
                <w:rPrChange w:id="37068" w:author="CR#0252r1" w:date="2020-04-07T04:24:00Z">
                  <w:rPr>
                    <w:b/>
                    <w:bCs/>
                    <w:i/>
                    <w:iCs/>
                  </w:rPr>
                </w:rPrChange>
              </w:rPr>
              <w:t>gnss-SignalID</w:t>
            </w:r>
          </w:p>
          <w:p w:rsidR="002B1632" w:rsidRPr="009F32C9" w:rsidRDefault="002B1632" w:rsidP="002D60CB">
            <w:pPr>
              <w:pStyle w:val="TAL"/>
              <w:keepNext w:val="0"/>
              <w:keepLines w:val="0"/>
              <w:widowControl w:val="0"/>
              <w:rPr>
                <w:b/>
                <w:bCs/>
                <w:i/>
                <w:iCs/>
                <w:rPrChange w:id="37069" w:author="CR#0252r1" w:date="2020-04-07T04:24:00Z">
                  <w:rPr>
                    <w:b/>
                    <w:bCs/>
                    <w:i/>
                    <w:iCs/>
                  </w:rPr>
                </w:rPrChange>
              </w:rPr>
            </w:pPr>
            <w:r w:rsidRPr="009F32C9">
              <w:rPr>
                <w:rPrChange w:id="37070" w:author="CR#0252r1" w:date="2020-04-07T04:24:00Z">
                  <w:rPr/>
                </w:rPrChange>
              </w:rPr>
              <w:t>This field specifies the GNSS signal for which the acquisition assistance are provi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37071" w:author="CR#0252r1" w:date="2020-04-07T04:24:00Z">
                  <w:rPr>
                    <w:b/>
                    <w:bCs/>
                    <w:i/>
                    <w:iCs/>
                  </w:rPr>
                </w:rPrChange>
              </w:rPr>
            </w:pPr>
            <w:r w:rsidRPr="009F32C9">
              <w:rPr>
                <w:b/>
                <w:bCs/>
                <w:i/>
                <w:iCs/>
                <w:rPrChange w:id="37072" w:author="CR#0252r1" w:date="2020-04-07T04:24:00Z">
                  <w:rPr>
                    <w:b/>
                    <w:bCs/>
                    <w:i/>
                    <w:iCs/>
                  </w:rPr>
                </w:rPrChange>
              </w:rPr>
              <w:t>gnss-AcquisitionAssistList</w:t>
            </w:r>
          </w:p>
          <w:p w:rsidR="002B1632" w:rsidRPr="009F32C9" w:rsidRDefault="002B1632" w:rsidP="002D60CB">
            <w:pPr>
              <w:pStyle w:val="TAL"/>
              <w:keepNext w:val="0"/>
              <w:keepLines w:val="0"/>
              <w:widowControl w:val="0"/>
              <w:rPr>
                <w:rPrChange w:id="37073" w:author="CR#0252r1" w:date="2020-04-07T04:24:00Z">
                  <w:rPr/>
                </w:rPrChange>
              </w:rPr>
            </w:pPr>
            <w:r w:rsidRPr="009F32C9">
              <w:rPr>
                <w:rPrChange w:id="37074" w:author="CR#0252r1" w:date="2020-04-07T04:24:00Z">
                  <w:rPr/>
                </w:rPrChange>
              </w:rPr>
              <w:t>These fields provide a list of acquisition assistance data for each GNSS satellite.</w:t>
            </w:r>
          </w:p>
        </w:tc>
      </w:tr>
      <w:tr w:rsidR="009F32C9" w:rsidRPr="009F32C9">
        <w:trPr>
          <w:cantSplit/>
        </w:trPr>
        <w:tc>
          <w:tcPr>
            <w:tcW w:w="9639" w:type="dxa"/>
          </w:tcPr>
          <w:p w:rsidR="00936C68" w:rsidRPr="009F32C9" w:rsidRDefault="00936C68" w:rsidP="002D60CB">
            <w:pPr>
              <w:pStyle w:val="TAL"/>
              <w:widowControl w:val="0"/>
              <w:rPr>
                <w:b/>
                <w:bCs/>
                <w:i/>
                <w:iCs/>
                <w:rPrChange w:id="37075" w:author="CR#0252r1" w:date="2020-04-07T04:24:00Z">
                  <w:rPr>
                    <w:b/>
                    <w:bCs/>
                    <w:i/>
                    <w:iCs/>
                  </w:rPr>
                </w:rPrChange>
              </w:rPr>
            </w:pPr>
            <w:r w:rsidRPr="009F32C9">
              <w:rPr>
                <w:b/>
                <w:bCs/>
                <w:i/>
                <w:iCs/>
                <w:rPrChange w:id="37076" w:author="CR#0252r1" w:date="2020-04-07T04:24:00Z">
                  <w:rPr>
                    <w:b/>
                    <w:bCs/>
                    <w:i/>
                    <w:iCs/>
                  </w:rPr>
                </w:rPrChange>
              </w:rPr>
              <w:t>confidence</w:t>
            </w:r>
          </w:p>
          <w:p w:rsidR="00936C68" w:rsidRPr="009F32C9" w:rsidRDefault="00936C68" w:rsidP="002D60CB">
            <w:pPr>
              <w:pStyle w:val="TAL"/>
              <w:keepNext w:val="0"/>
              <w:keepLines w:val="0"/>
              <w:widowControl w:val="0"/>
              <w:rPr>
                <w:rPrChange w:id="37077" w:author="CR#0252r1" w:date="2020-04-07T04:24:00Z">
                  <w:rPr/>
                </w:rPrChange>
              </w:rPr>
            </w:pPr>
            <w:r w:rsidRPr="009F32C9">
              <w:rPr>
                <w:rPrChange w:id="37078" w:author="CR#0252r1" w:date="2020-04-07T04:24:00Z">
                  <w:rPr/>
                </w:rPrChange>
              </w:rPr>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37079" w:author="CR#0252r1" w:date="2020-04-07T04:24:00Z">
                  <w:rPr>
                    <w:b/>
                    <w:bCs/>
                    <w:i/>
                    <w:iCs/>
                  </w:rPr>
                </w:rPrChange>
              </w:rPr>
            </w:pPr>
            <w:r w:rsidRPr="009F32C9">
              <w:rPr>
                <w:b/>
                <w:bCs/>
                <w:i/>
                <w:iCs/>
                <w:rPrChange w:id="37080" w:author="CR#0252r1" w:date="2020-04-07T04:24:00Z">
                  <w:rPr>
                    <w:b/>
                    <w:bCs/>
                    <w:i/>
                    <w:iCs/>
                  </w:rPr>
                </w:rPrChange>
              </w:rPr>
              <w:t>svID</w:t>
            </w:r>
          </w:p>
          <w:p w:rsidR="002B1632" w:rsidRPr="009F32C9" w:rsidRDefault="002B1632" w:rsidP="002D60CB">
            <w:pPr>
              <w:pStyle w:val="TAL"/>
              <w:keepNext w:val="0"/>
              <w:keepLines w:val="0"/>
              <w:widowControl w:val="0"/>
              <w:rPr>
                <w:b/>
                <w:bCs/>
                <w:i/>
                <w:iCs/>
                <w:rPrChange w:id="37081" w:author="CR#0252r1" w:date="2020-04-07T04:24:00Z">
                  <w:rPr>
                    <w:b/>
                    <w:bCs/>
                    <w:i/>
                    <w:iCs/>
                  </w:rPr>
                </w:rPrChange>
              </w:rPr>
            </w:pPr>
            <w:r w:rsidRPr="009F32C9">
              <w:rPr>
                <w:rPrChange w:id="37082" w:author="CR#0252r1" w:date="2020-04-07T04:24:00Z">
                  <w:rPr/>
                </w:rPrChange>
              </w:rPr>
              <w:t xml:space="preserve">This field specifies the GNSS </w:t>
            </w:r>
            <w:r w:rsidRPr="009F32C9">
              <w:rPr>
                <w:i/>
                <w:noProof/>
                <w:rPrChange w:id="37083" w:author="CR#0252r1" w:date="2020-04-07T04:24:00Z">
                  <w:rPr>
                    <w:i/>
                    <w:noProof/>
                  </w:rPr>
                </w:rPrChange>
              </w:rPr>
              <w:t>SV</w:t>
            </w:r>
            <w:r w:rsidRPr="009F32C9">
              <w:rPr>
                <w:i/>
                <w:noProof/>
                <w:rPrChange w:id="37084" w:author="CR#0252r1" w:date="2020-04-07T04:24:00Z">
                  <w:rPr>
                    <w:i/>
                    <w:noProof/>
                  </w:rPr>
                </w:rPrChange>
              </w:rPr>
              <w:noBreakHyphen/>
              <w:t xml:space="preserve">ID </w:t>
            </w:r>
            <w:r w:rsidRPr="009F32C9">
              <w:rPr>
                <w:rPrChange w:id="37085" w:author="CR#0252r1" w:date="2020-04-07T04:24:00Z">
                  <w:rPr/>
                </w:rPrChange>
              </w:rPr>
              <w:t xml:space="preserve">of the satellite for which the </w:t>
            </w:r>
            <w:r w:rsidRPr="009F32C9">
              <w:rPr>
                <w:i/>
                <w:noProof/>
                <w:rPrChange w:id="37086" w:author="CR#0252r1" w:date="2020-04-07T04:24:00Z">
                  <w:rPr>
                    <w:i/>
                    <w:noProof/>
                  </w:rPr>
                </w:rPrChange>
              </w:rPr>
              <w:t>GNSS-AcquisitionAssistance</w:t>
            </w:r>
            <w:r w:rsidRPr="009F32C9">
              <w:rPr>
                <w:rPrChange w:id="37087" w:author="CR#0252r1" w:date="2020-04-07T04:24:00Z">
                  <w:rPr/>
                </w:rPrChange>
              </w:rPr>
              <w:t xml:space="preserve"> is give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088" w:author="CR#0252r1" w:date="2020-04-07T04:24:00Z">
                  <w:rPr>
                    <w:b/>
                    <w:bCs/>
                    <w:i/>
                    <w:iCs/>
                    <w:noProof/>
                  </w:rPr>
                </w:rPrChange>
              </w:rPr>
            </w:pPr>
            <w:r w:rsidRPr="009F32C9">
              <w:rPr>
                <w:b/>
                <w:bCs/>
                <w:i/>
                <w:iCs/>
                <w:noProof/>
                <w:rPrChange w:id="37089" w:author="CR#0252r1" w:date="2020-04-07T04:24:00Z">
                  <w:rPr>
                    <w:b/>
                    <w:bCs/>
                    <w:i/>
                    <w:iCs/>
                    <w:noProof/>
                  </w:rPr>
                </w:rPrChange>
              </w:rPr>
              <w:t>doppler0</w:t>
            </w:r>
          </w:p>
          <w:p w:rsidR="002B1632" w:rsidRPr="009F32C9" w:rsidRDefault="002B1632" w:rsidP="002D60CB">
            <w:pPr>
              <w:pStyle w:val="TAL"/>
              <w:keepNext w:val="0"/>
              <w:keepLines w:val="0"/>
              <w:widowControl w:val="0"/>
              <w:rPr>
                <w:rPrChange w:id="37090" w:author="CR#0252r1" w:date="2020-04-07T04:24:00Z">
                  <w:rPr/>
                </w:rPrChange>
              </w:rPr>
            </w:pPr>
            <w:r w:rsidRPr="009F32C9">
              <w:rPr>
                <w:rPrChange w:id="37091" w:author="CR#0252r1" w:date="2020-04-07T04:24:00Z">
                  <w:rPr/>
                </w:rPrChange>
              </w:rPr>
              <w:t>This field specifies the Doppler (0</w:t>
            </w:r>
            <w:r w:rsidRPr="009F32C9">
              <w:rPr>
                <w:vertAlign w:val="superscript"/>
                <w:rPrChange w:id="37092" w:author="CR#0252r1" w:date="2020-04-07T04:24:00Z">
                  <w:rPr>
                    <w:vertAlign w:val="superscript"/>
                  </w:rPr>
                </w:rPrChange>
              </w:rPr>
              <w:t>th</w:t>
            </w:r>
            <w:r w:rsidRPr="009F32C9">
              <w:rPr>
                <w:rPrChange w:id="37093" w:author="CR#0252r1" w:date="2020-04-07T04:24:00Z">
                  <w:rPr/>
                </w:rPrChange>
              </w:rPr>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9F32C9" w:rsidRDefault="002B1632" w:rsidP="002D60CB">
            <w:pPr>
              <w:pStyle w:val="TAL"/>
              <w:keepNext w:val="0"/>
              <w:keepLines w:val="0"/>
              <w:widowControl w:val="0"/>
              <w:rPr>
                <w:rPrChange w:id="37094" w:author="CR#0252r1" w:date="2020-04-07T04:24:00Z">
                  <w:rPr/>
                </w:rPrChange>
              </w:rPr>
            </w:pPr>
            <w:r w:rsidRPr="009F32C9">
              <w:rPr>
                <w:rPrChange w:id="37095" w:author="CR#0252r1" w:date="2020-04-07T04:24:00Z">
                  <w:rPr/>
                </w:rPrChange>
              </w:rPr>
              <w:t>Scale factor 0.5 m/s in the range from -1024 m/s to +1023.5 m/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096" w:author="CR#0252r1" w:date="2020-04-07T04:24:00Z">
                  <w:rPr>
                    <w:b/>
                    <w:bCs/>
                    <w:i/>
                    <w:iCs/>
                    <w:noProof/>
                  </w:rPr>
                </w:rPrChange>
              </w:rPr>
            </w:pPr>
            <w:r w:rsidRPr="009F32C9">
              <w:rPr>
                <w:b/>
                <w:bCs/>
                <w:i/>
                <w:iCs/>
                <w:noProof/>
                <w:rPrChange w:id="37097" w:author="CR#0252r1" w:date="2020-04-07T04:24:00Z">
                  <w:rPr>
                    <w:b/>
                    <w:bCs/>
                    <w:i/>
                    <w:iCs/>
                    <w:noProof/>
                  </w:rPr>
                </w:rPrChange>
              </w:rPr>
              <w:t>doppler1</w:t>
            </w:r>
          </w:p>
          <w:p w:rsidR="002B1632" w:rsidRPr="009F32C9" w:rsidRDefault="002B1632" w:rsidP="002D60CB">
            <w:pPr>
              <w:pStyle w:val="TAL"/>
              <w:keepNext w:val="0"/>
              <w:keepLines w:val="0"/>
              <w:widowControl w:val="0"/>
              <w:rPr>
                <w:rPrChange w:id="37098" w:author="CR#0252r1" w:date="2020-04-07T04:24:00Z">
                  <w:rPr/>
                </w:rPrChange>
              </w:rPr>
            </w:pPr>
            <w:r w:rsidRPr="009F32C9">
              <w:rPr>
                <w:rPrChange w:id="37099" w:author="CR#0252r1" w:date="2020-04-07T04:24:00Z">
                  <w:rPr/>
                </w:rPrChange>
              </w:rPr>
              <w:t>This field specifies the Doppler (1</w:t>
            </w:r>
            <w:r w:rsidRPr="009F32C9">
              <w:rPr>
                <w:vertAlign w:val="superscript"/>
                <w:rPrChange w:id="37100" w:author="CR#0252r1" w:date="2020-04-07T04:24:00Z">
                  <w:rPr>
                    <w:vertAlign w:val="superscript"/>
                  </w:rPr>
                </w:rPrChange>
              </w:rPr>
              <w:t>st</w:t>
            </w:r>
            <w:r w:rsidRPr="009F32C9">
              <w:rPr>
                <w:rPrChange w:id="37101" w:author="CR#0252r1" w:date="2020-04-07T04:24:00Z">
                  <w:rPr/>
                </w:rPrChange>
              </w:rPr>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9F32C9" w:rsidRDefault="002B1632" w:rsidP="002D60CB">
            <w:pPr>
              <w:pStyle w:val="TAL"/>
              <w:keepNext w:val="0"/>
              <w:keepLines w:val="0"/>
              <w:widowControl w:val="0"/>
              <w:rPr>
                <w:rPrChange w:id="37102" w:author="CR#0252r1" w:date="2020-04-07T04:24:00Z">
                  <w:rPr/>
                </w:rPrChange>
              </w:rPr>
            </w:pPr>
            <w:r w:rsidRPr="009F32C9">
              <w:rPr>
                <w:rPrChange w:id="37103" w:author="CR#0252r1" w:date="2020-04-07T04:24:00Z">
                  <w:rPr/>
                </w:rPrChange>
              </w:rPr>
              <w:t>Scale factor 1/210 m/s</w:t>
            </w:r>
            <w:r w:rsidRPr="009F32C9">
              <w:rPr>
                <w:vertAlign w:val="superscript"/>
                <w:rPrChange w:id="37104" w:author="CR#0252r1" w:date="2020-04-07T04:24:00Z">
                  <w:rPr>
                    <w:vertAlign w:val="superscript"/>
                  </w:rPr>
                </w:rPrChange>
              </w:rPr>
              <w:t xml:space="preserve">2 </w:t>
            </w:r>
            <w:r w:rsidRPr="009F32C9">
              <w:rPr>
                <w:rPrChange w:id="37105" w:author="CR#0252r1" w:date="2020-04-07T04:24:00Z">
                  <w:rPr/>
                </w:rPrChange>
              </w:rPr>
              <w:t>in the range from -0.2 m/s</w:t>
            </w:r>
            <w:r w:rsidRPr="009F32C9">
              <w:rPr>
                <w:vertAlign w:val="superscript"/>
                <w:rPrChange w:id="37106" w:author="CR#0252r1" w:date="2020-04-07T04:24:00Z">
                  <w:rPr>
                    <w:vertAlign w:val="superscript"/>
                  </w:rPr>
                </w:rPrChange>
              </w:rPr>
              <w:t xml:space="preserve">2 </w:t>
            </w:r>
            <w:r w:rsidRPr="009F32C9">
              <w:rPr>
                <w:rPrChange w:id="37107" w:author="CR#0252r1" w:date="2020-04-07T04:24:00Z">
                  <w:rPr/>
                </w:rPrChange>
              </w:rPr>
              <w:t>to +0.1 m/s</w:t>
            </w:r>
            <w:r w:rsidRPr="009F32C9">
              <w:rPr>
                <w:vertAlign w:val="superscript"/>
                <w:rPrChange w:id="37108" w:author="CR#0252r1" w:date="2020-04-07T04:24:00Z">
                  <w:rPr>
                    <w:vertAlign w:val="superscript"/>
                  </w:rPr>
                </w:rPrChange>
              </w:rPr>
              <w:t>2</w:t>
            </w:r>
            <w:r w:rsidRPr="009F32C9">
              <w:rPr>
                <w:rPrChange w:id="37109" w:author="CR#0252r1" w:date="2020-04-07T04:24:00Z">
                  <w:rPr/>
                </w:rPrChange>
              </w:rPr>
              <w:t>.</w:t>
            </w:r>
          </w:p>
          <w:p w:rsidR="002B1632" w:rsidRPr="009F32C9" w:rsidRDefault="00032928" w:rsidP="002D60CB">
            <w:pPr>
              <w:pStyle w:val="TAL"/>
              <w:keepNext w:val="0"/>
              <w:keepLines w:val="0"/>
              <w:widowControl w:val="0"/>
              <w:rPr>
                <w:rPrChange w:id="37110" w:author="CR#0252r1" w:date="2020-04-07T04:24:00Z">
                  <w:rPr/>
                </w:rPrChange>
              </w:rPr>
            </w:pPr>
            <w:r w:rsidRPr="009F32C9">
              <w:rPr>
                <w:rPrChange w:id="37111" w:author="CR#0252r1" w:date="2020-04-07T04:24:00Z">
                  <w:rPr/>
                </w:rPrChange>
              </w:rPr>
              <w:t>Actual value of Doppler (1</w:t>
            </w:r>
            <w:r w:rsidRPr="009F32C9">
              <w:rPr>
                <w:vertAlign w:val="superscript"/>
                <w:rPrChange w:id="37112" w:author="CR#0252r1" w:date="2020-04-07T04:24:00Z">
                  <w:rPr>
                    <w:vertAlign w:val="superscript"/>
                  </w:rPr>
                </w:rPrChange>
              </w:rPr>
              <w:t>st</w:t>
            </w:r>
            <w:r w:rsidRPr="009F32C9">
              <w:rPr>
                <w:rPrChange w:id="37113" w:author="CR#0252r1" w:date="2020-04-07T04:24:00Z">
                  <w:rPr/>
                </w:rPrChange>
              </w:rPr>
              <w:t xml:space="preserve"> order term) is calculated as (-42 + </w:t>
            </w:r>
            <w:r w:rsidRPr="009F32C9">
              <w:rPr>
                <w:i/>
                <w:rPrChange w:id="37114" w:author="CR#0252r1" w:date="2020-04-07T04:24:00Z">
                  <w:rPr>
                    <w:i/>
                  </w:rPr>
                </w:rPrChange>
              </w:rPr>
              <w:t>doppler1</w:t>
            </w:r>
            <w:r w:rsidRPr="009F32C9">
              <w:rPr>
                <w:rPrChange w:id="37115" w:author="CR#0252r1" w:date="2020-04-07T04:24:00Z">
                  <w:rPr/>
                </w:rPrChange>
              </w:rPr>
              <w:t>) * 1/210 m/s</w:t>
            </w:r>
            <w:r w:rsidRPr="009F32C9">
              <w:rPr>
                <w:vertAlign w:val="superscript"/>
                <w:rPrChange w:id="37116" w:author="CR#0252r1" w:date="2020-04-07T04:24:00Z">
                  <w:rPr>
                    <w:vertAlign w:val="superscript"/>
                  </w:rPr>
                </w:rPrChange>
              </w:rPr>
              <w:t>2</w:t>
            </w:r>
            <w:r w:rsidRPr="009F32C9">
              <w:rPr>
                <w:rPrChange w:id="37117" w:author="CR#0252r1" w:date="2020-04-07T04:24:00Z">
                  <w:rPr/>
                </w:rPrChange>
              </w:rPr>
              <w:t xml:space="preserve">, with </w:t>
            </w:r>
            <w:r w:rsidRPr="009F32C9">
              <w:rPr>
                <w:i/>
                <w:rPrChange w:id="37118" w:author="CR#0252r1" w:date="2020-04-07T04:24:00Z">
                  <w:rPr>
                    <w:i/>
                  </w:rPr>
                </w:rPrChange>
              </w:rPr>
              <w:t>doppler1</w:t>
            </w:r>
            <w:r w:rsidRPr="009F32C9">
              <w:rPr>
                <w:rPrChange w:id="37119" w:author="CR#0252r1" w:date="2020-04-07T04:24:00Z">
                  <w:rPr/>
                </w:rPrChange>
              </w:rPr>
              <w:t xml:space="preserve"> in the range of 0…63.</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120" w:author="CR#0252r1" w:date="2020-04-07T04:24:00Z">
                  <w:rPr>
                    <w:b/>
                    <w:bCs/>
                    <w:i/>
                    <w:iCs/>
                    <w:noProof/>
                  </w:rPr>
                </w:rPrChange>
              </w:rPr>
            </w:pPr>
            <w:r w:rsidRPr="009F32C9">
              <w:rPr>
                <w:b/>
                <w:bCs/>
                <w:i/>
                <w:iCs/>
                <w:noProof/>
                <w:rPrChange w:id="37121" w:author="CR#0252r1" w:date="2020-04-07T04:24:00Z">
                  <w:rPr>
                    <w:b/>
                    <w:bCs/>
                    <w:i/>
                    <w:iCs/>
                    <w:noProof/>
                  </w:rPr>
                </w:rPrChange>
              </w:rPr>
              <w:t>dopplerUncertainty</w:t>
            </w:r>
          </w:p>
          <w:p w:rsidR="002B1632" w:rsidRPr="009F32C9" w:rsidRDefault="002B1632" w:rsidP="002D60CB">
            <w:pPr>
              <w:pStyle w:val="TAL"/>
              <w:keepNext w:val="0"/>
              <w:keepLines w:val="0"/>
              <w:widowControl w:val="0"/>
              <w:rPr>
                <w:rPrChange w:id="37122" w:author="CR#0252r1" w:date="2020-04-07T04:24:00Z">
                  <w:rPr/>
                </w:rPrChange>
              </w:rPr>
            </w:pPr>
            <w:r w:rsidRPr="009F32C9">
              <w:rPr>
                <w:rPrChange w:id="37123" w:author="CR#0252r1" w:date="2020-04-07T04:24:00Z">
                  <w:rPr/>
                </w:rPrChange>
              </w:rPr>
              <w:t>This field specifies the Doppler uncertainty value. It is defined such that the Doppler experienced by a stationary target device is in the range [Doppler</w:t>
            </w:r>
            <w:r w:rsidRPr="009F32C9">
              <w:rPr>
                <w:rFonts w:ascii="Symbol" w:hAnsi="Symbol"/>
                <w:rPrChange w:id="37124" w:author="CR#0252r1" w:date="2020-04-07T04:24:00Z">
                  <w:rPr>
                    <w:rFonts w:ascii="Symbol" w:hAnsi="Symbol"/>
                  </w:rPr>
                </w:rPrChange>
              </w:rPr>
              <w:t></w:t>
            </w:r>
            <w:r w:rsidRPr="009F32C9">
              <w:rPr>
                <w:rPrChange w:id="37125" w:author="CR#0252r1" w:date="2020-04-07T04:24:00Z">
                  <w:rPr/>
                </w:rPrChange>
              </w:rPr>
              <w:t>Doppler Uncertainty] to [Doppler</w:t>
            </w:r>
            <w:r w:rsidRPr="009F32C9">
              <w:rPr>
                <w:rFonts w:ascii="Symbol" w:hAnsi="Symbol"/>
                <w:rPrChange w:id="37126" w:author="CR#0252r1" w:date="2020-04-07T04:24:00Z">
                  <w:rPr>
                    <w:rFonts w:ascii="Symbol" w:hAnsi="Symbol"/>
                  </w:rPr>
                </w:rPrChange>
              </w:rPr>
              <w:t></w:t>
            </w:r>
            <w:r w:rsidRPr="009F32C9">
              <w:rPr>
                <w:rPrChange w:id="37127" w:author="CR#0252r1" w:date="2020-04-07T04:24:00Z">
                  <w:rPr/>
                </w:rPrChange>
              </w:rPr>
              <w:t xml:space="preserve">Doppler Uncertainty]. Doppler Uncertainty is given in unit of m/s by multiplying the Doppler Uncertainty value in Hz by the </w:t>
            </w:r>
            <w:r w:rsidRPr="009F32C9">
              <w:rPr>
                <w:iCs/>
                <w:rPrChange w:id="37128" w:author="CR#0252r1" w:date="2020-04-07T04:24:00Z">
                  <w:rPr>
                    <w:iCs/>
                  </w:rPr>
                </w:rPrChange>
              </w:rPr>
              <w:t>nominal</w:t>
            </w:r>
            <w:r w:rsidRPr="009F32C9">
              <w:rPr>
                <w:rPrChange w:id="37129" w:author="CR#0252r1" w:date="2020-04-07T04:24:00Z">
                  <w:rPr/>
                </w:rPrChange>
              </w:rPr>
              <w:t xml:space="preserve"> wavelength of the assisted signal.</w:t>
            </w:r>
          </w:p>
          <w:p w:rsidR="002B1632" w:rsidRPr="009F32C9" w:rsidRDefault="002B1632" w:rsidP="002D60CB">
            <w:pPr>
              <w:pStyle w:val="TAL"/>
              <w:keepNext w:val="0"/>
              <w:keepLines w:val="0"/>
              <w:widowControl w:val="0"/>
              <w:rPr>
                <w:rPrChange w:id="37130" w:author="CR#0252r1" w:date="2020-04-07T04:24:00Z">
                  <w:rPr/>
                </w:rPrChange>
              </w:rPr>
            </w:pPr>
            <w:r w:rsidRPr="009F32C9">
              <w:rPr>
                <w:rPrChange w:id="37131" w:author="CR#0252r1" w:date="2020-04-07T04:24:00Z">
                  <w:rPr/>
                </w:rPrChange>
              </w:rPr>
              <w:t xml:space="preserve">Defined values: 2.5 m/s, 5 m/s, 10 m/s, 20 m/s, 40 m/s as encoded by an integer </w:t>
            </w:r>
            <w:r w:rsidRPr="009F32C9">
              <w:rPr>
                <w:i/>
                <w:rPrChange w:id="37132" w:author="CR#0252r1" w:date="2020-04-07T04:24:00Z">
                  <w:rPr>
                    <w:i/>
                  </w:rPr>
                </w:rPrChange>
              </w:rPr>
              <w:t>n</w:t>
            </w:r>
            <w:r w:rsidRPr="009F32C9">
              <w:rPr>
                <w:rPrChange w:id="37133" w:author="CR#0252r1" w:date="2020-04-07T04:24:00Z">
                  <w:rPr/>
                </w:rPrChange>
              </w:rPr>
              <w:t xml:space="preserve"> in the range 0-4 according to:</w:t>
            </w:r>
          </w:p>
          <w:p w:rsidR="002B1632" w:rsidRPr="009F32C9" w:rsidRDefault="002B1632" w:rsidP="002D60CB">
            <w:pPr>
              <w:pStyle w:val="TAL"/>
              <w:keepNext w:val="0"/>
              <w:keepLines w:val="0"/>
              <w:widowControl w:val="0"/>
              <w:rPr>
                <w:rPrChange w:id="37134" w:author="CR#0252r1" w:date="2020-04-07T04:24:00Z">
                  <w:rPr/>
                </w:rPrChange>
              </w:rPr>
            </w:pPr>
            <w:r w:rsidRPr="009F32C9">
              <w:rPr>
                <w:rPrChange w:id="37135" w:author="CR#0252r1" w:date="2020-04-07T04:24:00Z">
                  <w:rPr/>
                </w:rPrChange>
              </w:rPr>
              <w:tab/>
            </w:r>
            <w:r w:rsidR="00354C05" w:rsidRPr="009F32C9">
              <w:rPr>
                <w:rPrChange w:id="37136" w:author="CR#0252r1" w:date="2020-04-07T04:24:00Z">
                  <w:rPr/>
                </w:rPrChange>
              </w:rPr>
              <w:tab/>
            </w:r>
            <w:r w:rsidR="00354C05" w:rsidRPr="009F32C9">
              <w:rPr>
                <w:rPrChange w:id="37137" w:author="CR#0252r1" w:date="2020-04-07T04:24:00Z">
                  <w:rPr/>
                </w:rPrChange>
              </w:rPr>
              <w:tab/>
            </w:r>
            <w:r w:rsidR="00354C05" w:rsidRPr="009F32C9">
              <w:rPr>
                <w:rPrChange w:id="37138" w:author="CR#0252r1" w:date="2020-04-07T04:24:00Z">
                  <w:rPr/>
                </w:rPrChange>
              </w:rPr>
              <w:tab/>
            </w:r>
            <w:r w:rsidR="00354C05" w:rsidRPr="009F32C9">
              <w:rPr>
                <w:rPrChange w:id="37139" w:author="CR#0252r1" w:date="2020-04-07T04:24:00Z">
                  <w:rPr/>
                </w:rPrChange>
              </w:rPr>
              <w:tab/>
            </w:r>
            <w:r w:rsidR="00354C05" w:rsidRPr="009F32C9">
              <w:rPr>
                <w:rPrChange w:id="37140" w:author="CR#0252r1" w:date="2020-04-07T04:24:00Z">
                  <w:rPr/>
                </w:rPrChange>
              </w:rPr>
              <w:tab/>
            </w:r>
            <w:r w:rsidR="00354C05" w:rsidRPr="009F32C9">
              <w:rPr>
                <w:rPrChange w:id="37141" w:author="CR#0252r1" w:date="2020-04-07T04:24:00Z">
                  <w:rPr/>
                </w:rPrChange>
              </w:rPr>
              <w:tab/>
            </w:r>
            <w:r w:rsidR="00354C05" w:rsidRPr="009F32C9">
              <w:rPr>
                <w:rPrChange w:id="37142" w:author="CR#0252r1" w:date="2020-04-07T04:24:00Z">
                  <w:rPr/>
                </w:rPrChange>
              </w:rPr>
              <w:tab/>
            </w:r>
            <w:r w:rsidR="00354C05" w:rsidRPr="009F32C9">
              <w:rPr>
                <w:rPrChange w:id="37143" w:author="CR#0252r1" w:date="2020-04-07T04:24:00Z">
                  <w:rPr/>
                </w:rPrChange>
              </w:rPr>
              <w:tab/>
            </w:r>
            <w:r w:rsidR="00354C05" w:rsidRPr="009F32C9">
              <w:rPr>
                <w:rPrChange w:id="37144" w:author="CR#0252r1" w:date="2020-04-07T04:24:00Z">
                  <w:rPr/>
                </w:rPrChange>
              </w:rPr>
              <w:tab/>
            </w:r>
            <w:r w:rsidR="00354C05" w:rsidRPr="009F32C9">
              <w:rPr>
                <w:rPrChange w:id="37145" w:author="CR#0252r1" w:date="2020-04-07T04:24:00Z">
                  <w:rPr/>
                </w:rPrChange>
              </w:rPr>
              <w:tab/>
            </w:r>
            <w:r w:rsidR="00354C05" w:rsidRPr="009F32C9">
              <w:rPr>
                <w:rPrChange w:id="37146" w:author="CR#0252r1" w:date="2020-04-07T04:24:00Z">
                  <w:rPr/>
                </w:rPrChange>
              </w:rPr>
              <w:tab/>
            </w:r>
            <w:r w:rsidRPr="009F32C9">
              <w:rPr>
                <w:rPrChange w:id="37147" w:author="CR#0252r1" w:date="2020-04-07T04:24:00Z">
                  <w:rPr/>
                </w:rPrChange>
              </w:rPr>
              <w:t>2</w:t>
            </w:r>
            <w:r w:rsidRPr="009F32C9">
              <w:rPr>
                <w:vertAlign w:val="superscript"/>
                <w:rPrChange w:id="37148" w:author="CR#0252r1" w:date="2020-04-07T04:24:00Z">
                  <w:rPr>
                    <w:vertAlign w:val="superscript"/>
                  </w:rPr>
                </w:rPrChange>
              </w:rPr>
              <w:t>-n</w:t>
            </w:r>
            <w:r w:rsidRPr="009F32C9">
              <w:rPr>
                <w:rPrChange w:id="37149" w:author="CR#0252r1" w:date="2020-04-07T04:24:00Z">
                  <w:rPr/>
                </w:rPrChange>
              </w:rPr>
              <w:t>(40) m/s; n = 0 – 4.</w:t>
            </w:r>
          </w:p>
          <w:p w:rsidR="00936C68" w:rsidRPr="009F32C9" w:rsidRDefault="00936C68" w:rsidP="002D60CB">
            <w:pPr>
              <w:pStyle w:val="TAL"/>
              <w:keepNext w:val="0"/>
              <w:keepLines w:val="0"/>
              <w:widowControl w:val="0"/>
              <w:rPr>
                <w:rPrChange w:id="37150" w:author="CR#0252r1" w:date="2020-04-07T04:24:00Z">
                  <w:rPr/>
                </w:rPrChange>
              </w:rPr>
            </w:pPr>
            <w:r w:rsidRPr="009F32C9">
              <w:rPr>
                <w:rPrChange w:id="37151" w:author="CR#0252r1" w:date="2020-04-07T04:24:00Z">
                  <w:rPr/>
                </w:rPrChange>
              </w:rPr>
              <w:t xml:space="preserve">If the </w:t>
            </w:r>
            <w:r w:rsidRPr="009F32C9">
              <w:rPr>
                <w:i/>
                <w:iCs/>
                <w:rPrChange w:id="37152" w:author="CR#0252r1" w:date="2020-04-07T04:24:00Z">
                  <w:rPr>
                    <w:i/>
                    <w:iCs/>
                  </w:rPr>
                </w:rPrChange>
              </w:rPr>
              <w:t>dopplerUncertaintyExt</w:t>
            </w:r>
            <w:r w:rsidRPr="009F32C9">
              <w:rPr>
                <w:rPrChange w:id="37153" w:author="CR#0252r1" w:date="2020-04-07T04:24:00Z">
                  <w:rPr/>
                </w:rPrChange>
              </w:rPr>
              <w:t xml:space="preserve"> field is present, the target device that supports the </w:t>
            </w:r>
            <w:r w:rsidRPr="009F32C9">
              <w:rPr>
                <w:i/>
                <w:rPrChange w:id="37154" w:author="CR#0252r1" w:date="2020-04-07T04:24:00Z">
                  <w:rPr>
                    <w:i/>
                  </w:rPr>
                </w:rPrChange>
              </w:rPr>
              <w:t>dopplerUncertaintyExt</w:t>
            </w:r>
            <w:r w:rsidRPr="009F32C9">
              <w:rPr>
                <w:rPrChange w:id="37155" w:author="CR#0252r1" w:date="2020-04-07T04:24:00Z">
                  <w:rPr/>
                </w:rPrChange>
              </w:rPr>
              <w:t xml:space="preserve"> shall ignore this fiel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156" w:author="CR#0252r1" w:date="2020-04-07T04:24:00Z">
                  <w:rPr>
                    <w:b/>
                    <w:bCs/>
                    <w:i/>
                    <w:iCs/>
                    <w:noProof/>
                  </w:rPr>
                </w:rPrChange>
              </w:rPr>
            </w:pPr>
            <w:r w:rsidRPr="009F32C9">
              <w:rPr>
                <w:b/>
                <w:bCs/>
                <w:i/>
                <w:iCs/>
                <w:noProof/>
                <w:rPrChange w:id="37157" w:author="CR#0252r1" w:date="2020-04-07T04:24:00Z">
                  <w:rPr>
                    <w:b/>
                    <w:bCs/>
                    <w:i/>
                    <w:iCs/>
                    <w:noProof/>
                  </w:rPr>
                </w:rPrChange>
              </w:rPr>
              <w:t>codePhase</w:t>
            </w:r>
          </w:p>
          <w:p w:rsidR="002B1632" w:rsidRPr="009F32C9" w:rsidRDefault="002B1632" w:rsidP="002D60CB">
            <w:pPr>
              <w:pStyle w:val="TAL"/>
              <w:keepNext w:val="0"/>
              <w:keepLines w:val="0"/>
              <w:widowControl w:val="0"/>
              <w:rPr>
                <w:rPrChange w:id="37158" w:author="CR#0252r1" w:date="2020-04-07T04:24:00Z">
                  <w:rPr/>
                </w:rPrChange>
              </w:rPr>
            </w:pPr>
            <w:r w:rsidRPr="009F32C9">
              <w:rPr>
                <w:rPrChange w:id="37159" w:author="CR#0252r1" w:date="2020-04-07T04:24:00Z">
                  <w:rPr/>
                </w:rPrChange>
              </w:rPr>
              <w:t xml:space="preserve">This field </w:t>
            </w:r>
            <w:r w:rsidR="00E43FDC" w:rsidRPr="009F32C9">
              <w:rPr>
                <w:rPrChange w:id="37160" w:author="CR#0252r1" w:date="2020-04-07T04:24:00Z">
                  <w:rPr/>
                </w:rPrChange>
              </w:rPr>
              <w:t xml:space="preserve">together with the </w:t>
            </w:r>
            <w:r w:rsidR="00E43FDC" w:rsidRPr="009F32C9">
              <w:rPr>
                <w:i/>
                <w:rPrChange w:id="37161" w:author="CR#0252r1" w:date="2020-04-07T04:24:00Z">
                  <w:rPr>
                    <w:i/>
                  </w:rPr>
                </w:rPrChange>
              </w:rPr>
              <w:t>codePhase1023</w:t>
            </w:r>
            <w:r w:rsidR="00E43FDC" w:rsidRPr="009F32C9">
              <w:rPr>
                <w:rPrChange w:id="37162" w:author="CR#0252r1" w:date="2020-04-07T04:24:00Z">
                  <w:rPr/>
                </w:rPrChange>
              </w:rPr>
              <w:t xml:space="preserve"> field </w:t>
            </w:r>
            <w:r w:rsidRPr="009F32C9">
              <w:rPr>
                <w:rPrChange w:id="37163" w:author="CR#0252r1" w:date="2020-04-07T04:24:00Z">
                  <w:rPr/>
                </w:rPrChange>
              </w:rPr>
              <w:t>specifies the code phase, in units of milli</w:t>
            </w:r>
            <w:r w:rsidRPr="009F32C9">
              <w:rPr>
                <w:rPrChange w:id="37164" w:author="CR#0252r1" w:date="2020-04-07T04:24:00Z">
                  <w:rPr/>
                </w:rPrChange>
              </w:rPr>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F32C9">
              <w:rPr>
                <w:i/>
                <w:rPrChange w:id="37165" w:author="CR#0252r1" w:date="2020-04-07T04:24:00Z">
                  <w:rPr>
                    <w:i/>
                  </w:rPr>
                </w:rPrChange>
              </w:rPr>
              <w:t>a</w:t>
            </w:r>
            <w:r w:rsidR="00EF389B" w:rsidRPr="009F32C9">
              <w:rPr>
                <w:i/>
                <w:rPrChange w:id="37166" w:author="CR#0252r1" w:date="2020-04-07T04:24:00Z">
                  <w:rPr>
                    <w:i/>
                  </w:rPr>
                </w:rPrChange>
              </w:rPr>
              <w:t xml:space="preserve"> </w:t>
            </w:r>
            <w:r w:rsidRPr="009F32C9">
              <w:rPr>
                <w:i/>
                <w:rPrChange w:id="37167" w:author="CR#0252r1" w:date="2020-04-07T04:24:00Z">
                  <w:rPr>
                    <w:i/>
                  </w:rPr>
                </w:rPrChange>
              </w:rPr>
              <w:t>priori</w:t>
            </w:r>
            <w:r w:rsidRPr="009F32C9">
              <w:rPr>
                <w:rPrChange w:id="37168" w:author="CR#0252r1" w:date="2020-04-07T04:24:00Z">
                  <w:rPr/>
                </w:rPrChange>
              </w:rPr>
              <w:t xml:space="preserve"> estimate of the target device location.</w:t>
            </w:r>
          </w:p>
          <w:p w:rsidR="00E43FDC" w:rsidRPr="009F32C9" w:rsidRDefault="002B1632" w:rsidP="002D60CB">
            <w:pPr>
              <w:pStyle w:val="TAL"/>
              <w:keepNext w:val="0"/>
              <w:keepLines w:val="0"/>
              <w:widowControl w:val="0"/>
              <w:rPr>
                <w:rPrChange w:id="37169" w:author="CR#0252r1" w:date="2020-04-07T04:24:00Z">
                  <w:rPr/>
                </w:rPrChange>
              </w:rPr>
            </w:pPr>
            <w:r w:rsidRPr="009F32C9">
              <w:rPr>
                <w:rPrChange w:id="37170" w:author="CR#0252r1" w:date="2020-04-07T04:24:00Z">
                  <w:rPr/>
                </w:rPrChange>
              </w:rPr>
              <w:t>Scale factor 2</w:t>
            </w:r>
            <w:r w:rsidRPr="009F32C9">
              <w:rPr>
                <w:vertAlign w:val="superscript"/>
                <w:rPrChange w:id="37171" w:author="CR#0252r1" w:date="2020-04-07T04:24:00Z">
                  <w:rPr>
                    <w:vertAlign w:val="superscript"/>
                  </w:rPr>
                </w:rPrChange>
              </w:rPr>
              <w:t>-10</w:t>
            </w:r>
            <w:r w:rsidRPr="009F32C9">
              <w:rPr>
                <w:rPrChange w:id="37172" w:author="CR#0252r1" w:date="2020-04-07T04:24:00Z">
                  <w:rPr/>
                </w:rPrChange>
              </w:rPr>
              <w:t xml:space="preserve"> ms</w:t>
            </w:r>
            <w:r w:rsidRPr="009F32C9">
              <w:rPr>
                <w:vertAlign w:val="superscript"/>
                <w:rPrChange w:id="37173" w:author="CR#0252r1" w:date="2020-04-07T04:24:00Z">
                  <w:rPr>
                    <w:vertAlign w:val="superscript"/>
                  </w:rPr>
                </w:rPrChange>
              </w:rPr>
              <w:t xml:space="preserve"> </w:t>
            </w:r>
            <w:r w:rsidRPr="009F32C9">
              <w:rPr>
                <w:rPrChange w:id="37174" w:author="CR#0252r1" w:date="2020-04-07T04:24:00Z">
                  <w:rPr/>
                </w:rPrChange>
              </w:rPr>
              <w:t>in the range from 0</w:t>
            </w:r>
            <w:r w:rsidR="00EF389B" w:rsidRPr="009F32C9">
              <w:rPr>
                <w:rPrChange w:id="37175" w:author="CR#0252r1" w:date="2020-04-07T04:24:00Z">
                  <w:rPr/>
                </w:rPrChange>
              </w:rPr>
              <w:t xml:space="preserve"> </w:t>
            </w:r>
            <w:r w:rsidRPr="009F32C9">
              <w:rPr>
                <w:rPrChange w:id="37176" w:author="CR#0252r1" w:date="2020-04-07T04:24:00Z">
                  <w:rPr/>
                </w:rPrChange>
              </w:rPr>
              <w:t>to (1-2</w:t>
            </w:r>
            <w:r w:rsidRPr="009F32C9">
              <w:rPr>
                <w:vertAlign w:val="superscript"/>
                <w:rPrChange w:id="37177" w:author="CR#0252r1" w:date="2020-04-07T04:24:00Z">
                  <w:rPr>
                    <w:vertAlign w:val="superscript"/>
                  </w:rPr>
                </w:rPrChange>
              </w:rPr>
              <w:t>-10</w:t>
            </w:r>
            <w:r w:rsidRPr="009F32C9">
              <w:rPr>
                <w:rPrChange w:id="37178" w:author="CR#0252r1" w:date="2020-04-07T04:24:00Z">
                  <w:rPr/>
                </w:rPrChange>
              </w:rPr>
              <w:t>) ms.</w:t>
            </w:r>
          </w:p>
          <w:p w:rsidR="002B1632" w:rsidRPr="009F32C9" w:rsidRDefault="00E43FDC" w:rsidP="002D60CB">
            <w:pPr>
              <w:pStyle w:val="TAL"/>
              <w:keepNext w:val="0"/>
              <w:keepLines w:val="0"/>
              <w:widowControl w:val="0"/>
              <w:rPr>
                <w:rPrChange w:id="37179" w:author="CR#0252r1" w:date="2020-04-07T04:24:00Z">
                  <w:rPr/>
                </w:rPrChange>
              </w:rPr>
            </w:pPr>
            <w:r w:rsidRPr="009F32C9">
              <w:rPr>
                <w:rPrChange w:id="37180" w:author="CR#0252r1" w:date="2020-04-07T04:24:00Z">
                  <w:rPr/>
                </w:rPrChange>
              </w:rPr>
              <w:t>Note: The value (1-2</w:t>
            </w:r>
            <w:r w:rsidRPr="009F32C9">
              <w:rPr>
                <w:vertAlign w:val="superscript"/>
                <w:rPrChange w:id="37181" w:author="CR#0252r1" w:date="2020-04-07T04:24:00Z">
                  <w:rPr>
                    <w:vertAlign w:val="superscript"/>
                  </w:rPr>
                </w:rPrChange>
              </w:rPr>
              <w:t>-10</w:t>
            </w:r>
            <w:r w:rsidRPr="009F32C9">
              <w:rPr>
                <w:rPrChange w:id="37182" w:author="CR#0252r1" w:date="2020-04-07T04:24:00Z">
                  <w:rPr/>
                </w:rPrChange>
              </w:rPr>
              <w:t xml:space="preserve">) ms is encoded using the </w:t>
            </w:r>
            <w:r w:rsidRPr="009F32C9">
              <w:rPr>
                <w:i/>
                <w:rPrChange w:id="37183" w:author="CR#0252r1" w:date="2020-04-07T04:24:00Z">
                  <w:rPr>
                    <w:i/>
                  </w:rPr>
                </w:rPrChange>
              </w:rPr>
              <w:t>codePhase1023</w:t>
            </w:r>
            <w:r w:rsidRPr="009F32C9">
              <w:rPr>
                <w:rPrChange w:id="37184" w:author="CR#0252r1" w:date="2020-04-07T04:24:00Z">
                  <w:rPr/>
                </w:rPrChange>
              </w:rPr>
              <w:t xml:space="preserve"> IE.</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185" w:author="CR#0252r1" w:date="2020-04-07T04:24:00Z">
                  <w:rPr>
                    <w:b/>
                    <w:bCs/>
                    <w:i/>
                    <w:iCs/>
                    <w:noProof/>
                  </w:rPr>
                </w:rPrChange>
              </w:rPr>
            </w:pPr>
            <w:r w:rsidRPr="009F32C9">
              <w:rPr>
                <w:b/>
                <w:bCs/>
                <w:i/>
                <w:iCs/>
                <w:noProof/>
                <w:rPrChange w:id="37186" w:author="CR#0252r1" w:date="2020-04-07T04:24:00Z">
                  <w:rPr>
                    <w:b/>
                    <w:bCs/>
                    <w:i/>
                    <w:iCs/>
                    <w:noProof/>
                  </w:rPr>
                </w:rPrChange>
              </w:rPr>
              <w:t>intCodePhase</w:t>
            </w:r>
          </w:p>
          <w:p w:rsidR="002B1632" w:rsidRPr="009F32C9" w:rsidRDefault="002B1632" w:rsidP="002D60CB">
            <w:pPr>
              <w:pStyle w:val="TAL"/>
              <w:keepNext w:val="0"/>
              <w:keepLines w:val="0"/>
              <w:widowControl w:val="0"/>
              <w:rPr>
                <w:rPrChange w:id="37187" w:author="CR#0252r1" w:date="2020-04-07T04:24:00Z">
                  <w:rPr/>
                </w:rPrChange>
              </w:rPr>
            </w:pPr>
            <w:r w:rsidRPr="009F32C9">
              <w:rPr>
                <w:rPrChange w:id="37188" w:author="CR#0252r1" w:date="2020-04-07T04:24:00Z">
                  <w:rPr/>
                </w:rPrChange>
              </w:rPr>
              <w:t>This field contains integer code phase (expressed modulo 128 ms)</w:t>
            </w:r>
            <w:r w:rsidR="00CF1A45" w:rsidRPr="009F32C9">
              <w:rPr>
                <w:rPrChange w:id="37189" w:author="CR#0252r1" w:date="2020-04-07T04:24:00Z">
                  <w:rPr/>
                </w:rPrChange>
              </w:rPr>
              <w:t>. The satellite integer milli-seconds code phase</w:t>
            </w:r>
            <w:r w:rsidRPr="009F32C9">
              <w:rPr>
                <w:rPrChange w:id="37190" w:author="CR#0252r1" w:date="2020-04-07T04:24:00Z">
                  <w:rPr/>
                </w:rPrChange>
              </w:rPr>
              <w:t xml:space="preserve"> currently being transmitted at the reference time, as seen by a receiver at the reference location</w:t>
            </w:r>
            <w:r w:rsidR="00CF1A45" w:rsidRPr="009F32C9">
              <w:rPr>
                <w:rPrChange w:id="37191" w:author="CR#0252r1" w:date="2020-04-07T04:24:00Z">
                  <w:rPr/>
                </w:rPrChange>
              </w:rPr>
              <w:t xml:space="preserve"> is calculated as reference time (expressed in milli-seconds) minus (</w:t>
            </w:r>
            <w:r w:rsidR="00CF1A45" w:rsidRPr="009F32C9">
              <w:rPr>
                <w:i/>
                <w:rPrChange w:id="37192" w:author="CR#0252r1" w:date="2020-04-07T04:24:00Z">
                  <w:rPr>
                    <w:i/>
                  </w:rPr>
                </w:rPrChange>
              </w:rPr>
              <w:t>intCodePhase</w:t>
            </w:r>
            <w:r w:rsidR="00CF1A45" w:rsidRPr="009F32C9">
              <w:rPr>
                <w:rPrChange w:id="37193" w:author="CR#0252r1" w:date="2020-04-07T04:24:00Z">
                  <w:rPr/>
                </w:rPrChange>
              </w:rPr>
              <w:t xml:space="preserve"> + (n</w:t>
            </w:r>
            <w:r w:rsidR="00CF1A45" w:rsidRPr="009F32C9">
              <w:rPr>
                <w:rFonts w:cs="Arial"/>
                <w:rPrChange w:id="37194" w:author="CR#0252r1" w:date="2020-04-07T04:24:00Z">
                  <w:rPr>
                    <w:rFonts w:cs="Arial"/>
                  </w:rPr>
                </w:rPrChange>
              </w:rPr>
              <w:t>×</w:t>
            </w:r>
            <w:r w:rsidR="00CF1A45" w:rsidRPr="009F32C9">
              <w:rPr>
                <w:rPrChange w:id="37195" w:author="CR#0252r1" w:date="2020-04-07T04:24:00Z">
                  <w:rPr/>
                </w:rPrChange>
              </w:rPr>
              <w:t>128 ms)), as shown in Figure 6.5.2.2-1, with n = …-2,-1,0,1,2…</w:t>
            </w:r>
            <w:r w:rsidRPr="009F32C9">
              <w:rPr>
                <w:rPrChange w:id="37196" w:author="CR#0252r1" w:date="2020-04-07T04:24:00Z">
                  <w:rPr/>
                </w:rPrChange>
              </w:rPr>
              <w:t>.</w:t>
            </w:r>
          </w:p>
          <w:p w:rsidR="002B1632" w:rsidRPr="009F32C9" w:rsidRDefault="002B1632" w:rsidP="002D60CB">
            <w:pPr>
              <w:pStyle w:val="TAL"/>
              <w:keepNext w:val="0"/>
              <w:keepLines w:val="0"/>
              <w:widowControl w:val="0"/>
              <w:rPr>
                <w:rPrChange w:id="37197" w:author="CR#0252r1" w:date="2020-04-07T04:24:00Z">
                  <w:rPr/>
                </w:rPrChange>
              </w:rPr>
            </w:pPr>
            <w:r w:rsidRPr="009F32C9">
              <w:rPr>
                <w:rPrChange w:id="37198" w:author="CR#0252r1" w:date="2020-04-07T04:24:00Z">
                  <w:rPr/>
                </w:rPrChange>
              </w:rPr>
              <w:t>Scale factor 1 ms</w:t>
            </w:r>
            <w:r w:rsidRPr="009F32C9">
              <w:rPr>
                <w:vertAlign w:val="superscript"/>
                <w:rPrChange w:id="37199" w:author="CR#0252r1" w:date="2020-04-07T04:24:00Z">
                  <w:rPr>
                    <w:vertAlign w:val="superscript"/>
                  </w:rPr>
                </w:rPrChange>
              </w:rPr>
              <w:t xml:space="preserve"> </w:t>
            </w:r>
            <w:r w:rsidRPr="009F32C9">
              <w:rPr>
                <w:rPrChange w:id="37200" w:author="CR#0252r1" w:date="2020-04-07T04:24:00Z">
                  <w:rPr/>
                </w:rPrChange>
              </w:rPr>
              <w:t>in the range from 0</w:t>
            </w:r>
            <w:r w:rsidR="00EF389B" w:rsidRPr="009F32C9">
              <w:rPr>
                <w:rPrChange w:id="37201" w:author="CR#0252r1" w:date="2020-04-07T04:24:00Z">
                  <w:rPr/>
                </w:rPrChange>
              </w:rPr>
              <w:t xml:space="preserve"> </w:t>
            </w:r>
            <w:r w:rsidRPr="009F32C9">
              <w:rPr>
                <w:rPrChange w:id="37202" w:author="CR#0252r1" w:date="2020-04-07T04:24:00Z">
                  <w:rPr/>
                </w:rPrChange>
              </w:rPr>
              <w:t>to 127 m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203" w:author="CR#0252r1" w:date="2020-04-07T04:24:00Z">
                  <w:rPr>
                    <w:b/>
                    <w:bCs/>
                    <w:i/>
                    <w:iCs/>
                    <w:noProof/>
                  </w:rPr>
                </w:rPrChange>
              </w:rPr>
            </w:pPr>
            <w:r w:rsidRPr="009F32C9">
              <w:rPr>
                <w:b/>
                <w:bCs/>
                <w:i/>
                <w:iCs/>
                <w:noProof/>
                <w:rPrChange w:id="37204" w:author="CR#0252r1" w:date="2020-04-07T04:24:00Z">
                  <w:rPr>
                    <w:b/>
                    <w:bCs/>
                    <w:i/>
                    <w:iCs/>
                    <w:noProof/>
                  </w:rPr>
                </w:rPrChange>
              </w:rPr>
              <w:lastRenderedPageBreak/>
              <w:t>codePhaseSearchWindow</w:t>
            </w:r>
          </w:p>
          <w:p w:rsidR="002B1632" w:rsidRPr="009F32C9" w:rsidRDefault="002B1632" w:rsidP="002D60CB">
            <w:pPr>
              <w:pStyle w:val="TAL"/>
              <w:keepNext w:val="0"/>
              <w:keepLines w:val="0"/>
              <w:widowControl w:val="0"/>
              <w:rPr>
                <w:noProof/>
                <w:rPrChange w:id="37205" w:author="CR#0252r1" w:date="2020-04-07T04:24:00Z">
                  <w:rPr>
                    <w:noProof/>
                  </w:rPr>
                </w:rPrChange>
              </w:rPr>
            </w:pPr>
            <w:r w:rsidRPr="009F32C9">
              <w:rPr>
                <w:noProof/>
                <w:rPrChange w:id="37206" w:author="CR#0252r1" w:date="2020-04-07T04:24:00Z">
                  <w:rPr>
                    <w:noProof/>
                  </w:rPr>
                </w:rPrChange>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F32C9">
              <w:rPr>
                <w:rFonts w:ascii="Symbol" w:hAnsi="Symbol"/>
                <w:noProof/>
                <w:rPrChange w:id="37207" w:author="CR#0252r1" w:date="2020-04-07T04:24:00Z">
                  <w:rPr>
                    <w:rFonts w:ascii="Symbol" w:hAnsi="Symbol"/>
                    <w:noProof/>
                  </w:rPr>
                </w:rPrChange>
              </w:rPr>
              <w:t></w:t>
            </w:r>
            <w:r w:rsidRPr="009F32C9">
              <w:rPr>
                <w:noProof/>
                <w:rPrChange w:id="37208" w:author="CR#0252r1" w:date="2020-04-07T04:24:00Z">
                  <w:rPr>
                    <w:noProof/>
                  </w:rPr>
                </w:rPrChange>
              </w:rPr>
              <w:t>Code Phase Search Window] to [Code Phase</w:t>
            </w:r>
            <w:r w:rsidRPr="009F32C9">
              <w:rPr>
                <w:rFonts w:ascii="Symbol" w:hAnsi="Symbol"/>
                <w:noProof/>
                <w:rPrChange w:id="37209" w:author="CR#0252r1" w:date="2020-04-07T04:24:00Z">
                  <w:rPr>
                    <w:rFonts w:ascii="Symbol" w:hAnsi="Symbol"/>
                    <w:noProof/>
                  </w:rPr>
                </w:rPrChange>
              </w:rPr>
              <w:t></w:t>
            </w:r>
            <w:r w:rsidRPr="009F32C9">
              <w:rPr>
                <w:noProof/>
                <w:rPrChange w:id="37210" w:author="CR#0252r1" w:date="2020-04-07T04:24:00Z">
                  <w:rPr>
                    <w:noProof/>
                  </w:rPr>
                </w:rPrChange>
              </w:rPr>
              <w:t>Code Phase Search Window] given in units of milli</w:t>
            </w:r>
            <w:r w:rsidRPr="009F32C9">
              <w:rPr>
                <w:noProof/>
                <w:rPrChange w:id="37211" w:author="CR#0252r1" w:date="2020-04-07T04:24:00Z">
                  <w:rPr>
                    <w:noProof/>
                  </w:rPr>
                </w:rPrChange>
              </w:rPr>
              <w:noBreakHyphen/>
              <w:t>seconds.</w:t>
            </w:r>
          </w:p>
          <w:p w:rsidR="002B1632" w:rsidRPr="009F32C9" w:rsidRDefault="002B1632" w:rsidP="002D60CB">
            <w:pPr>
              <w:pStyle w:val="TAL"/>
              <w:keepNext w:val="0"/>
              <w:keepLines w:val="0"/>
              <w:widowControl w:val="0"/>
              <w:rPr>
                <w:b/>
                <w:bCs/>
                <w:i/>
                <w:iCs/>
                <w:noProof/>
                <w:rPrChange w:id="37212" w:author="CR#0252r1" w:date="2020-04-07T04:24:00Z">
                  <w:rPr>
                    <w:b/>
                    <w:bCs/>
                    <w:i/>
                    <w:iCs/>
                    <w:noProof/>
                  </w:rPr>
                </w:rPrChange>
              </w:rPr>
            </w:pPr>
            <w:r w:rsidRPr="009F32C9">
              <w:rPr>
                <w:noProof/>
                <w:rPrChange w:id="37213" w:author="CR#0252r1" w:date="2020-04-07T04:24:00Z">
                  <w:rPr>
                    <w:noProof/>
                  </w:rPr>
                </w:rPrChange>
              </w:rPr>
              <w:t>Range 0-31, mapping according to the table codePhaseSearchWindow Value to Interpretation Code Phase Search Window [ms] relation shown below.</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214" w:author="CR#0252r1" w:date="2020-04-07T04:24:00Z">
                  <w:rPr>
                    <w:b/>
                    <w:bCs/>
                    <w:i/>
                    <w:iCs/>
                    <w:noProof/>
                  </w:rPr>
                </w:rPrChange>
              </w:rPr>
            </w:pPr>
            <w:r w:rsidRPr="009F32C9">
              <w:rPr>
                <w:b/>
                <w:bCs/>
                <w:i/>
                <w:iCs/>
                <w:noProof/>
                <w:rPrChange w:id="37215" w:author="CR#0252r1" w:date="2020-04-07T04:24:00Z">
                  <w:rPr>
                    <w:b/>
                    <w:bCs/>
                    <w:i/>
                    <w:iCs/>
                    <w:noProof/>
                  </w:rPr>
                </w:rPrChange>
              </w:rPr>
              <w:t>azimuth</w:t>
            </w:r>
          </w:p>
          <w:p w:rsidR="002B1632" w:rsidRPr="009F32C9" w:rsidRDefault="002B1632" w:rsidP="002D60CB">
            <w:pPr>
              <w:pStyle w:val="TAL"/>
              <w:keepNext w:val="0"/>
              <w:keepLines w:val="0"/>
              <w:widowControl w:val="0"/>
              <w:rPr>
                <w:rPrChange w:id="37216" w:author="CR#0252r1" w:date="2020-04-07T04:24:00Z">
                  <w:rPr/>
                </w:rPrChange>
              </w:rPr>
            </w:pPr>
            <w:r w:rsidRPr="009F32C9">
              <w:rPr>
                <w:rPrChange w:id="37217" w:author="CR#0252r1" w:date="2020-04-07T04:24:00Z">
                  <w:rPr/>
                </w:rPrChange>
              </w:rPr>
              <w:t>This field specifies the azimuth angle. An angle of x degrees means the satellite azimuth a is in the range</w:t>
            </w:r>
          </w:p>
          <w:p w:rsidR="002B1632" w:rsidRPr="009F32C9" w:rsidRDefault="002B1632" w:rsidP="002D60CB">
            <w:pPr>
              <w:pStyle w:val="TAL"/>
              <w:keepNext w:val="0"/>
              <w:keepLines w:val="0"/>
              <w:widowControl w:val="0"/>
              <w:rPr>
                <w:rPrChange w:id="37218" w:author="CR#0252r1" w:date="2020-04-07T04:24:00Z">
                  <w:rPr/>
                </w:rPrChange>
              </w:rPr>
            </w:pPr>
            <w:r w:rsidRPr="009F32C9">
              <w:rPr>
                <w:rPrChange w:id="37219" w:author="CR#0252r1" w:date="2020-04-07T04:24:00Z">
                  <w:rPr/>
                </w:rPrChange>
              </w:rPr>
              <w:t xml:space="preserve">(x </w:t>
            </w:r>
            <w:r w:rsidRPr="009F32C9">
              <w:rPr>
                <w:rPrChange w:id="37220" w:author="CR#0252r1" w:date="2020-04-07T04:24:00Z">
                  <w:rPr/>
                </w:rPrChange>
              </w:rPr>
              <w:sym w:font="Symbol" w:char="F0A3"/>
            </w:r>
            <w:r w:rsidRPr="009F32C9">
              <w:rPr>
                <w:rPrChange w:id="37221" w:author="CR#0252r1" w:date="2020-04-07T04:24:00Z">
                  <w:rPr/>
                </w:rPrChange>
              </w:rPr>
              <w:t xml:space="preserve"> a &lt; x+0.703125) degrees.</w:t>
            </w:r>
          </w:p>
          <w:p w:rsidR="002B1632" w:rsidRPr="009F32C9" w:rsidRDefault="002B1632" w:rsidP="002D60CB">
            <w:pPr>
              <w:pStyle w:val="TAL"/>
              <w:keepNext w:val="0"/>
              <w:keepLines w:val="0"/>
              <w:widowControl w:val="0"/>
              <w:rPr>
                <w:b/>
                <w:bCs/>
                <w:i/>
                <w:iCs/>
                <w:noProof/>
                <w:rPrChange w:id="37222" w:author="CR#0252r1" w:date="2020-04-07T04:24:00Z">
                  <w:rPr>
                    <w:b/>
                    <w:bCs/>
                    <w:i/>
                    <w:iCs/>
                    <w:noProof/>
                  </w:rPr>
                </w:rPrChange>
              </w:rPr>
            </w:pPr>
            <w:r w:rsidRPr="009F32C9">
              <w:rPr>
                <w:rPrChange w:id="37223" w:author="CR#0252r1" w:date="2020-04-07T04:24:00Z">
                  <w:rPr/>
                </w:rPrChange>
              </w:rPr>
              <w:t>Scale factor 0.703125 degre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224" w:author="CR#0252r1" w:date="2020-04-07T04:24:00Z">
                  <w:rPr>
                    <w:b/>
                    <w:bCs/>
                    <w:i/>
                    <w:iCs/>
                    <w:noProof/>
                  </w:rPr>
                </w:rPrChange>
              </w:rPr>
            </w:pPr>
            <w:r w:rsidRPr="009F32C9">
              <w:rPr>
                <w:b/>
                <w:bCs/>
                <w:i/>
                <w:iCs/>
                <w:noProof/>
                <w:rPrChange w:id="37225" w:author="CR#0252r1" w:date="2020-04-07T04:24:00Z">
                  <w:rPr>
                    <w:b/>
                    <w:bCs/>
                    <w:i/>
                    <w:iCs/>
                    <w:noProof/>
                  </w:rPr>
                </w:rPrChange>
              </w:rPr>
              <w:t>elevation</w:t>
            </w:r>
          </w:p>
          <w:p w:rsidR="002B1632" w:rsidRPr="009F32C9" w:rsidRDefault="002B1632" w:rsidP="002D60CB">
            <w:pPr>
              <w:pStyle w:val="TAL"/>
              <w:keepNext w:val="0"/>
              <w:keepLines w:val="0"/>
              <w:widowControl w:val="0"/>
              <w:rPr>
                <w:rPrChange w:id="37226" w:author="CR#0252r1" w:date="2020-04-07T04:24:00Z">
                  <w:rPr/>
                </w:rPrChange>
              </w:rPr>
            </w:pPr>
            <w:r w:rsidRPr="009F32C9">
              <w:rPr>
                <w:rPrChange w:id="37227" w:author="CR#0252r1" w:date="2020-04-07T04:24:00Z">
                  <w:rPr/>
                </w:rPrChange>
              </w:rPr>
              <w:t>This field specifies the elevation angle. An angle of y degrees means the satellite elevation e is in the range</w:t>
            </w:r>
          </w:p>
          <w:p w:rsidR="002B1632" w:rsidRPr="009F32C9" w:rsidRDefault="002B1632" w:rsidP="002D60CB">
            <w:pPr>
              <w:pStyle w:val="TAL"/>
              <w:keepNext w:val="0"/>
              <w:keepLines w:val="0"/>
              <w:widowControl w:val="0"/>
              <w:rPr>
                <w:rPrChange w:id="37228" w:author="CR#0252r1" w:date="2020-04-07T04:24:00Z">
                  <w:rPr/>
                </w:rPrChange>
              </w:rPr>
            </w:pPr>
            <w:r w:rsidRPr="009F32C9">
              <w:rPr>
                <w:rPrChange w:id="37229" w:author="CR#0252r1" w:date="2020-04-07T04:24:00Z">
                  <w:rPr/>
                </w:rPrChange>
              </w:rPr>
              <w:t xml:space="preserve">(y </w:t>
            </w:r>
            <w:r w:rsidRPr="009F32C9">
              <w:rPr>
                <w:rPrChange w:id="37230" w:author="CR#0252r1" w:date="2020-04-07T04:24:00Z">
                  <w:rPr/>
                </w:rPrChange>
              </w:rPr>
              <w:sym w:font="Symbol" w:char="F0A3"/>
            </w:r>
            <w:r w:rsidRPr="009F32C9">
              <w:rPr>
                <w:rPrChange w:id="37231" w:author="CR#0252r1" w:date="2020-04-07T04:24:00Z">
                  <w:rPr/>
                </w:rPrChange>
              </w:rPr>
              <w:t xml:space="preserve"> e &lt; y+0.703125) degrees.</w:t>
            </w:r>
          </w:p>
          <w:p w:rsidR="002B1632" w:rsidRPr="009F32C9" w:rsidRDefault="002B1632" w:rsidP="002D60CB">
            <w:pPr>
              <w:pStyle w:val="TAL"/>
              <w:keepNext w:val="0"/>
              <w:keepLines w:val="0"/>
              <w:widowControl w:val="0"/>
              <w:rPr>
                <w:b/>
                <w:bCs/>
                <w:i/>
                <w:iCs/>
                <w:noProof/>
                <w:rPrChange w:id="37232" w:author="CR#0252r1" w:date="2020-04-07T04:24:00Z">
                  <w:rPr>
                    <w:b/>
                    <w:bCs/>
                    <w:i/>
                    <w:iCs/>
                    <w:noProof/>
                  </w:rPr>
                </w:rPrChange>
              </w:rPr>
            </w:pPr>
            <w:r w:rsidRPr="009F32C9">
              <w:rPr>
                <w:rPrChange w:id="37233" w:author="CR#0252r1" w:date="2020-04-07T04:24:00Z">
                  <w:rPr/>
                </w:rPrChange>
              </w:rPr>
              <w:t>Scale factor 0.703125 degrees.</w:t>
            </w:r>
          </w:p>
        </w:tc>
      </w:tr>
      <w:tr w:rsidR="009F32C9" w:rsidRPr="009F32C9" w:rsidTr="00E43FDC">
        <w:trPr>
          <w:cantSplit/>
        </w:trPr>
        <w:tc>
          <w:tcPr>
            <w:tcW w:w="9639" w:type="dxa"/>
          </w:tcPr>
          <w:p w:rsidR="00E43FDC" w:rsidRPr="009F32C9" w:rsidRDefault="00E43FDC" w:rsidP="002D60CB">
            <w:pPr>
              <w:pStyle w:val="TAL"/>
              <w:keepNext w:val="0"/>
              <w:keepLines w:val="0"/>
              <w:widowControl w:val="0"/>
              <w:rPr>
                <w:b/>
                <w:i/>
                <w:rPrChange w:id="37234" w:author="CR#0252r1" w:date="2020-04-07T04:24:00Z">
                  <w:rPr>
                    <w:b/>
                    <w:i/>
                  </w:rPr>
                </w:rPrChange>
              </w:rPr>
            </w:pPr>
            <w:r w:rsidRPr="009F32C9">
              <w:rPr>
                <w:b/>
                <w:i/>
                <w:rPrChange w:id="37235" w:author="CR#0252r1" w:date="2020-04-07T04:24:00Z">
                  <w:rPr>
                    <w:b/>
                    <w:i/>
                  </w:rPr>
                </w:rPrChange>
              </w:rPr>
              <w:t>codePhase1023</w:t>
            </w:r>
          </w:p>
          <w:p w:rsidR="00E43FDC" w:rsidRPr="009F32C9" w:rsidRDefault="00E43FDC" w:rsidP="002D60CB">
            <w:pPr>
              <w:pStyle w:val="TAL"/>
              <w:keepNext w:val="0"/>
              <w:keepLines w:val="0"/>
              <w:widowControl w:val="0"/>
              <w:rPr>
                <w:rPrChange w:id="37236" w:author="CR#0252r1" w:date="2020-04-07T04:24:00Z">
                  <w:rPr/>
                </w:rPrChange>
              </w:rPr>
            </w:pPr>
            <w:r w:rsidRPr="009F32C9">
              <w:rPr>
                <w:bCs/>
                <w:iCs/>
                <w:noProof/>
                <w:rPrChange w:id="37237" w:author="CR#0252r1" w:date="2020-04-07T04:24:00Z">
                  <w:rPr>
                    <w:bCs/>
                    <w:iCs/>
                    <w:noProof/>
                  </w:rPr>
                </w:rPrChange>
              </w:rPr>
              <w:t xml:space="preserve">This field if set to TRUE indicates that the code phase has the value 1023 </w:t>
            </w:r>
            <w:r w:rsidRPr="009F32C9">
              <w:rPr>
                <w:rFonts w:cs="Arial"/>
                <w:bCs/>
                <w:iCs/>
                <w:noProof/>
                <w:rPrChange w:id="37238" w:author="CR#0252r1" w:date="2020-04-07T04:24:00Z">
                  <w:rPr>
                    <w:rFonts w:cs="Arial"/>
                    <w:bCs/>
                    <w:iCs/>
                    <w:noProof/>
                  </w:rPr>
                </w:rPrChange>
              </w:rPr>
              <w:t>×</w:t>
            </w:r>
            <w:r w:rsidRPr="009F32C9">
              <w:rPr>
                <w:bCs/>
                <w:iCs/>
                <w:noProof/>
                <w:rPrChange w:id="37239" w:author="CR#0252r1" w:date="2020-04-07T04:24:00Z">
                  <w:rPr>
                    <w:bCs/>
                    <w:iCs/>
                    <w:noProof/>
                  </w:rPr>
                </w:rPrChange>
              </w:rPr>
              <w:t xml:space="preserve"> 2</w:t>
            </w:r>
            <w:r w:rsidRPr="009F32C9">
              <w:rPr>
                <w:bCs/>
                <w:iCs/>
                <w:noProof/>
                <w:vertAlign w:val="superscript"/>
                <w:rPrChange w:id="37240" w:author="CR#0252r1" w:date="2020-04-07T04:24:00Z">
                  <w:rPr>
                    <w:bCs/>
                    <w:iCs/>
                    <w:noProof/>
                    <w:vertAlign w:val="superscript"/>
                  </w:rPr>
                </w:rPrChange>
              </w:rPr>
              <w:t>-10</w:t>
            </w:r>
            <w:r w:rsidRPr="009F32C9">
              <w:rPr>
                <w:bCs/>
                <w:iCs/>
                <w:noProof/>
                <w:rPrChange w:id="37241" w:author="CR#0252r1" w:date="2020-04-07T04:24:00Z">
                  <w:rPr>
                    <w:bCs/>
                    <w:iCs/>
                    <w:noProof/>
                  </w:rPr>
                </w:rPrChange>
              </w:rPr>
              <w:t xml:space="preserve"> = </w:t>
            </w:r>
            <w:r w:rsidRPr="009F32C9">
              <w:rPr>
                <w:rPrChange w:id="37242" w:author="CR#0252r1" w:date="2020-04-07T04:24:00Z">
                  <w:rPr/>
                </w:rPrChange>
              </w:rPr>
              <w:t>(1-2</w:t>
            </w:r>
            <w:r w:rsidRPr="009F32C9">
              <w:rPr>
                <w:vertAlign w:val="superscript"/>
                <w:rPrChange w:id="37243" w:author="CR#0252r1" w:date="2020-04-07T04:24:00Z">
                  <w:rPr>
                    <w:vertAlign w:val="superscript"/>
                  </w:rPr>
                </w:rPrChange>
              </w:rPr>
              <w:t>-10</w:t>
            </w:r>
            <w:r w:rsidRPr="009F32C9">
              <w:rPr>
                <w:rPrChange w:id="37244" w:author="CR#0252r1" w:date="2020-04-07T04:24:00Z">
                  <w:rPr/>
                </w:rPrChange>
              </w:rPr>
              <w:t xml:space="preserve">) ms. This field may only be set to TRUE if the value provided in the </w:t>
            </w:r>
            <w:r w:rsidRPr="009F32C9">
              <w:rPr>
                <w:i/>
                <w:rPrChange w:id="37245" w:author="CR#0252r1" w:date="2020-04-07T04:24:00Z">
                  <w:rPr>
                    <w:i/>
                  </w:rPr>
                </w:rPrChange>
              </w:rPr>
              <w:t>codePhase</w:t>
            </w:r>
            <w:r w:rsidRPr="009F32C9">
              <w:rPr>
                <w:rPrChange w:id="37246" w:author="CR#0252r1" w:date="2020-04-07T04:24:00Z">
                  <w:rPr/>
                </w:rPrChange>
              </w:rPr>
              <w:t xml:space="preserve"> IE is 1022. If this field is set to FALSE, the code phase is the value provided in the </w:t>
            </w:r>
            <w:r w:rsidRPr="009F32C9">
              <w:rPr>
                <w:i/>
                <w:rPrChange w:id="37247" w:author="CR#0252r1" w:date="2020-04-07T04:24:00Z">
                  <w:rPr>
                    <w:i/>
                  </w:rPr>
                </w:rPrChange>
              </w:rPr>
              <w:t>codePhase</w:t>
            </w:r>
            <w:r w:rsidRPr="009F32C9">
              <w:rPr>
                <w:rPrChange w:id="37248" w:author="CR#0252r1" w:date="2020-04-07T04:24:00Z">
                  <w:rPr/>
                </w:rPrChange>
              </w:rPr>
              <w:t xml:space="preserve"> IE in the range from 0 to (1 - 2</w:t>
            </w:r>
            <w:r w:rsidRPr="009F32C9">
              <w:rPr>
                <w:rFonts w:cs="Arial"/>
                <w:rPrChange w:id="37249" w:author="CR#0252r1" w:date="2020-04-07T04:24:00Z">
                  <w:rPr>
                    <w:rFonts w:cs="Arial"/>
                  </w:rPr>
                </w:rPrChange>
              </w:rPr>
              <w:t>×</w:t>
            </w:r>
            <w:r w:rsidRPr="009F32C9">
              <w:rPr>
                <w:rPrChange w:id="37250" w:author="CR#0252r1" w:date="2020-04-07T04:24:00Z">
                  <w:rPr/>
                </w:rPrChange>
              </w:rPr>
              <w:t>2</w:t>
            </w:r>
            <w:r w:rsidRPr="009F32C9">
              <w:rPr>
                <w:vertAlign w:val="superscript"/>
                <w:rPrChange w:id="37251" w:author="CR#0252r1" w:date="2020-04-07T04:24:00Z">
                  <w:rPr>
                    <w:vertAlign w:val="superscript"/>
                  </w:rPr>
                </w:rPrChange>
              </w:rPr>
              <w:t>-10</w:t>
            </w:r>
            <w:r w:rsidRPr="009F32C9">
              <w:rPr>
                <w:rPrChange w:id="37252" w:author="CR#0252r1" w:date="2020-04-07T04:24:00Z">
                  <w:rPr/>
                </w:rPrChange>
              </w:rPr>
              <w:t xml:space="preserve">) ms. If this field is not present and the </w:t>
            </w:r>
            <w:r w:rsidRPr="009F32C9">
              <w:rPr>
                <w:i/>
                <w:rPrChange w:id="37253" w:author="CR#0252r1" w:date="2020-04-07T04:24:00Z">
                  <w:rPr>
                    <w:i/>
                  </w:rPr>
                </w:rPrChange>
              </w:rPr>
              <w:t>codePhase</w:t>
            </w:r>
            <w:r w:rsidRPr="009F32C9">
              <w:rPr>
                <w:rPrChange w:id="37254" w:author="CR#0252r1" w:date="2020-04-07T04:24:00Z">
                  <w:rPr/>
                </w:rPrChange>
              </w:rPr>
              <w:t xml:space="preserve"> IE has the value 1022, the </w:t>
            </w:r>
            <w:r w:rsidR="0016411A" w:rsidRPr="009F32C9">
              <w:rPr>
                <w:rPrChange w:id="37255" w:author="CR#0252r1" w:date="2020-04-07T04:24:00Z">
                  <w:rPr/>
                </w:rPrChange>
              </w:rPr>
              <w:t>target device</w:t>
            </w:r>
            <w:r w:rsidRPr="009F32C9">
              <w:rPr>
                <w:rPrChange w:id="37256" w:author="CR#0252r1" w:date="2020-04-07T04:24:00Z">
                  <w:rPr/>
                </w:rPrChange>
              </w:rPr>
              <w:t xml:space="preserve"> may assume that the code phase is between (1 - 2</w:t>
            </w:r>
            <w:r w:rsidRPr="009F32C9">
              <w:rPr>
                <w:rFonts w:cs="Arial"/>
                <w:rPrChange w:id="37257" w:author="CR#0252r1" w:date="2020-04-07T04:24:00Z">
                  <w:rPr>
                    <w:rFonts w:cs="Arial"/>
                  </w:rPr>
                </w:rPrChange>
              </w:rPr>
              <w:t>×</w:t>
            </w:r>
            <w:r w:rsidRPr="009F32C9">
              <w:rPr>
                <w:rPrChange w:id="37258" w:author="CR#0252r1" w:date="2020-04-07T04:24:00Z">
                  <w:rPr/>
                </w:rPrChange>
              </w:rPr>
              <w:t>2</w:t>
            </w:r>
            <w:r w:rsidRPr="009F32C9">
              <w:rPr>
                <w:vertAlign w:val="superscript"/>
                <w:rPrChange w:id="37259" w:author="CR#0252r1" w:date="2020-04-07T04:24:00Z">
                  <w:rPr>
                    <w:vertAlign w:val="superscript"/>
                  </w:rPr>
                </w:rPrChange>
              </w:rPr>
              <w:t>-10</w:t>
            </w:r>
            <w:r w:rsidRPr="009F32C9">
              <w:rPr>
                <w:rPrChange w:id="37260" w:author="CR#0252r1" w:date="2020-04-07T04:24:00Z">
                  <w:rPr/>
                </w:rPrChange>
              </w:rPr>
              <w:t>) and (1 - 2</w:t>
            </w:r>
            <w:r w:rsidRPr="009F32C9">
              <w:rPr>
                <w:vertAlign w:val="superscript"/>
                <w:rPrChange w:id="37261" w:author="CR#0252r1" w:date="2020-04-07T04:24:00Z">
                  <w:rPr>
                    <w:vertAlign w:val="superscript"/>
                  </w:rPr>
                </w:rPrChange>
              </w:rPr>
              <w:t>-10</w:t>
            </w:r>
            <w:r w:rsidRPr="009F32C9">
              <w:rPr>
                <w:rPrChange w:id="37262" w:author="CR#0252r1" w:date="2020-04-07T04:24:00Z">
                  <w:rPr/>
                </w:rPrChange>
              </w:rPr>
              <w:t xml:space="preserve">) ms. </w:t>
            </w:r>
          </w:p>
        </w:tc>
      </w:tr>
      <w:tr w:rsidR="005B0BD5" w:rsidRPr="009F32C9" w:rsidTr="00F35B8B">
        <w:trPr>
          <w:cantSplit/>
        </w:trPr>
        <w:tc>
          <w:tcPr>
            <w:tcW w:w="9639" w:type="dxa"/>
          </w:tcPr>
          <w:p w:rsidR="005B0BD5" w:rsidRPr="009F32C9" w:rsidRDefault="005B0BD5" w:rsidP="002D60CB">
            <w:pPr>
              <w:widowControl w:val="0"/>
              <w:spacing w:after="0"/>
              <w:rPr>
                <w:rFonts w:ascii="Arial" w:hAnsi="Arial"/>
                <w:b/>
                <w:i/>
                <w:sz w:val="18"/>
                <w:rPrChange w:id="37263" w:author="CR#0252r1" w:date="2020-04-07T04:24:00Z">
                  <w:rPr>
                    <w:rFonts w:ascii="Arial" w:hAnsi="Arial"/>
                    <w:b/>
                    <w:i/>
                    <w:sz w:val="18"/>
                  </w:rPr>
                </w:rPrChange>
              </w:rPr>
            </w:pPr>
            <w:r w:rsidRPr="009F32C9">
              <w:rPr>
                <w:rFonts w:ascii="Arial" w:hAnsi="Arial"/>
                <w:b/>
                <w:i/>
                <w:sz w:val="18"/>
                <w:rPrChange w:id="37264" w:author="CR#0252r1" w:date="2020-04-07T04:24:00Z">
                  <w:rPr>
                    <w:rFonts w:ascii="Arial" w:hAnsi="Arial"/>
                    <w:b/>
                    <w:i/>
                    <w:sz w:val="18"/>
                  </w:rPr>
                </w:rPrChange>
              </w:rPr>
              <w:t>dopplerUncertaintyExt</w:t>
            </w:r>
          </w:p>
          <w:p w:rsidR="005B0BD5" w:rsidRPr="009F32C9" w:rsidRDefault="005B0BD5" w:rsidP="002D60CB">
            <w:pPr>
              <w:widowControl w:val="0"/>
              <w:spacing w:after="0"/>
              <w:rPr>
                <w:rFonts w:ascii="Arial" w:hAnsi="Arial"/>
                <w:sz w:val="18"/>
                <w:rPrChange w:id="37265" w:author="CR#0252r1" w:date="2020-04-07T04:24:00Z">
                  <w:rPr>
                    <w:rFonts w:ascii="Arial" w:hAnsi="Arial"/>
                    <w:sz w:val="18"/>
                  </w:rPr>
                </w:rPrChange>
              </w:rPr>
            </w:pPr>
            <w:r w:rsidRPr="009F32C9">
              <w:rPr>
                <w:rFonts w:ascii="Arial" w:hAnsi="Arial"/>
                <w:sz w:val="18"/>
                <w:rPrChange w:id="37266" w:author="CR#0252r1" w:date="2020-04-07T04:24:00Z">
                  <w:rPr>
                    <w:rFonts w:ascii="Arial" w:hAnsi="Arial"/>
                    <w:sz w:val="18"/>
                  </w:rPr>
                </w:rPrChange>
              </w:rPr>
              <w:t xml:space="preserve">If this field is present, the target device </w:t>
            </w:r>
            <w:r w:rsidRPr="009F32C9">
              <w:rPr>
                <w:rFonts w:ascii="Arial" w:eastAsia="MS Mincho" w:hAnsi="Arial"/>
                <w:sz w:val="18"/>
                <w:lang w:eastAsia="ja-JP"/>
                <w:rPrChange w:id="37267" w:author="CR#0252r1" w:date="2020-04-07T04:24:00Z">
                  <w:rPr>
                    <w:rFonts w:ascii="Arial" w:eastAsia="MS Mincho" w:hAnsi="Arial"/>
                    <w:sz w:val="18"/>
                    <w:lang w:eastAsia="ja-JP"/>
                  </w:rPr>
                </w:rPrChange>
              </w:rPr>
              <w:t xml:space="preserve">that supports this field </w:t>
            </w:r>
            <w:r w:rsidRPr="009F32C9">
              <w:rPr>
                <w:rFonts w:ascii="Arial" w:hAnsi="Arial"/>
                <w:sz w:val="18"/>
                <w:rPrChange w:id="37268" w:author="CR#0252r1" w:date="2020-04-07T04:24:00Z">
                  <w:rPr>
                    <w:rFonts w:ascii="Arial" w:hAnsi="Arial"/>
                    <w:sz w:val="18"/>
                  </w:rPr>
                </w:rPrChange>
              </w:rPr>
              <w:t xml:space="preserve">shall ignore the </w:t>
            </w:r>
            <w:r w:rsidRPr="009F32C9">
              <w:rPr>
                <w:rFonts w:ascii="Arial" w:hAnsi="Arial"/>
                <w:i/>
                <w:sz w:val="18"/>
                <w:rPrChange w:id="37269" w:author="CR#0252r1" w:date="2020-04-07T04:24:00Z">
                  <w:rPr>
                    <w:rFonts w:ascii="Arial" w:hAnsi="Arial"/>
                    <w:i/>
                    <w:sz w:val="18"/>
                  </w:rPr>
                </w:rPrChange>
              </w:rPr>
              <w:t xml:space="preserve">dopplerUncertainty </w:t>
            </w:r>
            <w:r w:rsidRPr="009F32C9">
              <w:rPr>
                <w:rFonts w:ascii="Arial" w:hAnsi="Arial"/>
                <w:sz w:val="18"/>
                <w:rPrChange w:id="37270" w:author="CR#0252r1" w:date="2020-04-07T04:24:00Z">
                  <w:rPr>
                    <w:rFonts w:ascii="Arial" w:hAnsi="Arial"/>
                    <w:sz w:val="18"/>
                  </w:rPr>
                </w:rPrChange>
              </w:rPr>
              <w:t>field. The location server should include this field only if supported by the target device.</w:t>
            </w:r>
          </w:p>
          <w:p w:rsidR="005B0BD5" w:rsidRPr="009F32C9" w:rsidRDefault="005B0BD5" w:rsidP="002D60CB">
            <w:pPr>
              <w:widowControl w:val="0"/>
              <w:spacing w:after="0"/>
              <w:rPr>
                <w:rFonts w:ascii="Arial" w:hAnsi="Arial"/>
                <w:sz w:val="18"/>
                <w:rPrChange w:id="37271" w:author="CR#0252r1" w:date="2020-04-07T04:24:00Z">
                  <w:rPr>
                    <w:rFonts w:ascii="Arial" w:hAnsi="Arial"/>
                    <w:sz w:val="18"/>
                  </w:rPr>
                </w:rPrChange>
              </w:rPr>
            </w:pPr>
            <w:r w:rsidRPr="009F32C9">
              <w:rPr>
                <w:rFonts w:ascii="Arial" w:hAnsi="Arial"/>
                <w:sz w:val="18"/>
                <w:rPrChange w:id="37272" w:author="CR#0252r1" w:date="2020-04-07T04:24:00Z">
                  <w:rPr>
                    <w:rFonts w:ascii="Arial" w:hAnsi="Arial"/>
                    <w:sz w:val="18"/>
                  </w:rPr>
                </w:rPrChange>
              </w:rPr>
              <w:t>This field specifies the Doppler uncertainty value. It is defined such that the Doppler experienced by a stationary target device is in the range [Doppler</w:t>
            </w:r>
            <w:r w:rsidRPr="009F32C9">
              <w:rPr>
                <w:rFonts w:ascii="Symbol" w:hAnsi="Symbol"/>
                <w:sz w:val="18"/>
                <w:rPrChange w:id="37273" w:author="CR#0252r1" w:date="2020-04-07T04:24:00Z">
                  <w:rPr>
                    <w:rFonts w:ascii="Symbol" w:hAnsi="Symbol"/>
                    <w:sz w:val="18"/>
                  </w:rPr>
                </w:rPrChange>
              </w:rPr>
              <w:t></w:t>
            </w:r>
            <w:r w:rsidRPr="009F32C9">
              <w:rPr>
                <w:rFonts w:ascii="Arial" w:hAnsi="Arial"/>
                <w:sz w:val="18"/>
                <w:rPrChange w:id="37274" w:author="CR#0252r1" w:date="2020-04-07T04:24:00Z">
                  <w:rPr>
                    <w:rFonts w:ascii="Arial" w:hAnsi="Arial"/>
                    <w:sz w:val="18"/>
                  </w:rPr>
                </w:rPrChange>
              </w:rPr>
              <w:t>Doppler Uncertainty] to [Doppler</w:t>
            </w:r>
            <w:r w:rsidRPr="009F32C9">
              <w:rPr>
                <w:rFonts w:ascii="Symbol" w:hAnsi="Symbol"/>
                <w:sz w:val="18"/>
                <w:rPrChange w:id="37275" w:author="CR#0252r1" w:date="2020-04-07T04:24:00Z">
                  <w:rPr>
                    <w:rFonts w:ascii="Symbol" w:hAnsi="Symbol"/>
                    <w:sz w:val="18"/>
                  </w:rPr>
                </w:rPrChange>
              </w:rPr>
              <w:t></w:t>
            </w:r>
            <w:r w:rsidRPr="009F32C9">
              <w:rPr>
                <w:rFonts w:ascii="Arial" w:hAnsi="Arial"/>
                <w:sz w:val="18"/>
                <w:rPrChange w:id="37276" w:author="CR#0252r1" w:date="2020-04-07T04:24:00Z">
                  <w:rPr>
                    <w:rFonts w:ascii="Arial" w:hAnsi="Arial"/>
                    <w:sz w:val="18"/>
                  </w:rPr>
                </w:rPrChange>
              </w:rPr>
              <w:t xml:space="preserve">Doppler Uncertainty]. Doppler Uncertainty is given in unit of m/s by multiplying the Doppler Uncertainty value in Hz by the </w:t>
            </w:r>
            <w:r w:rsidRPr="009F32C9">
              <w:rPr>
                <w:rFonts w:ascii="Arial" w:hAnsi="Arial"/>
                <w:iCs/>
                <w:sz w:val="18"/>
                <w:rPrChange w:id="37277" w:author="CR#0252r1" w:date="2020-04-07T04:24:00Z">
                  <w:rPr>
                    <w:rFonts w:ascii="Arial" w:hAnsi="Arial"/>
                    <w:iCs/>
                    <w:sz w:val="18"/>
                  </w:rPr>
                </w:rPrChange>
              </w:rPr>
              <w:t>nominal</w:t>
            </w:r>
            <w:r w:rsidRPr="009F32C9">
              <w:rPr>
                <w:rFonts w:ascii="Arial" w:hAnsi="Arial"/>
                <w:sz w:val="18"/>
                <w:rPrChange w:id="37278" w:author="CR#0252r1" w:date="2020-04-07T04:24:00Z">
                  <w:rPr>
                    <w:rFonts w:ascii="Arial" w:hAnsi="Arial"/>
                    <w:sz w:val="18"/>
                  </w:rPr>
                </w:rPrChange>
              </w:rPr>
              <w:t xml:space="preserve"> wavelength of the assisted signal.</w:t>
            </w:r>
          </w:p>
          <w:p w:rsidR="005B0BD5" w:rsidRPr="009F32C9" w:rsidRDefault="005B0BD5" w:rsidP="002D60CB">
            <w:pPr>
              <w:widowControl w:val="0"/>
              <w:spacing w:after="0"/>
              <w:rPr>
                <w:rFonts w:ascii="Arial" w:hAnsi="Arial"/>
                <w:sz w:val="18"/>
                <w:rPrChange w:id="37279" w:author="CR#0252r1" w:date="2020-04-07T04:24:00Z">
                  <w:rPr>
                    <w:rFonts w:ascii="Arial" w:hAnsi="Arial"/>
                    <w:sz w:val="18"/>
                  </w:rPr>
                </w:rPrChange>
              </w:rPr>
            </w:pPr>
            <w:r w:rsidRPr="009F32C9">
              <w:rPr>
                <w:rFonts w:ascii="Arial" w:hAnsi="Arial"/>
                <w:sz w:val="18"/>
                <w:rPrChange w:id="37280" w:author="CR#0252r1" w:date="2020-04-07T04:24:00Z">
                  <w:rPr>
                    <w:rFonts w:ascii="Arial" w:hAnsi="Arial"/>
                    <w:sz w:val="18"/>
                  </w:rPr>
                </w:rPrChange>
              </w:rPr>
              <w:t xml:space="preserve">Enumerated values define 60 m/s, 80 m/s, 100 m/s, 120 ms, and </w:t>
            </w:r>
            <w:r w:rsidRPr="009F32C9">
              <w:rPr>
                <w:rPrChange w:id="37281" w:author="CR#0252r1" w:date="2020-04-07T04:24:00Z">
                  <w:rPr/>
                </w:rPrChange>
              </w:rPr>
              <w:t>"</w:t>
            </w:r>
            <w:r w:rsidRPr="009F32C9">
              <w:rPr>
                <w:rFonts w:ascii="Arial" w:hAnsi="Arial"/>
                <w:sz w:val="18"/>
                <w:rPrChange w:id="37282" w:author="CR#0252r1" w:date="2020-04-07T04:24:00Z">
                  <w:rPr>
                    <w:rFonts w:ascii="Arial" w:hAnsi="Arial"/>
                    <w:sz w:val="18"/>
                  </w:rPr>
                </w:rPrChange>
              </w:rPr>
              <w:t>No Information</w:t>
            </w:r>
            <w:r w:rsidRPr="009F32C9">
              <w:rPr>
                <w:rPrChange w:id="37283" w:author="CR#0252r1" w:date="2020-04-07T04:24:00Z">
                  <w:rPr/>
                </w:rPrChange>
              </w:rPr>
              <w:t>"</w:t>
            </w:r>
            <w:r w:rsidRPr="009F32C9">
              <w:rPr>
                <w:rFonts w:ascii="Arial" w:hAnsi="Arial"/>
                <w:sz w:val="18"/>
                <w:rPrChange w:id="37284" w:author="CR#0252r1" w:date="2020-04-07T04:24:00Z">
                  <w:rPr>
                    <w:rFonts w:ascii="Arial" w:hAnsi="Arial"/>
                    <w:sz w:val="18"/>
                  </w:rPr>
                </w:rPrChange>
              </w:rPr>
              <w:t xml:space="preserve">. </w:t>
            </w:r>
          </w:p>
        </w:tc>
      </w:tr>
    </w:tbl>
    <w:p w:rsidR="002B1632" w:rsidRPr="009F32C9" w:rsidRDefault="002B1632" w:rsidP="002D60CB">
      <w:pPr>
        <w:rPr>
          <w:b/>
          <w:rPrChange w:id="37285" w:author="CR#0252r1" w:date="2020-04-07T04:24:00Z">
            <w:rPr>
              <w:b/>
            </w:rPr>
          </w:rPrChange>
        </w:rPr>
      </w:pPr>
    </w:p>
    <w:p w:rsidR="002B1632" w:rsidRPr="009F32C9" w:rsidRDefault="002B1632" w:rsidP="002D60CB">
      <w:pPr>
        <w:pStyle w:val="TH"/>
        <w:rPr>
          <w:rPrChange w:id="37286" w:author="CR#0252r1" w:date="2020-04-07T04:24:00Z">
            <w:rPr/>
          </w:rPrChange>
        </w:rPr>
      </w:pPr>
      <w:r w:rsidRPr="009F32C9">
        <w:rPr>
          <w:rPrChange w:id="37287" w:author="CR#0252r1" w:date="2020-04-07T04:24:00Z">
            <w:rPr/>
          </w:rPrChange>
        </w:rPr>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F32C9" w:rsidRPr="009F32C9">
        <w:trPr>
          <w:jc w:val="center"/>
        </w:trPr>
        <w:tc>
          <w:tcPr>
            <w:tcW w:w="2568" w:type="dxa"/>
          </w:tcPr>
          <w:p w:rsidR="002B1632" w:rsidRPr="009F32C9" w:rsidRDefault="002B1632" w:rsidP="002D60CB">
            <w:pPr>
              <w:pStyle w:val="TAH"/>
              <w:keepNext w:val="0"/>
              <w:keepLines w:val="0"/>
              <w:widowControl w:val="0"/>
              <w:rPr>
                <w:i/>
                <w:noProof/>
                <w:rPrChange w:id="37288" w:author="CR#0252r1" w:date="2020-04-07T04:24:00Z">
                  <w:rPr>
                    <w:i/>
                    <w:noProof/>
                  </w:rPr>
                </w:rPrChange>
              </w:rPr>
            </w:pPr>
            <w:r w:rsidRPr="009F32C9">
              <w:rPr>
                <w:i/>
                <w:noProof/>
                <w:rPrChange w:id="37289" w:author="CR#0252r1" w:date="2020-04-07T04:24:00Z">
                  <w:rPr>
                    <w:i/>
                    <w:noProof/>
                  </w:rPr>
                </w:rPrChange>
              </w:rPr>
              <w:t>codePhaseSearchWindow</w:t>
            </w:r>
          </w:p>
          <w:p w:rsidR="002B1632" w:rsidRPr="009F32C9" w:rsidRDefault="002B1632" w:rsidP="002D60CB">
            <w:pPr>
              <w:pStyle w:val="TAH"/>
              <w:keepNext w:val="0"/>
              <w:keepLines w:val="0"/>
              <w:widowControl w:val="0"/>
              <w:rPr>
                <w:noProof/>
                <w:rPrChange w:id="37290" w:author="CR#0252r1" w:date="2020-04-07T04:24:00Z">
                  <w:rPr>
                    <w:noProof/>
                  </w:rPr>
                </w:rPrChange>
              </w:rPr>
            </w:pPr>
            <w:r w:rsidRPr="009F32C9">
              <w:rPr>
                <w:noProof/>
                <w:rPrChange w:id="37291" w:author="CR#0252r1" w:date="2020-04-07T04:24:00Z">
                  <w:rPr>
                    <w:noProof/>
                  </w:rPr>
                </w:rPrChange>
              </w:rPr>
              <w:t>Value</w:t>
            </w:r>
          </w:p>
        </w:tc>
        <w:tc>
          <w:tcPr>
            <w:tcW w:w="3544" w:type="dxa"/>
          </w:tcPr>
          <w:p w:rsidR="002B1632" w:rsidRPr="009F32C9" w:rsidRDefault="002B1632" w:rsidP="002D60CB">
            <w:pPr>
              <w:pStyle w:val="TAH"/>
              <w:keepNext w:val="0"/>
              <w:keepLines w:val="0"/>
              <w:widowControl w:val="0"/>
              <w:rPr>
                <w:noProof/>
                <w:rPrChange w:id="37292" w:author="CR#0252r1" w:date="2020-04-07T04:24:00Z">
                  <w:rPr>
                    <w:noProof/>
                  </w:rPr>
                </w:rPrChange>
              </w:rPr>
            </w:pPr>
            <w:r w:rsidRPr="009F32C9">
              <w:rPr>
                <w:noProof/>
                <w:rPrChange w:id="37293" w:author="CR#0252r1" w:date="2020-04-07T04:24:00Z">
                  <w:rPr>
                    <w:noProof/>
                  </w:rPr>
                </w:rPrChange>
              </w:rPr>
              <w:t>Interpretation</w:t>
            </w:r>
          </w:p>
          <w:p w:rsidR="002B1632" w:rsidRPr="009F32C9" w:rsidRDefault="002B1632" w:rsidP="002D60CB">
            <w:pPr>
              <w:pStyle w:val="TAH"/>
              <w:keepNext w:val="0"/>
              <w:keepLines w:val="0"/>
              <w:widowControl w:val="0"/>
              <w:rPr>
                <w:noProof/>
                <w:rPrChange w:id="37294" w:author="CR#0252r1" w:date="2020-04-07T04:24:00Z">
                  <w:rPr>
                    <w:noProof/>
                  </w:rPr>
                </w:rPrChange>
              </w:rPr>
            </w:pPr>
            <w:r w:rsidRPr="009F32C9">
              <w:rPr>
                <w:noProof/>
                <w:rPrChange w:id="37295" w:author="CR#0252r1" w:date="2020-04-07T04:24:00Z">
                  <w:rPr>
                    <w:noProof/>
                  </w:rPr>
                </w:rPrChange>
              </w:rPr>
              <w:t>Code Phase Search Window [ms]</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296" w:author="CR#0252r1" w:date="2020-04-07T04:24:00Z">
                  <w:rPr>
                    <w:noProof/>
                  </w:rPr>
                </w:rPrChange>
              </w:rPr>
            </w:pPr>
            <w:r w:rsidRPr="009F32C9">
              <w:rPr>
                <w:noProof/>
                <w:rPrChange w:id="37297" w:author="CR#0252r1" w:date="2020-04-07T04:24:00Z">
                  <w:rPr>
                    <w:noProof/>
                  </w:rPr>
                </w:rPrChange>
              </w:rPr>
              <w:t>'00000'</w:t>
            </w:r>
          </w:p>
        </w:tc>
        <w:tc>
          <w:tcPr>
            <w:tcW w:w="3544" w:type="dxa"/>
          </w:tcPr>
          <w:p w:rsidR="002B1632" w:rsidRPr="009F32C9" w:rsidRDefault="002B1632" w:rsidP="002D60CB">
            <w:pPr>
              <w:pStyle w:val="TAL"/>
              <w:keepNext w:val="0"/>
              <w:keepLines w:val="0"/>
              <w:widowControl w:val="0"/>
              <w:rPr>
                <w:noProof/>
                <w:rPrChange w:id="37298" w:author="CR#0252r1" w:date="2020-04-07T04:24:00Z">
                  <w:rPr>
                    <w:noProof/>
                  </w:rPr>
                </w:rPrChange>
              </w:rPr>
            </w:pPr>
            <w:r w:rsidRPr="009F32C9">
              <w:rPr>
                <w:noProof/>
                <w:rPrChange w:id="37299" w:author="CR#0252r1" w:date="2020-04-07T04:24:00Z">
                  <w:rPr>
                    <w:noProof/>
                  </w:rPr>
                </w:rPrChange>
              </w:rPr>
              <w:t>No information</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00" w:author="CR#0252r1" w:date="2020-04-07T04:24:00Z">
                  <w:rPr>
                    <w:noProof/>
                  </w:rPr>
                </w:rPrChange>
              </w:rPr>
            </w:pPr>
            <w:r w:rsidRPr="009F32C9">
              <w:rPr>
                <w:noProof/>
                <w:rPrChange w:id="37301" w:author="CR#0252r1" w:date="2020-04-07T04:24:00Z">
                  <w:rPr>
                    <w:noProof/>
                  </w:rPr>
                </w:rPrChange>
              </w:rPr>
              <w:t>'00001'</w:t>
            </w:r>
          </w:p>
        </w:tc>
        <w:tc>
          <w:tcPr>
            <w:tcW w:w="3544" w:type="dxa"/>
            <w:vAlign w:val="bottom"/>
          </w:tcPr>
          <w:p w:rsidR="002B1632" w:rsidRPr="009F32C9" w:rsidRDefault="002B1632" w:rsidP="002D60CB">
            <w:pPr>
              <w:pStyle w:val="TAL"/>
              <w:keepNext w:val="0"/>
              <w:keepLines w:val="0"/>
              <w:widowControl w:val="0"/>
              <w:rPr>
                <w:noProof/>
                <w:rPrChange w:id="37302" w:author="CR#0252r1" w:date="2020-04-07T04:24:00Z">
                  <w:rPr>
                    <w:noProof/>
                  </w:rPr>
                </w:rPrChange>
              </w:rPr>
            </w:pPr>
            <w:r w:rsidRPr="009F32C9">
              <w:rPr>
                <w:noProof/>
                <w:rPrChange w:id="37303" w:author="CR#0252r1" w:date="2020-04-07T04:24:00Z">
                  <w:rPr>
                    <w:noProof/>
                  </w:rPr>
                </w:rPrChange>
              </w:rPr>
              <w:t>0,002</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04" w:author="CR#0252r1" w:date="2020-04-07T04:24:00Z">
                  <w:rPr>
                    <w:noProof/>
                  </w:rPr>
                </w:rPrChange>
              </w:rPr>
            </w:pPr>
            <w:r w:rsidRPr="009F32C9">
              <w:rPr>
                <w:noProof/>
                <w:rPrChange w:id="37305" w:author="CR#0252r1" w:date="2020-04-07T04:24:00Z">
                  <w:rPr>
                    <w:noProof/>
                  </w:rPr>
                </w:rPrChange>
              </w:rPr>
              <w:t>'00010'</w:t>
            </w:r>
          </w:p>
        </w:tc>
        <w:tc>
          <w:tcPr>
            <w:tcW w:w="3544" w:type="dxa"/>
            <w:vAlign w:val="bottom"/>
          </w:tcPr>
          <w:p w:rsidR="002B1632" w:rsidRPr="009F32C9" w:rsidRDefault="002B1632" w:rsidP="002D60CB">
            <w:pPr>
              <w:pStyle w:val="TAL"/>
              <w:keepNext w:val="0"/>
              <w:keepLines w:val="0"/>
              <w:widowControl w:val="0"/>
              <w:rPr>
                <w:noProof/>
                <w:rPrChange w:id="37306" w:author="CR#0252r1" w:date="2020-04-07T04:24:00Z">
                  <w:rPr>
                    <w:noProof/>
                  </w:rPr>
                </w:rPrChange>
              </w:rPr>
            </w:pPr>
            <w:r w:rsidRPr="009F32C9">
              <w:rPr>
                <w:noProof/>
                <w:rPrChange w:id="37307" w:author="CR#0252r1" w:date="2020-04-07T04:24:00Z">
                  <w:rPr>
                    <w:noProof/>
                  </w:rPr>
                </w:rPrChange>
              </w:rPr>
              <w:t>0,00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08" w:author="CR#0252r1" w:date="2020-04-07T04:24:00Z">
                  <w:rPr>
                    <w:noProof/>
                  </w:rPr>
                </w:rPrChange>
              </w:rPr>
            </w:pPr>
            <w:r w:rsidRPr="009F32C9">
              <w:rPr>
                <w:noProof/>
                <w:rPrChange w:id="37309" w:author="CR#0252r1" w:date="2020-04-07T04:24:00Z">
                  <w:rPr>
                    <w:noProof/>
                  </w:rPr>
                </w:rPrChange>
              </w:rPr>
              <w:t>'00011'</w:t>
            </w:r>
          </w:p>
        </w:tc>
        <w:tc>
          <w:tcPr>
            <w:tcW w:w="3544" w:type="dxa"/>
            <w:vAlign w:val="bottom"/>
          </w:tcPr>
          <w:p w:rsidR="002B1632" w:rsidRPr="009F32C9" w:rsidRDefault="002B1632" w:rsidP="002D60CB">
            <w:pPr>
              <w:pStyle w:val="TAL"/>
              <w:keepNext w:val="0"/>
              <w:keepLines w:val="0"/>
              <w:widowControl w:val="0"/>
              <w:rPr>
                <w:noProof/>
                <w:rPrChange w:id="37310" w:author="CR#0252r1" w:date="2020-04-07T04:24:00Z">
                  <w:rPr>
                    <w:noProof/>
                  </w:rPr>
                </w:rPrChange>
              </w:rPr>
            </w:pPr>
            <w:r w:rsidRPr="009F32C9">
              <w:rPr>
                <w:noProof/>
                <w:rPrChange w:id="37311" w:author="CR#0252r1" w:date="2020-04-07T04:24:00Z">
                  <w:rPr>
                    <w:noProof/>
                  </w:rPr>
                </w:rPrChange>
              </w:rPr>
              <w:t>0,008</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12" w:author="CR#0252r1" w:date="2020-04-07T04:24:00Z">
                  <w:rPr>
                    <w:noProof/>
                  </w:rPr>
                </w:rPrChange>
              </w:rPr>
            </w:pPr>
            <w:r w:rsidRPr="009F32C9">
              <w:rPr>
                <w:noProof/>
                <w:rPrChange w:id="37313" w:author="CR#0252r1" w:date="2020-04-07T04:24:00Z">
                  <w:rPr>
                    <w:noProof/>
                  </w:rPr>
                </w:rPrChange>
              </w:rPr>
              <w:t>'00100'</w:t>
            </w:r>
          </w:p>
        </w:tc>
        <w:tc>
          <w:tcPr>
            <w:tcW w:w="3544" w:type="dxa"/>
            <w:vAlign w:val="bottom"/>
          </w:tcPr>
          <w:p w:rsidR="002B1632" w:rsidRPr="009F32C9" w:rsidRDefault="002B1632" w:rsidP="002D60CB">
            <w:pPr>
              <w:pStyle w:val="TAL"/>
              <w:keepNext w:val="0"/>
              <w:keepLines w:val="0"/>
              <w:widowControl w:val="0"/>
              <w:rPr>
                <w:noProof/>
                <w:rPrChange w:id="37314" w:author="CR#0252r1" w:date="2020-04-07T04:24:00Z">
                  <w:rPr>
                    <w:noProof/>
                  </w:rPr>
                </w:rPrChange>
              </w:rPr>
            </w:pPr>
            <w:r w:rsidRPr="009F32C9">
              <w:rPr>
                <w:noProof/>
                <w:rPrChange w:id="37315" w:author="CR#0252r1" w:date="2020-04-07T04:24:00Z">
                  <w:rPr>
                    <w:noProof/>
                  </w:rPr>
                </w:rPrChange>
              </w:rPr>
              <w:t>0,012</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16" w:author="CR#0252r1" w:date="2020-04-07T04:24:00Z">
                  <w:rPr>
                    <w:noProof/>
                  </w:rPr>
                </w:rPrChange>
              </w:rPr>
            </w:pPr>
            <w:r w:rsidRPr="009F32C9">
              <w:rPr>
                <w:noProof/>
                <w:rPrChange w:id="37317" w:author="CR#0252r1" w:date="2020-04-07T04:24:00Z">
                  <w:rPr>
                    <w:noProof/>
                  </w:rPr>
                </w:rPrChange>
              </w:rPr>
              <w:t>'00101'</w:t>
            </w:r>
          </w:p>
        </w:tc>
        <w:tc>
          <w:tcPr>
            <w:tcW w:w="3544" w:type="dxa"/>
            <w:vAlign w:val="bottom"/>
          </w:tcPr>
          <w:p w:rsidR="002B1632" w:rsidRPr="009F32C9" w:rsidRDefault="002B1632" w:rsidP="002D60CB">
            <w:pPr>
              <w:pStyle w:val="TAL"/>
              <w:keepNext w:val="0"/>
              <w:keepLines w:val="0"/>
              <w:widowControl w:val="0"/>
              <w:rPr>
                <w:noProof/>
                <w:rPrChange w:id="37318" w:author="CR#0252r1" w:date="2020-04-07T04:24:00Z">
                  <w:rPr>
                    <w:noProof/>
                  </w:rPr>
                </w:rPrChange>
              </w:rPr>
            </w:pPr>
            <w:r w:rsidRPr="009F32C9">
              <w:rPr>
                <w:noProof/>
                <w:rPrChange w:id="37319" w:author="CR#0252r1" w:date="2020-04-07T04:24:00Z">
                  <w:rPr>
                    <w:noProof/>
                  </w:rPr>
                </w:rPrChange>
              </w:rPr>
              <w:t>0,016</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20" w:author="CR#0252r1" w:date="2020-04-07T04:24:00Z">
                  <w:rPr>
                    <w:noProof/>
                  </w:rPr>
                </w:rPrChange>
              </w:rPr>
            </w:pPr>
            <w:r w:rsidRPr="009F32C9">
              <w:rPr>
                <w:noProof/>
                <w:rPrChange w:id="37321" w:author="CR#0252r1" w:date="2020-04-07T04:24:00Z">
                  <w:rPr>
                    <w:noProof/>
                  </w:rPr>
                </w:rPrChange>
              </w:rPr>
              <w:t>'00110'</w:t>
            </w:r>
          </w:p>
        </w:tc>
        <w:tc>
          <w:tcPr>
            <w:tcW w:w="3544" w:type="dxa"/>
            <w:vAlign w:val="bottom"/>
          </w:tcPr>
          <w:p w:rsidR="002B1632" w:rsidRPr="009F32C9" w:rsidRDefault="002B1632" w:rsidP="002D60CB">
            <w:pPr>
              <w:pStyle w:val="TAL"/>
              <w:keepNext w:val="0"/>
              <w:keepLines w:val="0"/>
              <w:widowControl w:val="0"/>
              <w:rPr>
                <w:noProof/>
                <w:rPrChange w:id="37322" w:author="CR#0252r1" w:date="2020-04-07T04:24:00Z">
                  <w:rPr>
                    <w:noProof/>
                  </w:rPr>
                </w:rPrChange>
              </w:rPr>
            </w:pPr>
            <w:r w:rsidRPr="009F32C9">
              <w:rPr>
                <w:noProof/>
                <w:rPrChange w:id="37323" w:author="CR#0252r1" w:date="2020-04-07T04:24:00Z">
                  <w:rPr>
                    <w:noProof/>
                  </w:rPr>
                </w:rPrChange>
              </w:rPr>
              <w:t>0,02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24" w:author="CR#0252r1" w:date="2020-04-07T04:24:00Z">
                  <w:rPr>
                    <w:noProof/>
                  </w:rPr>
                </w:rPrChange>
              </w:rPr>
            </w:pPr>
            <w:r w:rsidRPr="009F32C9">
              <w:rPr>
                <w:noProof/>
                <w:rPrChange w:id="37325" w:author="CR#0252r1" w:date="2020-04-07T04:24:00Z">
                  <w:rPr>
                    <w:noProof/>
                  </w:rPr>
                </w:rPrChange>
              </w:rPr>
              <w:t>'00111'</w:t>
            </w:r>
          </w:p>
        </w:tc>
        <w:tc>
          <w:tcPr>
            <w:tcW w:w="3544" w:type="dxa"/>
            <w:vAlign w:val="bottom"/>
          </w:tcPr>
          <w:p w:rsidR="002B1632" w:rsidRPr="009F32C9" w:rsidRDefault="002B1632" w:rsidP="002D60CB">
            <w:pPr>
              <w:pStyle w:val="TAL"/>
              <w:keepNext w:val="0"/>
              <w:keepLines w:val="0"/>
              <w:widowControl w:val="0"/>
              <w:rPr>
                <w:noProof/>
                <w:rPrChange w:id="37326" w:author="CR#0252r1" w:date="2020-04-07T04:24:00Z">
                  <w:rPr>
                    <w:noProof/>
                  </w:rPr>
                </w:rPrChange>
              </w:rPr>
            </w:pPr>
            <w:r w:rsidRPr="009F32C9">
              <w:rPr>
                <w:noProof/>
                <w:rPrChange w:id="37327" w:author="CR#0252r1" w:date="2020-04-07T04:24:00Z">
                  <w:rPr>
                    <w:noProof/>
                  </w:rPr>
                </w:rPrChange>
              </w:rPr>
              <w:t>0,032</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28" w:author="CR#0252r1" w:date="2020-04-07T04:24:00Z">
                  <w:rPr>
                    <w:noProof/>
                  </w:rPr>
                </w:rPrChange>
              </w:rPr>
            </w:pPr>
            <w:r w:rsidRPr="009F32C9">
              <w:rPr>
                <w:noProof/>
                <w:rPrChange w:id="37329" w:author="CR#0252r1" w:date="2020-04-07T04:24:00Z">
                  <w:rPr>
                    <w:noProof/>
                  </w:rPr>
                </w:rPrChange>
              </w:rPr>
              <w:t>'01000'</w:t>
            </w:r>
          </w:p>
        </w:tc>
        <w:tc>
          <w:tcPr>
            <w:tcW w:w="3544" w:type="dxa"/>
            <w:vAlign w:val="bottom"/>
          </w:tcPr>
          <w:p w:rsidR="002B1632" w:rsidRPr="009F32C9" w:rsidRDefault="002B1632" w:rsidP="002D60CB">
            <w:pPr>
              <w:pStyle w:val="TAL"/>
              <w:keepNext w:val="0"/>
              <w:keepLines w:val="0"/>
              <w:widowControl w:val="0"/>
              <w:rPr>
                <w:noProof/>
                <w:rPrChange w:id="37330" w:author="CR#0252r1" w:date="2020-04-07T04:24:00Z">
                  <w:rPr>
                    <w:noProof/>
                  </w:rPr>
                </w:rPrChange>
              </w:rPr>
            </w:pPr>
            <w:r w:rsidRPr="009F32C9">
              <w:rPr>
                <w:noProof/>
                <w:rPrChange w:id="37331" w:author="CR#0252r1" w:date="2020-04-07T04:24:00Z">
                  <w:rPr>
                    <w:noProof/>
                  </w:rPr>
                </w:rPrChange>
              </w:rPr>
              <w:t>0,048</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32" w:author="CR#0252r1" w:date="2020-04-07T04:24:00Z">
                  <w:rPr>
                    <w:noProof/>
                  </w:rPr>
                </w:rPrChange>
              </w:rPr>
            </w:pPr>
            <w:r w:rsidRPr="009F32C9">
              <w:rPr>
                <w:noProof/>
                <w:rPrChange w:id="37333" w:author="CR#0252r1" w:date="2020-04-07T04:24:00Z">
                  <w:rPr>
                    <w:noProof/>
                  </w:rPr>
                </w:rPrChange>
              </w:rPr>
              <w:t>'01001'</w:t>
            </w:r>
          </w:p>
        </w:tc>
        <w:tc>
          <w:tcPr>
            <w:tcW w:w="3544" w:type="dxa"/>
            <w:vAlign w:val="bottom"/>
          </w:tcPr>
          <w:p w:rsidR="002B1632" w:rsidRPr="009F32C9" w:rsidRDefault="002B1632" w:rsidP="002D60CB">
            <w:pPr>
              <w:pStyle w:val="TAL"/>
              <w:keepNext w:val="0"/>
              <w:keepLines w:val="0"/>
              <w:widowControl w:val="0"/>
              <w:rPr>
                <w:noProof/>
                <w:rPrChange w:id="37334" w:author="CR#0252r1" w:date="2020-04-07T04:24:00Z">
                  <w:rPr>
                    <w:noProof/>
                  </w:rPr>
                </w:rPrChange>
              </w:rPr>
            </w:pPr>
            <w:r w:rsidRPr="009F32C9">
              <w:rPr>
                <w:noProof/>
                <w:rPrChange w:id="37335" w:author="CR#0252r1" w:date="2020-04-07T04:24:00Z">
                  <w:rPr>
                    <w:noProof/>
                  </w:rPr>
                </w:rPrChange>
              </w:rPr>
              <w:t>0,06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36" w:author="CR#0252r1" w:date="2020-04-07T04:24:00Z">
                  <w:rPr>
                    <w:noProof/>
                  </w:rPr>
                </w:rPrChange>
              </w:rPr>
            </w:pPr>
            <w:r w:rsidRPr="009F32C9">
              <w:rPr>
                <w:noProof/>
                <w:rPrChange w:id="37337" w:author="CR#0252r1" w:date="2020-04-07T04:24:00Z">
                  <w:rPr>
                    <w:noProof/>
                  </w:rPr>
                </w:rPrChange>
              </w:rPr>
              <w:t>'01010'</w:t>
            </w:r>
          </w:p>
        </w:tc>
        <w:tc>
          <w:tcPr>
            <w:tcW w:w="3544" w:type="dxa"/>
            <w:vAlign w:val="bottom"/>
          </w:tcPr>
          <w:p w:rsidR="002B1632" w:rsidRPr="009F32C9" w:rsidRDefault="002B1632" w:rsidP="002D60CB">
            <w:pPr>
              <w:pStyle w:val="TAL"/>
              <w:keepNext w:val="0"/>
              <w:keepLines w:val="0"/>
              <w:widowControl w:val="0"/>
              <w:rPr>
                <w:noProof/>
                <w:rPrChange w:id="37338" w:author="CR#0252r1" w:date="2020-04-07T04:24:00Z">
                  <w:rPr>
                    <w:noProof/>
                  </w:rPr>
                </w:rPrChange>
              </w:rPr>
            </w:pPr>
            <w:r w:rsidRPr="009F32C9">
              <w:rPr>
                <w:noProof/>
                <w:rPrChange w:id="37339" w:author="CR#0252r1" w:date="2020-04-07T04:24:00Z">
                  <w:rPr>
                    <w:noProof/>
                  </w:rPr>
                </w:rPrChange>
              </w:rPr>
              <w:t>0,096</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40" w:author="CR#0252r1" w:date="2020-04-07T04:24:00Z">
                  <w:rPr>
                    <w:noProof/>
                  </w:rPr>
                </w:rPrChange>
              </w:rPr>
            </w:pPr>
            <w:r w:rsidRPr="009F32C9">
              <w:rPr>
                <w:noProof/>
                <w:rPrChange w:id="37341" w:author="CR#0252r1" w:date="2020-04-07T04:24:00Z">
                  <w:rPr>
                    <w:noProof/>
                  </w:rPr>
                </w:rPrChange>
              </w:rPr>
              <w:t>'01011'</w:t>
            </w:r>
          </w:p>
        </w:tc>
        <w:tc>
          <w:tcPr>
            <w:tcW w:w="3544" w:type="dxa"/>
            <w:vAlign w:val="bottom"/>
          </w:tcPr>
          <w:p w:rsidR="002B1632" w:rsidRPr="009F32C9" w:rsidRDefault="002B1632" w:rsidP="002D60CB">
            <w:pPr>
              <w:pStyle w:val="TAL"/>
              <w:keepNext w:val="0"/>
              <w:keepLines w:val="0"/>
              <w:widowControl w:val="0"/>
              <w:rPr>
                <w:noProof/>
                <w:rPrChange w:id="37342" w:author="CR#0252r1" w:date="2020-04-07T04:24:00Z">
                  <w:rPr>
                    <w:noProof/>
                  </w:rPr>
                </w:rPrChange>
              </w:rPr>
            </w:pPr>
            <w:r w:rsidRPr="009F32C9">
              <w:rPr>
                <w:noProof/>
                <w:rPrChange w:id="37343" w:author="CR#0252r1" w:date="2020-04-07T04:24:00Z">
                  <w:rPr>
                    <w:noProof/>
                  </w:rPr>
                </w:rPrChange>
              </w:rPr>
              <w:t>0,128</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44" w:author="CR#0252r1" w:date="2020-04-07T04:24:00Z">
                  <w:rPr>
                    <w:noProof/>
                  </w:rPr>
                </w:rPrChange>
              </w:rPr>
            </w:pPr>
            <w:r w:rsidRPr="009F32C9">
              <w:rPr>
                <w:noProof/>
                <w:rPrChange w:id="37345" w:author="CR#0252r1" w:date="2020-04-07T04:24:00Z">
                  <w:rPr>
                    <w:noProof/>
                  </w:rPr>
                </w:rPrChange>
              </w:rPr>
              <w:t>'01100'</w:t>
            </w:r>
          </w:p>
        </w:tc>
        <w:tc>
          <w:tcPr>
            <w:tcW w:w="3544" w:type="dxa"/>
            <w:vAlign w:val="bottom"/>
          </w:tcPr>
          <w:p w:rsidR="002B1632" w:rsidRPr="009F32C9" w:rsidRDefault="002B1632" w:rsidP="002D60CB">
            <w:pPr>
              <w:pStyle w:val="TAL"/>
              <w:keepNext w:val="0"/>
              <w:keepLines w:val="0"/>
              <w:widowControl w:val="0"/>
              <w:rPr>
                <w:noProof/>
                <w:rPrChange w:id="37346" w:author="CR#0252r1" w:date="2020-04-07T04:24:00Z">
                  <w:rPr>
                    <w:noProof/>
                  </w:rPr>
                </w:rPrChange>
              </w:rPr>
            </w:pPr>
            <w:r w:rsidRPr="009F32C9">
              <w:rPr>
                <w:noProof/>
                <w:rPrChange w:id="37347" w:author="CR#0252r1" w:date="2020-04-07T04:24:00Z">
                  <w:rPr>
                    <w:noProof/>
                  </w:rPr>
                </w:rPrChange>
              </w:rPr>
              <w:t>0,16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48" w:author="CR#0252r1" w:date="2020-04-07T04:24:00Z">
                  <w:rPr>
                    <w:noProof/>
                  </w:rPr>
                </w:rPrChange>
              </w:rPr>
            </w:pPr>
            <w:r w:rsidRPr="009F32C9">
              <w:rPr>
                <w:noProof/>
                <w:rPrChange w:id="37349" w:author="CR#0252r1" w:date="2020-04-07T04:24:00Z">
                  <w:rPr>
                    <w:noProof/>
                  </w:rPr>
                </w:rPrChange>
              </w:rPr>
              <w:t>'01101'</w:t>
            </w:r>
          </w:p>
        </w:tc>
        <w:tc>
          <w:tcPr>
            <w:tcW w:w="3544" w:type="dxa"/>
            <w:vAlign w:val="bottom"/>
          </w:tcPr>
          <w:p w:rsidR="002B1632" w:rsidRPr="009F32C9" w:rsidRDefault="002B1632" w:rsidP="002D60CB">
            <w:pPr>
              <w:pStyle w:val="TAL"/>
              <w:keepNext w:val="0"/>
              <w:keepLines w:val="0"/>
              <w:widowControl w:val="0"/>
              <w:rPr>
                <w:noProof/>
                <w:rPrChange w:id="37350" w:author="CR#0252r1" w:date="2020-04-07T04:24:00Z">
                  <w:rPr>
                    <w:noProof/>
                  </w:rPr>
                </w:rPrChange>
              </w:rPr>
            </w:pPr>
            <w:r w:rsidRPr="009F32C9">
              <w:rPr>
                <w:noProof/>
                <w:rPrChange w:id="37351" w:author="CR#0252r1" w:date="2020-04-07T04:24:00Z">
                  <w:rPr>
                    <w:noProof/>
                  </w:rPr>
                </w:rPrChange>
              </w:rPr>
              <w:t>0,2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52" w:author="CR#0252r1" w:date="2020-04-07T04:24:00Z">
                  <w:rPr>
                    <w:noProof/>
                  </w:rPr>
                </w:rPrChange>
              </w:rPr>
            </w:pPr>
            <w:r w:rsidRPr="009F32C9">
              <w:rPr>
                <w:noProof/>
                <w:rPrChange w:id="37353" w:author="CR#0252r1" w:date="2020-04-07T04:24:00Z">
                  <w:rPr>
                    <w:noProof/>
                  </w:rPr>
                </w:rPrChange>
              </w:rPr>
              <w:t>'01110'</w:t>
            </w:r>
          </w:p>
        </w:tc>
        <w:tc>
          <w:tcPr>
            <w:tcW w:w="3544" w:type="dxa"/>
            <w:vAlign w:val="bottom"/>
          </w:tcPr>
          <w:p w:rsidR="002B1632" w:rsidRPr="009F32C9" w:rsidRDefault="002B1632" w:rsidP="002D60CB">
            <w:pPr>
              <w:pStyle w:val="TAL"/>
              <w:keepNext w:val="0"/>
              <w:keepLines w:val="0"/>
              <w:widowControl w:val="0"/>
              <w:rPr>
                <w:noProof/>
                <w:rPrChange w:id="37354" w:author="CR#0252r1" w:date="2020-04-07T04:24:00Z">
                  <w:rPr>
                    <w:noProof/>
                  </w:rPr>
                </w:rPrChange>
              </w:rPr>
            </w:pPr>
            <w:r w:rsidRPr="009F32C9">
              <w:rPr>
                <w:noProof/>
                <w:rPrChange w:id="37355" w:author="CR#0252r1" w:date="2020-04-07T04:24:00Z">
                  <w:rPr>
                    <w:noProof/>
                  </w:rPr>
                </w:rPrChange>
              </w:rPr>
              <w:t>0,2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56" w:author="CR#0252r1" w:date="2020-04-07T04:24:00Z">
                  <w:rPr>
                    <w:noProof/>
                  </w:rPr>
                </w:rPrChange>
              </w:rPr>
            </w:pPr>
            <w:r w:rsidRPr="009F32C9">
              <w:rPr>
                <w:noProof/>
                <w:rPrChange w:id="37357" w:author="CR#0252r1" w:date="2020-04-07T04:24:00Z">
                  <w:rPr>
                    <w:noProof/>
                  </w:rPr>
                </w:rPrChange>
              </w:rPr>
              <w:t>'01111'</w:t>
            </w:r>
          </w:p>
        </w:tc>
        <w:tc>
          <w:tcPr>
            <w:tcW w:w="3544" w:type="dxa"/>
            <w:vAlign w:val="bottom"/>
          </w:tcPr>
          <w:p w:rsidR="002B1632" w:rsidRPr="009F32C9" w:rsidRDefault="002B1632" w:rsidP="002D60CB">
            <w:pPr>
              <w:pStyle w:val="TAL"/>
              <w:keepNext w:val="0"/>
              <w:keepLines w:val="0"/>
              <w:widowControl w:val="0"/>
              <w:rPr>
                <w:noProof/>
                <w:rPrChange w:id="37358" w:author="CR#0252r1" w:date="2020-04-07T04:24:00Z">
                  <w:rPr>
                    <w:noProof/>
                  </w:rPr>
                </w:rPrChange>
              </w:rPr>
            </w:pPr>
            <w:r w:rsidRPr="009F32C9">
              <w:rPr>
                <w:noProof/>
                <w:rPrChange w:id="37359" w:author="CR#0252r1" w:date="2020-04-07T04:24:00Z">
                  <w:rPr>
                    <w:noProof/>
                  </w:rPr>
                </w:rPrChange>
              </w:rPr>
              <w:t>0,3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60" w:author="CR#0252r1" w:date="2020-04-07T04:24:00Z">
                  <w:rPr>
                    <w:noProof/>
                  </w:rPr>
                </w:rPrChange>
              </w:rPr>
            </w:pPr>
            <w:r w:rsidRPr="009F32C9">
              <w:rPr>
                <w:noProof/>
                <w:rPrChange w:id="37361" w:author="CR#0252r1" w:date="2020-04-07T04:24:00Z">
                  <w:rPr>
                    <w:noProof/>
                  </w:rPr>
                </w:rPrChange>
              </w:rPr>
              <w:t>'10000'</w:t>
            </w:r>
          </w:p>
        </w:tc>
        <w:tc>
          <w:tcPr>
            <w:tcW w:w="3544" w:type="dxa"/>
            <w:vAlign w:val="bottom"/>
          </w:tcPr>
          <w:p w:rsidR="002B1632" w:rsidRPr="009F32C9" w:rsidRDefault="002B1632" w:rsidP="002D60CB">
            <w:pPr>
              <w:pStyle w:val="TAL"/>
              <w:keepNext w:val="0"/>
              <w:keepLines w:val="0"/>
              <w:widowControl w:val="0"/>
              <w:rPr>
                <w:noProof/>
                <w:rPrChange w:id="37362" w:author="CR#0252r1" w:date="2020-04-07T04:24:00Z">
                  <w:rPr>
                    <w:noProof/>
                  </w:rPr>
                </w:rPrChange>
              </w:rPr>
            </w:pPr>
            <w:r w:rsidRPr="009F32C9">
              <w:rPr>
                <w:noProof/>
                <w:rPrChange w:id="37363" w:author="CR#0252r1" w:date="2020-04-07T04:24:00Z">
                  <w:rPr>
                    <w:noProof/>
                  </w:rPr>
                </w:rPrChange>
              </w:rPr>
              <w:t>0,36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64" w:author="CR#0252r1" w:date="2020-04-07T04:24:00Z">
                  <w:rPr>
                    <w:noProof/>
                  </w:rPr>
                </w:rPrChange>
              </w:rPr>
            </w:pPr>
            <w:r w:rsidRPr="009F32C9">
              <w:rPr>
                <w:noProof/>
                <w:rPrChange w:id="37365" w:author="CR#0252r1" w:date="2020-04-07T04:24:00Z">
                  <w:rPr>
                    <w:noProof/>
                  </w:rPr>
                </w:rPrChange>
              </w:rPr>
              <w:t>'10001'</w:t>
            </w:r>
          </w:p>
        </w:tc>
        <w:tc>
          <w:tcPr>
            <w:tcW w:w="3544" w:type="dxa"/>
            <w:vAlign w:val="bottom"/>
          </w:tcPr>
          <w:p w:rsidR="002B1632" w:rsidRPr="009F32C9" w:rsidRDefault="002B1632" w:rsidP="002D60CB">
            <w:pPr>
              <w:pStyle w:val="TAL"/>
              <w:keepNext w:val="0"/>
              <w:keepLines w:val="0"/>
              <w:widowControl w:val="0"/>
              <w:rPr>
                <w:noProof/>
                <w:rPrChange w:id="37366" w:author="CR#0252r1" w:date="2020-04-07T04:24:00Z">
                  <w:rPr>
                    <w:noProof/>
                  </w:rPr>
                </w:rPrChange>
              </w:rPr>
            </w:pPr>
            <w:r w:rsidRPr="009F32C9">
              <w:rPr>
                <w:noProof/>
                <w:rPrChange w:id="37367" w:author="CR#0252r1" w:date="2020-04-07T04:24:00Z">
                  <w:rPr>
                    <w:noProof/>
                  </w:rPr>
                </w:rPrChange>
              </w:rPr>
              <w:t>0,42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68" w:author="CR#0252r1" w:date="2020-04-07T04:24:00Z">
                  <w:rPr>
                    <w:noProof/>
                  </w:rPr>
                </w:rPrChange>
              </w:rPr>
            </w:pPr>
            <w:r w:rsidRPr="009F32C9">
              <w:rPr>
                <w:noProof/>
                <w:rPrChange w:id="37369" w:author="CR#0252r1" w:date="2020-04-07T04:24:00Z">
                  <w:rPr>
                    <w:noProof/>
                  </w:rPr>
                </w:rPrChange>
              </w:rPr>
              <w:t>'10010'</w:t>
            </w:r>
          </w:p>
        </w:tc>
        <w:tc>
          <w:tcPr>
            <w:tcW w:w="3544" w:type="dxa"/>
            <w:vAlign w:val="bottom"/>
          </w:tcPr>
          <w:p w:rsidR="002B1632" w:rsidRPr="009F32C9" w:rsidRDefault="002B1632" w:rsidP="002D60CB">
            <w:pPr>
              <w:pStyle w:val="TAL"/>
              <w:keepNext w:val="0"/>
              <w:keepLines w:val="0"/>
              <w:widowControl w:val="0"/>
              <w:rPr>
                <w:noProof/>
                <w:rPrChange w:id="37370" w:author="CR#0252r1" w:date="2020-04-07T04:24:00Z">
                  <w:rPr>
                    <w:noProof/>
                  </w:rPr>
                </w:rPrChange>
              </w:rPr>
            </w:pPr>
            <w:r w:rsidRPr="009F32C9">
              <w:rPr>
                <w:noProof/>
                <w:rPrChange w:id="37371" w:author="CR#0252r1" w:date="2020-04-07T04:24:00Z">
                  <w:rPr>
                    <w:noProof/>
                  </w:rPr>
                </w:rPrChange>
              </w:rPr>
              <w:t>0,48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72" w:author="CR#0252r1" w:date="2020-04-07T04:24:00Z">
                  <w:rPr>
                    <w:noProof/>
                  </w:rPr>
                </w:rPrChange>
              </w:rPr>
            </w:pPr>
            <w:r w:rsidRPr="009F32C9">
              <w:rPr>
                <w:noProof/>
                <w:rPrChange w:id="37373" w:author="CR#0252r1" w:date="2020-04-07T04:24:00Z">
                  <w:rPr>
                    <w:noProof/>
                  </w:rPr>
                </w:rPrChange>
              </w:rPr>
              <w:t>'10011'</w:t>
            </w:r>
          </w:p>
        </w:tc>
        <w:tc>
          <w:tcPr>
            <w:tcW w:w="3544" w:type="dxa"/>
            <w:vAlign w:val="bottom"/>
          </w:tcPr>
          <w:p w:rsidR="002B1632" w:rsidRPr="009F32C9" w:rsidRDefault="002B1632" w:rsidP="002D60CB">
            <w:pPr>
              <w:pStyle w:val="TAL"/>
              <w:keepNext w:val="0"/>
              <w:keepLines w:val="0"/>
              <w:widowControl w:val="0"/>
              <w:rPr>
                <w:noProof/>
                <w:rPrChange w:id="37374" w:author="CR#0252r1" w:date="2020-04-07T04:24:00Z">
                  <w:rPr>
                    <w:noProof/>
                  </w:rPr>
                </w:rPrChange>
              </w:rPr>
            </w:pPr>
            <w:r w:rsidRPr="009F32C9">
              <w:rPr>
                <w:noProof/>
                <w:rPrChange w:id="37375" w:author="CR#0252r1" w:date="2020-04-07T04:24:00Z">
                  <w:rPr>
                    <w:noProof/>
                  </w:rPr>
                </w:rPrChange>
              </w:rPr>
              <w:t>0,54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76" w:author="CR#0252r1" w:date="2020-04-07T04:24:00Z">
                  <w:rPr>
                    <w:noProof/>
                  </w:rPr>
                </w:rPrChange>
              </w:rPr>
            </w:pPr>
            <w:r w:rsidRPr="009F32C9">
              <w:rPr>
                <w:noProof/>
                <w:rPrChange w:id="37377" w:author="CR#0252r1" w:date="2020-04-07T04:24:00Z">
                  <w:rPr>
                    <w:noProof/>
                  </w:rPr>
                </w:rPrChange>
              </w:rPr>
              <w:t>'10100'</w:t>
            </w:r>
          </w:p>
        </w:tc>
        <w:tc>
          <w:tcPr>
            <w:tcW w:w="3544" w:type="dxa"/>
            <w:vAlign w:val="bottom"/>
          </w:tcPr>
          <w:p w:rsidR="002B1632" w:rsidRPr="009F32C9" w:rsidRDefault="002B1632" w:rsidP="002D60CB">
            <w:pPr>
              <w:pStyle w:val="TAL"/>
              <w:keepNext w:val="0"/>
              <w:keepLines w:val="0"/>
              <w:widowControl w:val="0"/>
              <w:rPr>
                <w:noProof/>
                <w:rPrChange w:id="37378" w:author="CR#0252r1" w:date="2020-04-07T04:24:00Z">
                  <w:rPr>
                    <w:noProof/>
                  </w:rPr>
                </w:rPrChange>
              </w:rPr>
            </w:pPr>
            <w:r w:rsidRPr="009F32C9">
              <w:rPr>
                <w:noProof/>
                <w:rPrChange w:id="37379" w:author="CR#0252r1" w:date="2020-04-07T04:24:00Z">
                  <w:rPr>
                    <w:noProof/>
                  </w:rPr>
                </w:rPrChange>
              </w:rPr>
              <w:t>0,6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80" w:author="CR#0252r1" w:date="2020-04-07T04:24:00Z">
                  <w:rPr>
                    <w:noProof/>
                  </w:rPr>
                </w:rPrChange>
              </w:rPr>
            </w:pPr>
            <w:r w:rsidRPr="009F32C9">
              <w:rPr>
                <w:noProof/>
                <w:rPrChange w:id="37381" w:author="CR#0252r1" w:date="2020-04-07T04:24:00Z">
                  <w:rPr>
                    <w:noProof/>
                  </w:rPr>
                </w:rPrChange>
              </w:rPr>
              <w:t>'10101'</w:t>
            </w:r>
          </w:p>
        </w:tc>
        <w:tc>
          <w:tcPr>
            <w:tcW w:w="3544" w:type="dxa"/>
            <w:vAlign w:val="bottom"/>
          </w:tcPr>
          <w:p w:rsidR="002B1632" w:rsidRPr="009F32C9" w:rsidRDefault="002B1632" w:rsidP="002D60CB">
            <w:pPr>
              <w:pStyle w:val="TAL"/>
              <w:keepNext w:val="0"/>
              <w:keepLines w:val="0"/>
              <w:widowControl w:val="0"/>
              <w:rPr>
                <w:noProof/>
                <w:rPrChange w:id="37382" w:author="CR#0252r1" w:date="2020-04-07T04:24:00Z">
                  <w:rPr>
                    <w:noProof/>
                  </w:rPr>
                </w:rPrChange>
              </w:rPr>
            </w:pPr>
            <w:r w:rsidRPr="009F32C9">
              <w:rPr>
                <w:noProof/>
                <w:rPrChange w:id="37383" w:author="CR#0252r1" w:date="2020-04-07T04:24:00Z">
                  <w:rPr>
                    <w:noProof/>
                  </w:rPr>
                </w:rPrChange>
              </w:rPr>
              <w:t>0,66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84" w:author="CR#0252r1" w:date="2020-04-07T04:24:00Z">
                  <w:rPr>
                    <w:noProof/>
                  </w:rPr>
                </w:rPrChange>
              </w:rPr>
            </w:pPr>
            <w:r w:rsidRPr="009F32C9">
              <w:rPr>
                <w:noProof/>
                <w:rPrChange w:id="37385" w:author="CR#0252r1" w:date="2020-04-07T04:24:00Z">
                  <w:rPr>
                    <w:noProof/>
                  </w:rPr>
                </w:rPrChange>
              </w:rPr>
              <w:t>'10110'</w:t>
            </w:r>
          </w:p>
        </w:tc>
        <w:tc>
          <w:tcPr>
            <w:tcW w:w="3544" w:type="dxa"/>
            <w:vAlign w:val="bottom"/>
          </w:tcPr>
          <w:p w:rsidR="002B1632" w:rsidRPr="009F32C9" w:rsidRDefault="002B1632" w:rsidP="002D60CB">
            <w:pPr>
              <w:pStyle w:val="TAL"/>
              <w:keepNext w:val="0"/>
              <w:keepLines w:val="0"/>
              <w:widowControl w:val="0"/>
              <w:rPr>
                <w:noProof/>
                <w:rPrChange w:id="37386" w:author="CR#0252r1" w:date="2020-04-07T04:24:00Z">
                  <w:rPr>
                    <w:noProof/>
                  </w:rPr>
                </w:rPrChange>
              </w:rPr>
            </w:pPr>
            <w:r w:rsidRPr="009F32C9">
              <w:rPr>
                <w:noProof/>
                <w:rPrChange w:id="37387" w:author="CR#0252r1" w:date="2020-04-07T04:24:00Z">
                  <w:rPr>
                    <w:noProof/>
                  </w:rPr>
                </w:rPrChange>
              </w:rPr>
              <w:t>0,72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88" w:author="CR#0252r1" w:date="2020-04-07T04:24:00Z">
                  <w:rPr>
                    <w:noProof/>
                  </w:rPr>
                </w:rPrChange>
              </w:rPr>
            </w:pPr>
            <w:r w:rsidRPr="009F32C9">
              <w:rPr>
                <w:noProof/>
                <w:rPrChange w:id="37389" w:author="CR#0252r1" w:date="2020-04-07T04:24:00Z">
                  <w:rPr>
                    <w:noProof/>
                  </w:rPr>
                </w:rPrChange>
              </w:rPr>
              <w:t>'10111'</w:t>
            </w:r>
          </w:p>
        </w:tc>
        <w:tc>
          <w:tcPr>
            <w:tcW w:w="3544" w:type="dxa"/>
            <w:vAlign w:val="bottom"/>
          </w:tcPr>
          <w:p w:rsidR="002B1632" w:rsidRPr="009F32C9" w:rsidRDefault="002B1632" w:rsidP="002D60CB">
            <w:pPr>
              <w:pStyle w:val="TAL"/>
              <w:keepNext w:val="0"/>
              <w:keepLines w:val="0"/>
              <w:widowControl w:val="0"/>
              <w:rPr>
                <w:noProof/>
                <w:rPrChange w:id="37390" w:author="CR#0252r1" w:date="2020-04-07T04:24:00Z">
                  <w:rPr>
                    <w:noProof/>
                  </w:rPr>
                </w:rPrChange>
              </w:rPr>
            </w:pPr>
            <w:r w:rsidRPr="009F32C9">
              <w:rPr>
                <w:noProof/>
                <w:rPrChange w:id="37391" w:author="CR#0252r1" w:date="2020-04-07T04:24:00Z">
                  <w:rPr>
                    <w:noProof/>
                  </w:rPr>
                </w:rPrChange>
              </w:rPr>
              <w:t>0,78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92" w:author="CR#0252r1" w:date="2020-04-07T04:24:00Z">
                  <w:rPr>
                    <w:noProof/>
                  </w:rPr>
                </w:rPrChange>
              </w:rPr>
            </w:pPr>
            <w:r w:rsidRPr="009F32C9">
              <w:rPr>
                <w:noProof/>
                <w:rPrChange w:id="37393" w:author="CR#0252r1" w:date="2020-04-07T04:24:00Z">
                  <w:rPr>
                    <w:noProof/>
                  </w:rPr>
                </w:rPrChange>
              </w:rPr>
              <w:t>'11000'</w:t>
            </w:r>
          </w:p>
        </w:tc>
        <w:tc>
          <w:tcPr>
            <w:tcW w:w="3544" w:type="dxa"/>
            <w:vAlign w:val="bottom"/>
          </w:tcPr>
          <w:p w:rsidR="002B1632" w:rsidRPr="009F32C9" w:rsidRDefault="002B1632" w:rsidP="002D60CB">
            <w:pPr>
              <w:pStyle w:val="TAL"/>
              <w:keepNext w:val="0"/>
              <w:keepLines w:val="0"/>
              <w:widowControl w:val="0"/>
              <w:rPr>
                <w:noProof/>
                <w:rPrChange w:id="37394" w:author="CR#0252r1" w:date="2020-04-07T04:24:00Z">
                  <w:rPr>
                    <w:noProof/>
                  </w:rPr>
                </w:rPrChange>
              </w:rPr>
            </w:pPr>
            <w:r w:rsidRPr="009F32C9">
              <w:rPr>
                <w:noProof/>
                <w:rPrChange w:id="37395" w:author="CR#0252r1" w:date="2020-04-07T04:24:00Z">
                  <w:rPr>
                    <w:noProof/>
                  </w:rPr>
                </w:rPrChange>
              </w:rPr>
              <w:t>0,8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396" w:author="CR#0252r1" w:date="2020-04-07T04:24:00Z">
                  <w:rPr>
                    <w:noProof/>
                  </w:rPr>
                </w:rPrChange>
              </w:rPr>
            </w:pPr>
            <w:r w:rsidRPr="009F32C9">
              <w:rPr>
                <w:noProof/>
                <w:rPrChange w:id="37397" w:author="CR#0252r1" w:date="2020-04-07T04:24:00Z">
                  <w:rPr>
                    <w:noProof/>
                  </w:rPr>
                </w:rPrChange>
              </w:rPr>
              <w:t>'11001'</w:t>
            </w:r>
          </w:p>
        </w:tc>
        <w:tc>
          <w:tcPr>
            <w:tcW w:w="3544" w:type="dxa"/>
            <w:vAlign w:val="bottom"/>
          </w:tcPr>
          <w:p w:rsidR="002B1632" w:rsidRPr="009F32C9" w:rsidRDefault="002B1632" w:rsidP="002D60CB">
            <w:pPr>
              <w:pStyle w:val="TAL"/>
              <w:keepNext w:val="0"/>
              <w:keepLines w:val="0"/>
              <w:widowControl w:val="0"/>
              <w:rPr>
                <w:noProof/>
                <w:rPrChange w:id="37398" w:author="CR#0252r1" w:date="2020-04-07T04:24:00Z">
                  <w:rPr>
                    <w:noProof/>
                  </w:rPr>
                </w:rPrChange>
              </w:rPr>
            </w:pPr>
            <w:r w:rsidRPr="009F32C9">
              <w:rPr>
                <w:noProof/>
                <w:rPrChange w:id="37399" w:author="CR#0252r1" w:date="2020-04-07T04:24:00Z">
                  <w:rPr>
                    <w:noProof/>
                  </w:rPr>
                </w:rPrChange>
              </w:rPr>
              <w:t>1,0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400" w:author="CR#0252r1" w:date="2020-04-07T04:24:00Z">
                  <w:rPr>
                    <w:noProof/>
                  </w:rPr>
                </w:rPrChange>
              </w:rPr>
            </w:pPr>
            <w:r w:rsidRPr="009F32C9">
              <w:rPr>
                <w:noProof/>
                <w:rPrChange w:id="37401" w:author="CR#0252r1" w:date="2020-04-07T04:24:00Z">
                  <w:rPr>
                    <w:noProof/>
                  </w:rPr>
                </w:rPrChange>
              </w:rPr>
              <w:t>'11010'</w:t>
            </w:r>
          </w:p>
        </w:tc>
        <w:tc>
          <w:tcPr>
            <w:tcW w:w="3544" w:type="dxa"/>
            <w:vAlign w:val="bottom"/>
          </w:tcPr>
          <w:p w:rsidR="002B1632" w:rsidRPr="009F32C9" w:rsidRDefault="002B1632" w:rsidP="002D60CB">
            <w:pPr>
              <w:pStyle w:val="TAL"/>
              <w:keepNext w:val="0"/>
              <w:keepLines w:val="0"/>
              <w:widowControl w:val="0"/>
              <w:rPr>
                <w:noProof/>
                <w:rPrChange w:id="37402" w:author="CR#0252r1" w:date="2020-04-07T04:24:00Z">
                  <w:rPr>
                    <w:noProof/>
                  </w:rPr>
                </w:rPrChange>
              </w:rPr>
            </w:pPr>
            <w:r w:rsidRPr="009F32C9">
              <w:rPr>
                <w:noProof/>
                <w:rPrChange w:id="37403" w:author="CR#0252r1" w:date="2020-04-07T04:24:00Z">
                  <w:rPr>
                    <w:noProof/>
                  </w:rPr>
                </w:rPrChange>
              </w:rPr>
              <w:t>1,1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404" w:author="CR#0252r1" w:date="2020-04-07T04:24:00Z">
                  <w:rPr>
                    <w:noProof/>
                  </w:rPr>
                </w:rPrChange>
              </w:rPr>
            </w:pPr>
            <w:r w:rsidRPr="009F32C9">
              <w:rPr>
                <w:noProof/>
                <w:rPrChange w:id="37405" w:author="CR#0252r1" w:date="2020-04-07T04:24:00Z">
                  <w:rPr>
                    <w:noProof/>
                  </w:rPr>
                </w:rPrChange>
              </w:rPr>
              <w:t>'11011'</w:t>
            </w:r>
          </w:p>
        </w:tc>
        <w:tc>
          <w:tcPr>
            <w:tcW w:w="3544" w:type="dxa"/>
            <w:vAlign w:val="bottom"/>
          </w:tcPr>
          <w:p w:rsidR="002B1632" w:rsidRPr="009F32C9" w:rsidRDefault="002B1632" w:rsidP="002D60CB">
            <w:pPr>
              <w:pStyle w:val="TAL"/>
              <w:keepNext w:val="0"/>
              <w:keepLines w:val="0"/>
              <w:widowControl w:val="0"/>
              <w:rPr>
                <w:noProof/>
                <w:rPrChange w:id="37406" w:author="CR#0252r1" w:date="2020-04-07T04:24:00Z">
                  <w:rPr>
                    <w:noProof/>
                  </w:rPr>
                </w:rPrChange>
              </w:rPr>
            </w:pPr>
            <w:r w:rsidRPr="009F32C9">
              <w:rPr>
                <w:noProof/>
                <w:rPrChange w:id="37407" w:author="CR#0252r1" w:date="2020-04-07T04:24:00Z">
                  <w:rPr>
                    <w:noProof/>
                  </w:rPr>
                </w:rPrChange>
              </w:rPr>
              <w:t>1,3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408" w:author="CR#0252r1" w:date="2020-04-07T04:24:00Z">
                  <w:rPr>
                    <w:noProof/>
                  </w:rPr>
                </w:rPrChange>
              </w:rPr>
            </w:pPr>
            <w:r w:rsidRPr="009F32C9">
              <w:rPr>
                <w:noProof/>
                <w:rPrChange w:id="37409" w:author="CR#0252r1" w:date="2020-04-07T04:24:00Z">
                  <w:rPr>
                    <w:noProof/>
                  </w:rPr>
                </w:rPrChange>
              </w:rPr>
              <w:t>'11100'</w:t>
            </w:r>
          </w:p>
        </w:tc>
        <w:tc>
          <w:tcPr>
            <w:tcW w:w="3544" w:type="dxa"/>
            <w:vAlign w:val="bottom"/>
          </w:tcPr>
          <w:p w:rsidR="002B1632" w:rsidRPr="009F32C9" w:rsidRDefault="002B1632" w:rsidP="002D60CB">
            <w:pPr>
              <w:pStyle w:val="TAL"/>
              <w:keepNext w:val="0"/>
              <w:keepLines w:val="0"/>
              <w:widowControl w:val="0"/>
              <w:rPr>
                <w:noProof/>
                <w:rPrChange w:id="37410" w:author="CR#0252r1" w:date="2020-04-07T04:24:00Z">
                  <w:rPr>
                    <w:noProof/>
                  </w:rPr>
                </w:rPrChange>
              </w:rPr>
            </w:pPr>
            <w:r w:rsidRPr="009F32C9">
              <w:rPr>
                <w:noProof/>
                <w:rPrChange w:id="37411" w:author="CR#0252r1" w:date="2020-04-07T04:24:00Z">
                  <w:rPr>
                    <w:noProof/>
                  </w:rPr>
                </w:rPrChange>
              </w:rPr>
              <w:t>1,4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412" w:author="CR#0252r1" w:date="2020-04-07T04:24:00Z">
                  <w:rPr>
                    <w:noProof/>
                  </w:rPr>
                </w:rPrChange>
              </w:rPr>
            </w:pPr>
            <w:r w:rsidRPr="009F32C9">
              <w:rPr>
                <w:noProof/>
                <w:rPrChange w:id="37413" w:author="CR#0252r1" w:date="2020-04-07T04:24:00Z">
                  <w:rPr>
                    <w:noProof/>
                  </w:rPr>
                </w:rPrChange>
              </w:rPr>
              <w:t>'11101'</w:t>
            </w:r>
          </w:p>
        </w:tc>
        <w:tc>
          <w:tcPr>
            <w:tcW w:w="3544" w:type="dxa"/>
            <w:vAlign w:val="bottom"/>
          </w:tcPr>
          <w:p w:rsidR="002B1632" w:rsidRPr="009F32C9" w:rsidRDefault="002B1632" w:rsidP="002D60CB">
            <w:pPr>
              <w:pStyle w:val="TAL"/>
              <w:keepNext w:val="0"/>
              <w:keepLines w:val="0"/>
              <w:widowControl w:val="0"/>
              <w:rPr>
                <w:noProof/>
                <w:rPrChange w:id="37414" w:author="CR#0252r1" w:date="2020-04-07T04:24:00Z">
                  <w:rPr>
                    <w:noProof/>
                  </w:rPr>
                </w:rPrChange>
              </w:rPr>
            </w:pPr>
            <w:r w:rsidRPr="009F32C9">
              <w:rPr>
                <w:noProof/>
                <w:rPrChange w:id="37415" w:author="CR#0252r1" w:date="2020-04-07T04:24:00Z">
                  <w:rPr>
                    <w:noProof/>
                  </w:rPr>
                </w:rPrChange>
              </w:rPr>
              <w:t>1,6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Change w:id="37416" w:author="CR#0252r1" w:date="2020-04-07T04:24:00Z">
                  <w:rPr>
                    <w:noProof/>
                  </w:rPr>
                </w:rPrChange>
              </w:rPr>
            </w:pPr>
            <w:r w:rsidRPr="009F32C9">
              <w:rPr>
                <w:noProof/>
                <w:rPrChange w:id="37417" w:author="CR#0252r1" w:date="2020-04-07T04:24:00Z">
                  <w:rPr>
                    <w:noProof/>
                  </w:rPr>
                </w:rPrChange>
              </w:rPr>
              <w:t>'11110'</w:t>
            </w:r>
          </w:p>
        </w:tc>
        <w:tc>
          <w:tcPr>
            <w:tcW w:w="3544" w:type="dxa"/>
            <w:vAlign w:val="bottom"/>
          </w:tcPr>
          <w:p w:rsidR="002B1632" w:rsidRPr="009F32C9" w:rsidRDefault="002B1632" w:rsidP="002D60CB">
            <w:pPr>
              <w:pStyle w:val="TAL"/>
              <w:keepNext w:val="0"/>
              <w:keepLines w:val="0"/>
              <w:widowControl w:val="0"/>
              <w:rPr>
                <w:noProof/>
                <w:rPrChange w:id="37418" w:author="CR#0252r1" w:date="2020-04-07T04:24:00Z">
                  <w:rPr>
                    <w:noProof/>
                  </w:rPr>
                </w:rPrChange>
              </w:rPr>
            </w:pPr>
            <w:r w:rsidRPr="009F32C9">
              <w:rPr>
                <w:noProof/>
                <w:rPrChange w:id="37419" w:author="CR#0252r1" w:date="2020-04-07T04:24:00Z">
                  <w:rPr>
                    <w:noProof/>
                  </w:rPr>
                </w:rPrChange>
              </w:rPr>
              <w:t>1,800</w:t>
            </w:r>
          </w:p>
        </w:tc>
      </w:tr>
      <w:tr w:rsidR="002B1632" w:rsidRPr="009F32C9">
        <w:trPr>
          <w:jc w:val="center"/>
        </w:trPr>
        <w:tc>
          <w:tcPr>
            <w:tcW w:w="2568" w:type="dxa"/>
          </w:tcPr>
          <w:p w:rsidR="002B1632" w:rsidRPr="009F32C9" w:rsidRDefault="002B1632" w:rsidP="002D60CB">
            <w:pPr>
              <w:pStyle w:val="TAL"/>
              <w:keepNext w:val="0"/>
              <w:keepLines w:val="0"/>
              <w:widowControl w:val="0"/>
              <w:rPr>
                <w:noProof/>
                <w:rPrChange w:id="37420" w:author="CR#0252r1" w:date="2020-04-07T04:24:00Z">
                  <w:rPr>
                    <w:noProof/>
                  </w:rPr>
                </w:rPrChange>
              </w:rPr>
            </w:pPr>
            <w:r w:rsidRPr="009F32C9">
              <w:rPr>
                <w:noProof/>
                <w:rPrChange w:id="37421" w:author="CR#0252r1" w:date="2020-04-07T04:24:00Z">
                  <w:rPr>
                    <w:noProof/>
                  </w:rPr>
                </w:rPrChange>
              </w:rPr>
              <w:lastRenderedPageBreak/>
              <w:t>'11111'</w:t>
            </w:r>
          </w:p>
        </w:tc>
        <w:tc>
          <w:tcPr>
            <w:tcW w:w="3544" w:type="dxa"/>
            <w:vAlign w:val="bottom"/>
          </w:tcPr>
          <w:p w:rsidR="002B1632" w:rsidRPr="009F32C9" w:rsidRDefault="002B1632" w:rsidP="002D60CB">
            <w:pPr>
              <w:pStyle w:val="TAL"/>
              <w:keepNext w:val="0"/>
              <w:keepLines w:val="0"/>
              <w:widowControl w:val="0"/>
              <w:rPr>
                <w:noProof/>
                <w:rPrChange w:id="37422" w:author="CR#0252r1" w:date="2020-04-07T04:24:00Z">
                  <w:rPr>
                    <w:noProof/>
                  </w:rPr>
                </w:rPrChange>
              </w:rPr>
            </w:pPr>
            <w:r w:rsidRPr="009F32C9">
              <w:rPr>
                <w:noProof/>
                <w:rPrChange w:id="37423" w:author="CR#0252r1" w:date="2020-04-07T04:24:00Z">
                  <w:rPr>
                    <w:noProof/>
                  </w:rPr>
                </w:rPrChange>
              </w:rPr>
              <w:t>2,000</w:t>
            </w:r>
          </w:p>
        </w:tc>
      </w:tr>
    </w:tbl>
    <w:p w:rsidR="002B1632" w:rsidRPr="009F32C9" w:rsidRDefault="002B1632" w:rsidP="002D60CB">
      <w:pPr>
        <w:rPr>
          <w:b/>
          <w:rPrChange w:id="37424" w:author="CR#0252r1" w:date="2020-04-07T04:24:00Z">
            <w:rPr>
              <w:b/>
            </w:rPr>
          </w:rPrChange>
        </w:rPr>
      </w:pPr>
    </w:p>
    <w:bookmarkStart w:id="37425" w:name="_Ref65473125"/>
    <w:bookmarkStart w:id="37426" w:name="_Ref65473118"/>
    <w:p w:rsidR="002B1632" w:rsidRPr="009F32C9" w:rsidRDefault="0007309F" w:rsidP="002D60CB">
      <w:pPr>
        <w:pStyle w:val="TH"/>
        <w:rPr>
          <w:rPrChange w:id="37427" w:author="CR#0252r1" w:date="2020-04-07T04:24:00Z">
            <w:rPr/>
          </w:rPrChange>
        </w:rPr>
      </w:pPr>
      <w:r w:rsidRPr="009F32C9">
        <w:rPr>
          <w:rPrChange w:id="37428" w:author="CR#0252r1" w:date="2020-04-07T04:24:00Z">
            <w:rPr/>
          </w:rPrChange>
        </w:rPr>
        <w:object w:dxaOrig="10349" w:dyaOrig="7889">
          <v:shape id="_x0000_i1065" type="#_x0000_t75" style="width:483pt;height:394.5pt" o:ole="">
            <v:imagedata r:id="rId104" o:title=""/>
          </v:shape>
          <o:OLEObject Type="Embed" ProgID="Visio.Drawing.11" ShapeID="_x0000_i1065" DrawAspect="Content" ObjectID="_1647740390" r:id="rId105"/>
        </w:object>
      </w:r>
    </w:p>
    <w:p w:rsidR="002B1632" w:rsidRPr="009F32C9" w:rsidRDefault="002B1632" w:rsidP="00C42F64">
      <w:pPr>
        <w:pStyle w:val="TF"/>
        <w:outlineLvl w:val="0"/>
        <w:rPr>
          <w:rPrChange w:id="37429" w:author="CR#0252r1" w:date="2020-04-07T04:24:00Z">
            <w:rPr/>
          </w:rPrChange>
        </w:rPr>
      </w:pPr>
      <w:r w:rsidRPr="009F32C9">
        <w:rPr>
          <w:rPrChange w:id="37430" w:author="CR#0252r1" w:date="2020-04-07T04:24:00Z">
            <w:rPr/>
          </w:rPrChange>
        </w:rPr>
        <w:t>Figure</w:t>
      </w:r>
      <w:bookmarkEnd w:id="37425"/>
      <w:r w:rsidRPr="009F32C9">
        <w:rPr>
          <w:rPrChange w:id="37431" w:author="CR#0252r1" w:date="2020-04-07T04:24:00Z">
            <w:rPr/>
          </w:rPrChange>
        </w:rPr>
        <w:t xml:space="preserve"> 6.5.2.2-1: </w:t>
      </w:r>
      <w:bookmarkEnd w:id="37426"/>
      <w:r w:rsidRPr="009F32C9">
        <w:rPr>
          <w:rPrChange w:id="37432" w:author="CR#0252r1" w:date="2020-04-07T04:24:00Z">
            <w:rPr/>
          </w:rPrChange>
        </w:rPr>
        <w:t>Exemplary calculation of some GNSS Acquisition Assistance fields.</w:t>
      </w:r>
    </w:p>
    <w:p w:rsidR="002B1632" w:rsidRPr="009F32C9" w:rsidRDefault="002B1632" w:rsidP="002D60CB">
      <w:pPr>
        <w:pStyle w:val="Heading4"/>
        <w:rPr>
          <w:rPrChange w:id="37433" w:author="CR#0252r1" w:date="2020-04-07T04:24:00Z">
            <w:rPr/>
          </w:rPrChange>
        </w:rPr>
      </w:pPr>
      <w:bookmarkStart w:id="37434" w:name="_Toc27765255"/>
      <w:r w:rsidRPr="009F32C9">
        <w:rPr>
          <w:rPrChange w:id="37435" w:author="CR#0252r1" w:date="2020-04-07T04:24:00Z">
            <w:rPr/>
          </w:rPrChange>
        </w:rPr>
        <w:t>–</w:t>
      </w:r>
      <w:r w:rsidRPr="009F32C9">
        <w:rPr>
          <w:rPrChange w:id="37436" w:author="CR#0252r1" w:date="2020-04-07T04:24:00Z">
            <w:rPr/>
          </w:rPrChange>
        </w:rPr>
        <w:tab/>
      </w:r>
      <w:r w:rsidRPr="009F32C9">
        <w:rPr>
          <w:i/>
          <w:snapToGrid w:val="0"/>
          <w:rPrChange w:id="37437" w:author="CR#0252r1" w:date="2020-04-07T04:24:00Z">
            <w:rPr>
              <w:i/>
              <w:snapToGrid w:val="0"/>
            </w:rPr>
          </w:rPrChange>
        </w:rPr>
        <w:t>GNSS-Almanac</w:t>
      </w:r>
      <w:bookmarkEnd w:id="37434"/>
    </w:p>
    <w:p w:rsidR="002B1632" w:rsidRPr="009F32C9" w:rsidRDefault="002B1632" w:rsidP="002D60CB">
      <w:pPr>
        <w:keepLines/>
        <w:rPr>
          <w:rPrChange w:id="37438" w:author="CR#0252r1" w:date="2020-04-07T04:24:00Z">
            <w:rPr/>
          </w:rPrChange>
        </w:rPr>
      </w:pPr>
      <w:r w:rsidRPr="009F32C9">
        <w:rPr>
          <w:rPrChange w:id="37439" w:author="CR#0252r1" w:date="2020-04-07T04:24:00Z">
            <w:rPr/>
          </w:rPrChange>
        </w:rPr>
        <w:t xml:space="preserve">The IE </w:t>
      </w:r>
      <w:r w:rsidRPr="009F32C9">
        <w:rPr>
          <w:i/>
          <w:noProof/>
          <w:rPrChange w:id="37440" w:author="CR#0252r1" w:date="2020-04-07T04:24:00Z">
            <w:rPr>
              <w:i/>
              <w:noProof/>
            </w:rPr>
          </w:rPrChange>
        </w:rPr>
        <w:t xml:space="preserve">GNSS-Almanac </w:t>
      </w:r>
      <w:r w:rsidRPr="009F32C9">
        <w:rPr>
          <w:noProof/>
          <w:rPrChange w:id="37441" w:author="CR#0252r1" w:date="2020-04-07T04:24:00Z">
            <w:rPr>
              <w:noProof/>
            </w:rPr>
          </w:rPrChange>
        </w:rPr>
        <w:t>is</w:t>
      </w:r>
      <w:r w:rsidRPr="009F32C9">
        <w:rPr>
          <w:rPrChange w:id="37442" w:author="CR#0252r1" w:date="2020-04-07T04:24:00Z">
            <w:rPr/>
          </w:rPrChange>
        </w:rPr>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9F32C9">
        <w:rPr>
          <w:i/>
          <w:noProof/>
          <w:rPrChange w:id="37443" w:author="CR#0252r1" w:date="2020-04-07T04:24:00Z">
            <w:rPr>
              <w:i/>
              <w:noProof/>
            </w:rPr>
          </w:rPrChange>
        </w:rPr>
        <w:t>GNSS-Almanac</w:t>
      </w:r>
      <w:r w:rsidRPr="009F32C9">
        <w:rPr>
          <w:rPrChange w:id="37444" w:author="CR#0252r1" w:date="2020-04-07T04:24:00Z">
            <w:rPr/>
          </w:rPrChange>
        </w:rPr>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9F32C9">
        <w:rPr>
          <w:i/>
          <w:snapToGrid w:val="0"/>
          <w:rPrChange w:id="37445" w:author="CR#0252r1" w:date="2020-04-07T04:24:00Z">
            <w:rPr>
              <w:i/>
              <w:snapToGrid w:val="0"/>
            </w:rPr>
          </w:rPrChange>
        </w:rPr>
        <w:t>completeAlmanacProvided</w:t>
      </w:r>
      <w:r w:rsidRPr="009F32C9">
        <w:rPr>
          <w:snapToGrid w:val="0"/>
          <w:rPrChange w:id="37446" w:author="CR#0252r1" w:date="2020-04-07T04:24:00Z">
            <w:rPr>
              <w:snapToGrid w:val="0"/>
            </w:rPr>
          </w:rPrChange>
        </w:rPr>
        <w:t xml:space="preserve"> field indicates whether or not the location server provided almanacs for the complete GNSS constellation.</w:t>
      </w:r>
    </w:p>
    <w:p w:rsidR="002B1632" w:rsidRPr="009F32C9" w:rsidRDefault="002B1632" w:rsidP="002D60CB">
      <w:pPr>
        <w:pStyle w:val="PL"/>
        <w:shd w:val="clear" w:color="auto" w:fill="E6E6E6"/>
        <w:rPr>
          <w:rPrChange w:id="37447" w:author="CR#0252r1" w:date="2020-04-07T04:24:00Z">
            <w:rPr/>
          </w:rPrChange>
        </w:rPr>
      </w:pPr>
      <w:r w:rsidRPr="009F32C9">
        <w:rPr>
          <w:rPrChange w:id="37448" w:author="CR#0252r1" w:date="2020-04-07T04:24:00Z">
            <w:rPr/>
          </w:rPrChange>
        </w:rPr>
        <w:t>-- ASN1START</w:t>
      </w:r>
    </w:p>
    <w:p w:rsidR="002B1632" w:rsidRPr="009F32C9" w:rsidRDefault="002B1632" w:rsidP="002D60CB">
      <w:pPr>
        <w:pStyle w:val="PL"/>
        <w:shd w:val="clear" w:color="auto" w:fill="E6E6E6"/>
        <w:rPr>
          <w:snapToGrid w:val="0"/>
          <w:rPrChange w:id="37449" w:author="CR#0252r1" w:date="2020-04-07T04:24:00Z">
            <w:rPr>
              <w:snapToGrid w:val="0"/>
            </w:rPr>
          </w:rPrChange>
        </w:rPr>
      </w:pPr>
    </w:p>
    <w:p w:rsidR="002B1632" w:rsidRPr="009F32C9" w:rsidRDefault="002B1632" w:rsidP="00C42F64">
      <w:pPr>
        <w:pStyle w:val="PL"/>
        <w:shd w:val="clear" w:color="auto" w:fill="E6E6E6"/>
        <w:outlineLvl w:val="0"/>
        <w:rPr>
          <w:snapToGrid w:val="0"/>
          <w:rPrChange w:id="37450" w:author="CR#0252r1" w:date="2020-04-07T04:24:00Z">
            <w:rPr>
              <w:snapToGrid w:val="0"/>
            </w:rPr>
          </w:rPrChange>
        </w:rPr>
      </w:pPr>
      <w:r w:rsidRPr="009F32C9">
        <w:rPr>
          <w:snapToGrid w:val="0"/>
          <w:rPrChange w:id="37451" w:author="CR#0252r1" w:date="2020-04-07T04:24:00Z">
            <w:rPr>
              <w:snapToGrid w:val="0"/>
            </w:rPr>
          </w:rPrChange>
        </w:rPr>
        <w:t>GNSS-Almanac ::= SEQUENCE {</w:t>
      </w:r>
    </w:p>
    <w:p w:rsidR="002B1632" w:rsidRPr="009F32C9" w:rsidRDefault="002B1632" w:rsidP="002D60CB">
      <w:pPr>
        <w:pStyle w:val="PL"/>
        <w:shd w:val="clear" w:color="auto" w:fill="E6E6E6"/>
        <w:rPr>
          <w:snapToGrid w:val="0"/>
          <w:rPrChange w:id="37452" w:author="CR#0252r1" w:date="2020-04-07T04:24:00Z">
            <w:rPr>
              <w:snapToGrid w:val="0"/>
            </w:rPr>
          </w:rPrChange>
        </w:rPr>
      </w:pPr>
      <w:r w:rsidRPr="009F32C9">
        <w:rPr>
          <w:snapToGrid w:val="0"/>
          <w:rPrChange w:id="37453" w:author="CR#0252r1" w:date="2020-04-07T04:24:00Z">
            <w:rPr>
              <w:snapToGrid w:val="0"/>
            </w:rPr>
          </w:rPrChange>
        </w:rPr>
        <w:tab/>
        <w:t>weekNumber</w:t>
      </w:r>
      <w:r w:rsidR="00354C05" w:rsidRPr="009F32C9">
        <w:rPr>
          <w:snapToGrid w:val="0"/>
          <w:rPrChange w:id="37454" w:author="CR#0252r1" w:date="2020-04-07T04:24:00Z">
            <w:rPr>
              <w:snapToGrid w:val="0"/>
            </w:rPr>
          </w:rPrChange>
        </w:rPr>
        <w:tab/>
      </w:r>
      <w:r w:rsidRPr="009F32C9">
        <w:rPr>
          <w:snapToGrid w:val="0"/>
          <w:rPrChange w:id="37455" w:author="CR#0252r1" w:date="2020-04-07T04:24:00Z">
            <w:rPr>
              <w:snapToGrid w:val="0"/>
            </w:rPr>
          </w:rPrChange>
        </w:rPr>
        <w:tab/>
      </w:r>
      <w:r w:rsidRPr="009F32C9">
        <w:rPr>
          <w:snapToGrid w:val="0"/>
          <w:rPrChange w:id="37456" w:author="CR#0252r1" w:date="2020-04-07T04:24:00Z">
            <w:rPr>
              <w:snapToGrid w:val="0"/>
            </w:rPr>
          </w:rPrChange>
        </w:rPr>
        <w:tab/>
      </w:r>
      <w:r w:rsidRPr="009F32C9">
        <w:rPr>
          <w:snapToGrid w:val="0"/>
          <w:rPrChange w:id="37457" w:author="CR#0252r1" w:date="2020-04-07T04:24:00Z">
            <w:rPr>
              <w:snapToGrid w:val="0"/>
            </w:rPr>
          </w:rPrChange>
        </w:rPr>
        <w:tab/>
      </w:r>
      <w:r w:rsidRPr="009F32C9">
        <w:rPr>
          <w:snapToGrid w:val="0"/>
          <w:rPrChange w:id="37458" w:author="CR#0252r1" w:date="2020-04-07T04:24:00Z">
            <w:rPr>
              <w:snapToGrid w:val="0"/>
            </w:rPr>
          </w:rPrChange>
        </w:rPr>
        <w:tab/>
        <w:t>INTEGER (0..255)</w:t>
      </w:r>
      <w:r w:rsidRPr="009F32C9">
        <w:rPr>
          <w:snapToGrid w:val="0"/>
          <w:rPrChange w:id="37459" w:author="CR#0252r1" w:date="2020-04-07T04:24:00Z">
            <w:rPr>
              <w:snapToGrid w:val="0"/>
            </w:rPr>
          </w:rPrChange>
        </w:rPr>
        <w:tab/>
        <w:t>OPTIONAL,</w:t>
      </w:r>
      <w:r w:rsidRPr="009F32C9">
        <w:rPr>
          <w:snapToGrid w:val="0"/>
          <w:rPrChange w:id="37460" w:author="CR#0252r1" w:date="2020-04-07T04:24:00Z">
            <w:rPr>
              <w:snapToGrid w:val="0"/>
            </w:rPr>
          </w:rPrChange>
        </w:rPr>
        <w:tab/>
        <w:t>-- Need ON</w:t>
      </w:r>
    </w:p>
    <w:p w:rsidR="002B1632" w:rsidRPr="009F32C9" w:rsidRDefault="002B1632" w:rsidP="002D60CB">
      <w:pPr>
        <w:pStyle w:val="PL"/>
        <w:shd w:val="clear" w:color="auto" w:fill="E6E6E6"/>
        <w:rPr>
          <w:snapToGrid w:val="0"/>
          <w:rPrChange w:id="37461" w:author="CR#0252r1" w:date="2020-04-07T04:24:00Z">
            <w:rPr>
              <w:snapToGrid w:val="0"/>
            </w:rPr>
          </w:rPrChange>
        </w:rPr>
      </w:pPr>
      <w:r w:rsidRPr="009F32C9">
        <w:rPr>
          <w:snapToGrid w:val="0"/>
          <w:rPrChange w:id="37462" w:author="CR#0252r1" w:date="2020-04-07T04:24:00Z">
            <w:rPr>
              <w:snapToGrid w:val="0"/>
            </w:rPr>
          </w:rPrChange>
        </w:rPr>
        <w:tab/>
        <w:t>toa</w:t>
      </w:r>
      <w:r w:rsidR="00354C05" w:rsidRPr="009F32C9">
        <w:rPr>
          <w:snapToGrid w:val="0"/>
          <w:rPrChange w:id="37463" w:author="CR#0252r1" w:date="2020-04-07T04:24:00Z">
            <w:rPr>
              <w:snapToGrid w:val="0"/>
            </w:rPr>
          </w:rPrChange>
        </w:rPr>
        <w:tab/>
      </w:r>
      <w:r w:rsidRPr="009F32C9">
        <w:rPr>
          <w:snapToGrid w:val="0"/>
          <w:rPrChange w:id="37464" w:author="CR#0252r1" w:date="2020-04-07T04:24:00Z">
            <w:rPr>
              <w:snapToGrid w:val="0"/>
            </w:rPr>
          </w:rPrChange>
        </w:rPr>
        <w:tab/>
      </w:r>
      <w:r w:rsidRPr="009F32C9">
        <w:rPr>
          <w:snapToGrid w:val="0"/>
          <w:rPrChange w:id="37465" w:author="CR#0252r1" w:date="2020-04-07T04:24:00Z">
            <w:rPr>
              <w:snapToGrid w:val="0"/>
            </w:rPr>
          </w:rPrChange>
        </w:rPr>
        <w:tab/>
      </w:r>
      <w:r w:rsidRPr="009F32C9">
        <w:rPr>
          <w:snapToGrid w:val="0"/>
          <w:rPrChange w:id="37466" w:author="CR#0252r1" w:date="2020-04-07T04:24:00Z">
            <w:rPr>
              <w:snapToGrid w:val="0"/>
            </w:rPr>
          </w:rPrChange>
        </w:rPr>
        <w:tab/>
      </w:r>
      <w:r w:rsidRPr="009F32C9">
        <w:rPr>
          <w:snapToGrid w:val="0"/>
          <w:rPrChange w:id="37467" w:author="CR#0252r1" w:date="2020-04-07T04:24:00Z">
            <w:rPr>
              <w:snapToGrid w:val="0"/>
            </w:rPr>
          </w:rPrChange>
        </w:rPr>
        <w:tab/>
      </w:r>
      <w:r w:rsidRPr="009F32C9">
        <w:rPr>
          <w:snapToGrid w:val="0"/>
          <w:rPrChange w:id="37468" w:author="CR#0252r1" w:date="2020-04-07T04:24:00Z">
            <w:rPr>
              <w:snapToGrid w:val="0"/>
            </w:rPr>
          </w:rPrChange>
        </w:rPr>
        <w:tab/>
        <w:t>INTEGER (0..255)</w:t>
      </w:r>
      <w:r w:rsidR="00354C05" w:rsidRPr="009F32C9">
        <w:rPr>
          <w:snapToGrid w:val="0"/>
          <w:rPrChange w:id="37469" w:author="CR#0252r1" w:date="2020-04-07T04:24:00Z">
            <w:rPr>
              <w:snapToGrid w:val="0"/>
            </w:rPr>
          </w:rPrChange>
        </w:rPr>
        <w:tab/>
      </w:r>
      <w:r w:rsidRPr="009F32C9">
        <w:rPr>
          <w:snapToGrid w:val="0"/>
          <w:rPrChange w:id="37470" w:author="CR#0252r1" w:date="2020-04-07T04:24:00Z">
            <w:rPr>
              <w:snapToGrid w:val="0"/>
            </w:rPr>
          </w:rPrChange>
        </w:rPr>
        <w:t>OPTIONAL,</w:t>
      </w:r>
      <w:r w:rsidRPr="009F32C9">
        <w:rPr>
          <w:snapToGrid w:val="0"/>
          <w:rPrChange w:id="37471" w:author="CR#0252r1" w:date="2020-04-07T04:24:00Z">
            <w:rPr>
              <w:snapToGrid w:val="0"/>
            </w:rPr>
          </w:rPrChange>
        </w:rPr>
        <w:tab/>
        <w:t>-- Need ON</w:t>
      </w:r>
    </w:p>
    <w:p w:rsidR="002B1632" w:rsidRPr="009F32C9" w:rsidRDefault="002B1632" w:rsidP="002D60CB">
      <w:pPr>
        <w:pStyle w:val="PL"/>
        <w:shd w:val="clear" w:color="auto" w:fill="E6E6E6"/>
        <w:rPr>
          <w:snapToGrid w:val="0"/>
          <w:rPrChange w:id="37472" w:author="CR#0252r1" w:date="2020-04-07T04:24:00Z">
            <w:rPr>
              <w:snapToGrid w:val="0"/>
            </w:rPr>
          </w:rPrChange>
        </w:rPr>
      </w:pPr>
      <w:r w:rsidRPr="009F32C9">
        <w:rPr>
          <w:snapToGrid w:val="0"/>
          <w:rPrChange w:id="37473" w:author="CR#0252r1" w:date="2020-04-07T04:24:00Z">
            <w:rPr>
              <w:snapToGrid w:val="0"/>
            </w:rPr>
          </w:rPrChange>
        </w:rPr>
        <w:tab/>
        <w:t>ioda</w:t>
      </w:r>
      <w:r w:rsidR="00354C05" w:rsidRPr="009F32C9">
        <w:rPr>
          <w:snapToGrid w:val="0"/>
          <w:rPrChange w:id="37474" w:author="CR#0252r1" w:date="2020-04-07T04:24:00Z">
            <w:rPr>
              <w:snapToGrid w:val="0"/>
            </w:rPr>
          </w:rPrChange>
        </w:rPr>
        <w:tab/>
      </w:r>
      <w:r w:rsidRPr="009F32C9">
        <w:rPr>
          <w:snapToGrid w:val="0"/>
          <w:rPrChange w:id="37475" w:author="CR#0252r1" w:date="2020-04-07T04:24:00Z">
            <w:rPr>
              <w:snapToGrid w:val="0"/>
            </w:rPr>
          </w:rPrChange>
        </w:rPr>
        <w:tab/>
      </w:r>
      <w:r w:rsidRPr="009F32C9">
        <w:rPr>
          <w:snapToGrid w:val="0"/>
          <w:rPrChange w:id="37476" w:author="CR#0252r1" w:date="2020-04-07T04:24:00Z">
            <w:rPr>
              <w:snapToGrid w:val="0"/>
            </w:rPr>
          </w:rPrChange>
        </w:rPr>
        <w:tab/>
      </w:r>
      <w:r w:rsidRPr="009F32C9">
        <w:rPr>
          <w:snapToGrid w:val="0"/>
          <w:rPrChange w:id="37477" w:author="CR#0252r1" w:date="2020-04-07T04:24:00Z">
            <w:rPr>
              <w:snapToGrid w:val="0"/>
            </w:rPr>
          </w:rPrChange>
        </w:rPr>
        <w:tab/>
      </w:r>
      <w:r w:rsidRPr="009F32C9">
        <w:rPr>
          <w:snapToGrid w:val="0"/>
          <w:rPrChange w:id="37478" w:author="CR#0252r1" w:date="2020-04-07T04:24:00Z">
            <w:rPr>
              <w:snapToGrid w:val="0"/>
            </w:rPr>
          </w:rPrChange>
        </w:rPr>
        <w:tab/>
      </w:r>
      <w:r w:rsidRPr="009F32C9">
        <w:rPr>
          <w:snapToGrid w:val="0"/>
          <w:rPrChange w:id="37479" w:author="CR#0252r1" w:date="2020-04-07T04:24:00Z">
            <w:rPr>
              <w:snapToGrid w:val="0"/>
            </w:rPr>
          </w:rPrChange>
        </w:rPr>
        <w:tab/>
        <w:t>INTEGER (0..3)</w:t>
      </w:r>
      <w:r w:rsidR="00354C05" w:rsidRPr="009F32C9">
        <w:rPr>
          <w:snapToGrid w:val="0"/>
          <w:rPrChange w:id="37480" w:author="CR#0252r1" w:date="2020-04-07T04:24:00Z">
            <w:rPr>
              <w:snapToGrid w:val="0"/>
            </w:rPr>
          </w:rPrChange>
        </w:rPr>
        <w:tab/>
      </w:r>
      <w:r w:rsidRPr="009F32C9">
        <w:rPr>
          <w:snapToGrid w:val="0"/>
          <w:rPrChange w:id="37481" w:author="CR#0252r1" w:date="2020-04-07T04:24:00Z">
            <w:rPr>
              <w:snapToGrid w:val="0"/>
            </w:rPr>
          </w:rPrChange>
        </w:rPr>
        <w:tab/>
        <w:t>OPTIONAL,</w:t>
      </w:r>
      <w:r w:rsidRPr="009F32C9">
        <w:rPr>
          <w:snapToGrid w:val="0"/>
          <w:rPrChange w:id="37482" w:author="CR#0252r1" w:date="2020-04-07T04:24:00Z">
            <w:rPr>
              <w:snapToGrid w:val="0"/>
            </w:rPr>
          </w:rPrChange>
        </w:rPr>
        <w:tab/>
        <w:t>-- Need ON</w:t>
      </w:r>
    </w:p>
    <w:p w:rsidR="002B1632" w:rsidRPr="009F32C9" w:rsidRDefault="002B1632" w:rsidP="002D60CB">
      <w:pPr>
        <w:pStyle w:val="PL"/>
        <w:shd w:val="clear" w:color="auto" w:fill="E6E6E6"/>
        <w:rPr>
          <w:snapToGrid w:val="0"/>
          <w:rPrChange w:id="37483" w:author="CR#0252r1" w:date="2020-04-07T04:24:00Z">
            <w:rPr>
              <w:snapToGrid w:val="0"/>
            </w:rPr>
          </w:rPrChange>
        </w:rPr>
      </w:pPr>
      <w:r w:rsidRPr="009F32C9">
        <w:rPr>
          <w:snapToGrid w:val="0"/>
          <w:rPrChange w:id="37484" w:author="CR#0252r1" w:date="2020-04-07T04:24:00Z">
            <w:rPr>
              <w:snapToGrid w:val="0"/>
            </w:rPr>
          </w:rPrChange>
        </w:rPr>
        <w:tab/>
        <w:t>completeAlmanacProvided</w:t>
      </w:r>
      <w:r w:rsidRPr="009F32C9">
        <w:rPr>
          <w:snapToGrid w:val="0"/>
          <w:rPrChange w:id="37485" w:author="CR#0252r1" w:date="2020-04-07T04:24:00Z">
            <w:rPr>
              <w:snapToGrid w:val="0"/>
            </w:rPr>
          </w:rPrChange>
        </w:rPr>
        <w:tab/>
      </w:r>
      <w:r w:rsidRPr="009F32C9">
        <w:rPr>
          <w:snapToGrid w:val="0"/>
          <w:rPrChange w:id="37486" w:author="CR#0252r1" w:date="2020-04-07T04:24:00Z">
            <w:rPr>
              <w:snapToGrid w:val="0"/>
            </w:rPr>
          </w:rPrChange>
        </w:rPr>
        <w:tab/>
        <w:t>BOOLEAN,</w:t>
      </w:r>
    </w:p>
    <w:p w:rsidR="002B1632" w:rsidRPr="009F32C9" w:rsidRDefault="002B1632" w:rsidP="002D60CB">
      <w:pPr>
        <w:pStyle w:val="PL"/>
        <w:shd w:val="clear" w:color="auto" w:fill="E6E6E6"/>
        <w:rPr>
          <w:snapToGrid w:val="0"/>
          <w:rPrChange w:id="37487" w:author="CR#0252r1" w:date="2020-04-07T04:24:00Z">
            <w:rPr>
              <w:snapToGrid w:val="0"/>
            </w:rPr>
          </w:rPrChange>
        </w:rPr>
      </w:pPr>
      <w:r w:rsidRPr="009F32C9">
        <w:rPr>
          <w:snapToGrid w:val="0"/>
          <w:rPrChange w:id="37488" w:author="CR#0252r1" w:date="2020-04-07T04:24:00Z">
            <w:rPr>
              <w:snapToGrid w:val="0"/>
            </w:rPr>
          </w:rPrChange>
        </w:rPr>
        <w:tab/>
        <w:t>gnss-AlmanacList</w:t>
      </w:r>
      <w:r w:rsidRPr="009F32C9">
        <w:rPr>
          <w:snapToGrid w:val="0"/>
          <w:rPrChange w:id="37489" w:author="CR#0252r1" w:date="2020-04-07T04:24:00Z">
            <w:rPr>
              <w:snapToGrid w:val="0"/>
            </w:rPr>
          </w:rPrChange>
        </w:rPr>
        <w:tab/>
      </w:r>
      <w:r w:rsidRPr="009F32C9">
        <w:rPr>
          <w:snapToGrid w:val="0"/>
          <w:rPrChange w:id="37490" w:author="CR#0252r1" w:date="2020-04-07T04:24:00Z">
            <w:rPr>
              <w:snapToGrid w:val="0"/>
            </w:rPr>
          </w:rPrChange>
        </w:rPr>
        <w:tab/>
      </w:r>
      <w:r w:rsidRPr="009F32C9">
        <w:rPr>
          <w:snapToGrid w:val="0"/>
          <w:rPrChange w:id="37491" w:author="CR#0252r1" w:date="2020-04-07T04:24:00Z">
            <w:rPr>
              <w:snapToGrid w:val="0"/>
            </w:rPr>
          </w:rPrChange>
        </w:rPr>
        <w:tab/>
        <w:t>GNSS-AlmanacList,</w:t>
      </w:r>
    </w:p>
    <w:p w:rsidR="002B1632" w:rsidRPr="009F32C9" w:rsidRDefault="002B1632" w:rsidP="002D60CB">
      <w:pPr>
        <w:pStyle w:val="PL"/>
        <w:shd w:val="clear" w:color="auto" w:fill="E6E6E6"/>
        <w:rPr>
          <w:snapToGrid w:val="0"/>
          <w:rPrChange w:id="37492" w:author="CR#0252r1" w:date="2020-04-07T04:24:00Z">
            <w:rPr>
              <w:snapToGrid w:val="0"/>
            </w:rPr>
          </w:rPrChange>
        </w:rPr>
      </w:pPr>
      <w:r w:rsidRPr="009F32C9">
        <w:rPr>
          <w:snapToGrid w:val="0"/>
          <w:rPrChange w:id="37493" w:author="CR#0252r1" w:date="2020-04-07T04:24:00Z">
            <w:rPr>
              <w:snapToGrid w:val="0"/>
            </w:rPr>
          </w:rPrChange>
        </w:rPr>
        <w:tab/>
        <w:t>...</w:t>
      </w:r>
      <w:r w:rsidR="002E06BD" w:rsidRPr="009F32C9">
        <w:rPr>
          <w:snapToGrid w:val="0"/>
          <w:rPrChange w:id="37494" w:author="CR#0252r1" w:date="2020-04-07T04:24:00Z">
            <w:rPr>
              <w:snapToGrid w:val="0"/>
            </w:rPr>
          </w:rPrChange>
        </w:rPr>
        <w:t>,</w:t>
      </w:r>
    </w:p>
    <w:p w:rsidR="002E06BD" w:rsidRPr="009F32C9" w:rsidRDefault="002E06BD" w:rsidP="002D60CB">
      <w:pPr>
        <w:pStyle w:val="PL"/>
        <w:shd w:val="clear" w:color="auto" w:fill="E6E6E6"/>
        <w:rPr>
          <w:snapToGrid w:val="0"/>
          <w:rPrChange w:id="37495" w:author="CR#0252r1" w:date="2020-04-07T04:24:00Z">
            <w:rPr>
              <w:snapToGrid w:val="0"/>
            </w:rPr>
          </w:rPrChange>
        </w:rPr>
      </w:pPr>
      <w:r w:rsidRPr="009F32C9">
        <w:rPr>
          <w:snapToGrid w:val="0"/>
          <w:rPrChange w:id="37496" w:author="CR#0252r1" w:date="2020-04-07T04:24:00Z">
            <w:rPr>
              <w:snapToGrid w:val="0"/>
            </w:rPr>
          </w:rPrChange>
        </w:rPr>
        <w:tab/>
        <w:t>[[</w:t>
      </w:r>
      <w:r w:rsidRPr="009F32C9">
        <w:rPr>
          <w:snapToGrid w:val="0"/>
          <w:rPrChange w:id="37497" w:author="CR#0252r1" w:date="2020-04-07T04:24:00Z">
            <w:rPr>
              <w:snapToGrid w:val="0"/>
            </w:rPr>
          </w:rPrChange>
        </w:rPr>
        <w:tab/>
        <w:t>toa-ext-</w:t>
      </w:r>
      <w:r w:rsidR="009A2DC8" w:rsidRPr="009F32C9">
        <w:rPr>
          <w:snapToGrid w:val="0"/>
          <w:rPrChange w:id="37498" w:author="CR#0252r1" w:date="2020-04-07T04:24:00Z">
            <w:rPr>
              <w:snapToGrid w:val="0"/>
            </w:rPr>
          </w:rPrChange>
        </w:rPr>
        <w:t>v1240</w:t>
      </w:r>
      <w:r w:rsidRPr="009F32C9">
        <w:rPr>
          <w:snapToGrid w:val="0"/>
          <w:rPrChange w:id="37499" w:author="CR#0252r1" w:date="2020-04-07T04:24:00Z">
            <w:rPr>
              <w:snapToGrid w:val="0"/>
            </w:rPr>
          </w:rPrChange>
        </w:rPr>
        <w:tab/>
      </w:r>
      <w:r w:rsidRPr="009F32C9">
        <w:rPr>
          <w:snapToGrid w:val="0"/>
          <w:rPrChange w:id="37500" w:author="CR#0252r1" w:date="2020-04-07T04:24:00Z">
            <w:rPr>
              <w:snapToGrid w:val="0"/>
            </w:rPr>
          </w:rPrChange>
        </w:rPr>
        <w:tab/>
      </w:r>
      <w:r w:rsidRPr="009F32C9">
        <w:rPr>
          <w:snapToGrid w:val="0"/>
          <w:rPrChange w:id="37501" w:author="CR#0252r1" w:date="2020-04-07T04:24:00Z">
            <w:rPr>
              <w:snapToGrid w:val="0"/>
            </w:rPr>
          </w:rPrChange>
        </w:rPr>
        <w:tab/>
        <w:t>INTEGER (256..1023)</w:t>
      </w:r>
      <w:r w:rsidRPr="009F32C9">
        <w:rPr>
          <w:snapToGrid w:val="0"/>
          <w:rPrChange w:id="37502" w:author="CR#0252r1" w:date="2020-04-07T04:24:00Z">
            <w:rPr>
              <w:snapToGrid w:val="0"/>
            </w:rPr>
          </w:rPrChange>
        </w:rPr>
        <w:tab/>
        <w:t>OPTIONAL,</w:t>
      </w:r>
      <w:r w:rsidRPr="009F32C9">
        <w:rPr>
          <w:snapToGrid w:val="0"/>
          <w:rPrChange w:id="37503" w:author="CR#0252r1" w:date="2020-04-07T04:24:00Z">
            <w:rPr>
              <w:snapToGrid w:val="0"/>
            </w:rPr>
          </w:rPrChange>
        </w:rPr>
        <w:tab/>
        <w:t>-- Need ON</w:t>
      </w:r>
    </w:p>
    <w:p w:rsidR="002E06BD" w:rsidRPr="009F32C9" w:rsidRDefault="002E06BD" w:rsidP="002D60CB">
      <w:pPr>
        <w:pStyle w:val="PL"/>
        <w:shd w:val="clear" w:color="auto" w:fill="E6E6E6"/>
        <w:rPr>
          <w:snapToGrid w:val="0"/>
          <w:rPrChange w:id="37504" w:author="CR#0252r1" w:date="2020-04-07T04:24:00Z">
            <w:rPr>
              <w:snapToGrid w:val="0"/>
            </w:rPr>
          </w:rPrChange>
        </w:rPr>
      </w:pPr>
      <w:r w:rsidRPr="009F32C9">
        <w:rPr>
          <w:snapToGrid w:val="0"/>
          <w:rPrChange w:id="37505" w:author="CR#0252r1" w:date="2020-04-07T04:24:00Z">
            <w:rPr>
              <w:snapToGrid w:val="0"/>
            </w:rPr>
          </w:rPrChange>
        </w:rPr>
        <w:tab/>
      </w:r>
      <w:r w:rsidRPr="009F32C9">
        <w:rPr>
          <w:snapToGrid w:val="0"/>
          <w:rPrChange w:id="37506" w:author="CR#0252r1" w:date="2020-04-07T04:24:00Z">
            <w:rPr>
              <w:snapToGrid w:val="0"/>
            </w:rPr>
          </w:rPrChange>
        </w:rPr>
        <w:tab/>
        <w:t>ioda-ext</w:t>
      </w:r>
      <w:r w:rsidRPr="009F32C9">
        <w:rPr>
          <w:rPrChange w:id="37507" w:author="CR#0252r1" w:date="2020-04-07T04:24:00Z">
            <w:rPr/>
          </w:rPrChange>
        </w:rPr>
        <w:t>-</w:t>
      </w:r>
      <w:r w:rsidR="009A2DC8" w:rsidRPr="009F32C9">
        <w:rPr>
          <w:rPrChange w:id="37508" w:author="CR#0252r1" w:date="2020-04-07T04:24:00Z">
            <w:rPr/>
          </w:rPrChange>
        </w:rPr>
        <w:t>v1240</w:t>
      </w:r>
      <w:r w:rsidRPr="009F32C9">
        <w:rPr>
          <w:snapToGrid w:val="0"/>
          <w:rPrChange w:id="37509" w:author="CR#0252r1" w:date="2020-04-07T04:24:00Z">
            <w:rPr>
              <w:snapToGrid w:val="0"/>
            </w:rPr>
          </w:rPrChange>
        </w:rPr>
        <w:tab/>
      </w:r>
      <w:r w:rsidRPr="009F32C9">
        <w:rPr>
          <w:snapToGrid w:val="0"/>
          <w:rPrChange w:id="37510" w:author="CR#0252r1" w:date="2020-04-07T04:24:00Z">
            <w:rPr>
              <w:snapToGrid w:val="0"/>
            </w:rPr>
          </w:rPrChange>
        </w:rPr>
        <w:tab/>
      </w:r>
      <w:r w:rsidRPr="009F32C9">
        <w:rPr>
          <w:snapToGrid w:val="0"/>
          <w:rPrChange w:id="37511" w:author="CR#0252r1" w:date="2020-04-07T04:24:00Z">
            <w:rPr>
              <w:snapToGrid w:val="0"/>
            </w:rPr>
          </w:rPrChange>
        </w:rPr>
        <w:tab/>
        <w:t>INTEGER (4..15)</w:t>
      </w:r>
      <w:r w:rsidRPr="009F32C9">
        <w:rPr>
          <w:snapToGrid w:val="0"/>
          <w:rPrChange w:id="37512" w:author="CR#0252r1" w:date="2020-04-07T04:24:00Z">
            <w:rPr>
              <w:snapToGrid w:val="0"/>
            </w:rPr>
          </w:rPrChange>
        </w:rPr>
        <w:tab/>
      </w:r>
      <w:r w:rsidRPr="009F32C9">
        <w:rPr>
          <w:snapToGrid w:val="0"/>
          <w:rPrChange w:id="37513" w:author="CR#0252r1" w:date="2020-04-07T04:24:00Z">
            <w:rPr>
              <w:snapToGrid w:val="0"/>
            </w:rPr>
          </w:rPrChange>
        </w:rPr>
        <w:tab/>
        <w:t>OPTIONAL</w:t>
      </w:r>
      <w:r w:rsidRPr="009F32C9">
        <w:rPr>
          <w:snapToGrid w:val="0"/>
          <w:rPrChange w:id="37514" w:author="CR#0252r1" w:date="2020-04-07T04:24:00Z">
            <w:rPr>
              <w:snapToGrid w:val="0"/>
            </w:rPr>
          </w:rPrChange>
        </w:rPr>
        <w:tab/>
        <w:t>-- Need ON</w:t>
      </w:r>
    </w:p>
    <w:p w:rsidR="002E06BD" w:rsidRPr="009F32C9" w:rsidRDefault="002E06BD" w:rsidP="002D60CB">
      <w:pPr>
        <w:pStyle w:val="PL"/>
        <w:shd w:val="clear" w:color="auto" w:fill="E6E6E6"/>
        <w:rPr>
          <w:snapToGrid w:val="0"/>
          <w:rPrChange w:id="37515" w:author="CR#0252r1" w:date="2020-04-07T04:24:00Z">
            <w:rPr>
              <w:snapToGrid w:val="0"/>
            </w:rPr>
          </w:rPrChange>
        </w:rPr>
      </w:pPr>
      <w:r w:rsidRPr="009F32C9">
        <w:rPr>
          <w:snapToGrid w:val="0"/>
          <w:rPrChange w:id="37516" w:author="CR#0252r1" w:date="2020-04-07T04:24:00Z">
            <w:rPr>
              <w:snapToGrid w:val="0"/>
            </w:rPr>
          </w:rPrChange>
        </w:rPr>
        <w:tab/>
        <w:t>]]</w:t>
      </w:r>
      <w:ins w:id="37517" w:author="CR#0247r8" w:date="2020-04-07T01:11:00Z">
        <w:r w:rsidR="00D04D0A" w:rsidRPr="009F32C9">
          <w:rPr>
            <w:snapToGrid w:val="0"/>
            <w:rPrChange w:id="37518" w:author="CR#0252r1" w:date="2020-04-07T04:24:00Z">
              <w:rPr>
                <w:snapToGrid w:val="0"/>
              </w:rPr>
            </w:rPrChange>
          </w:rPr>
          <w:t>,</w:t>
        </w:r>
      </w:ins>
    </w:p>
    <w:p w:rsidR="00D04D0A" w:rsidRPr="009F32C9" w:rsidRDefault="00D04D0A" w:rsidP="00D04D0A">
      <w:pPr>
        <w:pStyle w:val="PL"/>
        <w:shd w:val="clear" w:color="auto" w:fill="E6E6E6"/>
        <w:rPr>
          <w:ins w:id="37519" w:author="CR#0247r8" w:date="2020-04-07T01:11:00Z"/>
          <w:snapToGrid w:val="0"/>
          <w:rPrChange w:id="37520" w:author="CR#0252r1" w:date="2020-04-07T04:24:00Z">
            <w:rPr>
              <w:ins w:id="37521" w:author="CR#0247r8" w:date="2020-04-07T01:11:00Z"/>
              <w:snapToGrid w:val="0"/>
            </w:rPr>
          </w:rPrChange>
        </w:rPr>
      </w:pPr>
      <w:ins w:id="37522" w:author="CR#0247r8" w:date="2020-04-07T01:11:00Z">
        <w:r w:rsidRPr="009F32C9">
          <w:rPr>
            <w:snapToGrid w:val="0"/>
            <w:rPrChange w:id="37523" w:author="CR#0252r1" w:date="2020-04-07T04:24:00Z">
              <w:rPr>
                <w:snapToGrid w:val="0"/>
              </w:rPr>
            </w:rPrChange>
          </w:rPr>
          <w:tab/>
          <w:t>[[</w:t>
        </w:r>
      </w:ins>
    </w:p>
    <w:p w:rsidR="00D04D0A" w:rsidRPr="009F32C9" w:rsidRDefault="00D04D0A" w:rsidP="00D04D0A">
      <w:pPr>
        <w:pStyle w:val="PL"/>
        <w:shd w:val="clear" w:color="auto" w:fill="E6E6E6"/>
        <w:rPr>
          <w:ins w:id="37524" w:author="CR#0247r8" w:date="2020-04-07T01:11:00Z"/>
          <w:snapToGrid w:val="0"/>
          <w:rPrChange w:id="37525" w:author="CR#0252r1" w:date="2020-04-07T04:24:00Z">
            <w:rPr>
              <w:ins w:id="37526" w:author="CR#0247r8" w:date="2020-04-07T01:11:00Z"/>
              <w:snapToGrid w:val="0"/>
            </w:rPr>
          </w:rPrChange>
        </w:rPr>
      </w:pPr>
      <w:ins w:id="37527" w:author="CR#0247r8" w:date="2020-04-07T01:11:00Z">
        <w:r w:rsidRPr="009F32C9">
          <w:rPr>
            <w:snapToGrid w:val="0"/>
            <w:rPrChange w:id="37528" w:author="CR#0252r1" w:date="2020-04-07T04:24:00Z">
              <w:rPr>
                <w:snapToGrid w:val="0"/>
              </w:rPr>
            </w:rPrChange>
          </w:rPr>
          <w:lastRenderedPageBreak/>
          <w:tab/>
        </w:r>
        <w:r w:rsidRPr="009F32C9">
          <w:rPr>
            <w:snapToGrid w:val="0"/>
            <w:rPrChange w:id="37529" w:author="CR#0252r1" w:date="2020-04-07T04:24:00Z">
              <w:rPr>
                <w:snapToGrid w:val="0"/>
              </w:rPr>
            </w:rPrChange>
          </w:rPr>
          <w:tab/>
          <w:t>weekNumber-ext-r16</w:t>
        </w:r>
        <w:r w:rsidRPr="009F32C9">
          <w:rPr>
            <w:snapToGrid w:val="0"/>
            <w:rPrChange w:id="37530" w:author="CR#0252r1" w:date="2020-04-07T04:24:00Z">
              <w:rPr>
                <w:snapToGrid w:val="0"/>
              </w:rPr>
            </w:rPrChange>
          </w:rPr>
          <w:tab/>
        </w:r>
        <w:r w:rsidRPr="009F32C9">
          <w:rPr>
            <w:snapToGrid w:val="0"/>
            <w:rPrChange w:id="37531" w:author="CR#0252r1" w:date="2020-04-07T04:24:00Z">
              <w:rPr>
                <w:snapToGrid w:val="0"/>
              </w:rPr>
            </w:rPrChange>
          </w:rPr>
          <w:tab/>
          <w:t>INTEGER (256..8191)</w:t>
        </w:r>
        <w:r w:rsidRPr="009F32C9">
          <w:rPr>
            <w:snapToGrid w:val="0"/>
            <w:rPrChange w:id="37532" w:author="CR#0252r1" w:date="2020-04-07T04:24:00Z">
              <w:rPr>
                <w:snapToGrid w:val="0"/>
              </w:rPr>
            </w:rPrChange>
          </w:rPr>
          <w:tab/>
        </w:r>
        <w:r w:rsidRPr="009F32C9">
          <w:rPr>
            <w:snapToGrid w:val="0"/>
            <w:rPrChange w:id="37533" w:author="CR#0252r1" w:date="2020-04-07T04:24:00Z">
              <w:rPr>
                <w:snapToGrid w:val="0"/>
              </w:rPr>
            </w:rPrChange>
          </w:rPr>
          <w:tab/>
        </w:r>
        <w:r w:rsidRPr="009F32C9">
          <w:rPr>
            <w:snapToGrid w:val="0"/>
            <w:rPrChange w:id="37534" w:author="CR#0252r1" w:date="2020-04-07T04:24:00Z">
              <w:rPr>
                <w:snapToGrid w:val="0"/>
              </w:rPr>
            </w:rPrChange>
          </w:rPr>
          <w:tab/>
          <w:t>OPTIONAL,</w:t>
        </w:r>
        <w:r w:rsidRPr="009F32C9">
          <w:rPr>
            <w:snapToGrid w:val="0"/>
            <w:rPrChange w:id="37535" w:author="CR#0252r1" w:date="2020-04-07T04:24:00Z">
              <w:rPr>
                <w:snapToGrid w:val="0"/>
              </w:rPr>
            </w:rPrChange>
          </w:rPr>
          <w:tab/>
          <w:t>-- Need ON</w:t>
        </w:r>
      </w:ins>
    </w:p>
    <w:p w:rsidR="00D04D0A" w:rsidRPr="009F32C9" w:rsidRDefault="00D04D0A" w:rsidP="00D04D0A">
      <w:pPr>
        <w:pStyle w:val="PL"/>
        <w:shd w:val="clear" w:color="auto" w:fill="E6E6E6"/>
        <w:rPr>
          <w:ins w:id="37536" w:author="CR#0247r8" w:date="2020-04-07T01:11:00Z"/>
          <w:snapToGrid w:val="0"/>
          <w:rPrChange w:id="37537" w:author="CR#0252r1" w:date="2020-04-07T04:24:00Z">
            <w:rPr>
              <w:ins w:id="37538" w:author="CR#0247r8" w:date="2020-04-07T01:11:00Z"/>
              <w:snapToGrid w:val="0"/>
            </w:rPr>
          </w:rPrChange>
        </w:rPr>
      </w:pPr>
      <w:ins w:id="37539" w:author="CR#0247r8" w:date="2020-04-07T01:11:00Z">
        <w:r w:rsidRPr="009F32C9">
          <w:rPr>
            <w:snapToGrid w:val="0"/>
            <w:rPrChange w:id="37540" w:author="CR#0252r1" w:date="2020-04-07T04:24:00Z">
              <w:rPr>
                <w:snapToGrid w:val="0"/>
              </w:rPr>
            </w:rPrChange>
          </w:rPr>
          <w:tab/>
        </w:r>
        <w:r w:rsidRPr="009F32C9">
          <w:rPr>
            <w:snapToGrid w:val="0"/>
            <w:rPrChange w:id="37541" w:author="CR#0252r1" w:date="2020-04-07T04:24:00Z">
              <w:rPr>
                <w:snapToGrid w:val="0"/>
              </w:rPr>
            </w:rPrChange>
          </w:rPr>
          <w:tab/>
          <w:t>toa-ext2-r16</w:t>
        </w:r>
        <w:r w:rsidRPr="009F32C9">
          <w:rPr>
            <w:snapToGrid w:val="0"/>
            <w:rPrChange w:id="37542" w:author="CR#0252r1" w:date="2020-04-07T04:24:00Z">
              <w:rPr>
                <w:snapToGrid w:val="0"/>
              </w:rPr>
            </w:rPrChange>
          </w:rPr>
          <w:tab/>
        </w:r>
        <w:r w:rsidRPr="009F32C9">
          <w:rPr>
            <w:snapToGrid w:val="0"/>
            <w:rPrChange w:id="37543" w:author="CR#0252r1" w:date="2020-04-07T04:24:00Z">
              <w:rPr>
                <w:snapToGrid w:val="0"/>
              </w:rPr>
            </w:rPrChange>
          </w:rPr>
          <w:tab/>
        </w:r>
        <w:r w:rsidRPr="009F32C9">
          <w:rPr>
            <w:snapToGrid w:val="0"/>
            <w:rPrChange w:id="37544" w:author="CR#0252r1" w:date="2020-04-07T04:24:00Z">
              <w:rPr>
                <w:snapToGrid w:val="0"/>
              </w:rPr>
            </w:rPrChange>
          </w:rPr>
          <w:tab/>
          <w:t>INTEGER (256..65535)</w:t>
        </w:r>
        <w:r w:rsidRPr="009F32C9">
          <w:rPr>
            <w:snapToGrid w:val="0"/>
            <w:rPrChange w:id="37545" w:author="CR#0252r1" w:date="2020-04-07T04:24:00Z">
              <w:rPr>
                <w:snapToGrid w:val="0"/>
              </w:rPr>
            </w:rPrChange>
          </w:rPr>
          <w:tab/>
        </w:r>
        <w:r w:rsidRPr="009F32C9">
          <w:rPr>
            <w:snapToGrid w:val="0"/>
            <w:rPrChange w:id="37546" w:author="CR#0252r1" w:date="2020-04-07T04:24:00Z">
              <w:rPr>
                <w:snapToGrid w:val="0"/>
              </w:rPr>
            </w:rPrChange>
          </w:rPr>
          <w:tab/>
          <w:t>OPTIONAL</w:t>
        </w:r>
      </w:ins>
      <w:ins w:id="37547" w:author="CR#0248r1" w:date="2020-04-07T02:18:00Z">
        <w:r w:rsidRPr="009F32C9">
          <w:rPr>
            <w:snapToGrid w:val="0"/>
            <w:rPrChange w:id="37548" w:author="CR#0252r1" w:date="2020-04-07T04:24:00Z">
              <w:rPr>
                <w:snapToGrid w:val="0"/>
              </w:rPr>
            </w:rPrChange>
          </w:rPr>
          <w:t>,</w:t>
        </w:r>
      </w:ins>
      <w:ins w:id="37549" w:author="CR#0247r8" w:date="2020-04-07T01:11:00Z">
        <w:r w:rsidRPr="009F32C9">
          <w:rPr>
            <w:snapToGrid w:val="0"/>
            <w:rPrChange w:id="37550" w:author="CR#0252r1" w:date="2020-04-07T04:24:00Z">
              <w:rPr>
                <w:snapToGrid w:val="0"/>
              </w:rPr>
            </w:rPrChange>
          </w:rPr>
          <w:tab/>
          <w:t>-- Need ON</w:t>
        </w:r>
      </w:ins>
    </w:p>
    <w:p w:rsidR="00D04D0A" w:rsidRPr="009F32C9" w:rsidRDefault="00D04D0A" w:rsidP="00D04D0A">
      <w:pPr>
        <w:pStyle w:val="PL"/>
        <w:shd w:val="clear" w:color="auto" w:fill="E6E6E6"/>
        <w:rPr>
          <w:ins w:id="37551" w:author="CR#0248r1" w:date="2020-04-07T02:18:00Z"/>
          <w:snapToGrid w:val="0"/>
          <w:lang w:eastAsia="zh-CN"/>
          <w:rPrChange w:id="37552" w:author="CR#0252r1" w:date="2020-04-07T04:24:00Z">
            <w:rPr>
              <w:ins w:id="37553" w:author="CR#0248r1" w:date="2020-04-07T02:18:00Z"/>
              <w:snapToGrid w:val="0"/>
              <w:lang w:eastAsia="zh-CN"/>
            </w:rPr>
          </w:rPrChange>
        </w:rPr>
      </w:pPr>
      <w:ins w:id="37554" w:author="CR#0248r1" w:date="2020-04-07T02:18:00Z">
        <w:r w:rsidRPr="009F32C9">
          <w:rPr>
            <w:rFonts w:hint="eastAsia"/>
            <w:snapToGrid w:val="0"/>
            <w:lang w:eastAsia="zh-CN"/>
            <w:rPrChange w:id="37555" w:author="CR#0252r1" w:date="2020-04-07T04:24:00Z">
              <w:rPr>
                <w:rFonts w:hint="eastAsia"/>
                <w:snapToGrid w:val="0"/>
                <w:lang w:eastAsia="zh-CN"/>
              </w:rPr>
            </w:rPrChange>
          </w:rPr>
          <w:tab/>
        </w:r>
        <w:r w:rsidRPr="009F32C9">
          <w:rPr>
            <w:snapToGrid w:val="0"/>
            <w:rPrChange w:id="37556" w:author="CR#0252r1" w:date="2020-04-07T04:24:00Z">
              <w:rPr>
                <w:snapToGrid w:val="0"/>
              </w:rPr>
            </w:rPrChange>
          </w:rPr>
          <w:tab/>
          <w:t>WeekNumber-ext-r16</w:t>
        </w:r>
        <w:r w:rsidRPr="009F32C9">
          <w:rPr>
            <w:snapToGrid w:val="0"/>
            <w:rPrChange w:id="37557" w:author="CR#0252r1" w:date="2020-04-07T04:24:00Z">
              <w:rPr>
                <w:snapToGrid w:val="0"/>
              </w:rPr>
            </w:rPrChange>
          </w:rPr>
          <w:tab/>
        </w:r>
        <w:r w:rsidRPr="009F32C9">
          <w:rPr>
            <w:snapToGrid w:val="0"/>
            <w:rPrChange w:id="37558" w:author="CR#0252r1" w:date="2020-04-07T04:24:00Z">
              <w:rPr>
                <w:snapToGrid w:val="0"/>
              </w:rPr>
            </w:rPrChange>
          </w:rPr>
          <w:tab/>
          <w:t>INTEGER (</w:t>
        </w:r>
        <w:r w:rsidRPr="009F32C9">
          <w:rPr>
            <w:rFonts w:hint="eastAsia"/>
            <w:snapToGrid w:val="0"/>
            <w:lang w:eastAsia="zh-CN"/>
            <w:rPrChange w:id="37559" w:author="CR#0252r1" w:date="2020-04-07T04:24:00Z">
              <w:rPr>
                <w:rFonts w:hint="eastAsia"/>
                <w:snapToGrid w:val="0"/>
                <w:lang w:eastAsia="zh-CN"/>
              </w:rPr>
            </w:rPrChange>
          </w:rPr>
          <w:t>256</w:t>
        </w:r>
        <w:r w:rsidRPr="009F32C9">
          <w:rPr>
            <w:snapToGrid w:val="0"/>
            <w:rPrChange w:id="37560" w:author="CR#0252r1" w:date="2020-04-07T04:24:00Z">
              <w:rPr>
                <w:snapToGrid w:val="0"/>
              </w:rPr>
            </w:rPrChange>
          </w:rPr>
          <w:t>..8191)</w:t>
        </w:r>
        <w:r w:rsidRPr="009F32C9">
          <w:rPr>
            <w:snapToGrid w:val="0"/>
            <w:rPrChange w:id="37561" w:author="CR#0252r1" w:date="2020-04-07T04:24:00Z">
              <w:rPr>
                <w:snapToGrid w:val="0"/>
              </w:rPr>
            </w:rPrChange>
          </w:rPr>
          <w:tab/>
        </w:r>
      </w:ins>
      <w:ins w:id="37562" w:author="CR#0248r1" w:date="2020-04-07T02:19:00Z">
        <w:r w:rsidRPr="009F32C9">
          <w:rPr>
            <w:snapToGrid w:val="0"/>
            <w:rPrChange w:id="37563" w:author="CR#0252r1" w:date="2020-04-07T04:24:00Z">
              <w:rPr>
                <w:snapToGrid w:val="0"/>
              </w:rPr>
            </w:rPrChange>
          </w:rPr>
          <w:tab/>
        </w:r>
        <w:r w:rsidRPr="009F32C9">
          <w:rPr>
            <w:snapToGrid w:val="0"/>
            <w:rPrChange w:id="37564" w:author="CR#0252r1" w:date="2020-04-07T04:24:00Z">
              <w:rPr>
                <w:snapToGrid w:val="0"/>
              </w:rPr>
            </w:rPrChange>
          </w:rPr>
          <w:tab/>
        </w:r>
      </w:ins>
      <w:ins w:id="37565" w:author="CR#0248r1" w:date="2020-04-07T02:18:00Z">
        <w:r w:rsidRPr="009F32C9">
          <w:rPr>
            <w:snapToGrid w:val="0"/>
            <w:rPrChange w:id="37566" w:author="CR#0252r1" w:date="2020-04-07T04:24:00Z">
              <w:rPr>
                <w:snapToGrid w:val="0"/>
              </w:rPr>
            </w:rPrChange>
          </w:rPr>
          <w:t>OPTIONAL</w:t>
        </w:r>
        <w:r w:rsidRPr="009F32C9">
          <w:rPr>
            <w:snapToGrid w:val="0"/>
            <w:rPrChange w:id="37567" w:author="CR#0252r1" w:date="2020-04-07T04:24:00Z">
              <w:rPr>
                <w:snapToGrid w:val="0"/>
              </w:rPr>
            </w:rPrChange>
          </w:rPr>
          <w:tab/>
          <w:t>-- Need ON</w:t>
        </w:r>
      </w:ins>
    </w:p>
    <w:p w:rsidR="00D04D0A" w:rsidRPr="009F32C9" w:rsidRDefault="00D04D0A" w:rsidP="00D04D0A">
      <w:pPr>
        <w:pStyle w:val="PL"/>
        <w:shd w:val="clear" w:color="auto" w:fill="E6E6E6"/>
        <w:rPr>
          <w:ins w:id="37568" w:author="CR#0247r8" w:date="2020-04-07T01:11:00Z"/>
          <w:snapToGrid w:val="0"/>
          <w:rPrChange w:id="37569" w:author="CR#0252r1" w:date="2020-04-07T04:24:00Z">
            <w:rPr>
              <w:ins w:id="37570" w:author="CR#0247r8" w:date="2020-04-07T01:11:00Z"/>
              <w:snapToGrid w:val="0"/>
            </w:rPr>
          </w:rPrChange>
        </w:rPr>
      </w:pPr>
      <w:ins w:id="37571" w:author="CR#0247r8" w:date="2020-04-07T01:11:00Z">
        <w:r w:rsidRPr="009F32C9">
          <w:rPr>
            <w:snapToGrid w:val="0"/>
            <w:rPrChange w:id="37572" w:author="CR#0252r1" w:date="2020-04-07T04:24:00Z">
              <w:rPr>
                <w:snapToGrid w:val="0"/>
              </w:rPr>
            </w:rPrChange>
          </w:rPr>
          <w:tab/>
          <w:t>]]</w:t>
        </w:r>
      </w:ins>
    </w:p>
    <w:p w:rsidR="002B1632" w:rsidRPr="009F32C9" w:rsidRDefault="002B1632" w:rsidP="002D60CB">
      <w:pPr>
        <w:pStyle w:val="PL"/>
        <w:shd w:val="clear" w:color="auto" w:fill="E6E6E6"/>
        <w:rPr>
          <w:snapToGrid w:val="0"/>
          <w:rPrChange w:id="37573" w:author="CR#0252r1" w:date="2020-04-07T04:24:00Z">
            <w:rPr>
              <w:snapToGrid w:val="0"/>
            </w:rPr>
          </w:rPrChange>
        </w:rPr>
      </w:pPr>
      <w:r w:rsidRPr="009F32C9">
        <w:rPr>
          <w:snapToGrid w:val="0"/>
          <w:rPrChange w:id="37574" w:author="CR#0252r1" w:date="2020-04-07T04:24:00Z">
            <w:rPr>
              <w:snapToGrid w:val="0"/>
            </w:rPr>
          </w:rPrChange>
        </w:rPr>
        <w:t>}</w:t>
      </w:r>
    </w:p>
    <w:p w:rsidR="002B1632" w:rsidRPr="009F32C9" w:rsidRDefault="002B1632" w:rsidP="002D60CB">
      <w:pPr>
        <w:pStyle w:val="PL"/>
        <w:shd w:val="clear" w:color="auto" w:fill="E6E6E6"/>
        <w:rPr>
          <w:snapToGrid w:val="0"/>
          <w:rPrChange w:id="37575" w:author="CR#0252r1" w:date="2020-04-07T04:24:00Z">
            <w:rPr>
              <w:snapToGrid w:val="0"/>
            </w:rPr>
          </w:rPrChange>
        </w:rPr>
      </w:pPr>
    </w:p>
    <w:p w:rsidR="002B1632" w:rsidRPr="009F32C9" w:rsidRDefault="002B1632" w:rsidP="00C42F64">
      <w:pPr>
        <w:pStyle w:val="PL"/>
        <w:shd w:val="clear" w:color="auto" w:fill="E6E6E6"/>
        <w:outlineLvl w:val="0"/>
        <w:rPr>
          <w:rPrChange w:id="37576" w:author="CR#0252r1" w:date="2020-04-07T04:24:00Z">
            <w:rPr/>
          </w:rPrChange>
        </w:rPr>
      </w:pPr>
      <w:r w:rsidRPr="009F32C9">
        <w:rPr>
          <w:snapToGrid w:val="0"/>
          <w:rPrChange w:id="37577" w:author="CR#0252r1" w:date="2020-04-07T04:24:00Z">
            <w:rPr>
              <w:snapToGrid w:val="0"/>
            </w:rPr>
          </w:rPrChange>
        </w:rPr>
        <w:t>GNSS-AlmanacList</w:t>
      </w:r>
      <w:r w:rsidRPr="009F32C9">
        <w:rPr>
          <w:rPrChange w:id="37578" w:author="CR#0252r1" w:date="2020-04-07T04:24:00Z">
            <w:rPr/>
          </w:rPrChange>
        </w:rPr>
        <w:t xml:space="preserve"> ::= SEQUENCE (SIZE(1..64)) OF GNSS-AlmanacElement</w:t>
      </w:r>
    </w:p>
    <w:p w:rsidR="002B1632" w:rsidRPr="009F32C9" w:rsidRDefault="002B1632" w:rsidP="002D60CB">
      <w:pPr>
        <w:pStyle w:val="PL"/>
        <w:shd w:val="clear" w:color="auto" w:fill="E6E6E6"/>
        <w:rPr>
          <w:rPrChange w:id="37579" w:author="CR#0252r1" w:date="2020-04-07T04:24:00Z">
            <w:rPr/>
          </w:rPrChange>
        </w:rPr>
      </w:pPr>
    </w:p>
    <w:p w:rsidR="002B1632" w:rsidRPr="009F32C9" w:rsidRDefault="002B1632" w:rsidP="00C42F64">
      <w:pPr>
        <w:pStyle w:val="PL"/>
        <w:shd w:val="clear" w:color="auto" w:fill="E6E6E6"/>
        <w:outlineLvl w:val="0"/>
        <w:rPr>
          <w:rPrChange w:id="37580" w:author="CR#0252r1" w:date="2020-04-07T04:24:00Z">
            <w:rPr/>
          </w:rPrChange>
        </w:rPr>
      </w:pPr>
      <w:r w:rsidRPr="009F32C9">
        <w:rPr>
          <w:rPrChange w:id="37581" w:author="CR#0252r1" w:date="2020-04-07T04:24:00Z">
            <w:rPr/>
          </w:rPrChange>
        </w:rPr>
        <w:t>GNSS-AlmanacElement ::= CHOICE {</w:t>
      </w:r>
    </w:p>
    <w:p w:rsidR="002B1632" w:rsidRPr="009F32C9" w:rsidRDefault="002B1632" w:rsidP="002D60CB">
      <w:pPr>
        <w:pStyle w:val="PL"/>
        <w:shd w:val="clear" w:color="auto" w:fill="E6E6E6"/>
        <w:rPr>
          <w:rPrChange w:id="37582" w:author="CR#0252r1" w:date="2020-04-07T04:24:00Z">
            <w:rPr/>
          </w:rPrChange>
        </w:rPr>
      </w:pPr>
      <w:r w:rsidRPr="009F32C9">
        <w:rPr>
          <w:rPrChange w:id="37583" w:author="CR#0252r1" w:date="2020-04-07T04:24:00Z">
            <w:rPr/>
          </w:rPrChange>
        </w:rPr>
        <w:tab/>
        <w:t>keplerianAlmanacSet</w:t>
      </w:r>
      <w:r w:rsidRPr="009F32C9">
        <w:rPr>
          <w:rPrChange w:id="37584" w:author="CR#0252r1" w:date="2020-04-07T04:24:00Z">
            <w:rPr/>
          </w:rPrChange>
        </w:rPr>
        <w:tab/>
      </w:r>
      <w:r w:rsidR="00354C05" w:rsidRPr="009F32C9">
        <w:rPr>
          <w:rPrChange w:id="37585" w:author="CR#0252r1" w:date="2020-04-07T04:24:00Z">
            <w:rPr/>
          </w:rPrChange>
        </w:rPr>
        <w:tab/>
      </w:r>
      <w:r w:rsidR="00FC2154" w:rsidRPr="009F32C9">
        <w:rPr>
          <w:rPrChange w:id="37586" w:author="CR#0252r1" w:date="2020-04-07T04:24:00Z">
            <w:rPr/>
          </w:rPrChange>
        </w:rPr>
        <w:tab/>
      </w:r>
      <w:r w:rsidR="00FC2154" w:rsidRPr="009F32C9">
        <w:rPr>
          <w:rPrChange w:id="37587" w:author="CR#0252r1" w:date="2020-04-07T04:24:00Z">
            <w:rPr/>
          </w:rPrChange>
        </w:rPr>
        <w:tab/>
      </w:r>
      <w:r w:rsidRPr="009F32C9">
        <w:rPr>
          <w:rPrChange w:id="37588" w:author="CR#0252r1" w:date="2020-04-07T04:24:00Z">
            <w:rPr/>
          </w:rPrChange>
        </w:rPr>
        <w:t>AlmanacKeplerianSet,</w:t>
      </w:r>
      <w:r w:rsidRPr="009F32C9">
        <w:rPr>
          <w:rPrChange w:id="37589" w:author="CR#0252r1" w:date="2020-04-07T04:24:00Z">
            <w:rPr/>
          </w:rPrChange>
        </w:rPr>
        <w:tab/>
      </w:r>
      <w:r w:rsidRPr="009F32C9">
        <w:rPr>
          <w:rPrChange w:id="37590" w:author="CR#0252r1" w:date="2020-04-07T04:24:00Z">
            <w:rPr/>
          </w:rPrChange>
        </w:rPr>
        <w:tab/>
        <w:t>-- Model-1</w:t>
      </w:r>
    </w:p>
    <w:p w:rsidR="002B1632" w:rsidRPr="009F32C9" w:rsidRDefault="00354C05" w:rsidP="002D60CB">
      <w:pPr>
        <w:pStyle w:val="PL"/>
        <w:shd w:val="clear" w:color="auto" w:fill="E6E6E6"/>
        <w:rPr>
          <w:rPrChange w:id="37591" w:author="CR#0252r1" w:date="2020-04-07T04:24:00Z">
            <w:rPr/>
          </w:rPrChange>
        </w:rPr>
      </w:pPr>
      <w:r w:rsidRPr="009F32C9">
        <w:rPr>
          <w:rPrChange w:id="37592" w:author="CR#0252r1" w:date="2020-04-07T04:24:00Z">
            <w:rPr/>
          </w:rPrChange>
        </w:rPr>
        <w:tab/>
      </w:r>
      <w:r w:rsidR="002B1632" w:rsidRPr="009F32C9">
        <w:rPr>
          <w:rPrChange w:id="37593" w:author="CR#0252r1" w:date="2020-04-07T04:24:00Z">
            <w:rPr/>
          </w:rPrChange>
        </w:rPr>
        <w:t>keplerianNAV-Almanac</w:t>
      </w:r>
      <w:r w:rsidRPr="009F32C9">
        <w:rPr>
          <w:rPrChange w:id="37594" w:author="CR#0252r1" w:date="2020-04-07T04:24:00Z">
            <w:rPr/>
          </w:rPrChange>
        </w:rPr>
        <w:tab/>
      </w:r>
      <w:r w:rsidR="00FC2154" w:rsidRPr="009F32C9">
        <w:rPr>
          <w:rPrChange w:id="37595" w:author="CR#0252r1" w:date="2020-04-07T04:24:00Z">
            <w:rPr/>
          </w:rPrChange>
        </w:rPr>
        <w:tab/>
      </w:r>
      <w:r w:rsidR="00FC2154" w:rsidRPr="009F32C9">
        <w:rPr>
          <w:rPrChange w:id="37596" w:author="CR#0252r1" w:date="2020-04-07T04:24:00Z">
            <w:rPr/>
          </w:rPrChange>
        </w:rPr>
        <w:tab/>
      </w:r>
      <w:r w:rsidR="002B1632" w:rsidRPr="009F32C9">
        <w:rPr>
          <w:rPrChange w:id="37597" w:author="CR#0252r1" w:date="2020-04-07T04:24:00Z">
            <w:rPr/>
          </w:rPrChange>
        </w:rPr>
        <w:t>AlmanacNAV-KeplerianSet,</w:t>
      </w:r>
      <w:r w:rsidR="002B1632" w:rsidRPr="009F32C9">
        <w:rPr>
          <w:rPrChange w:id="37598" w:author="CR#0252r1" w:date="2020-04-07T04:24:00Z">
            <w:rPr/>
          </w:rPrChange>
        </w:rPr>
        <w:tab/>
        <w:t>-- Model-2</w:t>
      </w:r>
    </w:p>
    <w:p w:rsidR="002B1632" w:rsidRPr="009F32C9" w:rsidRDefault="002B1632" w:rsidP="002D60CB">
      <w:pPr>
        <w:pStyle w:val="PL"/>
        <w:shd w:val="clear" w:color="auto" w:fill="E6E6E6"/>
        <w:rPr>
          <w:rPrChange w:id="37599" w:author="CR#0252r1" w:date="2020-04-07T04:24:00Z">
            <w:rPr/>
          </w:rPrChange>
        </w:rPr>
      </w:pPr>
      <w:r w:rsidRPr="009F32C9">
        <w:rPr>
          <w:rPrChange w:id="37600" w:author="CR#0252r1" w:date="2020-04-07T04:24:00Z">
            <w:rPr/>
          </w:rPrChange>
        </w:rPr>
        <w:tab/>
        <w:t>keplerianReducedAlmanac</w:t>
      </w:r>
      <w:r w:rsidRPr="009F32C9">
        <w:rPr>
          <w:rPrChange w:id="37601" w:author="CR#0252r1" w:date="2020-04-07T04:24:00Z">
            <w:rPr/>
          </w:rPrChange>
        </w:rPr>
        <w:tab/>
      </w:r>
      <w:r w:rsidR="00FC2154" w:rsidRPr="009F32C9">
        <w:rPr>
          <w:rPrChange w:id="37602" w:author="CR#0252r1" w:date="2020-04-07T04:24:00Z">
            <w:rPr/>
          </w:rPrChange>
        </w:rPr>
        <w:tab/>
      </w:r>
      <w:r w:rsidR="00FC2154" w:rsidRPr="009F32C9">
        <w:rPr>
          <w:rPrChange w:id="37603" w:author="CR#0252r1" w:date="2020-04-07T04:24:00Z">
            <w:rPr/>
          </w:rPrChange>
        </w:rPr>
        <w:tab/>
      </w:r>
      <w:r w:rsidRPr="009F32C9">
        <w:rPr>
          <w:rPrChange w:id="37604" w:author="CR#0252r1" w:date="2020-04-07T04:24:00Z">
            <w:rPr/>
          </w:rPrChange>
        </w:rPr>
        <w:t>AlmanacReducedKeplerianSet,</w:t>
      </w:r>
      <w:r w:rsidRPr="009F32C9">
        <w:rPr>
          <w:rPrChange w:id="37605" w:author="CR#0252r1" w:date="2020-04-07T04:24:00Z">
            <w:rPr/>
          </w:rPrChange>
        </w:rPr>
        <w:tab/>
        <w:t>-- Model-3</w:t>
      </w:r>
    </w:p>
    <w:p w:rsidR="002B1632" w:rsidRPr="009F32C9" w:rsidRDefault="002B1632" w:rsidP="002D60CB">
      <w:pPr>
        <w:pStyle w:val="PL"/>
        <w:shd w:val="clear" w:color="auto" w:fill="E6E6E6"/>
        <w:rPr>
          <w:rPrChange w:id="37606" w:author="CR#0252r1" w:date="2020-04-07T04:24:00Z">
            <w:rPr/>
          </w:rPrChange>
        </w:rPr>
      </w:pPr>
      <w:r w:rsidRPr="009F32C9">
        <w:rPr>
          <w:rPrChange w:id="37607" w:author="CR#0252r1" w:date="2020-04-07T04:24:00Z">
            <w:rPr/>
          </w:rPrChange>
        </w:rPr>
        <w:tab/>
        <w:t>keplerianMidiAlmanac</w:t>
      </w:r>
      <w:r w:rsidRPr="009F32C9">
        <w:rPr>
          <w:rPrChange w:id="37608" w:author="CR#0252r1" w:date="2020-04-07T04:24:00Z">
            <w:rPr/>
          </w:rPrChange>
        </w:rPr>
        <w:tab/>
      </w:r>
      <w:r w:rsidR="00FC2154" w:rsidRPr="009F32C9">
        <w:rPr>
          <w:rPrChange w:id="37609" w:author="CR#0252r1" w:date="2020-04-07T04:24:00Z">
            <w:rPr/>
          </w:rPrChange>
        </w:rPr>
        <w:tab/>
      </w:r>
      <w:r w:rsidR="00FC2154" w:rsidRPr="009F32C9">
        <w:rPr>
          <w:rPrChange w:id="37610" w:author="CR#0252r1" w:date="2020-04-07T04:24:00Z">
            <w:rPr/>
          </w:rPrChange>
        </w:rPr>
        <w:tab/>
      </w:r>
      <w:r w:rsidRPr="009F32C9">
        <w:rPr>
          <w:rPrChange w:id="37611" w:author="CR#0252r1" w:date="2020-04-07T04:24:00Z">
            <w:rPr/>
          </w:rPrChange>
        </w:rPr>
        <w:t>AlmanacMidiAlmanacSet,</w:t>
      </w:r>
      <w:r w:rsidRPr="009F32C9">
        <w:rPr>
          <w:rPrChange w:id="37612" w:author="CR#0252r1" w:date="2020-04-07T04:24:00Z">
            <w:rPr/>
          </w:rPrChange>
        </w:rPr>
        <w:tab/>
      </w:r>
      <w:r w:rsidRPr="009F32C9">
        <w:rPr>
          <w:rPrChange w:id="37613" w:author="CR#0252r1" w:date="2020-04-07T04:24:00Z">
            <w:rPr/>
          </w:rPrChange>
        </w:rPr>
        <w:tab/>
        <w:t>-- Model-4</w:t>
      </w:r>
    </w:p>
    <w:p w:rsidR="002B1632" w:rsidRPr="009F32C9" w:rsidRDefault="002B1632" w:rsidP="002D60CB">
      <w:pPr>
        <w:pStyle w:val="PL"/>
        <w:shd w:val="clear" w:color="auto" w:fill="E6E6E6"/>
        <w:rPr>
          <w:rPrChange w:id="37614" w:author="CR#0252r1" w:date="2020-04-07T04:24:00Z">
            <w:rPr/>
          </w:rPrChange>
        </w:rPr>
      </w:pPr>
      <w:r w:rsidRPr="009F32C9">
        <w:rPr>
          <w:rPrChange w:id="37615" w:author="CR#0252r1" w:date="2020-04-07T04:24:00Z">
            <w:rPr/>
          </w:rPrChange>
        </w:rPr>
        <w:tab/>
        <w:t>keplerianGLONASS</w:t>
      </w:r>
      <w:r w:rsidRPr="009F32C9">
        <w:rPr>
          <w:rPrChange w:id="37616" w:author="CR#0252r1" w:date="2020-04-07T04:24:00Z">
            <w:rPr/>
          </w:rPrChange>
        </w:rPr>
        <w:tab/>
      </w:r>
      <w:r w:rsidRPr="009F32C9">
        <w:rPr>
          <w:rPrChange w:id="37617" w:author="CR#0252r1" w:date="2020-04-07T04:24:00Z">
            <w:rPr/>
          </w:rPrChange>
        </w:rPr>
        <w:tab/>
      </w:r>
      <w:r w:rsidR="00FC2154" w:rsidRPr="009F32C9">
        <w:rPr>
          <w:rPrChange w:id="37618" w:author="CR#0252r1" w:date="2020-04-07T04:24:00Z">
            <w:rPr/>
          </w:rPrChange>
        </w:rPr>
        <w:tab/>
      </w:r>
      <w:r w:rsidR="00FC2154" w:rsidRPr="009F32C9">
        <w:rPr>
          <w:rPrChange w:id="37619" w:author="CR#0252r1" w:date="2020-04-07T04:24:00Z">
            <w:rPr/>
          </w:rPrChange>
        </w:rPr>
        <w:tab/>
      </w:r>
      <w:r w:rsidRPr="009F32C9">
        <w:rPr>
          <w:rPrChange w:id="37620" w:author="CR#0252r1" w:date="2020-04-07T04:24:00Z">
            <w:rPr/>
          </w:rPrChange>
        </w:rPr>
        <w:t>AlmanacGLONASS-AlmanacSet,</w:t>
      </w:r>
      <w:r w:rsidRPr="009F32C9">
        <w:rPr>
          <w:rPrChange w:id="37621" w:author="CR#0252r1" w:date="2020-04-07T04:24:00Z">
            <w:rPr/>
          </w:rPrChange>
        </w:rPr>
        <w:tab/>
        <w:t>-- Model-5</w:t>
      </w:r>
    </w:p>
    <w:p w:rsidR="002B1632" w:rsidRPr="009F32C9" w:rsidRDefault="002B1632" w:rsidP="002D60CB">
      <w:pPr>
        <w:pStyle w:val="PL"/>
        <w:shd w:val="clear" w:color="auto" w:fill="E6E6E6"/>
        <w:rPr>
          <w:rPrChange w:id="37622" w:author="CR#0252r1" w:date="2020-04-07T04:24:00Z">
            <w:rPr/>
          </w:rPrChange>
        </w:rPr>
      </w:pPr>
      <w:r w:rsidRPr="009F32C9">
        <w:rPr>
          <w:rPrChange w:id="37623" w:author="CR#0252r1" w:date="2020-04-07T04:24:00Z">
            <w:rPr/>
          </w:rPrChange>
        </w:rPr>
        <w:tab/>
        <w:t>ecef-SBAS-Almanac</w:t>
      </w:r>
      <w:r w:rsidRPr="009F32C9">
        <w:rPr>
          <w:rPrChange w:id="37624" w:author="CR#0252r1" w:date="2020-04-07T04:24:00Z">
            <w:rPr/>
          </w:rPrChange>
        </w:rPr>
        <w:tab/>
      </w:r>
      <w:r w:rsidRPr="009F32C9">
        <w:rPr>
          <w:rPrChange w:id="37625" w:author="CR#0252r1" w:date="2020-04-07T04:24:00Z">
            <w:rPr/>
          </w:rPrChange>
        </w:rPr>
        <w:tab/>
      </w:r>
      <w:r w:rsidR="00FC2154" w:rsidRPr="009F32C9">
        <w:rPr>
          <w:rPrChange w:id="37626" w:author="CR#0252r1" w:date="2020-04-07T04:24:00Z">
            <w:rPr/>
          </w:rPrChange>
        </w:rPr>
        <w:tab/>
      </w:r>
      <w:r w:rsidR="00FC2154" w:rsidRPr="009F32C9">
        <w:rPr>
          <w:rPrChange w:id="37627" w:author="CR#0252r1" w:date="2020-04-07T04:24:00Z">
            <w:rPr/>
          </w:rPrChange>
        </w:rPr>
        <w:tab/>
      </w:r>
      <w:r w:rsidRPr="009F32C9">
        <w:rPr>
          <w:rPrChange w:id="37628" w:author="CR#0252r1" w:date="2020-04-07T04:24:00Z">
            <w:rPr/>
          </w:rPrChange>
        </w:rPr>
        <w:t>AlmanacECEF-SBAS-AlmanacSet,-- Model-6</w:t>
      </w:r>
    </w:p>
    <w:p w:rsidR="002B1632" w:rsidRPr="009F32C9" w:rsidRDefault="002B1632" w:rsidP="002D60CB">
      <w:pPr>
        <w:pStyle w:val="PL"/>
        <w:shd w:val="clear" w:color="auto" w:fill="E6E6E6"/>
        <w:rPr>
          <w:rPrChange w:id="37629" w:author="CR#0252r1" w:date="2020-04-07T04:24:00Z">
            <w:rPr/>
          </w:rPrChange>
        </w:rPr>
      </w:pPr>
      <w:r w:rsidRPr="009F32C9">
        <w:rPr>
          <w:rPrChange w:id="37630" w:author="CR#0252r1" w:date="2020-04-07T04:24:00Z">
            <w:rPr/>
          </w:rPrChange>
        </w:rPr>
        <w:tab/>
        <w:t>...</w:t>
      </w:r>
      <w:r w:rsidR="00FC2154" w:rsidRPr="009F32C9">
        <w:rPr>
          <w:rPrChange w:id="37631" w:author="CR#0252r1" w:date="2020-04-07T04:24:00Z">
            <w:rPr/>
          </w:rPrChange>
        </w:rPr>
        <w:t>,</w:t>
      </w:r>
    </w:p>
    <w:p w:rsidR="00FC2154" w:rsidRPr="009F32C9" w:rsidRDefault="00FC2154" w:rsidP="002D60CB">
      <w:pPr>
        <w:pStyle w:val="PL"/>
        <w:shd w:val="clear" w:color="auto" w:fill="E6E6E6"/>
        <w:rPr>
          <w:rPrChange w:id="37632" w:author="CR#0252r1" w:date="2020-04-07T04:24:00Z">
            <w:rPr/>
          </w:rPrChange>
        </w:rPr>
      </w:pPr>
      <w:r w:rsidRPr="009F32C9">
        <w:rPr>
          <w:rPrChange w:id="37633" w:author="CR#0252r1" w:date="2020-04-07T04:24:00Z">
            <w:rPr/>
          </w:rPrChange>
        </w:rPr>
        <w:tab/>
        <w:t>keplerianBDS-Almanac-r12</w:t>
      </w:r>
      <w:r w:rsidRPr="009F32C9">
        <w:rPr>
          <w:rPrChange w:id="37634" w:author="CR#0252r1" w:date="2020-04-07T04:24:00Z">
            <w:rPr/>
          </w:rPrChange>
        </w:rPr>
        <w:tab/>
      </w:r>
      <w:r w:rsidRPr="009F32C9">
        <w:rPr>
          <w:rPrChange w:id="37635" w:author="CR#0252r1" w:date="2020-04-07T04:24:00Z">
            <w:rPr/>
          </w:rPrChange>
        </w:rPr>
        <w:tab/>
        <w:t>AlmanacBDS-AlmanacSet-r12</w:t>
      </w:r>
      <w:ins w:id="37636" w:author="CR#0247r8" w:date="2020-04-07T01:12:00Z">
        <w:r w:rsidR="00D04D0A" w:rsidRPr="009F32C9">
          <w:rPr>
            <w:rPrChange w:id="37637" w:author="CR#0252r1" w:date="2020-04-07T04:24:00Z">
              <w:rPr/>
            </w:rPrChange>
          </w:rPr>
          <w:t>,</w:t>
        </w:r>
      </w:ins>
      <w:r w:rsidRPr="009F32C9">
        <w:rPr>
          <w:rPrChange w:id="37638" w:author="CR#0252r1" w:date="2020-04-07T04:24:00Z">
            <w:rPr/>
          </w:rPrChange>
        </w:rPr>
        <w:tab/>
        <w:t>-- Model-7</w:t>
      </w:r>
    </w:p>
    <w:p w:rsidR="00D04D0A" w:rsidRPr="009F32C9" w:rsidRDefault="00D04D0A" w:rsidP="00D04D0A">
      <w:pPr>
        <w:pStyle w:val="PL"/>
        <w:shd w:val="clear" w:color="auto" w:fill="E6E6E6"/>
        <w:rPr>
          <w:ins w:id="37639" w:author="CR#0247r8" w:date="2020-04-07T01:12:00Z"/>
          <w:rPrChange w:id="37640" w:author="CR#0252r1" w:date="2020-04-07T04:24:00Z">
            <w:rPr>
              <w:ins w:id="37641" w:author="CR#0247r8" w:date="2020-04-07T01:12:00Z"/>
            </w:rPr>
          </w:rPrChange>
        </w:rPr>
      </w:pPr>
      <w:ins w:id="37642" w:author="CR#0247r8" w:date="2020-04-07T01:12:00Z">
        <w:r w:rsidRPr="009F32C9">
          <w:rPr>
            <w:rPrChange w:id="37643" w:author="CR#0252r1" w:date="2020-04-07T04:24:00Z">
              <w:rPr/>
            </w:rPrChange>
          </w:rPr>
          <w:tab/>
          <w:t>keplerianNavIC-Almanac-r16</w:t>
        </w:r>
        <w:r w:rsidRPr="009F32C9">
          <w:rPr>
            <w:rPrChange w:id="37644" w:author="CR#0252r1" w:date="2020-04-07T04:24:00Z">
              <w:rPr/>
            </w:rPrChange>
          </w:rPr>
          <w:tab/>
        </w:r>
        <w:r w:rsidRPr="009F32C9">
          <w:rPr>
            <w:rPrChange w:id="37645" w:author="CR#0252r1" w:date="2020-04-07T04:24:00Z">
              <w:rPr/>
            </w:rPrChange>
          </w:rPr>
          <w:tab/>
          <w:t>AlmanacNavIC-AlmanacSet-r16</w:t>
        </w:r>
        <w:r w:rsidRPr="009F32C9">
          <w:rPr>
            <w:rPrChange w:id="37646" w:author="CR#0252r1" w:date="2020-04-07T04:24:00Z">
              <w:rPr/>
            </w:rPrChange>
          </w:rPr>
          <w:tab/>
          <w:t>-- Model-8</w:t>
        </w:r>
      </w:ins>
    </w:p>
    <w:p w:rsidR="002B1632" w:rsidRPr="009F32C9" w:rsidRDefault="002B1632" w:rsidP="002D60CB">
      <w:pPr>
        <w:pStyle w:val="PL"/>
        <w:shd w:val="clear" w:color="auto" w:fill="E6E6E6"/>
        <w:rPr>
          <w:rPrChange w:id="37647" w:author="CR#0252r1" w:date="2020-04-07T04:24:00Z">
            <w:rPr/>
          </w:rPrChange>
        </w:rPr>
      </w:pPr>
      <w:r w:rsidRPr="009F32C9">
        <w:rPr>
          <w:rPrChange w:id="37648" w:author="CR#0252r1" w:date="2020-04-07T04:24:00Z">
            <w:rPr/>
          </w:rPrChange>
        </w:rPr>
        <w:t>}</w:t>
      </w:r>
    </w:p>
    <w:p w:rsidR="002B1632" w:rsidRPr="009F32C9" w:rsidRDefault="002B1632" w:rsidP="002D60CB">
      <w:pPr>
        <w:pStyle w:val="PL"/>
        <w:shd w:val="clear" w:color="auto" w:fill="E6E6E6"/>
        <w:rPr>
          <w:rPrChange w:id="37649" w:author="CR#0252r1" w:date="2020-04-07T04:24:00Z">
            <w:rPr/>
          </w:rPrChange>
        </w:rPr>
      </w:pPr>
    </w:p>
    <w:p w:rsidR="002B1632" w:rsidRPr="009F32C9" w:rsidRDefault="002B1632" w:rsidP="002D60CB">
      <w:pPr>
        <w:pStyle w:val="PL"/>
        <w:shd w:val="clear" w:color="auto" w:fill="E6E6E6"/>
        <w:rPr>
          <w:rPrChange w:id="37650" w:author="CR#0252r1" w:date="2020-04-07T04:24:00Z">
            <w:rPr/>
          </w:rPrChange>
        </w:rPr>
      </w:pPr>
      <w:r w:rsidRPr="009F32C9">
        <w:rPr>
          <w:rPrChange w:id="37651" w:author="CR#0252r1" w:date="2020-04-07T04:24:00Z">
            <w:rPr/>
          </w:rPrChange>
        </w:rPr>
        <w:t>-- ASN1STOP</w:t>
      </w:r>
    </w:p>
    <w:p w:rsidR="002B1632" w:rsidRPr="009F32C9" w:rsidRDefault="002B1632" w:rsidP="002D60CB">
      <w:pPr>
        <w:rPr>
          <w:b/>
          <w:rPrChange w:id="37652"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37653" w:author="CR#0252r1" w:date="2020-04-07T04:24:00Z">
                  <w:rPr/>
                </w:rPrChange>
              </w:rPr>
            </w:pPr>
            <w:r w:rsidRPr="009F32C9">
              <w:rPr>
                <w:i/>
                <w:noProof/>
                <w:rPrChange w:id="37654" w:author="CR#0252r1" w:date="2020-04-07T04:24:00Z">
                  <w:rPr>
                    <w:i/>
                    <w:noProof/>
                  </w:rPr>
                </w:rPrChange>
              </w:rPr>
              <w:t>GNSS-Almanac</w:t>
            </w:r>
            <w:r w:rsidRPr="009F32C9">
              <w:rPr>
                <w:iCs/>
                <w:noProof/>
                <w:rPrChange w:id="37655"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rPr>
                <w:b/>
                <w:bCs/>
                <w:i/>
                <w:iCs/>
                <w:rPrChange w:id="37656" w:author="CR#0252r1" w:date="2020-04-07T04:24:00Z">
                  <w:rPr>
                    <w:b/>
                    <w:bCs/>
                    <w:i/>
                    <w:iCs/>
                  </w:rPr>
                </w:rPrChange>
              </w:rPr>
            </w:pPr>
            <w:r w:rsidRPr="009F32C9">
              <w:rPr>
                <w:b/>
                <w:bCs/>
                <w:i/>
                <w:iCs/>
                <w:rPrChange w:id="37657" w:author="CR#0252r1" w:date="2020-04-07T04:24:00Z">
                  <w:rPr>
                    <w:b/>
                    <w:bCs/>
                    <w:i/>
                    <w:iCs/>
                  </w:rPr>
                </w:rPrChange>
              </w:rPr>
              <w:t>weekNumber</w:t>
            </w:r>
            <w:ins w:id="37658" w:author="CR#0247r8" w:date="2020-04-07T01:13:00Z">
              <w:r w:rsidR="00D04D0A" w:rsidRPr="009F32C9">
                <w:rPr>
                  <w:b/>
                  <w:bCs/>
                  <w:i/>
                  <w:iCs/>
                  <w:rPrChange w:id="37659" w:author="CR#0252r1" w:date="2020-04-07T04:24:00Z">
                    <w:rPr>
                      <w:b/>
                      <w:bCs/>
                      <w:i/>
                      <w:iCs/>
                    </w:rPr>
                  </w:rPrChange>
                </w:rPr>
                <w:t>, weekNumber-ext</w:t>
              </w:r>
            </w:ins>
          </w:p>
          <w:p w:rsidR="002B1632" w:rsidRPr="009F32C9" w:rsidRDefault="002B1632" w:rsidP="002D60CB">
            <w:pPr>
              <w:pStyle w:val="TAL"/>
              <w:rPr>
                <w:rPrChange w:id="37660" w:author="CR#0252r1" w:date="2020-04-07T04:24:00Z">
                  <w:rPr/>
                </w:rPrChange>
              </w:rPr>
            </w:pPr>
            <w:r w:rsidRPr="009F32C9">
              <w:rPr>
                <w:rPrChange w:id="37661" w:author="CR#0252r1" w:date="2020-04-07T04:24:00Z">
                  <w:rPr/>
                </w:rPrChange>
              </w:rPr>
              <w:t xml:space="preserve">This field specifies the almanac reference week number in GNSS specific system time to which the almanac reference time </w:t>
            </w:r>
            <w:r w:rsidRPr="009F32C9">
              <w:rPr>
                <w:i/>
                <w:rPrChange w:id="37662" w:author="CR#0252r1" w:date="2020-04-07T04:24:00Z">
                  <w:rPr>
                    <w:i/>
                  </w:rPr>
                </w:rPrChange>
              </w:rPr>
              <w:t>toa</w:t>
            </w:r>
            <w:r w:rsidRPr="009F32C9">
              <w:rPr>
                <w:rPrChange w:id="37663" w:author="CR#0252r1" w:date="2020-04-07T04:24:00Z">
                  <w:rPr/>
                </w:rPrChange>
              </w:rPr>
              <w:t xml:space="preserve"> is referenced, modulo 256 weeks. </w:t>
            </w:r>
            <w:ins w:id="37664" w:author="CR#0247r8" w:date="2020-04-07T01:13:00Z">
              <w:r w:rsidR="00D04D0A" w:rsidRPr="009F32C9">
                <w:rPr>
                  <w:rPrChange w:id="37665" w:author="CR#0252r1" w:date="2020-04-07T04:24:00Z">
                    <w:rPr/>
                  </w:rPrChange>
                </w:rPr>
                <w:t>Either weekNumber or weekNumber-ext</w:t>
              </w:r>
            </w:ins>
            <w:del w:id="37666" w:author="CR#0247r8" w:date="2020-04-07T01:13:00Z">
              <w:r w:rsidRPr="009F32C9" w:rsidDel="00D04D0A">
                <w:rPr>
                  <w:rPrChange w:id="37667" w:author="CR#0252r1" w:date="2020-04-07T04:24:00Z">
                    <w:rPr/>
                  </w:rPrChange>
                </w:rPr>
                <w:delText>This field</w:delText>
              </w:r>
            </w:del>
            <w:r w:rsidRPr="009F32C9">
              <w:rPr>
                <w:rPrChange w:id="37668" w:author="CR#0252r1" w:date="2020-04-07T04:24:00Z">
                  <w:rPr/>
                </w:rPrChange>
              </w:rPr>
              <w:t xml:space="preserve"> is required for non-GLONASS GNSS.</w:t>
            </w:r>
          </w:p>
          <w:p w:rsidR="00D04D0A" w:rsidRPr="009F32C9" w:rsidRDefault="007928D2" w:rsidP="00D04D0A">
            <w:pPr>
              <w:pStyle w:val="TAL"/>
              <w:rPr>
                <w:ins w:id="37669" w:author="CR#0247r8" w:date="2020-04-07T01:13:00Z"/>
                <w:rPrChange w:id="37670" w:author="CR#0252r1" w:date="2020-04-07T04:24:00Z">
                  <w:rPr>
                    <w:ins w:id="37671" w:author="CR#0247r8" w:date="2020-04-07T01:13:00Z"/>
                  </w:rPr>
                </w:rPrChange>
              </w:rPr>
            </w:pPr>
            <w:r w:rsidRPr="009F32C9">
              <w:rPr>
                <w:rPrChange w:id="37672" w:author="CR#0252r1" w:date="2020-04-07T04:24:00Z">
                  <w:rPr/>
                </w:rPrChange>
              </w:rPr>
              <w:t>Note, in case of Galileo, the almanac reference week number WN</w:t>
            </w:r>
            <w:r w:rsidRPr="009F32C9">
              <w:rPr>
                <w:vertAlign w:val="subscript"/>
                <w:rPrChange w:id="37673" w:author="CR#0252r1" w:date="2020-04-07T04:24:00Z">
                  <w:rPr>
                    <w:vertAlign w:val="subscript"/>
                  </w:rPr>
                </w:rPrChange>
              </w:rPr>
              <w:t>a</w:t>
            </w:r>
            <w:r w:rsidRPr="009F32C9">
              <w:rPr>
                <w:rPrChange w:id="37674" w:author="CR#0252r1" w:date="2020-04-07T04:24:00Z">
                  <w:rPr/>
                </w:rPrChange>
              </w:rPr>
              <w:t xml:space="preserve"> natively contains only the 2 LSB</w:t>
            </w:r>
            <w:r w:rsidR="00354C05" w:rsidRPr="009F32C9">
              <w:rPr>
                <w:rPrChange w:id="37675" w:author="CR#0252r1" w:date="2020-04-07T04:24:00Z">
                  <w:rPr/>
                </w:rPrChange>
              </w:rPr>
              <w:t>'</w:t>
            </w:r>
            <w:r w:rsidRPr="009F32C9">
              <w:rPr>
                <w:rPrChange w:id="37676" w:author="CR#0252r1" w:date="2020-04-07T04:24:00Z">
                  <w:rPr/>
                </w:rPrChange>
              </w:rPr>
              <w:t>s [8</w:t>
            </w:r>
            <w:r w:rsidR="00DD6009" w:rsidRPr="009F32C9">
              <w:rPr>
                <w:rPrChange w:id="37677" w:author="CR#0252r1" w:date="2020-04-07T04:24:00Z">
                  <w:rPr/>
                </w:rPrChange>
              </w:rPr>
              <w:t>]</w:t>
            </w:r>
            <w:r w:rsidRPr="009F32C9">
              <w:rPr>
                <w:rPrChange w:id="37678" w:author="CR#0252r1" w:date="2020-04-07T04:24:00Z">
                  <w:rPr/>
                </w:rPrChange>
              </w:rPr>
              <w:t xml:space="preserve">, </w:t>
            </w:r>
            <w:r w:rsidR="00DD6009" w:rsidRPr="009F32C9">
              <w:rPr>
                <w:rPrChange w:id="37679" w:author="CR#0252r1" w:date="2020-04-07T04:24:00Z">
                  <w:rPr/>
                </w:rPrChange>
              </w:rPr>
              <w:t>clause</w:t>
            </w:r>
            <w:r w:rsidRPr="009F32C9">
              <w:rPr>
                <w:rPrChange w:id="37680" w:author="CR#0252r1" w:date="2020-04-07T04:24:00Z">
                  <w:rPr/>
                </w:rPrChange>
              </w:rPr>
              <w:t xml:space="preserve"> 5.1.10].</w:t>
            </w:r>
          </w:p>
          <w:p w:rsidR="00D04D0A" w:rsidRPr="009F32C9" w:rsidRDefault="00D04D0A" w:rsidP="00D04D0A">
            <w:pPr>
              <w:pStyle w:val="TAL"/>
              <w:rPr>
                <w:ins w:id="37681" w:author="CR#0248r1" w:date="2020-04-07T02:19:00Z"/>
                <w:lang w:eastAsia="zh-CN"/>
                <w:rPrChange w:id="37682" w:author="CR#0252r1" w:date="2020-04-07T04:24:00Z">
                  <w:rPr>
                    <w:ins w:id="37683" w:author="CR#0248r1" w:date="2020-04-07T02:19:00Z"/>
                    <w:lang w:eastAsia="zh-CN"/>
                  </w:rPr>
                </w:rPrChange>
              </w:rPr>
            </w:pPr>
            <w:ins w:id="37684" w:author="CR#0248r1" w:date="2020-04-07T02:19:00Z">
              <w:r w:rsidRPr="009F32C9">
                <w:rPr>
                  <w:rFonts w:hint="eastAsia"/>
                  <w:lang w:eastAsia="zh-CN"/>
                  <w:rPrChange w:id="37685" w:author="CR#0252r1" w:date="2020-04-07T04:24:00Z">
                    <w:rPr>
                      <w:rFonts w:hint="eastAsia"/>
                      <w:lang w:eastAsia="zh-CN"/>
                    </w:rPr>
                  </w:rPrChange>
                </w:rPr>
                <w:t>In case of BDS B1C,</w:t>
              </w:r>
              <w:r w:rsidRPr="009F32C9">
                <w:rPr>
                  <w:i/>
                  <w:lang w:eastAsia="zh-CN"/>
                  <w:rPrChange w:id="37686" w:author="CR#0252r1" w:date="2020-04-07T04:24:00Z">
                    <w:rPr>
                      <w:i/>
                      <w:lang w:eastAsia="zh-CN"/>
                    </w:rPr>
                  </w:rPrChange>
                </w:rPr>
                <w:t xml:space="preserve"> </w:t>
              </w:r>
              <w:r w:rsidRPr="009F32C9">
                <w:rPr>
                  <w:rPrChange w:id="37687" w:author="CR#0252r1" w:date="2020-04-07T04:24:00Z">
                    <w:rPr/>
                  </w:rPrChange>
                </w:rPr>
                <w:t>the almanac reference week number</w:t>
              </w:r>
              <w:r w:rsidRPr="009F32C9">
                <w:rPr>
                  <w:lang w:eastAsia="zh-CN"/>
                  <w:rPrChange w:id="37688" w:author="CR#0252r1" w:date="2020-04-07T04:24:00Z">
                    <w:rPr>
                      <w:lang w:eastAsia="zh-CN"/>
                    </w:rPr>
                  </w:rPrChange>
                </w:rPr>
                <w:t xml:space="preserve"> </w:t>
              </w:r>
              <w:r w:rsidRPr="009F32C9">
                <w:rPr>
                  <w:rFonts w:hint="eastAsia"/>
                  <w:lang w:eastAsia="zh-CN"/>
                  <w:rPrChange w:id="37689" w:author="CR#0252r1" w:date="2020-04-07T04:24:00Z">
                    <w:rPr>
                      <w:rFonts w:hint="eastAsia"/>
                      <w:lang w:eastAsia="zh-CN"/>
                    </w:rPr>
                  </w:rPrChange>
                </w:rPr>
                <w:t xml:space="preserve">is </w:t>
              </w:r>
              <w:r w:rsidRPr="009F32C9">
                <w:rPr>
                  <w:lang w:eastAsia="zh-CN"/>
                  <w:rPrChange w:id="37690" w:author="CR#0252r1" w:date="2020-04-07T04:24:00Z">
                    <w:rPr>
                      <w:lang w:eastAsia="zh-CN"/>
                    </w:rPr>
                  </w:rPrChange>
                </w:rPr>
                <w:t>defined in [</w:t>
              </w:r>
              <w:r w:rsidRPr="009F32C9">
                <w:rPr>
                  <w:lang w:eastAsia="zh-CN"/>
                  <w:rPrChange w:id="37691" w:author="CR#0252r1" w:date="2020-04-07T04:24:00Z">
                    <w:rPr>
                      <w:lang w:eastAsia="zh-CN"/>
                    </w:rPr>
                  </w:rPrChange>
                </w:rPr>
                <w:t>39</w:t>
              </w:r>
              <w:r w:rsidRPr="009F32C9">
                <w:rPr>
                  <w:lang w:eastAsia="zh-CN"/>
                  <w:rPrChange w:id="37692" w:author="CR#0252r1" w:date="2020-04-07T04:24:00Z">
                    <w:rPr>
                      <w:lang w:eastAsia="zh-CN"/>
                    </w:rPr>
                  </w:rPrChange>
                </w:rPr>
                <w:t>], 7.9.1.</w:t>
              </w:r>
            </w:ins>
          </w:p>
          <w:p w:rsidR="007928D2" w:rsidRPr="009F32C9" w:rsidRDefault="00D04D0A" w:rsidP="00D04D0A">
            <w:pPr>
              <w:pStyle w:val="TAL"/>
              <w:rPr>
                <w:rPrChange w:id="37693" w:author="CR#0252r1" w:date="2020-04-07T04:24:00Z">
                  <w:rPr/>
                </w:rPrChange>
              </w:rPr>
            </w:pPr>
            <w:ins w:id="37694" w:author="CR#0247r8" w:date="2020-04-07T01:13:00Z">
              <w:r w:rsidRPr="009F32C9">
                <w:rPr>
                  <w:rPrChange w:id="37695" w:author="CR#0252r1" w:date="2020-04-07T04:24:00Z">
                    <w:rPr/>
                  </w:rPrChange>
                </w:rPr>
                <w:t>In case of NavIC, the almanac reference week number is defined in [</w:t>
              </w:r>
              <w:r w:rsidRPr="009F32C9">
                <w:rPr>
                  <w:rPrChange w:id="37696" w:author="CR#0252r1" w:date="2020-04-07T04:24:00Z">
                    <w:rPr/>
                  </w:rPrChange>
                </w:rPr>
                <w:t>38</w:t>
              </w:r>
              <w:r w:rsidRPr="009F32C9">
                <w:rPr>
                  <w:rPrChange w:id="37697" w:author="CR#0252r1" w:date="2020-04-07T04:24:00Z">
                    <w:rPr/>
                  </w:rPrChange>
                </w:rPr>
                <w:t>].</w:t>
              </w:r>
            </w:ins>
          </w:p>
        </w:tc>
      </w:tr>
      <w:tr w:rsidR="009F32C9" w:rsidRPr="009F32C9">
        <w:trPr>
          <w:cantSplit/>
        </w:trPr>
        <w:tc>
          <w:tcPr>
            <w:tcW w:w="9639" w:type="dxa"/>
          </w:tcPr>
          <w:p w:rsidR="002B1632" w:rsidRPr="009F32C9" w:rsidRDefault="002B1632" w:rsidP="002D60CB">
            <w:pPr>
              <w:pStyle w:val="TAL"/>
              <w:rPr>
                <w:b/>
                <w:bCs/>
                <w:i/>
                <w:iCs/>
                <w:rPrChange w:id="37698" w:author="CR#0252r1" w:date="2020-04-07T04:24:00Z">
                  <w:rPr>
                    <w:b/>
                    <w:bCs/>
                    <w:i/>
                    <w:iCs/>
                  </w:rPr>
                </w:rPrChange>
              </w:rPr>
            </w:pPr>
            <w:r w:rsidRPr="009F32C9">
              <w:rPr>
                <w:b/>
                <w:bCs/>
                <w:i/>
                <w:iCs/>
                <w:rPrChange w:id="37699" w:author="CR#0252r1" w:date="2020-04-07T04:24:00Z">
                  <w:rPr>
                    <w:b/>
                    <w:bCs/>
                    <w:i/>
                    <w:iCs/>
                  </w:rPr>
                </w:rPrChange>
              </w:rPr>
              <w:t>toa</w:t>
            </w:r>
            <w:r w:rsidR="002E06BD" w:rsidRPr="009F32C9">
              <w:rPr>
                <w:b/>
                <w:bCs/>
                <w:i/>
                <w:iCs/>
                <w:rPrChange w:id="37700" w:author="CR#0252r1" w:date="2020-04-07T04:24:00Z">
                  <w:rPr>
                    <w:b/>
                    <w:bCs/>
                    <w:i/>
                    <w:iCs/>
                  </w:rPr>
                </w:rPrChange>
              </w:rPr>
              <w:t>, toa-ext</w:t>
            </w:r>
            <w:ins w:id="37701" w:author="CR#0247r8" w:date="2020-04-07T01:13:00Z">
              <w:r w:rsidR="00D04D0A" w:rsidRPr="009F32C9">
                <w:rPr>
                  <w:b/>
                  <w:bCs/>
                  <w:i/>
                  <w:iCs/>
                  <w:rPrChange w:id="37702" w:author="CR#0252r1" w:date="2020-04-07T04:24:00Z">
                    <w:rPr>
                      <w:b/>
                      <w:bCs/>
                      <w:i/>
                      <w:iCs/>
                    </w:rPr>
                  </w:rPrChange>
                </w:rPr>
                <w:t>, toa-ext2</w:t>
              </w:r>
            </w:ins>
          </w:p>
          <w:p w:rsidR="002B1632" w:rsidRPr="009F32C9" w:rsidRDefault="002E06BD" w:rsidP="002D60CB">
            <w:pPr>
              <w:pStyle w:val="TAL"/>
              <w:rPr>
                <w:rPrChange w:id="37703" w:author="CR#0252r1" w:date="2020-04-07T04:24:00Z">
                  <w:rPr/>
                </w:rPrChange>
              </w:rPr>
            </w:pPr>
            <w:r w:rsidRPr="009F32C9">
              <w:rPr>
                <w:rPrChange w:id="37704" w:author="CR#0252r1" w:date="2020-04-07T04:24:00Z">
                  <w:rPr/>
                </w:rPrChange>
              </w:rPr>
              <w:t xml:space="preserve">In case of </w:t>
            </w:r>
            <w:r w:rsidRPr="009F32C9">
              <w:rPr>
                <w:i/>
                <w:iCs/>
                <w:rPrChange w:id="37705" w:author="CR#0252r1" w:date="2020-04-07T04:24:00Z">
                  <w:rPr>
                    <w:i/>
                    <w:iCs/>
                  </w:rPr>
                </w:rPrChange>
              </w:rPr>
              <w:t>GNSS-ID</w:t>
            </w:r>
            <w:r w:rsidRPr="009F32C9">
              <w:rPr>
                <w:rPrChange w:id="37706" w:author="CR#0252r1" w:date="2020-04-07T04:24:00Z">
                  <w:rPr/>
                </w:rPrChange>
              </w:rPr>
              <w:t xml:space="preserve"> does not indicate Galileo</w:t>
            </w:r>
            <w:ins w:id="37707" w:author="CR#0247r8" w:date="2020-04-07T01:14:00Z">
              <w:r w:rsidR="00D04D0A" w:rsidRPr="009F32C9">
                <w:rPr>
                  <w:rPrChange w:id="37708" w:author="CR#0252r1" w:date="2020-04-07T04:24:00Z">
                    <w:rPr/>
                  </w:rPrChange>
                </w:rPr>
                <w:t xml:space="preserve"> or NavIC</w:t>
              </w:r>
            </w:ins>
            <w:r w:rsidRPr="009F32C9">
              <w:rPr>
                <w:rPrChange w:id="37709" w:author="CR#0252r1" w:date="2020-04-07T04:24:00Z">
                  <w:rPr/>
                </w:rPrChange>
              </w:rPr>
              <w:t>, t</w:t>
            </w:r>
            <w:r w:rsidR="002B1632" w:rsidRPr="009F32C9">
              <w:rPr>
                <w:rPrChange w:id="37710" w:author="CR#0252r1" w:date="2020-04-07T04:24:00Z">
                  <w:rPr/>
                </w:rPrChange>
              </w:rPr>
              <w:t xml:space="preserve">his field specifies the </w:t>
            </w:r>
            <w:r w:rsidR="002B1632" w:rsidRPr="009F32C9">
              <w:rPr>
                <w:bCs/>
                <w:rPrChange w:id="37711" w:author="CR#0252r1" w:date="2020-04-07T04:24:00Z">
                  <w:rPr>
                    <w:bCs/>
                  </w:rPr>
                </w:rPrChange>
              </w:rPr>
              <w:t>almanac reference time given in GNSS specific system time, in units of seconds with a scale factor of 2</w:t>
            </w:r>
            <w:r w:rsidR="002B1632" w:rsidRPr="009F32C9">
              <w:rPr>
                <w:bCs/>
                <w:vertAlign w:val="superscript"/>
                <w:rPrChange w:id="37712" w:author="CR#0252r1" w:date="2020-04-07T04:24:00Z">
                  <w:rPr>
                    <w:bCs/>
                    <w:vertAlign w:val="superscript"/>
                  </w:rPr>
                </w:rPrChange>
              </w:rPr>
              <w:t>12</w:t>
            </w:r>
            <w:r w:rsidR="002B1632" w:rsidRPr="009F32C9">
              <w:rPr>
                <w:bCs/>
                <w:rPrChange w:id="37713" w:author="CR#0252r1" w:date="2020-04-07T04:24:00Z">
                  <w:rPr>
                    <w:bCs/>
                  </w:rPr>
                </w:rPrChange>
              </w:rPr>
              <w:t>.</w:t>
            </w:r>
            <w:r w:rsidR="002B1632" w:rsidRPr="009F32C9">
              <w:rPr>
                <w:rPrChange w:id="37714" w:author="CR#0252r1" w:date="2020-04-07T04:24:00Z">
                  <w:rPr/>
                </w:rPrChange>
              </w:rPr>
              <w:t xml:space="preserve"> </w:t>
            </w:r>
            <w:r w:rsidRPr="009F32C9">
              <w:rPr>
                <w:i/>
                <w:iCs/>
                <w:rPrChange w:id="37715" w:author="CR#0252r1" w:date="2020-04-07T04:24:00Z">
                  <w:rPr>
                    <w:i/>
                    <w:iCs/>
                  </w:rPr>
                </w:rPrChange>
              </w:rPr>
              <w:t>toa</w:t>
            </w:r>
            <w:r w:rsidR="002B1632" w:rsidRPr="009F32C9">
              <w:rPr>
                <w:rPrChange w:id="37716" w:author="CR#0252r1" w:date="2020-04-07T04:24:00Z">
                  <w:rPr/>
                </w:rPrChange>
              </w:rPr>
              <w:t xml:space="preserve"> is required for non-GLONASS GNSS</w:t>
            </w:r>
            <w:ins w:id="37717" w:author="CR#0247r8" w:date="2020-04-07T01:14:00Z">
              <w:r w:rsidR="00D04D0A" w:rsidRPr="009F32C9">
                <w:rPr>
                  <w:rPrChange w:id="37718" w:author="CR#0252r1" w:date="2020-04-07T04:24:00Z">
                    <w:rPr/>
                  </w:rPrChange>
                </w:rPr>
                <w:t xml:space="preserve"> </w:t>
              </w:r>
              <w:r w:rsidR="00D04D0A" w:rsidRPr="009F32C9">
                <w:rPr>
                  <w:rPrChange w:id="37719" w:author="CR#0252r1" w:date="2020-04-07T04:24:00Z">
                    <w:rPr/>
                  </w:rPrChange>
                </w:rPr>
                <w:t>when the toa-ext2 is not present</w:t>
              </w:r>
            </w:ins>
            <w:r w:rsidR="002B1632" w:rsidRPr="009F32C9">
              <w:rPr>
                <w:rPrChange w:id="37720" w:author="CR#0252r1" w:date="2020-04-07T04:24:00Z">
                  <w:rPr/>
                </w:rPrChange>
              </w:rPr>
              <w:t>.</w:t>
            </w:r>
          </w:p>
          <w:p w:rsidR="00D04D0A" w:rsidRPr="009F32C9" w:rsidRDefault="002E06BD" w:rsidP="00D04D0A">
            <w:pPr>
              <w:pStyle w:val="TAL"/>
              <w:rPr>
                <w:ins w:id="37721" w:author="CR#0247r8" w:date="2020-04-07T01:14:00Z"/>
                <w:rPrChange w:id="37722" w:author="CR#0252r1" w:date="2020-04-07T04:24:00Z">
                  <w:rPr>
                    <w:ins w:id="37723" w:author="CR#0247r8" w:date="2020-04-07T01:14:00Z"/>
                  </w:rPr>
                </w:rPrChange>
              </w:rPr>
            </w:pPr>
            <w:r w:rsidRPr="009F32C9">
              <w:rPr>
                <w:rPrChange w:id="37724" w:author="CR#0252r1" w:date="2020-04-07T04:24:00Z">
                  <w:rPr/>
                </w:rPrChange>
              </w:rPr>
              <w:t xml:space="preserve">In case of </w:t>
            </w:r>
            <w:r w:rsidRPr="009F32C9">
              <w:rPr>
                <w:i/>
                <w:rPrChange w:id="37725" w:author="CR#0252r1" w:date="2020-04-07T04:24:00Z">
                  <w:rPr>
                    <w:i/>
                  </w:rPr>
                </w:rPrChange>
              </w:rPr>
              <w:t>GNSS-ID</w:t>
            </w:r>
            <w:r w:rsidRPr="009F32C9">
              <w:rPr>
                <w:rPrChange w:id="37726" w:author="CR#0252r1" w:date="2020-04-07T04:24:00Z">
                  <w:rPr/>
                </w:rPrChange>
              </w:rPr>
              <w:t xml:space="preserve"> does indicate Galileo, this field specifies the </w:t>
            </w:r>
            <w:r w:rsidRPr="009F32C9">
              <w:rPr>
                <w:bCs/>
                <w:rPrChange w:id="37727" w:author="CR#0252r1" w:date="2020-04-07T04:24:00Z">
                  <w:rPr>
                    <w:bCs/>
                  </w:rPr>
                </w:rPrChange>
              </w:rPr>
              <w:t>almanac reference time given in GNSS specific system time, in units of seconds with a scale factor of 600 seconds.</w:t>
            </w:r>
            <w:r w:rsidRPr="009F32C9">
              <w:rPr>
                <w:rPrChange w:id="37728" w:author="CR#0252r1" w:date="2020-04-07T04:24:00Z">
                  <w:rPr/>
                </w:rPrChange>
              </w:rPr>
              <w:t xml:space="preserve"> Either </w:t>
            </w:r>
            <w:r w:rsidRPr="009F32C9">
              <w:rPr>
                <w:i/>
                <w:rPrChange w:id="37729" w:author="CR#0252r1" w:date="2020-04-07T04:24:00Z">
                  <w:rPr>
                    <w:i/>
                  </w:rPr>
                </w:rPrChange>
              </w:rPr>
              <w:t>toa</w:t>
            </w:r>
            <w:r w:rsidRPr="009F32C9">
              <w:rPr>
                <w:rPrChange w:id="37730" w:author="CR#0252r1" w:date="2020-04-07T04:24:00Z">
                  <w:rPr/>
                </w:rPrChange>
              </w:rPr>
              <w:t xml:space="preserve"> or </w:t>
            </w:r>
            <w:r w:rsidRPr="009F32C9">
              <w:rPr>
                <w:i/>
                <w:rPrChange w:id="37731" w:author="CR#0252r1" w:date="2020-04-07T04:24:00Z">
                  <w:rPr>
                    <w:i/>
                  </w:rPr>
                </w:rPrChange>
              </w:rPr>
              <w:t>toa-ext</w:t>
            </w:r>
            <w:r w:rsidRPr="009F32C9">
              <w:rPr>
                <w:rPrChange w:id="37732" w:author="CR#0252r1" w:date="2020-04-07T04:24:00Z">
                  <w:rPr/>
                </w:rPrChange>
              </w:rPr>
              <w:t xml:space="preserve"> is required for Galileo GNSS.</w:t>
            </w:r>
          </w:p>
          <w:p w:rsidR="002E06BD" w:rsidRPr="009F32C9" w:rsidRDefault="00D04D0A" w:rsidP="00D04D0A">
            <w:pPr>
              <w:pStyle w:val="TAL"/>
              <w:rPr>
                <w:rPrChange w:id="37733" w:author="CR#0252r1" w:date="2020-04-07T04:24:00Z">
                  <w:rPr/>
                </w:rPrChange>
              </w:rPr>
            </w:pPr>
            <w:ins w:id="37734" w:author="CR#0247r8" w:date="2020-04-07T01:14:00Z">
              <w:r w:rsidRPr="009F32C9">
                <w:rPr>
                  <w:rPrChange w:id="37735" w:author="CR#0252r1" w:date="2020-04-07T04:24:00Z">
                    <w:rPr/>
                  </w:rPrChange>
                </w:rPr>
                <w:t>In case of GNSS-ID indicate NavIC, this field specifies the almanac reference time given in GNSS specific system time, in units of seconds with a scale factor of 16 seconds</w:t>
              </w:r>
            </w:ins>
            <w:ins w:id="37736" w:author="CR#0247r8" w:date="2020-04-07T01:52:00Z">
              <w:r w:rsidRPr="009F32C9">
                <w:rPr>
                  <w:rPrChange w:id="37737" w:author="CR#0252r1" w:date="2020-04-07T04:24:00Z">
                    <w:rPr/>
                  </w:rPrChange>
                </w:rPr>
                <w:t>[38]</w:t>
              </w:r>
            </w:ins>
            <w:ins w:id="37738" w:author="CR#0247r8" w:date="2020-04-07T01:14:00Z">
              <w:r w:rsidRPr="009F32C9">
                <w:rPr>
                  <w:rPrChange w:id="37739" w:author="CR#0252r1" w:date="2020-04-07T04:24:00Z">
                    <w:rPr/>
                  </w:rPrChange>
                </w:rPr>
                <w:t>. Either toa or toa-ext2 is required for NavIC GNSS.</w:t>
              </w:r>
            </w:ins>
          </w:p>
        </w:tc>
      </w:tr>
      <w:tr w:rsidR="009F32C9" w:rsidRPr="009F32C9">
        <w:trPr>
          <w:cantSplit/>
        </w:trPr>
        <w:tc>
          <w:tcPr>
            <w:tcW w:w="9639" w:type="dxa"/>
          </w:tcPr>
          <w:p w:rsidR="002B1632" w:rsidRPr="009F32C9" w:rsidRDefault="002B1632" w:rsidP="002D60CB">
            <w:pPr>
              <w:pStyle w:val="TAL"/>
              <w:rPr>
                <w:b/>
                <w:bCs/>
                <w:i/>
                <w:iCs/>
                <w:noProof/>
                <w:rPrChange w:id="37740" w:author="CR#0252r1" w:date="2020-04-07T04:24:00Z">
                  <w:rPr>
                    <w:b/>
                    <w:bCs/>
                    <w:i/>
                    <w:iCs/>
                    <w:noProof/>
                  </w:rPr>
                </w:rPrChange>
              </w:rPr>
            </w:pPr>
            <w:r w:rsidRPr="009F32C9">
              <w:rPr>
                <w:b/>
                <w:bCs/>
                <w:i/>
                <w:iCs/>
                <w:noProof/>
                <w:rPrChange w:id="37741" w:author="CR#0252r1" w:date="2020-04-07T04:24:00Z">
                  <w:rPr>
                    <w:b/>
                    <w:bCs/>
                    <w:i/>
                    <w:iCs/>
                    <w:noProof/>
                  </w:rPr>
                </w:rPrChange>
              </w:rPr>
              <w:t>ioda</w:t>
            </w:r>
            <w:r w:rsidR="002E06BD" w:rsidRPr="009F32C9">
              <w:rPr>
                <w:b/>
                <w:bCs/>
                <w:i/>
                <w:iCs/>
                <w:noProof/>
                <w:rPrChange w:id="37742" w:author="CR#0252r1" w:date="2020-04-07T04:24:00Z">
                  <w:rPr>
                    <w:b/>
                    <w:bCs/>
                    <w:i/>
                    <w:iCs/>
                    <w:noProof/>
                  </w:rPr>
                </w:rPrChange>
              </w:rPr>
              <w:t>, ioda-ext</w:t>
            </w:r>
          </w:p>
          <w:p w:rsidR="002B1632" w:rsidRPr="009F32C9" w:rsidRDefault="002B1632" w:rsidP="002D60CB">
            <w:pPr>
              <w:pStyle w:val="TAL"/>
              <w:rPr>
                <w:rPrChange w:id="37743" w:author="CR#0252r1" w:date="2020-04-07T04:24:00Z">
                  <w:rPr/>
                </w:rPrChange>
              </w:rPr>
            </w:pPr>
            <w:r w:rsidRPr="009F32C9">
              <w:rPr>
                <w:rPrChange w:id="37744" w:author="CR#0252r1" w:date="2020-04-07T04:24:00Z">
                  <w:rPr/>
                </w:rPrChange>
              </w:rPr>
              <w:t>This field specifies the issue of data</w:t>
            </w:r>
            <w:r w:rsidRPr="009F32C9">
              <w:rPr>
                <w:i/>
                <w:noProof/>
                <w:rPrChange w:id="37745" w:author="CR#0252r1" w:date="2020-04-07T04:24:00Z">
                  <w:rPr>
                    <w:i/>
                    <w:noProof/>
                  </w:rPr>
                </w:rPrChange>
              </w:rPr>
              <w:t>.</w:t>
            </w:r>
            <w:r w:rsidRPr="009F32C9">
              <w:rPr>
                <w:rPrChange w:id="37746" w:author="CR#0252r1" w:date="2020-04-07T04:24:00Z">
                  <w:rPr/>
                </w:rPrChange>
              </w:rPr>
              <w:t xml:space="preserve"> </w:t>
            </w:r>
            <w:r w:rsidR="002E06BD" w:rsidRPr="009F32C9">
              <w:rPr>
                <w:rPrChange w:id="37747" w:author="CR#0252r1" w:date="2020-04-07T04:24:00Z">
                  <w:rPr/>
                </w:rPrChange>
              </w:rPr>
              <w:t xml:space="preserve">Either </w:t>
            </w:r>
            <w:r w:rsidR="002E06BD" w:rsidRPr="009F32C9">
              <w:rPr>
                <w:i/>
                <w:rPrChange w:id="37748" w:author="CR#0252r1" w:date="2020-04-07T04:24:00Z">
                  <w:rPr>
                    <w:i/>
                  </w:rPr>
                </w:rPrChange>
              </w:rPr>
              <w:t>ioda</w:t>
            </w:r>
            <w:r w:rsidR="002E06BD" w:rsidRPr="009F32C9">
              <w:rPr>
                <w:rPrChange w:id="37749" w:author="CR#0252r1" w:date="2020-04-07T04:24:00Z">
                  <w:rPr/>
                </w:rPrChange>
              </w:rPr>
              <w:t xml:space="preserve"> or </w:t>
            </w:r>
            <w:r w:rsidR="002E06BD" w:rsidRPr="009F32C9">
              <w:rPr>
                <w:i/>
                <w:rPrChange w:id="37750" w:author="CR#0252r1" w:date="2020-04-07T04:24:00Z">
                  <w:rPr>
                    <w:i/>
                  </w:rPr>
                </w:rPrChange>
              </w:rPr>
              <w:t>ioda-ext</w:t>
            </w:r>
            <w:r w:rsidR="002E06BD" w:rsidRPr="009F32C9">
              <w:rPr>
                <w:rPrChange w:id="37751" w:author="CR#0252r1" w:date="2020-04-07T04:24:00Z">
                  <w:rPr/>
                </w:rPrChange>
              </w:rPr>
              <w:t xml:space="preserve"> </w:t>
            </w:r>
            <w:r w:rsidRPr="009F32C9">
              <w:rPr>
                <w:rPrChange w:id="37752" w:author="CR#0252r1" w:date="2020-04-07T04:24:00Z">
                  <w:rPr/>
                </w:rPrChange>
              </w:rPr>
              <w:t>is required for Galileo GNSS.</w:t>
            </w:r>
          </w:p>
        </w:tc>
      </w:tr>
      <w:tr w:rsidR="009F32C9" w:rsidRPr="009F32C9">
        <w:trPr>
          <w:cantSplit/>
        </w:trPr>
        <w:tc>
          <w:tcPr>
            <w:tcW w:w="9639" w:type="dxa"/>
          </w:tcPr>
          <w:p w:rsidR="002B1632" w:rsidRPr="009F32C9" w:rsidRDefault="002B1632" w:rsidP="002D60CB">
            <w:pPr>
              <w:pStyle w:val="TAL"/>
              <w:rPr>
                <w:b/>
                <w:i/>
                <w:snapToGrid w:val="0"/>
                <w:rPrChange w:id="37753" w:author="CR#0252r1" w:date="2020-04-07T04:24:00Z">
                  <w:rPr>
                    <w:b/>
                    <w:i/>
                    <w:snapToGrid w:val="0"/>
                  </w:rPr>
                </w:rPrChange>
              </w:rPr>
            </w:pPr>
            <w:r w:rsidRPr="009F32C9">
              <w:rPr>
                <w:b/>
                <w:i/>
                <w:snapToGrid w:val="0"/>
                <w:rPrChange w:id="37754" w:author="CR#0252r1" w:date="2020-04-07T04:24:00Z">
                  <w:rPr>
                    <w:b/>
                    <w:i/>
                    <w:snapToGrid w:val="0"/>
                  </w:rPr>
                </w:rPrChange>
              </w:rPr>
              <w:t>completeAlmanacProvided</w:t>
            </w:r>
          </w:p>
          <w:p w:rsidR="002B1632" w:rsidRPr="009F32C9" w:rsidRDefault="002B1632" w:rsidP="007C1D0F">
            <w:pPr>
              <w:pStyle w:val="TAL"/>
              <w:rPr>
                <w:bCs/>
                <w:iCs/>
                <w:noProof/>
                <w:rPrChange w:id="37755" w:author="CR#0252r1" w:date="2020-04-07T04:24:00Z">
                  <w:rPr>
                    <w:bCs/>
                    <w:iCs/>
                    <w:noProof/>
                  </w:rPr>
                </w:rPrChange>
              </w:rPr>
            </w:pPr>
            <w:r w:rsidRPr="009F32C9">
              <w:rPr>
                <w:bCs/>
                <w:iCs/>
                <w:noProof/>
                <w:rPrChange w:id="37756" w:author="CR#0252r1" w:date="2020-04-07T04:24:00Z">
                  <w:rPr>
                    <w:bCs/>
                    <w:iCs/>
                    <w:noProof/>
                  </w:rPr>
                </w:rPrChange>
              </w:rPr>
              <w:t xml:space="preserve">If set to TRUE, the </w:t>
            </w:r>
            <w:r w:rsidRPr="009F32C9">
              <w:rPr>
                <w:i/>
                <w:snapToGrid w:val="0"/>
                <w:rPrChange w:id="37757" w:author="CR#0252r1" w:date="2020-04-07T04:24:00Z">
                  <w:rPr>
                    <w:i/>
                    <w:snapToGrid w:val="0"/>
                  </w:rPr>
                </w:rPrChange>
              </w:rPr>
              <w:t>gnss-AlmanacList</w:t>
            </w:r>
            <w:r w:rsidRPr="009F32C9">
              <w:rPr>
                <w:bCs/>
                <w:iCs/>
                <w:noProof/>
                <w:rPrChange w:id="37758" w:author="CR#0252r1" w:date="2020-04-07T04:24:00Z">
                  <w:rPr>
                    <w:bCs/>
                    <w:iCs/>
                    <w:noProof/>
                  </w:rPr>
                </w:rPrChange>
              </w:rPr>
              <w:t xml:space="preserve"> contains almanacs for the complete GNSS constellation indicated by </w:t>
            </w:r>
            <w:r w:rsidRPr="009F32C9">
              <w:rPr>
                <w:bCs/>
                <w:i/>
                <w:iCs/>
                <w:noProof/>
                <w:rPrChange w:id="37759" w:author="CR#0252r1" w:date="2020-04-07T04:24:00Z">
                  <w:rPr>
                    <w:bCs/>
                    <w:i/>
                    <w:iCs/>
                    <w:noProof/>
                  </w:rPr>
                </w:rPrChange>
              </w:rPr>
              <w:t>GNSS</w:t>
            </w:r>
            <w:r w:rsidRPr="009F32C9">
              <w:rPr>
                <w:bCs/>
                <w:i/>
                <w:iCs/>
                <w:noProof/>
                <w:rPrChange w:id="37760" w:author="CR#0252r1" w:date="2020-04-07T04:24:00Z">
                  <w:rPr>
                    <w:bCs/>
                    <w:i/>
                    <w:iCs/>
                    <w:noProof/>
                  </w:rPr>
                </w:rPrChange>
              </w:rPr>
              <w:noBreakHyphen/>
              <w:t>ID</w:t>
            </w:r>
            <w:r w:rsidRPr="009F32C9">
              <w:rPr>
                <w:bCs/>
                <w:iCs/>
                <w:noProof/>
                <w:rPrChange w:id="37761" w:author="CR#0252r1" w:date="2020-04-07T04:24:00Z">
                  <w:rPr>
                    <w:bCs/>
                    <w:iCs/>
                    <w:noProof/>
                  </w:rPr>
                </w:rPrChange>
              </w:rPr>
              <w:t xml:space="preserve">. </w:t>
            </w:r>
          </w:p>
        </w:tc>
      </w:tr>
      <w:tr w:rsidR="002B1632" w:rsidRPr="009F32C9">
        <w:trPr>
          <w:cantSplit/>
        </w:trPr>
        <w:tc>
          <w:tcPr>
            <w:tcW w:w="9639" w:type="dxa"/>
          </w:tcPr>
          <w:p w:rsidR="002B1632" w:rsidRPr="009F32C9" w:rsidRDefault="002B1632" w:rsidP="002D60CB">
            <w:pPr>
              <w:pStyle w:val="TAL"/>
              <w:rPr>
                <w:b/>
                <w:bCs/>
                <w:i/>
                <w:iCs/>
                <w:noProof/>
                <w:rPrChange w:id="37762" w:author="CR#0252r1" w:date="2020-04-07T04:24:00Z">
                  <w:rPr>
                    <w:b/>
                    <w:bCs/>
                    <w:i/>
                    <w:iCs/>
                    <w:noProof/>
                  </w:rPr>
                </w:rPrChange>
              </w:rPr>
            </w:pPr>
            <w:r w:rsidRPr="009F32C9">
              <w:rPr>
                <w:b/>
                <w:bCs/>
                <w:i/>
                <w:iCs/>
                <w:noProof/>
                <w:rPrChange w:id="37763" w:author="CR#0252r1" w:date="2020-04-07T04:24:00Z">
                  <w:rPr>
                    <w:b/>
                    <w:bCs/>
                    <w:i/>
                    <w:iCs/>
                    <w:noProof/>
                  </w:rPr>
                </w:rPrChange>
              </w:rPr>
              <w:t>gnss-AlmanacList</w:t>
            </w:r>
          </w:p>
          <w:p w:rsidR="002B1632" w:rsidRPr="009F32C9" w:rsidRDefault="002B1632" w:rsidP="002D60CB">
            <w:pPr>
              <w:pStyle w:val="TAL"/>
              <w:rPr>
                <w:bCs/>
                <w:iCs/>
                <w:noProof/>
                <w:rPrChange w:id="37764" w:author="CR#0252r1" w:date="2020-04-07T04:24:00Z">
                  <w:rPr>
                    <w:bCs/>
                    <w:iCs/>
                    <w:noProof/>
                  </w:rPr>
                </w:rPrChange>
              </w:rPr>
            </w:pPr>
            <w:r w:rsidRPr="009F32C9">
              <w:rPr>
                <w:bCs/>
                <w:iCs/>
                <w:noProof/>
                <w:rPrChange w:id="37765" w:author="CR#0252r1" w:date="2020-04-07T04:24:00Z">
                  <w:rPr>
                    <w:bCs/>
                    <w:iCs/>
                    <w:noProof/>
                  </w:rPr>
                </w:rPrChange>
              </w:rPr>
              <w:t>This list contains the almanac model for each GNSS satellite in the GNSS constellation.</w:t>
            </w:r>
          </w:p>
        </w:tc>
      </w:tr>
    </w:tbl>
    <w:p w:rsidR="002B1632" w:rsidRPr="009F32C9" w:rsidRDefault="002B1632" w:rsidP="002D60CB">
      <w:pPr>
        <w:rPr>
          <w:b/>
          <w:rPrChange w:id="37766" w:author="CR#0252r1" w:date="2020-04-07T04:24:00Z">
            <w:rPr>
              <w:b/>
            </w:rPr>
          </w:rPrChange>
        </w:rPr>
      </w:pPr>
    </w:p>
    <w:p w:rsidR="002B1632" w:rsidRPr="009F32C9" w:rsidRDefault="002B1632" w:rsidP="002D60CB">
      <w:pPr>
        <w:pStyle w:val="Heading4"/>
        <w:rPr>
          <w:rPrChange w:id="37767" w:author="CR#0252r1" w:date="2020-04-07T04:24:00Z">
            <w:rPr/>
          </w:rPrChange>
        </w:rPr>
      </w:pPr>
      <w:bookmarkStart w:id="37768" w:name="_Toc27765256"/>
      <w:r w:rsidRPr="009F32C9">
        <w:rPr>
          <w:rPrChange w:id="37769" w:author="CR#0252r1" w:date="2020-04-07T04:24:00Z">
            <w:rPr/>
          </w:rPrChange>
        </w:rPr>
        <w:t>–</w:t>
      </w:r>
      <w:r w:rsidRPr="009F32C9">
        <w:rPr>
          <w:rPrChange w:id="37770" w:author="CR#0252r1" w:date="2020-04-07T04:24:00Z">
            <w:rPr/>
          </w:rPrChange>
        </w:rPr>
        <w:tab/>
      </w:r>
      <w:r w:rsidRPr="009F32C9">
        <w:rPr>
          <w:i/>
          <w:snapToGrid w:val="0"/>
          <w:rPrChange w:id="37771" w:author="CR#0252r1" w:date="2020-04-07T04:24:00Z">
            <w:rPr>
              <w:i/>
              <w:snapToGrid w:val="0"/>
            </w:rPr>
          </w:rPrChange>
        </w:rPr>
        <w:t>AlmanacKeplerianSet</w:t>
      </w:r>
      <w:bookmarkEnd w:id="37768"/>
    </w:p>
    <w:p w:rsidR="002B1632" w:rsidRPr="009F32C9" w:rsidRDefault="002B1632" w:rsidP="002D60CB">
      <w:pPr>
        <w:pStyle w:val="PL"/>
        <w:shd w:val="clear" w:color="auto" w:fill="E6E6E6"/>
        <w:rPr>
          <w:rPrChange w:id="37772" w:author="CR#0252r1" w:date="2020-04-07T04:24:00Z">
            <w:rPr/>
          </w:rPrChange>
        </w:rPr>
      </w:pPr>
      <w:r w:rsidRPr="009F32C9">
        <w:rPr>
          <w:rPrChange w:id="37773" w:author="CR#0252r1" w:date="2020-04-07T04:24:00Z">
            <w:rPr/>
          </w:rPrChange>
        </w:rPr>
        <w:t>-- ASN1START</w:t>
      </w:r>
    </w:p>
    <w:p w:rsidR="002B1632" w:rsidRPr="009F32C9" w:rsidRDefault="002B1632" w:rsidP="002D60CB">
      <w:pPr>
        <w:pStyle w:val="PL"/>
        <w:shd w:val="clear" w:color="auto" w:fill="E6E6E6"/>
        <w:rPr>
          <w:rPrChange w:id="37774" w:author="CR#0252r1" w:date="2020-04-07T04:24:00Z">
            <w:rPr/>
          </w:rPrChange>
        </w:rPr>
      </w:pPr>
    </w:p>
    <w:p w:rsidR="002B1632" w:rsidRPr="009F32C9" w:rsidRDefault="002B1632" w:rsidP="00C42F64">
      <w:pPr>
        <w:pStyle w:val="PL"/>
        <w:shd w:val="clear" w:color="auto" w:fill="E6E6E6"/>
        <w:outlineLvl w:val="0"/>
        <w:rPr>
          <w:rPrChange w:id="37775" w:author="CR#0252r1" w:date="2020-04-07T04:24:00Z">
            <w:rPr/>
          </w:rPrChange>
        </w:rPr>
      </w:pPr>
      <w:r w:rsidRPr="009F32C9">
        <w:rPr>
          <w:rPrChange w:id="37776" w:author="CR#0252r1" w:date="2020-04-07T04:24:00Z">
            <w:rPr/>
          </w:rPrChange>
        </w:rPr>
        <w:t>AlmanacKeplerianSet ::= SEQUENCE {</w:t>
      </w:r>
    </w:p>
    <w:p w:rsidR="002B1632" w:rsidRPr="009F32C9" w:rsidRDefault="002B1632" w:rsidP="002D60CB">
      <w:pPr>
        <w:pStyle w:val="PL"/>
        <w:shd w:val="clear" w:color="auto" w:fill="E6E6E6"/>
        <w:rPr>
          <w:rPrChange w:id="37777" w:author="CR#0252r1" w:date="2020-04-07T04:24:00Z">
            <w:rPr/>
          </w:rPrChange>
        </w:rPr>
      </w:pPr>
      <w:r w:rsidRPr="009F32C9">
        <w:rPr>
          <w:rPrChange w:id="37778" w:author="CR#0252r1" w:date="2020-04-07T04:24:00Z">
            <w:rPr/>
          </w:rPrChange>
        </w:rPr>
        <w:tab/>
        <w:t>svID</w:t>
      </w:r>
      <w:r w:rsidRPr="009F32C9">
        <w:rPr>
          <w:rPrChange w:id="37779" w:author="CR#0252r1" w:date="2020-04-07T04:24:00Z">
            <w:rPr/>
          </w:rPrChange>
        </w:rPr>
        <w:tab/>
      </w:r>
      <w:r w:rsidRPr="009F32C9">
        <w:rPr>
          <w:rPrChange w:id="37780" w:author="CR#0252r1" w:date="2020-04-07T04:24:00Z">
            <w:rPr/>
          </w:rPrChange>
        </w:rPr>
        <w:tab/>
      </w:r>
      <w:r w:rsidRPr="009F32C9">
        <w:rPr>
          <w:rPrChange w:id="37781" w:author="CR#0252r1" w:date="2020-04-07T04:24:00Z">
            <w:rPr/>
          </w:rPrChange>
        </w:rPr>
        <w:tab/>
      </w:r>
      <w:r w:rsidRPr="009F32C9">
        <w:rPr>
          <w:rPrChange w:id="37782" w:author="CR#0252r1" w:date="2020-04-07T04:24:00Z">
            <w:rPr/>
          </w:rPrChange>
        </w:rPr>
        <w:tab/>
      </w:r>
      <w:r w:rsidRPr="009F32C9">
        <w:rPr>
          <w:rPrChange w:id="37783" w:author="CR#0252r1" w:date="2020-04-07T04:24:00Z">
            <w:rPr/>
          </w:rPrChange>
        </w:rPr>
        <w:tab/>
        <w:t>SV-ID,</w:t>
      </w:r>
    </w:p>
    <w:p w:rsidR="002B1632" w:rsidRPr="009F32C9" w:rsidRDefault="002B1632" w:rsidP="002D60CB">
      <w:pPr>
        <w:pStyle w:val="PL"/>
        <w:shd w:val="clear" w:color="auto" w:fill="E6E6E6"/>
        <w:rPr>
          <w:rPrChange w:id="37784" w:author="CR#0252r1" w:date="2020-04-07T04:24:00Z">
            <w:rPr/>
          </w:rPrChange>
        </w:rPr>
      </w:pPr>
      <w:r w:rsidRPr="009F32C9">
        <w:rPr>
          <w:rPrChange w:id="37785" w:author="CR#0252r1" w:date="2020-04-07T04:24:00Z">
            <w:rPr/>
          </w:rPrChange>
        </w:rPr>
        <w:tab/>
        <w:t>kepAlmanacE</w:t>
      </w:r>
      <w:r w:rsidRPr="009F32C9">
        <w:rPr>
          <w:rPrChange w:id="37786" w:author="CR#0252r1" w:date="2020-04-07T04:24:00Z">
            <w:rPr/>
          </w:rPrChange>
        </w:rPr>
        <w:tab/>
      </w:r>
      <w:r w:rsidRPr="009F32C9">
        <w:rPr>
          <w:rPrChange w:id="37787" w:author="CR#0252r1" w:date="2020-04-07T04:24:00Z">
            <w:rPr/>
          </w:rPrChange>
        </w:rPr>
        <w:tab/>
      </w:r>
      <w:r w:rsidRPr="009F32C9">
        <w:rPr>
          <w:rPrChange w:id="37788" w:author="CR#0252r1" w:date="2020-04-07T04:24:00Z">
            <w:rPr/>
          </w:rPrChange>
        </w:rPr>
        <w:tab/>
      </w:r>
      <w:r w:rsidR="00354C05" w:rsidRPr="009F32C9">
        <w:rPr>
          <w:rPrChange w:id="37789" w:author="CR#0252r1" w:date="2020-04-07T04:24:00Z">
            <w:rPr/>
          </w:rPrChange>
        </w:rPr>
        <w:tab/>
      </w:r>
      <w:r w:rsidRPr="009F32C9">
        <w:rPr>
          <w:rPrChange w:id="37790" w:author="CR#0252r1" w:date="2020-04-07T04:24:00Z">
            <w:rPr/>
          </w:rPrChange>
        </w:rPr>
        <w:t>INTEGER (0..2047),</w:t>
      </w:r>
    </w:p>
    <w:p w:rsidR="002B1632" w:rsidRPr="009F32C9" w:rsidRDefault="002B1632" w:rsidP="002D60CB">
      <w:pPr>
        <w:pStyle w:val="PL"/>
        <w:shd w:val="clear" w:color="auto" w:fill="E6E6E6"/>
        <w:rPr>
          <w:rPrChange w:id="37791" w:author="CR#0252r1" w:date="2020-04-07T04:24:00Z">
            <w:rPr/>
          </w:rPrChange>
        </w:rPr>
      </w:pPr>
      <w:r w:rsidRPr="009F32C9">
        <w:rPr>
          <w:rPrChange w:id="37792" w:author="CR#0252r1" w:date="2020-04-07T04:24:00Z">
            <w:rPr/>
          </w:rPrChange>
        </w:rPr>
        <w:tab/>
        <w:t>kepAlmanacDeltaI</w:t>
      </w:r>
      <w:r w:rsidRPr="009F32C9">
        <w:rPr>
          <w:rPrChange w:id="37793" w:author="CR#0252r1" w:date="2020-04-07T04:24:00Z">
            <w:rPr/>
          </w:rPrChange>
        </w:rPr>
        <w:tab/>
      </w:r>
      <w:r w:rsidRPr="009F32C9">
        <w:rPr>
          <w:rPrChange w:id="37794" w:author="CR#0252r1" w:date="2020-04-07T04:24:00Z">
            <w:rPr/>
          </w:rPrChange>
        </w:rPr>
        <w:tab/>
        <w:t>INTEGER (-1024..1023),</w:t>
      </w:r>
    </w:p>
    <w:p w:rsidR="002B1632" w:rsidRPr="009F32C9" w:rsidRDefault="002B1632" w:rsidP="002D60CB">
      <w:pPr>
        <w:pStyle w:val="PL"/>
        <w:shd w:val="clear" w:color="auto" w:fill="E6E6E6"/>
        <w:rPr>
          <w:rPrChange w:id="37795" w:author="CR#0252r1" w:date="2020-04-07T04:24:00Z">
            <w:rPr/>
          </w:rPrChange>
        </w:rPr>
      </w:pPr>
      <w:r w:rsidRPr="009F32C9">
        <w:rPr>
          <w:rPrChange w:id="37796" w:author="CR#0252r1" w:date="2020-04-07T04:24:00Z">
            <w:rPr/>
          </w:rPrChange>
        </w:rPr>
        <w:tab/>
        <w:t>kepAlmanacOmegaDot</w:t>
      </w:r>
      <w:r w:rsidRPr="009F32C9">
        <w:rPr>
          <w:rPrChange w:id="37797" w:author="CR#0252r1" w:date="2020-04-07T04:24:00Z">
            <w:rPr/>
          </w:rPrChange>
        </w:rPr>
        <w:tab/>
      </w:r>
      <w:r w:rsidRPr="009F32C9">
        <w:rPr>
          <w:rPrChange w:id="37798" w:author="CR#0252r1" w:date="2020-04-07T04:24:00Z">
            <w:rPr/>
          </w:rPrChange>
        </w:rPr>
        <w:tab/>
        <w:t>INTEGER (-1024..1023),</w:t>
      </w:r>
    </w:p>
    <w:p w:rsidR="002E06BD" w:rsidRPr="009F32C9" w:rsidRDefault="002E06BD" w:rsidP="002D60CB">
      <w:pPr>
        <w:pStyle w:val="PL"/>
        <w:shd w:val="clear" w:color="auto" w:fill="E6E6E6"/>
        <w:rPr>
          <w:rPrChange w:id="37799" w:author="CR#0252r1" w:date="2020-04-07T04:24:00Z">
            <w:rPr/>
          </w:rPrChange>
        </w:rPr>
      </w:pPr>
      <w:r w:rsidRPr="009F32C9">
        <w:rPr>
          <w:rPrChange w:id="37800" w:author="CR#0252r1" w:date="2020-04-07T04:24:00Z">
            <w:rPr/>
          </w:rPrChange>
        </w:rPr>
        <w:tab/>
        <w:t>kepSV-StatusINAV</w:t>
      </w:r>
      <w:r w:rsidR="00354C05" w:rsidRPr="009F32C9">
        <w:rPr>
          <w:rPrChange w:id="37801" w:author="CR#0252r1" w:date="2020-04-07T04:24:00Z">
            <w:rPr/>
          </w:rPrChange>
        </w:rPr>
        <w:tab/>
      </w:r>
      <w:r w:rsidRPr="009F32C9">
        <w:rPr>
          <w:rPrChange w:id="37802" w:author="CR#0252r1" w:date="2020-04-07T04:24:00Z">
            <w:rPr/>
          </w:rPrChange>
        </w:rPr>
        <w:tab/>
        <w:t>BIT STRING (SIZE (4)),</w:t>
      </w:r>
    </w:p>
    <w:p w:rsidR="002E06BD" w:rsidRPr="009F32C9" w:rsidRDefault="002E06BD" w:rsidP="002D60CB">
      <w:pPr>
        <w:pStyle w:val="PL"/>
        <w:shd w:val="clear" w:color="auto" w:fill="E6E6E6"/>
        <w:rPr>
          <w:rPrChange w:id="37803" w:author="CR#0252r1" w:date="2020-04-07T04:24:00Z">
            <w:rPr/>
          </w:rPrChange>
        </w:rPr>
      </w:pPr>
      <w:r w:rsidRPr="009F32C9">
        <w:rPr>
          <w:rPrChange w:id="37804" w:author="CR#0252r1" w:date="2020-04-07T04:24:00Z">
            <w:rPr/>
          </w:rPrChange>
        </w:rPr>
        <w:tab/>
        <w:t>kepSV-StatusFNAV</w:t>
      </w:r>
      <w:r w:rsidRPr="009F32C9">
        <w:rPr>
          <w:rPrChange w:id="37805" w:author="CR#0252r1" w:date="2020-04-07T04:24:00Z">
            <w:rPr/>
          </w:rPrChange>
        </w:rPr>
        <w:tab/>
      </w:r>
      <w:r w:rsidRPr="009F32C9">
        <w:rPr>
          <w:rPrChange w:id="37806" w:author="CR#0252r1" w:date="2020-04-07T04:24:00Z">
            <w:rPr/>
          </w:rPrChange>
        </w:rPr>
        <w:tab/>
        <w:t>BIT STRING (SIZE (2))</w:t>
      </w:r>
      <w:r w:rsidRPr="009F32C9">
        <w:rPr>
          <w:rPrChange w:id="37807" w:author="CR#0252r1" w:date="2020-04-07T04:24:00Z">
            <w:rPr/>
          </w:rPrChange>
        </w:rPr>
        <w:tab/>
      </w:r>
      <w:r w:rsidRPr="009F32C9">
        <w:rPr>
          <w:rPrChange w:id="37808" w:author="CR#0252r1" w:date="2020-04-07T04:24:00Z">
            <w:rPr/>
          </w:rPrChange>
        </w:rPr>
        <w:tab/>
      </w:r>
      <w:r w:rsidRPr="009F32C9">
        <w:rPr>
          <w:rPrChange w:id="37809" w:author="CR#0252r1" w:date="2020-04-07T04:24:00Z">
            <w:rPr/>
          </w:rPrChange>
        </w:rPr>
        <w:tab/>
        <w:t>OPTIONAL,</w:t>
      </w:r>
      <w:r w:rsidRPr="009F32C9">
        <w:rPr>
          <w:rPrChange w:id="37810" w:author="CR#0252r1" w:date="2020-04-07T04:24:00Z">
            <w:rPr/>
          </w:rPrChange>
        </w:rPr>
        <w:tab/>
        <w:t>-- Need ON</w:t>
      </w:r>
    </w:p>
    <w:p w:rsidR="002B1632" w:rsidRPr="009F32C9" w:rsidRDefault="002B1632" w:rsidP="002D60CB">
      <w:pPr>
        <w:pStyle w:val="PL"/>
        <w:shd w:val="clear" w:color="auto" w:fill="E6E6E6"/>
        <w:rPr>
          <w:rPrChange w:id="37811" w:author="CR#0252r1" w:date="2020-04-07T04:24:00Z">
            <w:rPr/>
          </w:rPrChange>
        </w:rPr>
      </w:pPr>
      <w:r w:rsidRPr="009F32C9">
        <w:rPr>
          <w:rPrChange w:id="37812" w:author="CR#0252r1" w:date="2020-04-07T04:24:00Z">
            <w:rPr/>
          </w:rPrChange>
        </w:rPr>
        <w:tab/>
        <w:t>kepAlmanacAPowerHalf</w:t>
      </w:r>
      <w:r w:rsidRPr="009F32C9">
        <w:rPr>
          <w:rPrChange w:id="37813" w:author="CR#0252r1" w:date="2020-04-07T04:24:00Z">
            <w:rPr/>
          </w:rPrChange>
        </w:rPr>
        <w:tab/>
        <w:t>INTEGER (</w:t>
      </w:r>
      <w:r w:rsidR="002E06BD" w:rsidRPr="009F32C9">
        <w:rPr>
          <w:rPrChange w:id="37814" w:author="CR#0252r1" w:date="2020-04-07T04:24:00Z">
            <w:rPr/>
          </w:rPrChange>
        </w:rPr>
        <w:t>-4096..4095</w:t>
      </w:r>
      <w:r w:rsidRPr="009F32C9">
        <w:rPr>
          <w:rPrChange w:id="37815" w:author="CR#0252r1" w:date="2020-04-07T04:24:00Z">
            <w:rPr/>
          </w:rPrChange>
        </w:rPr>
        <w:t>),</w:t>
      </w:r>
    </w:p>
    <w:p w:rsidR="002B1632" w:rsidRPr="009F32C9" w:rsidRDefault="002B1632" w:rsidP="002D60CB">
      <w:pPr>
        <w:pStyle w:val="PL"/>
        <w:shd w:val="clear" w:color="auto" w:fill="E6E6E6"/>
        <w:rPr>
          <w:rPrChange w:id="37816" w:author="CR#0252r1" w:date="2020-04-07T04:24:00Z">
            <w:rPr/>
          </w:rPrChange>
        </w:rPr>
      </w:pPr>
      <w:r w:rsidRPr="009F32C9">
        <w:rPr>
          <w:rPrChange w:id="37817" w:author="CR#0252r1" w:date="2020-04-07T04:24:00Z">
            <w:rPr/>
          </w:rPrChange>
        </w:rPr>
        <w:tab/>
        <w:t>kepAlmanacOmega0</w:t>
      </w:r>
      <w:r w:rsidRPr="009F32C9">
        <w:rPr>
          <w:rPrChange w:id="37818" w:author="CR#0252r1" w:date="2020-04-07T04:24:00Z">
            <w:rPr/>
          </w:rPrChange>
        </w:rPr>
        <w:tab/>
      </w:r>
      <w:r w:rsidRPr="009F32C9">
        <w:rPr>
          <w:rPrChange w:id="37819" w:author="CR#0252r1" w:date="2020-04-07T04:24:00Z">
            <w:rPr/>
          </w:rPrChange>
        </w:rPr>
        <w:tab/>
        <w:t>INTEGER (-32768..32767),</w:t>
      </w:r>
    </w:p>
    <w:p w:rsidR="002B1632" w:rsidRPr="009F32C9" w:rsidRDefault="002B1632" w:rsidP="002D60CB">
      <w:pPr>
        <w:pStyle w:val="PL"/>
        <w:shd w:val="clear" w:color="auto" w:fill="E6E6E6"/>
        <w:rPr>
          <w:rPrChange w:id="37820" w:author="CR#0252r1" w:date="2020-04-07T04:24:00Z">
            <w:rPr/>
          </w:rPrChange>
        </w:rPr>
      </w:pPr>
      <w:r w:rsidRPr="009F32C9">
        <w:rPr>
          <w:rPrChange w:id="37821" w:author="CR#0252r1" w:date="2020-04-07T04:24:00Z">
            <w:rPr/>
          </w:rPrChange>
        </w:rPr>
        <w:tab/>
        <w:t>kepAlmanacW</w:t>
      </w:r>
      <w:r w:rsidRPr="009F32C9">
        <w:rPr>
          <w:rPrChange w:id="37822" w:author="CR#0252r1" w:date="2020-04-07T04:24:00Z">
            <w:rPr/>
          </w:rPrChange>
        </w:rPr>
        <w:tab/>
      </w:r>
      <w:r w:rsidRPr="009F32C9">
        <w:rPr>
          <w:rPrChange w:id="37823" w:author="CR#0252r1" w:date="2020-04-07T04:24:00Z">
            <w:rPr/>
          </w:rPrChange>
        </w:rPr>
        <w:tab/>
      </w:r>
      <w:r w:rsidRPr="009F32C9">
        <w:rPr>
          <w:rPrChange w:id="37824" w:author="CR#0252r1" w:date="2020-04-07T04:24:00Z">
            <w:rPr/>
          </w:rPrChange>
        </w:rPr>
        <w:tab/>
      </w:r>
      <w:r w:rsidR="00354C05" w:rsidRPr="009F32C9">
        <w:rPr>
          <w:rPrChange w:id="37825" w:author="CR#0252r1" w:date="2020-04-07T04:24:00Z">
            <w:rPr/>
          </w:rPrChange>
        </w:rPr>
        <w:tab/>
      </w:r>
      <w:r w:rsidRPr="009F32C9">
        <w:rPr>
          <w:rPrChange w:id="37826" w:author="CR#0252r1" w:date="2020-04-07T04:24:00Z">
            <w:rPr/>
          </w:rPrChange>
        </w:rPr>
        <w:t>INTEGER (-32768..32767),</w:t>
      </w:r>
    </w:p>
    <w:p w:rsidR="002B1632" w:rsidRPr="009F32C9" w:rsidRDefault="002B1632" w:rsidP="002D60CB">
      <w:pPr>
        <w:pStyle w:val="PL"/>
        <w:shd w:val="clear" w:color="auto" w:fill="E6E6E6"/>
        <w:rPr>
          <w:rPrChange w:id="37827" w:author="CR#0252r1" w:date="2020-04-07T04:24:00Z">
            <w:rPr/>
          </w:rPrChange>
        </w:rPr>
      </w:pPr>
      <w:r w:rsidRPr="009F32C9">
        <w:rPr>
          <w:rPrChange w:id="37828" w:author="CR#0252r1" w:date="2020-04-07T04:24:00Z">
            <w:rPr/>
          </w:rPrChange>
        </w:rPr>
        <w:tab/>
        <w:t>kepAlmanacM0</w:t>
      </w:r>
      <w:r w:rsidRPr="009F32C9">
        <w:rPr>
          <w:rPrChange w:id="37829" w:author="CR#0252r1" w:date="2020-04-07T04:24:00Z">
            <w:rPr/>
          </w:rPrChange>
        </w:rPr>
        <w:tab/>
      </w:r>
      <w:r w:rsidRPr="009F32C9">
        <w:rPr>
          <w:rPrChange w:id="37830" w:author="CR#0252r1" w:date="2020-04-07T04:24:00Z">
            <w:rPr/>
          </w:rPrChange>
        </w:rPr>
        <w:tab/>
      </w:r>
      <w:r w:rsidRPr="009F32C9">
        <w:rPr>
          <w:rPrChange w:id="37831" w:author="CR#0252r1" w:date="2020-04-07T04:24:00Z">
            <w:rPr/>
          </w:rPrChange>
        </w:rPr>
        <w:tab/>
        <w:t>INTEGER (-32768..32767),</w:t>
      </w:r>
    </w:p>
    <w:p w:rsidR="002B1632" w:rsidRPr="009F32C9" w:rsidRDefault="002B1632" w:rsidP="002D60CB">
      <w:pPr>
        <w:pStyle w:val="PL"/>
        <w:shd w:val="clear" w:color="auto" w:fill="E6E6E6"/>
        <w:rPr>
          <w:rPrChange w:id="37832" w:author="CR#0252r1" w:date="2020-04-07T04:24:00Z">
            <w:rPr/>
          </w:rPrChange>
        </w:rPr>
      </w:pPr>
      <w:r w:rsidRPr="009F32C9">
        <w:rPr>
          <w:rPrChange w:id="37833" w:author="CR#0252r1" w:date="2020-04-07T04:24:00Z">
            <w:rPr/>
          </w:rPrChange>
        </w:rPr>
        <w:tab/>
        <w:t>kepAlmanacAF0</w:t>
      </w:r>
      <w:r w:rsidRPr="009F32C9">
        <w:rPr>
          <w:rPrChange w:id="37834" w:author="CR#0252r1" w:date="2020-04-07T04:24:00Z">
            <w:rPr/>
          </w:rPrChange>
        </w:rPr>
        <w:tab/>
      </w:r>
      <w:r w:rsidRPr="009F32C9">
        <w:rPr>
          <w:rPrChange w:id="37835" w:author="CR#0252r1" w:date="2020-04-07T04:24:00Z">
            <w:rPr/>
          </w:rPrChange>
        </w:rPr>
        <w:tab/>
      </w:r>
      <w:r w:rsidRPr="009F32C9">
        <w:rPr>
          <w:rPrChange w:id="37836" w:author="CR#0252r1" w:date="2020-04-07T04:24:00Z">
            <w:rPr/>
          </w:rPrChange>
        </w:rPr>
        <w:tab/>
        <w:t>INTEGER (</w:t>
      </w:r>
      <w:r w:rsidR="002E06BD" w:rsidRPr="009F32C9">
        <w:rPr>
          <w:rPrChange w:id="37837" w:author="CR#0252r1" w:date="2020-04-07T04:24:00Z">
            <w:rPr/>
          </w:rPrChange>
        </w:rPr>
        <w:t>-32768..32767</w:t>
      </w:r>
      <w:r w:rsidRPr="009F32C9">
        <w:rPr>
          <w:rPrChange w:id="37838" w:author="CR#0252r1" w:date="2020-04-07T04:24:00Z">
            <w:rPr/>
          </w:rPrChange>
        </w:rPr>
        <w:t>),</w:t>
      </w:r>
    </w:p>
    <w:p w:rsidR="002B1632" w:rsidRPr="009F32C9" w:rsidRDefault="002B1632" w:rsidP="002D60CB">
      <w:pPr>
        <w:pStyle w:val="PL"/>
        <w:shd w:val="clear" w:color="auto" w:fill="E6E6E6"/>
        <w:rPr>
          <w:rPrChange w:id="37839" w:author="CR#0252r1" w:date="2020-04-07T04:24:00Z">
            <w:rPr/>
          </w:rPrChange>
        </w:rPr>
      </w:pPr>
      <w:r w:rsidRPr="009F32C9">
        <w:rPr>
          <w:rPrChange w:id="37840" w:author="CR#0252r1" w:date="2020-04-07T04:24:00Z">
            <w:rPr/>
          </w:rPrChange>
        </w:rPr>
        <w:tab/>
        <w:t>kepAlmanacAF1</w:t>
      </w:r>
      <w:r w:rsidRPr="009F32C9">
        <w:rPr>
          <w:rPrChange w:id="37841" w:author="CR#0252r1" w:date="2020-04-07T04:24:00Z">
            <w:rPr/>
          </w:rPrChange>
        </w:rPr>
        <w:tab/>
      </w:r>
      <w:r w:rsidRPr="009F32C9">
        <w:rPr>
          <w:rPrChange w:id="37842" w:author="CR#0252r1" w:date="2020-04-07T04:24:00Z">
            <w:rPr/>
          </w:rPrChange>
        </w:rPr>
        <w:tab/>
      </w:r>
      <w:r w:rsidRPr="009F32C9">
        <w:rPr>
          <w:rPrChange w:id="37843" w:author="CR#0252r1" w:date="2020-04-07T04:24:00Z">
            <w:rPr/>
          </w:rPrChange>
        </w:rPr>
        <w:tab/>
        <w:t>INTEGER (</w:t>
      </w:r>
      <w:r w:rsidR="002E06BD" w:rsidRPr="009F32C9">
        <w:rPr>
          <w:rPrChange w:id="37844" w:author="CR#0252r1" w:date="2020-04-07T04:24:00Z">
            <w:rPr/>
          </w:rPrChange>
        </w:rPr>
        <w:t>-4096..4095</w:t>
      </w:r>
      <w:r w:rsidRPr="009F32C9">
        <w:rPr>
          <w:rPrChange w:id="37845" w:author="CR#0252r1" w:date="2020-04-07T04:24:00Z">
            <w:rPr/>
          </w:rPrChange>
        </w:rPr>
        <w:t>),</w:t>
      </w:r>
    </w:p>
    <w:p w:rsidR="002B1632" w:rsidRPr="009F32C9" w:rsidRDefault="002B1632" w:rsidP="002D60CB">
      <w:pPr>
        <w:pStyle w:val="PL"/>
        <w:shd w:val="clear" w:color="auto" w:fill="E6E6E6"/>
        <w:rPr>
          <w:rPrChange w:id="37846" w:author="CR#0252r1" w:date="2020-04-07T04:24:00Z">
            <w:rPr/>
          </w:rPrChange>
        </w:rPr>
      </w:pPr>
      <w:r w:rsidRPr="009F32C9">
        <w:rPr>
          <w:rPrChange w:id="37847" w:author="CR#0252r1" w:date="2020-04-07T04:24:00Z">
            <w:rPr/>
          </w:rPrChange>
        </w:rPr>
        <w:tab/>
        <w:t>...</w:t>
      </w:r>
    </w:p>
    <w:p w:rsidR="002B1632" w:rsidRPr="009F32C9" w:rsidRDefault="002B1632" w:rsidP="002D60CB">
      <w:pPr>
        <w:pStyle w:val="PL"/>
        <w:shd w:val="clear" w:color="auto" w:fill="E6E6E6"/>
        <w:rPr>
          <w:rPrChange w:id="37848" w:author="CR#0252r1" w:date="2020-04-07T04:24:00Z">
            <w:rPr/>
          </w:rPrChange>
        </w:rPr>
      </w:pPr>
      <w:r w:rsidRPr="009F32C9">
        <w:rPr>
          <w:rPrChange w:id="37849" w:author="CR#0252r1" w:date="2020-04-07T04:24:00Z">
            <w:rPr/>
          </w:rPrChange>
        </w:rPr>
        <w:t>}</w:t>
      </w:r>
    </w:p>
    <w:p w:rsidR="002B1632" w:rsidRPr="009F32C9" w:rsidRDefault="002B1632" w:rsidP="002D60CB">
      <w:pPr>
        <w:pStyle w:val="PL"/>
        <w:shd w:val="clear" w:color="auto" w:fill="E6E6E6"/>
        <w:rPr>
          <w:rPrChange w:id="37850" w:author="CR#0252r1" w:date="2020-04-07T04:24:00Z">
            <w:rPr/>
          </w:rPrChange>
        </w:rPr>
      </w:pPr>
    </w:p>
    <w:p w:rsidR="002B1632" w:rsidRPr="009F32C9" w:rsidRDefault="002B1632" w:rsidP="002D60CB">
      <w:pPr>
        <w:pStyle w:val="PL"/>
        <w:shd w:val="clear" w:color="auto" w:fill="E6E6E6"/>
        <w:rPr>
          <w:rPrChange w:id="37851" w:author="CR#0252r1" w:date="2020-04-07T04:24:00Z">
            <w:rPr/>
          </w:rPrChange>
        </w:rPr>
      </w:pPr>
      <w:r w:rsidRPr="009F32C9">
        <w:rPr>
          <w:rPrChange w:id="37852" w:author="CR#0252r1" w:date="2020-04-07T04:24:00Z">
            <w:rPr/>
          </w:rPrChange>
        </w:rPr>
        <w:t>-- ASN1STOP</w:t>
      </w:r>
    </w:p>
    <w:p w:rsidR="002B1632" w:rsidRPr="009F32C9" w:rsidRDefault="002B1632" w:rsidP="002D60CB">
      <w:pPr>
        <w:rPr>
          <w:iCs/>
          <w:rPrChange w:id="37853"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37854" w:author="CR#0252r1" w:date="2020-04-07T04:24:00Z">
                  <w:rPr/>
                </w:rPrChange>
              </w:rPr>
            </w:pPr>
            <w:r w:rsidRPr="009F32C9">
              <w:rPr>
                <w:i/>
                <w:noProof/>
                <w:rPrChange w:id="37855" w:author="CR#0252r1" w:date="2020-04-07T04:24:00Z">
                  <w:rPr>
                    <w:i/>
                    <w:noProof/>
                  </w:rPr>
                </w:rPrChange>
              </w:rPr>
              <w:lastRenderedPageBreak/>
              <w:t>AlmanacKeplerianSet</w:t>
            </w:r>
            <w:r w:rsidRPr="009F32C9">
              <w:rPr>
                <w:i/>
                <w:iCs/>
                <w:noProof/>
                <w:rPrChange w:id="37856" w:author="CR#0252r1" w:date="2020-04-07T04:24:00Z">
                  <w:rPr>
                    <w:i/>
                    <w:iCs/>
                    <w:noProof/>
                  </w:rPr>
                </w:rPrChange>
              </w:rPr>
              <w:t xml:space="preserve"> </w:t>
            </w:r>
            <w:r w:rsidRPr="009F32C9">
              <w:rPr>
                <w:iCs/>
                <w:noProof/>
                <w:rPrChange w:id="37857"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37858" w:author="CR#0252r1" w:date="2020-04-07T04:24:00Z">
                  <w:rPr>
                    <w:b/>
                    <w:i/>
                  </w:rPr>
                </w:rPrChange>
              </w:rPr>
            </w:pPr>
            <w:r w:rsidRPr="009F32C9">
              <w:rPr>
                <w:b/>
                <w:i/>
                <w:rPrChange w:id="37859" w:author="CR#0252r1" w:date="2020-04-07T04:24:00Z">
                  <w:rPr>
                    <w:b/>
                    <w:i/>
                  </w:rPr>
                </w:rPrChange>
              </w:rPr>
              <w:t>svID</w:t>
            </w:r>
          </w:p>
          <w:p w:rsidR="002B1632" w:rsidRPr="009F32C9" w:rsidRDefault="002B1632" w:rsidP="002D60CB">
            <w:pPr>
              <w:pStyle w:val="TAL"/>
              <w:keepNext w:val="0"/>
              <w:keepLines w:val="0"/>
              <w:widowControl w:val="0"/>
              <w:rPr>
                <w:b/>
                <w:i/>
                <w:rPrChange w:id="37860" w:author="CR#0252r1" w:date="2020-04-07T04:24:00Z">
                  <w:rPr>
                    <w:b/>
                    <w:i/>
                  </w:rPr>
                </w:rPrChange>
              </w:rPr>
            </w:pPr>
            <w:r w:rsidRPr="009F32C9">
              <w:rPr>
                <w:rPrChange w:id="37861" w:author="CR#0252r1" w:date="2020-04-07T04:24:00Z">
                  <w:rPr/>
                </w:rPrChange>
              </w:rPr>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862" w:author="CR#0252r1" w:date="2020-04-07T04:24:00Z">
                  <w:rPr>
                    <w:b/>
                    <w:bCs/>
                    <w:i/>
                    <w:iCs/>
                    <w:noProof/>
                  </w:rPr>
                </w:rPrChange>
              </w:rPr>
            </w:pPr>
            <w:r w:rsidRPr="009F32C9">
              <w:rPr>
                <w:b/>
                <w:bCs/>
                <w:i/>
                <w:iCs/>
                <w:noProof/>
                <w:rPrChange w:id="37863" w:author="CR#0252r1" w:date="2020-04-07T04:24:00Z">
                  <w:rPr>
                    <w:b/>
                    <w:bCs/>
                    <w:i/>
                    <w:iCs/>
                    <w:noProof/>
                  </w:rPr>
                </w:rPrChange>
              </w:rPr>
              <w:t>kepAlmanacE</w:t>
            </w:r>
          </w:p>
          <w:p w:rsidR="002B1632" w:rsidRPr="009F32C9" w:rsidRDefault="002B1632" w:rsidP="002D60CB">
            <w:pPr>
              <w:pStyle w:val="TAL"/>
              <w:keepNext w:val="0"/>
              <w:keepLines w:val="0"/>
              <w:widowControl w:val="0"/>
              <w:rPr>
                <w:rPrChange w:id="37864" w:author="CR#0252r1" w:date="2020-04-07T04:24:00Z">
                  <w:rPr/>
                </w:rPrChange>
              </w:rPr>
            </w:pPr>
            <w:r w:rsidRPr="009F32C9">
              <w:rPr>
                <w:rPrChange w:id="37865" w:author="CR#0252r1" w:date="2020-04-07T04:24:00Z">
                  <w:rPr/>
                </w:rPrChange>
              </w:rPr>
              <w:t>Parameter e, eccentricity, dimensionless [8].</w:t>
            </w:r>
          </w:p>
          <w:p w:rsidR="002B1632" w:rsidRPr="009F32C9" w:rsidRDefault="002B1632" w:rsidP="002D60CB">
            <w:pPr>
              <w:pStyle w:val="TAL"/>
              <w:keepNext w:val="0"/>
              <w:keepLines w:val="0"/>
              <w:widowControl w:val="0"/>
              <w:rPr>
                <w:b/>
                <w:bCs/>
                <w:i/>
                <w:iCs/>
                <w:noProof/>
                <w:rPrChange w:id="37866" w:author="CR#0252r1" w:date="2020-04-07T04:24:00Z">
                  <w:rPr>
                    <w:b/>
                    <w:bCs/>
                    <w:i/>
                    <w:iCs/>
                    <w:noProof/>
                  </w:rPr>
                </w:rPrChange>
              </w:rPr>
            </w:pPr>
            <w:r w:rsidRPr="009F32C9">
              <w:rPr>
                <w:rPrChange w:id="37867" w:author="CR#0252r1" w:date="2020-04-07T04:24:00Z">
                  <w:rPr/>
                </w:rPrChange>
              </w:rPr>
              <w:t>Scale factor 2</w:t>
            </w:r>
            <w:r w:rsidRPr="009F32C9">
              <w:rPr>
                <w:vertAlign w:val="superscript"/>
                <w:rPrChange w:id="37868" w:author="CR#0252r1" w:date="2020-04-07T04:24:00Z">
                  <w:rPr>
                    <w:vertAlign w:val="superscript"/>
                  </w:rPr>
                </w:rPrChange>
              </w:rPr>
              <w:t>-16</w:t>
            </w:r>
            <w:r w:rsidRPr="009F32C9">
              <w:rPr>
                <w:rPrChange w:id="37869"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870" w:author="CR#0252r1" w:date="2020-04-07T04:24:00Z">
                  <w:rPr>
                    <w:b/>
                    <w:bCs/>
                    <w:i/>
                    <w:iCs/>
                    <w:noProof/>
                  </w:rPr>
                </w:rPrChange>
              </w:rPr>
            </w:pPr>
            <w:r w:rsidRPr="009F32C9">
              <w:rPr>
                <w:b/>
                <w:bCs/>
                <w:i/>
                <w:iCs/>
                <w:noProof/>
                <w:rPrChange w:id="37871" w:author="CR#0252r1" w:date="2020-04-07T04:24:00Z">
                  <w:rPr>
                    <w:b/>
                    <w:bCs/>
                    <w:i/>
                    <w:iCs/>
                    <w:noProof/>
                  </w:rPr>
                </w:rPrChange>
              </w:rPr>
              <w:t>kepAlmanacDeltaI</w:t>
            </w:r>
          </w:p>
          <w:p w:rsidR="002B1632" w:rsidRPr="009F32C9" w:rsidRDefault="002B1632" w:rsidP="002D60CB">
            <w:pPr>
              <w:pStyle w:val="TAL"/>
              <w:keepNext w:val="0"/>
              <w:keepLines w:val="0"/>
              <w:widowControl w:val="0"/>
              <w:rPr>
                <w:rPrChange w:id="37872" w:author="CR#0252r1" w:date="2020-04-07T04:24:00Z">
                  <w:rPr/>
                </w:rPrChange>
              </w:rPr>
            </w:pPr>
            <w:r w:rsidRPr="009F32C9">
              <w:rPr>
                <w:rPrChange w:id="37873" w:author="CR#0252r1" w:date="2020-04-07T04:24:00Z">
                  <w:rPr/>
                </w:rPrChange>
              </w:rPr>
              <w:t xml:space="preserve">Parameter </w:t>
            </w:r>
            <w:r w:rsidRPr="009F32C9">
              <w:rPr>
                <w:rPrChange w:id="37874" w:author="CR#0252r1" w:date="2020-04-07T04:24:00Z">
                  <w:rPr/>
                </w:rPrChange>
              </w:rPr>
              <w:sym w:font="Symbol" w:char="F064"/>
            </w:r>
            <w:r w:rsidRPr="009F32C9">
              <w:rPr>
                <w:rPrChange w:id="37875" w:author="CR#0252r1" w:date="2020-04-07T04:24:00Z">
                  <w:rPr/>
                </w:rPrChange>
              </w:rPr>
              <w:t xml:space="preserve">i, </w:t>
            </w:r>
            <w:r w:rsidR="00043787" w:rsidRPr="009F32C9">
              <w:rPr>
                <w:rPrChange w:id="37876" w:author="CR#0252r1" w:date="2020-04-07T04:24:00Z">
                  <w:rPr/>
                </w:rPrChange>
              </w:rPr>
              <w:t>inclination at reference time relative to i</w:t>
            </w:r>
            <w:r w:rsidR="00043787" w:rsidRPr="009F32C9">
              <w:rPr>
                <w:vertAlign w:val="subscript"/>
                <w:rPrChange w:id="37877" w:author="CR#0252r1" w:date="2020-04-07T04:24:00Z">
                  <w:rPr>
                    <w:vertAlign w:val="subscript"/>
                  </w:rPr>
                </w:rPrChange>
              </w:rPr>
              <w:t>0</w:t>
            </w:r>
            <w:r w:rsidR="00043787" w:rsidRPr="009F32C9">
              <w:rPr>
                <w:rPrChange w:id="37878" w:author="CR#0252r1" w:date="2020-04-07T04:24:00Z">
                  <w:rPr/>
                </w:rPrChange>
              </w:rPr>
              <w:t>=56</w:t>
            </w:r>
            <w:r w:rsidR="00043787" w:rsidRPr="009F32C9">
              <w:rPr>
                <w:rFonts w:cs="Arial"/>
                <w:rPrChange w:id="37879" w:author="CR#0252r1" w:date="2020-04-07T04:24:00Z">
                  <w:rPr>
                    <w:rFonts w:cs="Arial"/>
                  </w:rPr>
                </w:rPrChange>
              </w:rPr>
              <w:t xml:space="preserve">°; </w:t>
            </w:r>
            <w:r w:rsidRPr="009F32C9">
              <w:rPr>
                <w:rPrChange w:id="37880" w:author="CR#0252r1" w:date="2020-04-07T04:24:00Z">
                  <w:rPr/>
                </w:rPrChange>
              </w:rPr>
              <w:t>semi-circles [8].</w:t>
            </w:r>
          </w:p>
          <w:p w:rsidR="002B1632" w:rsidRPr="009F32C9" w:rsidRDefault="002B1632" w:rsidP="002D60CB">
            <w:pPr>
              <w:pStyle w:val="TAL"/>
              <w:keepNext w:val="0"/>
              <w:keepLines w:val="0"/>
              <w:widowControl w:val="0"/>
              <w:rPr>
                <w:b/>
                <w:bCs/>
                <w:i/>
                <w:iCs/>
                <w:noProof/>
                <w:rPrChange w:id="37881" w:author="CR#0252r1" w:date="2020-04-07T04:24:00Z">
                  <w:rPr>
                    <w:b/>
                    <w:bCs/>
                    <w:i/>
                    <w:iCs/>
                    <w:noProof/>
                  </w:rPr>
                </w:rPrChange>
              </w:rPr>
            </w:pPr>
            <w:r w:rsidRPr="009F32C9">
              <w:rPr>
                <w:rPrChange w:id="37882" w:author="CR#0252r1" w:date="2020-04-07T04:24:00Z">
                  <w:rPr/>
                </w:rPrChange>
              </w:rPr>
              <w:t>Scale factor 2</w:t>
            </w:r>
            <w:r w:rsidRPr="009F32C9">
              <w:rPr>
                <w:vertAlign w:val="superscript"/>
                <w:rPrChange w:id="37883" w:author="CR#0252r1" w:date="2020-04-07T04:24:00Z">
                  <w:rPr>
                    <w:vertAlign w:val="superscript"/>
                  </w:rPr>
                </w:rPrChange>
              </w:rPr>
              <w:t xml:space="preserve">-14 </w:t>
            </w:r>
            <w:r w:rsidRPr="009F32C9">
              <w:rPr>
                <w:rPrChange w:id="37884" w:author="CR#0252r1" w:date="2020-04-07T04:24:00Z">
                  <w:rPr/>
                </w:rPrChange>
              </w:rPr>
              <w:t>semi-circles.</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Change w:id="37885" w:author="CR#0252r1" w:date="2020-04-07T04:24:00Z">
                  <w:rPr>
                    <w:b/>
                    <w:bCs/>
                    <w:i/>
                    <w:iCs/>
                    <w:noProof/>
                  </w:rPr>
                </w:rPrChange>
              </w:rPr>
            </w:pPr>
            <w:r w:rsidRPr="009F32C9">
              <w:rPr>
                <w:b/>
                <w:bCs/>
                <w:i/>
                <w:iCs/>
                <w:noProof/>
                <w:rPrChange w:id="37886" w:author="CR#0252r1" w:date="2020-04-07T04:24:00Z">
                  <w:rPr>
                    <w:b/>
                    <w:bCs/>
                    <w:i/>
                    <w:iCs/>
                    <w:noProof/>
                  </w:rPr>
                </w:rPrChange>
              </w:rPr>
              <w:t>kepAlmanacOmegaDot</w:t>
            </w:r>
          </w:p>
          <w:p w:rsidR="00043787" w:rsidRPr="009F32C9" w:rsidRDefault="00043787" w:rsidP="002D60CB">
            <w:pPr>
              <w:pStyle w:val="TAL"/>
              <w:keepNext w:val="0"/>
              <w:keepLines w:val="0"/>
              <w:widowControl w:val="0"/>
              <w:rPr>
                <w:rPrChange w:id="37887" w:author="CR#0252r1" w:date="2020-04-07T04:24:00Z">
                  <w:rPr/>
                </w:rPrChange>
              </w:rPr>
            </w:pPr>
            <w:r w:rsidRPr="009F32C9">
              <w:rPr>
                <w:rPrChange w:id="37888" w:author="CR#0252r1" w:date="2020-04-07T04:24:00Z">
                  <w:rPr/>
                </w:rPrChange>
              </w:rPr>
              <w:t xml:space="preserve">Parameter </w:t>
            </w:r>
            <w:r w:rsidRPr="009F32C9">
              <w:rPr>
                <w:position w:val="-4"/>
                <w:rPrChange w:id="37889" w:author="CR#0252r1" w:date="2020-04-07T04:24:00Z">
                  <w:rPr>
                    <w:position w:val="-4"/>
                  </w:rPr>
                </w:rPrChange>
              </w:rPr>
              <w:object w:dxaOrig="260" w:dyaOrig="300">
                <v:shape id="_x0000_i1066" type="#_x0000_t75" style="width:12.75pt;height:15pt" o:ole="">
                  <v:imagedata r:id="rId69" o:title=""/>
                </v:shape>
                <o:OLEObject Type="Embed" ProgID="Equation.3" ShapeID="_x0000_i1066" DrawAspect="Content" ObjectID="_1647740391" r:id="rId106"/>
              </w:object>
            </w:r>
            <w:r w:rsidRPr="009F32C9">
              <w:rPr>
                <w:rPrChange w:id="37890" w:author="CR#0252r1" w:date="2020-04-07T04:24:00Z">
                  <w:rPr/>
                </w:rPrChange>
              </w:rPr>
              <w:t>, rate of</w:t>
            </w:r>
            <w:r w:rsidR="00662FEC" w:rsidRPr="009F32C9">
              <w:rPr>
                <w:rPrChange w:id="37891" w:author="CR#0252r1" w:date="2020-04-07T04:24:00Z">
                  <w:rPr/>
                </w:rPrChange>
              </w:rPr>
              <w:t xml:space="preserve"> change of</w:t>
            </w:r>
            <w:r w:rsidRPr="009F32C9">
              <w:rPr>
                <w:rPrChange w:id="37892" w:author="CR#0252r1" w:date="2020-04-07T04:24:00Z">
                  <w:rPr/>
                </w:rPrChange>
              </w:rPr>
              <w:t xml:space="preserve"> right ascension</w:t>
            </w:r>
            <w:r w:rsidRPr="009F32C9" w:rsidDel="006248D6">
              <w:rPr>
                <w:rPrChange w:id="37893" w:author="CR#0252r1" w:date="2020-04-07T04:24:00Z">
                  <w:rPr/>
                </w:rPrChange>
              </w:rPr>
              <w:t xml:space="preserve"> </w:t>
            </w:r>
            <w:r w:rsidRPr="009F32C9">
              <w:rPr>
                <w:rPrChange w:id="37894" w:author="CR#0252r1" w:date="2020-04-07T04:24:00Z">
                  <w:rPr/>
                </w:rPrChange>
              </w:rPr>
              <w:t>(semi-circles/sec) [8].</w:t>
            </w:r>
          </w:p>
          <w:p w:rsidR="00043787" w:rsidRPr="009F32C9" w:rsidRDefault="00043787" w:rsidP="002D60CB">
            <w:pPr>
              <w:pStyle w:val="TAL"/>
              <w:keepNext w:val="0"/>
              <w:keepLines w:val="0"/>
              <w:widowControl w:val="0"/>
              <w:rPr>
                <w:b/>
                <w:bCs/>
                <w:i/>
                <w:iCs/>
                <w:noProof/>
                <w:rPrChange w:id="37895" w:author="CR#0252r1" w:date="2020-04-07T04:24:00Z">
                  <w:rPr>
                    <w:b/>
                    <w:bCs/>
                    <w:i/>
                    <w:iCs/>
                    <w:noProof/>
                  </w:rPr>
                </w:rPrChange>
              </w:rPr>
            </w:pPr>
            <w:r w:rsidRPr="009F32C9">
              <w:rPr>
                <w:rPrChange w:id="37896" w:author="CR#0252r1" w:date="2020-04-07T04:24:00Z">
                  <w:rPr/>
                </w:rPrChange>
              </w:rPr>
              <w:t>Scale factor 2</w:t>
            </w:r>
            <w:r w:rsidRPr="009F32C9">
              <w:rPr>
                <w:vertAlign w:val="superscript"/>
                <w:rPrChange w:id="37897" w:author="CR#0252r1" w:date="2020-04-07T04:24:00Z">
                  <w:rPr>
                    <w:vertAlign w:val="superscript"/>
                  </w:rPr>
                </w:rPrChange>
              </w:rPr>
              <w:t xml:space="preserve">-33 </w:t>
            </w:r>
            <w:r w:rsidRPr="009F32C9">
              <w:rPr>
                <w:rPrChange w:id="37898" w:author="CR#0252r1" w:date="2020-04-07T04:24:00Z">
                  <w:rPr/>
                </w:rPrChange>
              </w:rPr>
              <w:t>semi-circles/seconds.</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Change w:id="37899" w:author="CR#0252r1" w:date="2020-04-07T04:24:00Z">
                  <w:rPr>
                    <w:b/>
                    <w:bCs/>
                    <w:i/>
                    <w:iCs/>
                    <w:noProof/>
                  </w:rPr>
                </w:rPrChange>
              </w:rPr>
            </w:pPr>
            <w:r w:rsidRPr="009F32C9">
              <w:rPr>
                <w:b/>
                <w:bCs/>
                <w:i/>
                <w:iCs/>
                <w:noProof/>
                <w:rPrChange w:id="37900" w:author="CR#0252r1" w:date="2020-04-07T04:24:00Z">
                  <w:rPr>
                    <w:b/>
                    <w:bCs/>
                    <w:i/>
                    <w:iCs/>
                    <w:noProof/>
                  </w:rPr>
                </w:rPrChange>
              </w:rPr>
              <w:t>kepSV-StatusINAV</w:t>
            </w:r>
          </w:p>
          <w:p w:rsidR="00043787" w:rsidRPr="009F32C9" w:rsidRDefault="00043787" w:rsidP="002D60CB">
            <w:pPr>
              <w:pStyle w:val="TAL"/>
              <w:keepNext w:val="0"/>
              <w:keepLines w:val="0"/>
              <w:widowControl w:val="0"/>
              <w:rPr>
                <w:bCs/>
                <w:iCs/>
                <w:noProof/>
                <w:rPrChange w:id="37901" w:author="CR#0252r1" w:date="2020-04-07T04:24:00Z">
                  <w:rPr>
                    <w:bCs/>
                    <w:iCs/>
                    <w:noProof/>
                  </w:rPr>
                </w:rPrChange>
              </w:rPr>
            </w:pPr>
            <w:r w:rsidRPr="009F32C9">
              <w:rPr>
                <w:bCs/>
                <w:iCs/>
                <w:noProof/>
                <w:rPrChange w:id="37902" w:author="CR#0252r1" w:date="2020-04-07T04:24:00Z">
                  <w:rPr>
                    <w:bCs/>
                    <w:iCs/>
                    <w:noProof/>
                  </w:rPr>
                </w:rPrChange>
              </w:rPr>
              <w:t>This field contains the I/NAV signal health status [8</w:t>
            </w:r>
            <w:r w:rsidR="00DD6009" w:rsidRPr="009F32C9">
              <w:rPr>
                <w:bCs/>
                <w:iCs/>
                <w:noProof/>
                <w:rPrChange w:id="37903" w:author="CR#0252r1" w:date="2020-04-07T04:24:00Z">
                  <w:rPr>
                    <w:bCs/>
                    <w:iCs/>
                    <w:noProof/>
                  </w:rPr>
                </w:rPrChange>
              </w:rPr>
              <w:t>]</w:t>
            </w:r>
            <w:r w:rsidRPr="009F32C9">
              <w:rPr>
                <w:bCs/>
                <w:iCs/>
                <w:noProof/>
                <w:rPrChange w:id="37904" w:author="CR#0252r1" w:date="2020-04-07T04:24:00Z">
                  <w:rPr>
                    <w:bCs/>
                    <w:iCs/>
                    <w:noProof/>
                  </w:rPr>
                </w:rPrChange>
              </w:rPr>
              <w:t xml:space="preserve">, </w:t>
            </w:r>
            <w:r w:rsidR="00DD6009" w:rsidRPr="009F32C9">
              <w:rPr>
                <w:bCs/>
                <w:iCs/>
                <w:noProof/>
                <w:rPrChange w:id="37905" w:author="CR#0252r1" w:date="2020-04-07T04:24:00Z">
                  <w:rPr>
                    <w:bCs/>
                    <w:iCs/>
                    <w:noProof/>
                  </w:rPr>
                </w:rPrChange>
              </w:rPr>
              <w:t>clause</w:t>
            </w:r>
            <w:r w:rsidRPr="009F32C9">
              <w:rPr>
                <w:bCs/>
                <w:iCs/>
                <w:noProof/>
                <w:rPrChange w:id="37906" w:author="CR#0252r1" w:date="2020-04-07T04:24:00Z">
                  <w:rPr>
                    <w:bCs/>
                    <w:iCs/>
                    <w:noProof/>
                  </w:rPr>
                </w:rPrChange>
              </w:rPr>
              <w:t xml:space="preserve"> 5.1.10</w:t>
            </w:r>
            <w:r w:rsidR="00662FEC" w:rsidRPr="009F32C9">
              <w:rPr>
                <w:bCs/>
                <w:iCs/>
                <w:noProof/>
                <w:rPrChange w:id="37907" w:author="CR#0252r1" w:date="2020-04-07T04:24:00Z">
                  <w:rPr>
                    <w:bCs/>
                    <w:iCs/>
                    <w:noProof/>
                  </w:rPr>
                </w:rPrChange>
              </w:rPr>
              <w:t xml:space="preserve"> , E5b</w:t>
            </w:r>
            <w:r w:rsidR="00662FEC" w:rsidRPr="009F32C9">
              <w:rPr>
                <w:bCs/>
                <w:iCs/>
                <w:noProof/>
                <w:vertAlign w:val="subscript"/>
                <w:rPrChange w:id="37908" w:author="CR#0252r1" w:date="2020-04-07T04:24:00Z">
                  <w:rPr>
                    <w:bCs/>
                    <w:iCs/>
                    <w:noProof/>
                    <w:vertAlign w:val="subscript"/>
                  </w:rPr>
                </w:rPrChange>
              </w:rPr>
              <w:t>HS</w:t>
            </w:r>
            <w:r w:rsidR="00662FEC" w:rsidRPr="009F32C9">
              <w:rPr>
                <w:bCs/>
                <w:iCs/>
                <w:noProof/>
                <w:rPrChange w:id="37909" w:author="CR#0252r1" w:date="2020-04-07T04:24:00Z">
                  <w:rPr>
                    <w:bCs/>
                    <w:iCs/>
                    <w:noProof/>
                  </w:rPr>
                </w:rPrChange>
              </w:rPr>
              <w:t xml:space="preserve"> and E1-B</w:t>
            </w:r>
            <w:r w:rsidR="00662FEC" w:rsidRPr="009F32C9">
              <w:rPr>
                <w:bCs/>
                <w:iCs/>
                <w:noProof/>
                <w:vertAlign w:val="subscript"/>
                <w:rPrChange w:id="37910" w:author="CR#0252r1" w:date="2020-04-07T04:24:00Z">
                  <w:rPr>
                    <w:bCs/>
                    <w:iCs/>
                    <w:noProof/>
                    <w:vertAlign w:val="subscript"/>
                  </w:rPr>
                </w:rPrChange>
              </w:rPr>
              <w:t>HS</w:t>
            </w:r>
            <w:r w:rsidR="00662FEC" w:rsidRPr="009F32C9">
              <w:rPr>
                <w:bCs/>
                <w:iCs/>
                <w:noProof/>
                <w:rPrChange w:id="37911" w:author="CR#0252r1" w:date="2020-04-07T04:24:00Z">
                  <w:rPr>
                    <w:bCs/>
                    <w:iCs/>
                    <w:noProof/>
                  </w:rPr>
                </w:rPrChange>
              </w:rPr>
              <w:t>, where E5b</w:t>
            </w:r>
            <w:r w:rsidR="00662FEC" w:rsidRPr="009F32C9">
              <w:rPr>
                <w:bCs/>
                <w:iCs/>
                <w:noProof/>
                <w:vertAlign w:val="subscript"/>
                <w:rPrChange w:id="37912" w:author="CR#0252r1" w:date="2020-04-07T04:24:00Z">
                  <w:rPr>
                    <w:bCs/>
                    <w:iCs/>
                    <w:noProof/>
                    <w:vertAlign w:val="subscript"/>
                  </w:rPr>
                </w:rPrChange>
              </w:rPr>
              <w:t xml:space="preserve">HS </w:t>
            </w:r>
            <w:r w:rsidR="00662FEC" w:rsidRPr="009F32C9">
              <w:rPr>
                <w:bCs/>
                <w:iCs/>
                <w:noProof/>
                <w:rPrChange w:id="37913" w:author="CR#0252r1" w:date="2020-04-07T04:24:00Z">
                  <w:rPr>
                    <w:bCs/>
                    <w:iCs/>
                    <w:noProof/>
                  </w:rPr>
                </w:rPrChange>
              </w:rPr>
              <w:t xml:space="preserve">occupies the 2 MSBs in </w:t>
            </w:r>
            <w:r w:rsidR="00662FEC" w:rsidRPr="009F32C9">
              <w:rPr>
                <w:bCs/>
                <w:i/>
                <w:iCs/>
                <w:noProof/>
                <w:rPrChange w:id="37914" w:author="CR#0252r1" w:date="2020-04-07T04:24:00Z">
                  <w:rPr>
                    <w:bCs/>
                    <w:i/>
                    <w:iCs/>
                    <w:noProof/>
                  </w:rPr>
                </w:rPrChange>
              </w:rPr>
              <w:t>kepSV-StatusINAV</w:t>
            </w:r>
            <w:r w:rsidR="00662FEC" w:rsidRPr="009F32C9">
              <w:rPr>
                <w:bCs/>
                <w:iCs/>
                <w:noProof/>
                <w:rPrChange w:id="37915" w:author="CR#0252r1" w:date="2020-04-07T04:24:00Z">
                  <w:rPr>
                    <w:bCs/>
                    <w:iCs/>
                    <w:noProof/>
                  </w:rPr>
                </w:rPrChange>
              </w:rPr>
              <w:t>, and E1-B</w:t>
            </w:r>
            <w:r w:rsidR="00662FEC" w:rsidRPr="009F32C9">
              <w:rPr>
                <w:bCs/>
                <w:iCs/>
                <w:noProof/>
                <w:vertAlign w:val="subscript"/>
                <w:rPrChange w:id="37916" w:author="CR#0252r1" w:date="2020-04-07T04:24:00Z">
                  <w:rPr>
                    <w:bCs/>
                    <w:iCs/>
                    <w:noProof/>
                    <w:vertAlign w:val="subscript"/>
                  </w:rPr>
                </w:rPrChange>
              </w:rPr>
              <w:t xml:space="preserve">HS </w:t>
            </w:r>
            <w:r w:rsidR="00662FEC" w:rsidRPr="009F32C9">
              <w:rPr>
                <w:bCs/>
                <w:iCs/>
                <w:noProof/>
                <w:rPrChange w:id="37917" w:author="CR#0252r1" w:date="2020-04-07T04:24:00Z">
                  <w:rPr>
                    <w:bCs/>
                    <w:iCs/>
                    <w:noProof/>
                  </w:rPr>
                </w:rPrChange>
              </w:rPr>
              <w:t>the two LSBs</w:t>
            </w:r>
            <w:r w:rsidRPr="009F32C9">
              <w:rPr>
                <w:bCs/>
                <w:iCs/>
                <w:noProof/>
                <w:rPrChange w:id="37918" w:author="CR#0252r1" w:date="2020-04-07T04:24:00Z">
                  <w:rPr>
                    <w:bCs/>
                    <w:iCs/>
                    <w:noProof/>
                  </w:rPr>
                </w:rPrChange>
              </w:rPr>
              <w:t>.</w:t>
            </w:r>
            <w:r w:rsidR="00662FEC" w:rsidRPr="009F32C9">
              <w:rPr>
                <w:bCs/>
                <w:iCs/>
                <w:noProof/>
                <w:rPrChange w:id="37919" w:author="CR#0252r1" w:date="2020-04-07T04:24:00Z">
                  <w:rPr>
                    <w:bCs/>
                    <w:iCs/>
                    <w:noProof/>
                  </w:rPr>
                </w:rPrChange>
              </w:rPr>
              <w:t xml:space="preserve"> </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Change w:id="37920" w:author="CR#0252r1" w:date="2020-04-07T04:24:00Z">
                  <w:rPr>
                    <w:b/>
                    <w:bCs/>
                    <w:i/>
                    <w:iCs/>
                    <w:noProof/>
                  </w:rPr>
                </w:rPrChange>
              </w:rPr>
            </w:pPr>
            <w:r w:rsidRPr="009F32C9">
              <w:rPr>
                <w:b/>
                <w:bCs/>
                <w:i/>
                <w:iCs/>
                <w:noProof/>
                <w:rPrChange w:id="37921" w:author="CR#0252r1" w:date="2020-04-07T04:24:00Z">
                  <w:rPr>
                    <w:b/>
                    <w:bCs/>
                    <w:i/>
                    <w:iCs/>
                    <w:noProof/>
                  </w:rPr>
                </w:rPrChange>
              </w:rPr>
              <w:t>kepSV-StatusFNAV</w:t>
            </w:r>
          </w:p>
          <w:p w:rsidR="00043787" w:rsidRPr="009F32C9" w:rsidRDefault="00043787" w:rsidP="002D60CB">
            <w:pPr>
              <w:pStyle w:val="TAL"/>
              <w:keepNext w:val="0"/>
              <w:keepLines w:val="0"/>
              <w:widowControl w:val="0"/>
              <w:rPr>
                <w:bCs/>
                <w:iCs/>
                <w:noProof/>
                <w:rPrChange w:id="37922" w:author="CR#0252r1" w:date="2020-04-07T04:24:00Z">
                  <w:rPr>
                    <w:bCs/>
                    <w:iCs/>
                    <w:noProof/>
                  </w:rPr>
                </w:rPrChange>
              </w:rPr>
            </w:pPr>
            <w:r w:rsidRPr="009F32C9">
              <w:rPr>
                <w:bCs/>
                <w:iCs/>
                <w:noProof/>
                <w:rPrChange w:id="37923" w:author="CR#0252r1" w:date="2020-04-07T04:24:00Z">
                  <w:rPr>
                    <w:bCs/>
                    <w:iCs/>
                    <w:noProof/>
                  </w:rPr>
                </w:rPrChange>
              </w:rPr>
              <w:t>This field contains the F/NAV signal health status [8</w:t>
            </w:r>
            <w:r w:rsidR="00DD6009" w:rsidRPr="009F32C9">
              <w:rPr>
                <w:bCs/>
                <w:iCs/>
                <w:noProof/>
                <w:rPrChange w:id="37924" w:author="CR#0252r1" w:date="2020-04-07T04:24:00Z">
                  <w:rPr>
                    <w:bCs/>
                    <w:iCs/>
                    <w:noProof/>
                  </w:rPr>
                </w:rPrChange>
              </w:rPr>
              <w:t>]</w:t>
            </w:r>
            <w:r w:rsidRPr="009F32C9">
              <w:rPr>
                <w:bCs/>
                <w:iCs/>
                <w:noProof/>
                <w:rPrChange w:id="37925" w:author="CR#0252r1" w:date="2020-04-07T04:24:00Z">
                  <w:rPr>
                    <w:bCs/>
                    <w:iCs/>
                    <w:noProof/>
                  </w:rPr>
                </w:rPrChange>
              </w:rPr>
              <w:t xml:space="preserve">, </w:t>
            </w:r>
            <w:r w:rsidR="00DD6009" w:rsidRPr="009F32C9">
              <w:rPr>
                <w:bCs/>
                <w:iCs/>
                <w:noProof/>
                <w:rPrChange w:id="37926" w:author="CR#0252r1" w:date="2020-04-07T04:24:00Z">
                  <w:rPr>
                    <w:bCs/>
                    <w:iCs/>
                    <w:noProof/>
                  </w:rPr>
                </w:rPrChange>
              </w:rPr>
              <w:t>clause</w:t>
            </w:r>
            <w:r w:rsidRPr="009F32C9">
              <w:rPr>
                <w:bCs/>
                <w:iCs/>
                <w:noProof/>
                <w:rPrChange w:id="37927" w:author="CR#0252r1" w:date="2020-04-07T04:24:00Z">
                  <w:rPr>
                    <w:bCs/>
                    <w:iCs/>
                    <w:noProof/>
                  </w:rPr>
                </w:rPrChange>
              </w:rPr>
              <w:t xml:space="preserve"> 5.1.10</w:t>
            </w:r>
            <w:r w:rsidR="00662FEC" w:rsidRPr="009F32C9">
              <w:rPr>
                <w:bCs/>
                <w:iCs/>
                <w:noProof/>
                <w:rPrChange w:id="37928" w:author="CR#0252r1" w:date="2020-04-07T04:24:00Z">
                  <w:rPr>
                    <w:bCs/>
                    <w:iCs/>
                    <w:noProof/>
                  </w:rPr>
                </w:rPrChange>
              </w:rPr>
              <w:t xml:space="preserve"> ,E5a</w:t>
            </w:r>
            <w:r w:rsidR="00662FEC" w:rsidRPr="009F32C9">
              <w:rPr>
                <w:bCs/>
                <w:iCs/>
                <w:noProof/>
                <w:vertAlign w:val="subscript"/>
                <w:rPrChange w:id="37929" w:author="CR#0252r1" w:date="2020-04-07T04:24:00Z">
                  <w:rPr>
                    <w:bCs/>
                    <w:iCs/>
                    <w:noProof/>
                    <w:vertAlign w:val="subscript"/>
                  </w:rPr>
                </w:rPrChange>
              </w:rPr>
              <w:t>HS</w:t>
            </w:r>
            <w:r w:rsidRPr="009F32C9">
              <w:rPr>
                <w:bCs/>
                <w:iCs/>
                <w:noProof/>
                <w:rPrChange w:id="37930" w:author="CR#0252r1" w:date="2020-04-07T04:24:00Z">
                  <w:rPr>
                    <w:bCs/>
                    <w:iCs/>
                    <w:noProof/>
                  </w:rPr>
                </w:rPrChange>
              </w:rPr>
              <w:t xml:space="preserve">. </w:t>
            </w:r>
            <w:r w:rsidRPr="009F32C9">
              <w:rPr>
                <w:rPrChange w:id="37931" w:author="CR#0252r1" w:date="2020-04-07T04:24:00Z">
                  <w:rPr/>
                </w:rPrChange>
              </w:rPr>
              <w:t xml:space="preserve">If the target device is supporting multiple Galileo signals, the location server shall include this field. </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Change w:id="37932" w:author="CR#0252r1" w:date="2020-04-07T04:24:00Z">
                  <w:rPr>
                    <w:b/>
                    <w:bCs/>
                    <w:i/>
                    <w:iCs/>
                    <w:noProof/>
                  </w:rPr>
                </w:rPrChange>
              </w:rPr>
            </w:pPr>
            <w:r w:rsidRPr="009F32C9">
              <w:rPr>
                <w:b/>
                <w:bCs/>
                <w:i/>
                <w:iCs/>
                <w:noProof/>
                <w:rPrChange w:id="37933" w:author="CR#0252r1" w:date="2020-04-07T04:24:00Z">
                  <w:rPr>
                    <w:b/>
                    <w:bCs/>
                    <w:i/>
                    <w:iCs/>
                    <w:noProof/>
                  </w:rPr>
                </w:rPrChange>
              </w:rPr>
              <w:t>kepAlmanacAPowerHalf</w:t>
            </w:r>
          </w:p>
          <w:p w:rsidR="00043787" w:rsidRPr="009F32C9" w:rsidRDefault="00043787" w:rsidP="002D60CB">
            <w:pPr>
              <w:pStyle w:val="TAL"/>
              <w:keepNext w:val="0"/>
              <w:keepLines w:val="0"/>
              <w:widowControl w:val="0"/>
              <w:rPr>
                <w:rPrChange w:id="37934" w:author="CR#0252r1" w:date="2020-04-07T04:24:00Z">
                  <w:rPr/>
                </w:rPrChange>
              </w:rPr>
            </w:pPr>
            <w:r w:rsidRPr="009F32C9">
              <w:rPr>
                <w:rPrChange w:id="37935" w:author="CR#0252r1" w:date="2020-04-07T04:24:00Z">
                  <w:rPr/>
                </w:rPrChange>
              </w:rPr>
              <w:t xml:space="preserve">Parameter </w:t>
            </w:r>
            <w:r w:rsidRPr="009F32C9">
              <w:rPr>
                <w:rFonts w:ascii="Symbol" w:hAnsi="Symbol"/>
                <w:rPrChange w:id="37936" w:author="CR#0252r1" w:date="2020-04-07T04:24:00Z">
                  <w:rPr>
                    <w:rFonts w:ascii="Symbol" w:hAnsi="Symbol"/>
                  </w:rPr>
                </w:rPrChange>
              </w:rPr>
              <w:t></w:t>
            </w:r>
            <w:r w:rsidRPr="009F32C9">
              <w:rPr>
                <w:rPrChange w:id="37937" w:author="CR#0252r1" w:date="2020-04-07T04:24:00Z">
                  <w:rPr/>
                </w:rPrChange>
              </w:rPr>
              <w:t>(a</w:t>
            </w:r>
            <w:r w:rsidRPr="009F32C9">
              <w:rPr>
                <w:vertAlign w:val="superscript"/>
                <w:rPrChange w:id="37938" w:author="CR#0252r1" w:date="2020-04-07T04:24:00Z">
                  <w:rPr>
                    <w:vertAlign w:val="superscript"/>
                  </w:rPr>
                </w:rPrChange>
              </w:rPr>
              <w:t>1/2</w:t>
            </w:r>
            <w:r w:rsidRPr="009F32C9">
              <w:rPr>
                <w:rPrChange w:id="37939" w:author="CR#0252r1" w:date="2020-04-07T04:24:00Z">
                  <w:rPr/>
                </w:rPrChange>
              </w:rPr>
              <w:t>), difference with respect to the square root of the nominal semi-major axis,</w:t>
            </w:r>
            <w:r w:rsidRPr="009F32C9" w:rsidDel="001C4C41">
              <w:rPr>
                <w:rPrChange w:id="37940" w:author="CR#0252r1" w:date="2020-04-07T04:24:00Z">
                  <w:rPr/>
                </w:rPrChange>
              </w:rPr>
              <w:t xml:space="preserve"> </w:t>
            </w:r>
            <w:r w:rsidRPr="009F32C9">
              <w:rPr>
                <w:rPrChange w:id="37941" w:author="CR#0252r1" w:date="2020-04-07T04:24:00Z">
                  <w:rPr/>
                </w:rPrChange>
              </w:rPr>
              <w:t>(meters)</w:t>
            </w:r>
            <w:r w:rsidRPr="009F32C9">
              <w:rPr>
                <w:position w:val="9"/>
                <w:sz w:val="16"/>
                <w:szCs w:val="16"/>
                <w:rPrChange w:id="37942" w:author="CR#0252r1" w:date="2020-04-07T04:24:00Z">
                  <w:rPr>
                    <w:position w:val="9"/>
                    <w:sz w:val="16"/>
                    <w:szCs w:val="16"/>
                  </w:rPr>
                </w:rPrChange>
              </w:rPr>
              <w:t xml:space="preserve">1/2 </w:t>
            </w:r>
            <w:r w:rsidRPr="009F32C9">
              <w:rPr>
                <w:rPrChange w:id="37943" w:author="CR#0252r1" w:date="2020-04-07T04:24:00Z">
                  <w:rPr/>
                </w:rPrChange>
              </w:rPr>
              <w:t>[8].</w:t>
            </w:r>
          </w:p>
          <w:p w:rsidR="00043787" w:rsidRPr="009F32C9" w:rsidRDefault="00043787" w:rsidP="002D60CB">
            <w:pPr>
              <w:pStyle w:val="TAL"/>
              <w:keepNext w:val="0"/>
              <w:keepLines w:val="0"/>
              <w:widowControl w:val="0"/>
              <w:rPr>
                <w:b/>
                <w:bCs/>
                <w:i/>
                <w:iCs/>
                <w:noProof/>
                <w:rPrChange w:id="37944" w:author="CR#0252r1" w:date="2020-04-07T04:24:00Z">
                  <w:rPr>
                    <w:b/>
                    <w:bCs/>
                    <w:i/>
                    <w:iCs/>
                    <w:noProof/>
                  </w:rPr>
                </w:rPrChange>
              </w:rPr>
            </w:pPr>
            <w:r w:rsidRPr="009F32C9">
              <w:rPr>
                <w:rPrChange w:id="37945" w:author="CR#0252r1" w:date="2020-04-07T04:24:00Z">
                  <w:rPr/>
                </w:rPrChange>
              </w:rPr>
              <w:t>Scale factor 2</w:t>
            </w:r>
            <w:r w:rsidRPr="009F32C9">
              <w:rPr>
                <w:vertAlign w:val="superscript"/>
                <w:rPrChange w:id="37946" w:author="CR#0252r1" w:date="2020-04-07T04:24:00Z">
                  <w:rPr>
                    <w:vertAlign w:val="superscript"/>
                  </w:rPr>
                </w:rPrChange>
              </w:rPr>
              <w:t xml:space="preserve">-9 </w:t>
            </w:r>
            <w:r w:rsidRPr="009F32C9">
              <w:rPr>
                <w:rPrChange w:id="37947" w:author="CR#0252r1" w:date="2020-04-07T04:24:00Z">
                  <w:rPr/>
                </w:rPrChange>
              </w:rPr>
              <w:t>meters</w:t>
            </w:r>
            <w:r w:rsidRPr="009F32C9">
              <w:rPr>
                <w:vertAlign w:val="superscript"/>
                <w:rPrChange w:id="37948" w:author="CR#0252r1" w:date="2020-04-07T04:24:00Z">
                  <w:rPr>
                    <w:vertAlign w:val="superscript"/>
                  </w:rPr>
                </w:rPrChange>
              </w:rPr>
              <w:t xml:space="preserve"> ½</w:t>
            </w:r>
            <w:r w:rsidRPr="009F32C9">
              <w:rPr>
                <w:rPrChange w:id="37949" w:author="CR#0252r1" w:date="2020-04-07T04:24:00Z">
                  <w:rPr/>
                </w:rPrChange>
              </w:rPr>
              <w:t xml:space="preserve"> .</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950" w:author="CR#0252r1" w:date="2020-04-07T04:24:00Z">
                  <w:rPr>
                    <w:b/>
                    <w:bCs/>
                    <w:i/>
                    <w:iCs/>
                    <w:noProof/>
                  </w:rPr>
                </w:rPrChange>
              </w:rPr>
            </w:pPr>
            <w:r w:rsidRPr="009F32C9">
              <w:rPr>
                <w:b/>
                <w:bCs/>
                <w:i/>
                <w:iCs/>
                <w:noProof/>
                <w:rPrChange w:id="37951" w:author="CR#0252r1" w:date="2020-04-07T04:24:00Z">
                  <w:rPr>
                    <w:b/>
                    <w:bCs/>
                    <w:i/>
                    <w:iCs/>
                    <w:noProof/>
                  </w:rPr>
                </w:rPrChange>
              </w:rPr>
              <w:t>kepAlmanacOmega0</w:t>
            </w:r>
          </w:p>
          <w:p w:rsidR="002B1632" w:rsidRPr="009F32C9" w:rsidRDefault="002B1632" w:rsidP="002D60CB">
            <w:pPr>
              <w:pStyle w:val="TAL"/>
              <w:keepNext w:val="0"/>
              <w:keepLines w:val="0"/>
              <w:widowControl w:val="0"/>
              <w:rPr>
                <w:rPrChange w:id="37952" w:author="CR#0252r1" w:date="2020-04-07T04:24:00Z">
                  <w:rPr/>
                </w:rPrChange>
              </w:rPr>
            </w:pPr>
            <w:r w:rsidRPr="009F32C9">
              <w:rPr>
                <w:rPrChange w:id="37953" w:author="CR#0252r1" w:date="2020-04-07T04:24:00Z">
                  <w:rPr/>
                </w:rPrChange>
              </w:rPr>
              <w:t>Parameter OMEGA</w:t>
            </w:r>
            <w:r w:rsidRPr="009F32C9">
              <w:rPr>
                <w:vertAlign w:val="subscript"/>
                <w:rPrChange w:id="37954" w:author="CR#0252r1" w:date="2020-04-07T04:24:00Z">
                  <w:rPr>
                    <w:vertAlign w:val="subscript"/>
                  </w:rPr>
                </w:rPrChange>
              </w:rPr>
              <w:t>0</w:t>
            </w:r>
            <w:r w:rsidRPr="009F32C9">
              <w:rPr>
                <w:rPrChange w:id="37955" w:author="CR#0252r1" w:date="2020-04-07T04:24:00Z">
                  <w:rPr/>
                </w:rPrChange>
              </w:rPr>
              <w:t xml:space="preserve">, </w:t>
            </w:r>
            <w:r w:rsidR="00662FEC" w:rsidRPr="009F32C9">
              <w:rPr>
                <w:rPrChange w:id="37956" w:author="CR#0252r1" w:date="2020-04-07T04:24:00Z">
                  <w:rPr/>
                </w:rPrChange>
              </w:rPr>
              <w:t>longitude of ascending node of orbital plane at weekly epoch</w:t>
            </w:r>
            <w:r w:rsidR="00043787" w:rsidRPr="009F32C9">
              <w:rPr>
                <w:rPrChange w:id="37957" w:author="CR#0252r1" w:date="2020-04-07T04:24:00Z">
                  <w:rPr/>
                </w:rPrChange>
              </w:rPr>
              <w:t xml:space="preserve"> </w:t>
            </w:r>
            <w:r w:rsidRPr="009F32C9">
              <w:rPr>
                <w:rPrChange w:id="37958" w:author="CR#0252r1" w:date="2020-04-07T04:24:00Z">
                  <w:rPr/>
                </w:rPrChange>
              </w:rPr>
              <w:t>(semi-circles) [8].</w:t>
            </w:r>
          </w:p>
          <w:p w:rsidR="002B1632" w:rsidRPr="009F32C9" w:rsidRDefault="002B1632" w:rsidP="002D60CB">
            <w:pPr>
              <w:pStyle w:val="TAL"/>
              <w:keepNext w:val="0"/>
              <w:keepLines w:val="0"/>
              <w:widowControl w:val="0"/>
              <w:rPr>
                <w:b/>
                <w:bCs/>
                <w:i/>
                <w:iCs/>
                <w:noProof/>
                <w:rPrChange w:id="37959" w:author="CR#0252r1" w:date="2020-04-07T04:24:00Z">
                  <w:rPr>
                    <w:b/>
                    <w:bCs/>
                    <w:i/>
                    <w:iCs/>
                    <w:noProof/>
                  </w:rPr>
                </w:rPrChange>
              </w:rPr>
            </w:pPr>
            <w:r w:rsidRPr="009F32C9">
              <w:rPr>
                <w:rPrChange w:id="37960" w:author="CR#0252r1" w:date="2020-04-07T04:24:00Z">
                  <w:rPr/>
                </w:rPrChange>
              </w:rPr>
              <w:t>Scale factor 2</w:t>
            </w:r>
            <w:r w:rsidRPr="009F32C9">
              <w:rPr>
                <w:vertAlign w:val="superscript"/>
                <w:rPrChange w:id="37961" w:author="CR#0252r1" w:date="2020-04-07T04:24:00Z">
                  <w:rPr>
                    <w:vertAlign w:val="superscript"/>
                  </w:rPr>
                </w:rPrChange>
              </w:rPr>
              <w:t xml:space="preserve">-15 </w:t>
            </w:r>
            <w:r w:rsidRPr="009F32C9">
              <w:rPr>
                <w:rPrChange w:id="37962" w:author="CR#0252r1" w:date="2020-04-07T04:24:00Z">
                  <w:rPr/>
                </w:rPrChange>
              </w:rPr>
              <w:t>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963" w:author="CR#0252r1" w:date="2020-04-07T04:24:00Z">
                  <w:rPr>
                    <w:b/>
                    <w:bCs/>
                    <w:i/>
                    <w:iCs/>
                    <w:noProof/>
                  </w:rPr>
                </w:rPrChange>
              </w:rPr>
            </w:pPr>
            <w:r w:rsidRPr="009F32C9">
              <w:rPr>
                <w:b/>
                <w:bCs/>
                <w:i/>
                <w:iCs/>
                <w:noProof/>
                <w:rPrChange w:id="37964" w:author="CR#0252r1" w:date="2020-04-07T04:24:00Z">
                  <w:rPr>
                    <w:b/>
                    <w:bCs/>
                    <w:i/>
                    <w:iCs/>
                    <w:noProof/>
                  </w:rPr>
                </w:rPrChange>
              </w:rPr>
              <w:t>kepAlmanacW</w:t>
            </w:r>
          </w:p>
          <w:p w:rsidR="002B1632" w:rsidRPr="009F32C9" w:rsidRDefault="002B1632" w:rsidP="002D60CB">
            <w:pPr>
              <w:pStyle w:val="TAL"/>
              <w:keepNext w:val="0"/>
              <w:keepLines w:val="0"/>
              <w:widowControl w:val="0"/>
              <w:rPr>
                <w:rPrChange w:id="37965" w:author="CR#0252r1" w:date="2020-04-07T04:24:00Z">
                  <w:rPr/>
                </w:rPrChange>
              </w:rPr>
            </w:pPr>
            <w:r w:rsidRPr="009F32C9">
              <w:rPr>
                <w:rPrChange w:id="37966" w:author="CR#0252r1" w:date="2020-04-07T04:24:00Z">
                  <w:rPr/>
                </w:rPrChange>
              </w:rPr>
              <w:t xml:space="preserve">Parameter </w:t>
            </w:r>
            <w:r w:rsidRPr="009F32C9">
              <w:rPr>
                <w:rPrChange w:id="37967" w:author="CR#0252r1" w:date="2020-04-07T04:24:00Z">
                  <w:rPr/>
                </w:rPrChange>
              </w:rPr>
              <w:sym w:font="Symbol" w:char="F077"/>
            </w:r>
            <w:r w:rsidRPr="009F32C9">
              <w:rPr>
                <w:rPrChange w:id="37968" w:author="CR#0252r1" w:date="2020-04-07T04:24:00Z">
                  <w:rPr/>
                </w:rPrChange>
              </w:rPr>
              <w:t>, argument of perigee (semi-circles) [8].</w:t>
            </w:r>
          </w:p>
          <w:p w:rsidR="002B1632" w:rsidRPr="009F32C9" w:rsidRDefault="002B1632" w:rsidP="002D60CB">
            <w:pPr>
              <w:pStyle w:val="TAL"/>
              <w:keepNext w:val="0"/>
              <w:keepLines w:val="0"/>
              <w:widowControl w:val="0"/>
              <w:rPr>
                <w:b/>
                <w:bCs/>
                <w:i/>
                <w:iCs/>
                <w:noProof/>
                <w:rPrChange w:id="37969" w:author="CR#0252r1" w:date="2020-04-07T04:24:00Z">
                  <w:rPr>
                    <w:b/>
                    <w:bCs/>
                    <w:i/>
                    <w:iCs/>
                    <w:noProof/>
                  </w:rPr>
                </w:rPrChange>
              </w:rPr>
            </w:pPr>
            <w:r w:rsidRPr="009F32C9">
              <w:rPr>
                <w:rPrChange w:id="37970" w:author="CR#0252r1" w:date="2020-04-07T04:24:00Z">
                  <w:rPr/>
                </w:rPrChange>
              </w:rPr>
              <w:t>Scale factor 2</w:t>
            </w:r>
            <w:r w:rsidRPr="009F32C9">
              <w:rPr>
                <w:vertAlign w:val="superscript"/>
                <w:rPrChange w:id="37971" w:author="CR#0252r1" w:date="2020-04-07T04:24:00Z">
                  <w:rPr>
                    <w:vertAlign w:val="superscript"/>
                  </w:rPr>
                </w:rPrChange>
              </w:rPr>
              <w:t xml:space="preserve">-15 </w:t>
            </w:r>
            <w:r w:rsidRPr="009F32C9">
              <w:rPr>
                <w:rPrChange w:id="37972" w:author="CR#0252r1" w:date="2020-04-07T04:24:00Z">
                  <w:rPr/>
                </w:rPrChange>
              </w:rPr>
              <w:t>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973" w:author="CR#0252r1" w:date="2020-04-07T04:24:00Z">
                  <w:rPr>
                    <w:b/>
                    <w:bCs/>
                    <w:i/>
                    <w:iCs/>
                    <w:noProof/>
                  </w:rPr>
                </w:rPrChange>
              </w:rPr>
            </w:pPr>
            <w:r w:rsidRPr="009F32C9">
              <w:rPr>
                <w:b/>
                <w:bCs/>
                <w:i/>
                <w:iCs/>
                <w:noProof/>
                <w:rPrChange w:id="37974" w:author="CR#0252r1" w:date="2020-04-07T04:24:00Z">
                  <w:rPr>
                    <w:b/>
                    <w:bCs/>
                    <w:i/>
                    <w:iCs/>
                    <w:noProof/>
                  </w:rPr>
                </w:rPrChange>
              </w:rPr>
              <w:t>kepAlmanacM0</w:t>
            </w:r>
          </w:p>
          <w:p w:rsidR="002B1632" w:rsidRPr="009F32C9" w:rsidRDefault="002B1632" w:rsidP="002D60CB">
            <w:pPr>
              <w:pStyle w:val="TAL"/>
              <w:keepNext w:val="0"/>
              <w:keepLines w:val="0"/>
              <w:widowControl w:val="0"/>
              <w:rPr>
                <w:rPrChange w:id="37975" w:author="CR#0252r1" w:date="2020-04-07T04:24:00Z">
                  <w:rPr/>
                </w:rPrChange>
              </w:rPr>
            </w:pPr>
            <w:r w:rsidRPr="009F32C9">
              <w:rPr>
                <w:rPrChange w:id="37976" w:author="CR#0252r1" w:date="2020-04-07T04:24:00Z">
                  <w:rPr/>
                </w:rPrChange>
              </w:rPr>
              <w:t>Parameter M</w:t>
            </w:r>
            <w:r w:rsidRPr="009F32C9">
              <w:rPr>
                <w:vertAlign w:val="subscript"/>
                <w:rPrChange w:id="37977" w:author="CR#0252r1" w:date="2020-04-07T04:24:00Z">
                  <w:rPr>
                    <w:vertAlign w:val="subscript"/>
                  </w:rPr>
                </w:rPrChange>
              </w:rPr>
              <w:t>0</w:t>
            </w:r>
            <w:r w:rsidRPr="009F32C9">
              <w:rPr>
                <w:rPrChange w:id="37978" w:author="CR#0252r1" w:date="2020-04-07T04:24:00Z">
                  <w:rPr/>
                </w:rPrChange>
              </w:rPr>
              <w:t>, mean anomaly at reference time (semi-circles) [8].</w:t>
            </w:r>
          </w:p>
          <w:p w:rsidR="002B1632" w:rsidRPr="009F32C9" w:rsidRDefault="002B1632" w:rsidP="002D60CB">
            <w:pPr>
              <w:pStyle w:val="TAL"/>
              <w:keepNext w:val="0"/>
              <w:keepLines w:val="0"/>
              <w:widowControl w:val="0"/>
              <w:rPr>
                <w:b/>
                <w:bCs/>
                <w:i/>
                <w:iCs/>
                <w:noProof/>
                <w:rPrChange w:id="37979" w:author="CR#0252r1" w:date="2020-04-07T04:24:00Z">
                  <w:rPr>
                    <w:b/>
                    <w:bCs/>
                    <w:i/>
                    <w:iCs/>
                    <w:noProof/>
                  </w:rPr>
                </w:rPrChange>
              </w:rPr>
            </w:pPr>
            <w:r w:rsidRPr="009F32C9">
              <w:rPr>
                <w:rPrChange w:id="37980" w:author="CR#0252r1" w:date="2020-04-07T04:24:00Z">
                  <w:rPr/>
                </w:rPrChange>
              </w:rPr>
              <w:t>Scale factor 2</w:t>
            </w:r>
            <w:r w:rsidRPr="009F32C9">
              <w:rPr>
                <w:vertAlign w:val="superscript"/>
                <w:rPrChange w:id="37981" w:author="CR#0252r1" w:date="2020-04-07T04:24:00Z">
                  <w:rPr>
                    <w:vertAlign w:val="superscript"/>
                  </w:rPr>
                </w:rPrChange>
              </w:rPr>
              <w:t xml:space="preserve">-15 </w:t>
            </w:r>
            <w:r w:rsidRPr="009F32C9">
              <w:rPr>
                <w:rPrChange w:id="37982" w:author="CR#0252r1" w:date="2020-04-07T04:24:00Z">
                  <w:rPr/>
                </w:rPrChange>
              </w:rPr>
              <w:t>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37983" w:author="CR#0252r1" w:date="2020-04-07T04:24:00Z">
                  <w:rPr>
                    <w:b/>
                    <w:bCs/>
                    <w:i/>
                    <w:iCs/>
                    <w:noProof/>
                  </w:rPr>
                </w:rPrChange>
              </w:rPr>
            </w:pPr>
            <w:r w:rsidRPr="009F32C9">
              <w:rPr>
                <w:b/>
                <w:bCs/>
                <w:i/>
                <w:iCs/>
                <w:noProof/>
                <w:rPrChange w:id="37984" w:author="CR#0252r1" w:date="2020-04-07T04:24:00Z">
                  <w:rPr>
                    <w:b/>
                    <w:bCs/>
                    <w:i/>
                    <w:iCs/>
                    <w:noProof/>
                  </w:rPr>
                </w:rPrChange>
              </w:rPr>
              <w:t>kepAlmanacAF0</w:t>
            </w:r>
          </w:p>
          <w:p w:rsidR="002B1632" w:rsidRPr="009F32C9" w:rsidRDefault="002B1632" w:rsidP="002D60CB">
            <w:pPr>
              <w:pStyle w:val="TAL"/>
              <w:keepNext w:val="0"/>
              <w:keepLines w:val="0"/>
              <w:widowControl w:val="0"/>
              <w:rPr>
                <w:rPrChange w:id="37985" w:author="CR#0252r1" w:date="2020-04-07T04:24:00Z">
                  <w:rPr/>
                </w:rPrChange>
              </w:rPr>
            </w:pPr>
            <w:r w:rsidRPr="009F32C9">
              <w:rPr>
                <w:rPrChange w:id="37986" w:author="CR#0252r1" w:date="2020-04-07T04:24:00Z">
                  <w:rPr/>
                </w:rPrChange>
              </w:rPr>
              <w:t>Parameter af</w:t>
            </w:r>
            <w:r w:rsidRPr="009F32C9">
              <w:rPr>
                <w:vertAlign w:val="subscript"/>
                <w:rPrChange w:id="37987" w:author="CR#0252r1" w:date="2020-04-07T04:24:00Z">
                  <w:rPr>
                    <w:vertAlign w:val="subscript"/>
                  </w:rPr>
                </w:rPrChange>
              </w:rPr>
              <w:t>0</w:t>
            </w:r>
            <w:r w:rsidRPr="009F32C9">
              <w:rPr>
                <w:rPrChange w:id="37988" w:author="CR#0252r1" w:date="2020-04-07T04:24:00Z">
                  <w:rPr/>
                </w:rPrChange>
              </w:rPr>
              <w:t xml:space="preserve">, </w:t>
            </w:r>
            <w:r w:rsidR="00043787" w:rsidRPr="009F32C9">
              <w:rPr>
                <w:rPrChange w:id="37989" w:author="CR#0252r1" w:date="2020-04-07T04:24:00Z">
                  <w:rPr/>
                </w:rPrChange>
              </w:rPr>
              <w:t xml:space="preserve">satellite clock correction bias, </w:t>
            </w:r>
            <w:r w:rsidRPr="009F32C9">
              <w:rPr>
                <w:rPrChange w:id="37990" w:author="CR#0252r1" w:date="2020-04-07T04:24:00Z">
                  <w:rPr/>
                </w:rPrChange>
              </w:rPr>
              <w:t>seconds [8].</w:t>
            </w:r>
          </w:p>
          <w:p w:rsidR="002B1632" w:rsidRPr="009F32C9" w:rsidRDefault="002B1632" w:rsidP="002D60CB">
            <w:pPr>
              <w:pStyle w:val="TAL"/>
              <w:keepNext w:val="0"/>
              <w:keepLines w:val="0"/>
              <w:widowControl w:val="0"/>
              <w:rPr>
                <w:b/>
                <w:bCs/>
                <w:i/>
                <w:iCs/>
                <w:noProof/>
                <w:rPrChange w:id="37991" w:author="CR#0252r1" w:date="2020-04-07T04:24:00Z">
                  <w:rPr>
                    <w:b/>
                    <w:bCs/>
                    <w:i/>
                    <w:iCs/>
                    <w:noProof/>
                  </w:rPr>
                </w:rPrChange>
              </w:rPr>
            </w:pPr>
            <w:r w:rsidRPr="009F32C9">
              <w:rPr>
                <w:rPrChange w:id="37992" w:author="CR#0252r1" w:date="2020-04-07T04:24:00Z">
                  <w:rPr/>
                </w:rPrChange>
              </w:rPr>
              <w:t>Scale factor 2</w:t>
            </w:r>
            <w:r w:rsidRPr="009F32C9">
              <w:rPr>
                <w:vertAlign w:val="superscript"/>
                <w:rPrChange w:id="37993" w:author="CR#0252r1" w:date="2020-04-07T04:24:00Z">
                  <w:rPr>
                    <w:vertAlign w:val="superscript"/>
                  </w:rPr>
                </w:rPrChange>
              </w:rPr>
              <w:t xml:space="preserve">-19 </w:t>
            </w:r>
            <w:r w:rsidRPr="009F32C9">
              <w:rPr>
                <w:rPrChange w:id="37994" w:author="CR#0252r1" w:date="2020-04-07T04:24:00Z">
                  <w:rPr/>
                </w:rPrChange>
              </w:rPr>
              <w:t>second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Change w:id="37995" w:author="CR#0252r1" w:date="2020-04-07T04:24:00Z">
                  <w:rPr>
                    <w:b/>
                    <w:bCs/>
                    <w:i/>
                    <w:iCs/>
                    <w:noProof/>
                  </w:rPr>
                </w:rPrChange>
              </w:rPr>
            </w:pPr>
            <w:r w:rsidRPr="009F32C9">
              <w:rPr>
                <w:b/>
                <w:bCs/>
                <w:i/>
                <w:iCs/>
                <w:noProof/>
                <w:rPrChange w:id="37996" w:author="CR#0252r1" w:date="2020-04-07T04:24:00Z">
                  <w:rPr>
                    <w:b/>
                    <w:bCs/>
                    <w:i/>
                    <w:iCs/>
                    <w:noProof/>
                  </w:rPr>
                </w:rPrChange>
              </w:rPr>
              <w:t>kepAlmanacAF1</w:t>
            </w:r>
          </w:p>
          <w:p w:rsidR="002B1632" w:rsidRPr="009F32C9" w:rsidRDefault="002B1632" w:rsidP="002D60CB">
            <w:pPr>
              <w:pStyle w:val="TAL"/>
              <w:keepNext w:val="0"/>
              <w:keepLines w:val="0"/>
              <w:widowControl w:val="0"/>
              <w:rPr>
                <w:rPrChange w:id="37997" w:author="CR#0252r1" w:date="2020-04-07T04:24:00Z">
                  <w:rPr/>
                </w:rPrChange>
              </w:rPr>
            </w:pPr>
            <w:r w:rsidRPr="009F32C9">
              <w:rPr>
                <w:rPrChange w:id="37998" w:author="CR#0252r1" w:date="2020-04-07T04:24:00Z">
                  <w:rPr/>
                </w:rPrChange>
              </w:rPr>
              <w:t>Parameter af</w:t>
            </w:r>
            <w:r w:rsidRPr="009F32C9">
              <w:rPr>
                <w:vertAlign w:val="subscript"/>
                <w:rPrChange w:id="37999" w:author="CR#0252r1" w:date="2020-04-07T04:24:00Z">
                  <w:rPr>
                    <w:vertAlign w:val="subscript"/>
                  </w:rPr>
                </w:rPrChange>
              </w:rPr>
              <w:t>1</w:t>
            </w:r>
            <w:r w:rsidRPr="009F32C9">
              <w:rPr>
                <w:rPrChange w:id="38000" w:author="CR#0252r1" w:date="2020-04-07T04:24:00Z">
                  <w:rPr/>
                </w:rPrChange>
              </w:rPr>
              <w:t xml:space="preserve">, </w:t>
            </w:r>
            <w:r w:rsidR="00043787" w:rsidRPr="009F32C9">
              <w:rPr>
                <w:rPrChange w:id="38001" w:author="CR#0252r1" w:date="2020-04-07T04:24:00Z">
                  <w:rPr/>
                </w:rPrChange>
              </w:rPr>
              <w:t xml:space="preserve">satellite clock correction linear, </w:t>
            </w:r>
            <w:r w:rsidRPr="009F32C9">
              <w:rPr>
                <w:rPrChange w:id="38002" w:author="CR#0252r1" w:date="2020-04-07T04:24:00Z">
                  <w:rPr/>
                </w:rPrChange>
              </w:rPr>
              <w:t>sec/sec [8].</w:t>
            </w:r>
          </w:p>
          <w:p w:rsidR="002B1632" w:rsidRPr="009F32C9" w:rsidRDefault="002B1632" w:rsidP="002D60CB">
            <w:pPr>
              <w:pStyle w:val="TAL"/>
              <w:keepNext w:val="0"/>
              <w:keepLines w:val="0"/>
              <w:widowControl w:val="0"/>
              <w:rPr>
                <w:b/>
                <w:bCs/>
                <w:i/>
                <w:iCs/>
                <w:noProof/>
                <w:rPrChange w:id="38003" w:author="CR#0252r1" w:date="2020-04-07T04:24:00Z">
                  <w:rPr>
                    <w:b/>
                    <w:bCs/>
                    <w:i/>
                    <w:iCs/>
                    <w:noProof/>
                  </w:rPr>
                </w:rPrChange>
              </w:rPr>
            </w:pPr>
            <w:r w:rsidRPr="009F32C9">
              <w:rPr>
                <w:rPrChange w:id="38004" w:author="CR#0252r1" w:date="2020-04-07T04:24:00Z">
                  <w:rPr/>
                </w:rPrChange>
              </w:rPr>
              <w:t>Scale factor 2</w:t>
            </w:r>
            <w:r w:rsidRPr="009F32C9">
              <w:rPr>
                <w:vertAlign w:val="superscript"/>
                <w:rPrChange w:id="38005" w:author="CR#0252r1" w:date="2020-04-07T04:24:00Z">
                  <w:rPr>
                    <w:vertAlign w:val="superscript"/>
                  </w:rPr>
                </w:rPrChange>
              </w:rPr>
              <w:t xml:space="preserve">-38 </w:t>
            </w:r>
            <w:r w:rsidRPr="009F32C9">
              <w:rPr>
                <w:rPrChange w:id="38006" w:author="CR#0252r1" w:date="2020-04-07T04:24:00Z">
                  <w:rPr/>
                </w:rPrChange>
              </w:rPr>
              <w:t>seconds/second.</w:t>
            </w:r>
          </w:p>
        </w:tc>
      </w:tr>
    </w:tbl>
    <w:p w:rsidR="002B1632" w:rsidRPr="009F32C9" w:rsidRDefault="002B1632" w:rsidP="002D60CB">
      <w:pPr>
        <w:rPr>
          <w:rPrChange w:id="38007" w:author="CR#0252r1" w:date="2020-04-07T04:24:00Z">
            <w:rPr/>
          </w:rPrChange>
        </w:rPr>
      </w:pPr>
    </w:p>
    <w:p w:rsidR="002B1632" w:rsidRPr="009F32C9" w:rsidRDefault="002B1632" w:rsidP="002D60CB">
      <w:pPr>
        <w:pStyle w:val="Heading4"/>
        <w:rPr>
          <w:rPrChange w:id="38008" w:author="CR#0252r1" w:date="2020-04-07T04:24:00Z">
            <w:rPr/>
          </w:rPrChange>
        </w:rPr>
      </w:pPr>
      <w:bookmarkStart w:id="38009" w:name="_Toc27765257"/>
      <w:r w:rsidRPr="009F32C9">
        <w:rPr>
          <w:rPrChange w:id="38010" w:author="CR#0252r1" w:date="2020-04-07T04:24:00Z">
            <w:rPr/>
          </w:rPrChange>
        </w:rPr>
        <w:t>–</w:t>
      </w:r>
      <w:r w:rsidRPr="009F32C9">
        <w:rPr>
          <w:rPrChange w:id="38011" w:author="CR#0252r1" w:date="2020-04-07T04:24:00Z">
            <w:rPr/>
          </w:rPrChange>
        </w:rPr>
        <w:tab/>
      </w:r>
      <w:r w:rsidRPr="009F32C9">
        <w:rPr>
          <w:i/>
          <w:snapToGrid w:val="0"/>
          <w:rPrChange w:id="38012" w:author="CR#0252r1" w:date="2020-04-07T04:24:00Z">
            <w:rPr>
              <w:i/>
              <w:snapToGrid w:val="0"/>
            </w:rPr>
          </w:rPrChange>
        </w:rPr>
        <w:t>AlmanacNAV-KeplerianSet</w:t>
      </w:r>
      <w:bookmarkEnd w:id="38009"/>
    </w:p>
    <w:p w:rsidR="002B1632" w:rsidRPr="009F32C9" w:rsidRDefault="002B1632" w:rsidP="002D60CB">
      <w:pPr>
        <w:pStyle w:val="PL"/>
        <w:shd w:val="clear" w:color="auto" w:fill="E6E6E6"/>
        <w:rPr>
          <w:rPrChange w:id="38013" w:author="CR#0252r1" w:date="2020-04-07T04:24:00Z">
            <w:rPr/>
          </w:rPrChange>
        </w:rPr>
      </w:pPr>
      <w:r w:rsidRPr="009F32C9">
        <w:rPr>
          <w:rPrChange w:id="38014" w:author="CR#0252r1" w:date="2020-04-07T04:24:00Z">
            <w:rPr/>
          </w:rPrChange>
        </w:rPr>
        <w:t>-- ASN1START</w:t>
      </w:r>
    </w:p>
    <w:p w:rsidR="002B1632" w:rsidRPr="009F32C9" w:rsidRDefault="002B1632" w:rsidP="002D60CB">
      <w:pPr>
        <w:pStyle w:val="PL"/>
        <w:shd w:val="clear" w:color="auto" w:fill="E6E6E6"/>
        <w:rPr>
          <w:rPrChange w:id="38015" w:author="CR#0252r1" w:date="2020-04-07T04:24:00Z">
            <w:rPr/>
          </w:rPrChange>
        </w:rPr>
      </w:pPr>
    </w:p>
    <w:p w:rsidR="002B1632" w:rsidRPr="009F32C9" w:rsidRDefault="002B1632" w:rsidP="00C42F64">
      <w:pPr>
        <w:pStyle w:val="PL"/>
        <w:shd w:val="clear" w:color="auto" w:fill="E6E6E6"/>
        <w:outlineLvl w:val="0"/>
        <w:rPr>
          <w:rPrChange w:id="38016" w:author="CR#0252r1" w:date="2020-04-07T04:24:00Z">
            <w:rPr/>
          </w:rPrChange>
        </w:rPr>
      </w:pPr>
      <w:r w:rsidRPr="009F32C9">
        <w:rPr>
          <w:rPrChange w:id="38017" w:author="CR#0252r1" w:date="2020-04-07T04:24:00Z">
            <w:rPr/>
          </w:rPrChange>
        </w:rPr>
        <w:t>AlmanacNAV-KeplerianSet ::= SEQUENCE {</w:t>
      </w:r>
    </w:p>
    <w:p w:rsidR="002B1632" w:rsidRPr="009F32C9" w:rsidRDefault="002B1632" w:rsidP="002D60CB">
      <w:pPr>
        <w:pStyle w:val="PL"/>
        <w:shd w:val="clear" w:color="auto" w:fill="E6E6E6"/>
        <w:rPr>
          <w:rPrChange w:id="38018" w:author="CR#0252r1" w:date="2020-04-07T04:24:00Z">
            <w:rPr/>
          </w:rPrChange>
        </w:rPr>
      </w:pPr>
      <w:r w:rsidRPr="009F32C9">
        <w:rPr>
          <w:rPrChange w:id="38019" w:author="CR#0252r1" w:date="2020-04-07T04:24:00Z">
            <w:rPr/>
          </w:rPrChange>
        </w:rPr>
        <w:tab/>
        <w:t>svID</w:t>
      </w:r>
      <w:r w:rsidRPr="009F32C9">
        <w:rPr>
          <w:rPrChange w:id="38020" w:author="CR#0252r1" w:date="2020-04-07T04:24:00Z">
            <w:rPr/>
          </w:rPrChange>
        </w:rPr>
        <w:tab/>
      </w:r>
      <w:r w:rsidRPr="009F32C9">
        <w:rPr>
          <w:rPrChange w:id="38021" w:author="CR#0252r1" w:date="2020-04-07T04:24:00Z">
            <w:rPr/>
          </w:rPrChange>
        </w:rPr>
        <w:tab/>
      </w:r>
      <w:r w:rsidRPr="009F32C9">
        <w:rPr>
          <w:rPrChange w:id="38022" w:author="CR#0252r1" w:date="2020-04-07T04:24:00Z">
            <w:rPr/>
          </w:rPrChange>
        </w:rPr>
        <w:tab/>
      </w:r>
      <w:r w:rsidRPr="009F32C9">
        <w:rPr>
          <w:rPrChange w:id="38023" w:author="CR#0252r1" w:date="2020-04-07T04:24:00Z">
            <w:rPr/>
          </w:rPrChange>
        </w:rPr>
        <w:tab/>
      </w:r>
      <w:r w:rsidRPr="009F32C9">
        <w:rPr>
          <w:rPrChange w:id="38024" w:author="CR#0252r1" w:date="2020-04-07T04:24:00Z">
            <w:rPr/>
          </w:rPrChange>
        </w:rPr>
        <w:tab/>
        <w:t>SV-ID,</w:t>
      </w:r>
    </w:p>
    <w:p w:rsidR="002B1632" w:rsidRPr="009F32C9" w:rsidRDefault="002B1632" w:rsidP="002D60CB">
      <w:pPr>
        <w:pStyle w:val="PL"/>
        <w:shd w:val="clear" w:color="auto" w:fill="E6E6E6"/>
        <w:rPr>
          <w:rPrChange w:id="38025" w:author="CR#0252r1" w:date="2020-04-07T04:24:00Z">
            <w:rPr/>
          </w:rPrChange>
        </w:rPr>
      </w:pPr>
      <w:r w:rsidRPr="009F32C9">
        <w:rPr>
          <w:rPrChange w:id="38026" w:author="CR#0252r1" w:date="2020-04-07T04:24:00Z">
            <w:rPr/>
          </w:rPrChange>
        </w:rPr>
        <w:tab/>
        <w:t>navAlmE</w:t>
      </w:r>
      <w:r w:rsidRPr="009F32C9">
        <w:rPr>
          <w:rPrChange w:id="38027" w:author="CR#0252r1" w:date="2020-04-07T04:24:00Z">
            <w:rPr/>
          </w:rPrChange>
        </w:rPr>
        <w:tab/>
      </w:r>
      <w:r w:rsidRPr="009F32C9">
        <w:rPr>
          <w:rPrChange w:id="38028" w:author="CR#0252r1" w:date="2020-04-07T04:24:00Z">
            <w:rPr/>
          </w:rPrChange>
        </w:rPr>
        <w:tab/>
      </w:r>
      <w:r w:rsidRPr="009F32C9">
        <w:rPr>
          <w:rPrChange w:id="38029" w:author="CR#0252r1" w:date="2020-04-07T04:24:00Z">
            <w:rPr/>
          </w:rPrChange>
        </w:rPr>
        <w:tab/>
      </w:r>
      <w:r w:rsidRPr="009F32C9">
        <w:rPr>
          <w:rPrChange w:id="38030" w:author="CR#0252r1" w:date="2020-04-07T04:24:00Z">
            <w:rPr/>
          </w:rPrChange>
        </w:rPr>
        <w:tab/>
      </w:r>
      <w:r w:rsidRPr="009F32C9">
        <w:rPr>
          <w:rPrChange w:id="38031" w:author="CR#0252r1" w:date="2020-04-07T04:24:00Z">
            <w:rPr/>
          </w:rPrChange>
        </w:rPr>
        <w:tab/>
        <w:t>INTEGER (0..65535),</w:t>
      </w:r>
    </w:p>
    <w:p w:rsidR="002B1632" w:rsidRPr="009F32C9" w:rsidRDefault="002B1632" w:rsidP="002D60CB">
      <w:pPr>
        <w:pStyle w:val="PL"/>
        <w:shd w:val="clear" w:color="auto" w:fill="E6E6E6"/>
        <w:rPr>
          <w:rPrChange w:id="38032" w:author="CR#0252r1" w:date="2020-04-07T04:24:00Z">
            <w:rPr/>
          </w:rPrChange>
        </w:rPr>
      </w:pPr>
      <w:r w:rsidRPr="009F32C9">
        <w:rPr>
          <w:rPrChange w:id="38033" w:author="CR#0252r1" w:date="2020-04-07T04:24:00Z">
            <w:rPr/>
          </w:rPrChange>
        </w:rPr>
        <w:tab/>
        <w:t>navAlmDeltaI</w:t>
      </w:r>
      <w:r w:rsidRPr="009F32C9">
        <w:rPr>
          <w:rPrChange w:id="38034" w:author="CR#0252r1" w:date="2020-04-07T04:24:00Z">
            <w:rPr/>
          </w:rPrChange>
        </w:rPr>
        <w:tab/>
      </w:r>
      <w:r w:rsidRPr="009F32C9">
        <w:rPr>
          <w:rPrChange w:id="38035" w:author="CR#0252r1" w:date="2020-04-07T04:24:00Z">
            <w:rPr/>
          </w:rPrChange>
        </w:rPr>
        <w:tab/>
      </w:r>
      <w:r w:rsidRPr="009F32C9">
        <w:rPr>
          <w:rPrChange w:id="38036" w:author="CR#0252r1" w:date="2020-04-07T04:24:00Z">
            <w:rPr/>
          </w:rPrChange>
        </w:rPr>
        <w:tab/>
        <w:t>INTEGER (-32768..32767),</w:t>
      </w:r>
    </w:p>
    <w:p w:rsidR="002B1632" w:rsidRPr="009F32C9" w:rsidRDefault="002B1632" w:rsidP="002D60CB">
      <w:pPr>
        <w:pStyle w:val="PL"/>
        <w:shd w:val="clear" w:color="auto" w:fill="E6E6E6"/>
        <w:rPr>
          <w:rPrChange w:id="38037" w:author="CR#0252r1" w:date="2020-04-07T04:24:00Z">
            <w:rPr/>
          </w:rPrChange>
        </w:rPr>
      </w:pPr>
      <w:r w:rsidRPr="009F32C9">
        <w:rPr>
          <w:rPrChange w:id="38038" w:author="CR#0252r1" w:date="2020-04-07T04:24:00Z">
            <w:rPr/>
          </w:rPrChange>
        </w:rPr>
        <w:tab/>
        <w:t>navAlmOMEGADOT</w:t>
      </w:r>
      <w:r w:rsidRPr="009F32C9">
        <w:rPr>
          <w:rPrChange w:id="38039" w:author="CR#0252r1" w:date="2020-04-07T04:24:00Z">
            <w:rPr/>
          </w:rPrChange>
        </w:rPr>
        <w:tab/>
      </w:r>
      <w:r w:rsidRPr="009F32C9">
        <w:rPr>
          <w:rPrChange w:id="38040" w:author="CR#0252r1" w:date="2020-04-07T04:24:00Z">
            <w:rPr/>
          </w:rPrChange>
        </w:rPr>
        <w:tab/>
      </w:r>
      <w:r w:rsidRPr="009F32C9">
        <w:rPr>
          <w:rPrChange w:id="38041" w:author="CR#0252r1" w:date="2020-04-07T04:24:00Z">
            <w:rPr/>
          </w:rPrChange>
        </w:rPr>
        <w:tab/>
        <w:t>INTEGER (-32768..32767),</w:t>
      </w:r>
    </w:p>
    <w:p w:rsidR="002B1632" w:rsidRPr="009F32C9" w:rsidRDefault="002B1632" w:rsidP="002D60CB">
      <w:pPr>
        <w:pStyle w:val="PL"/>
        <w:shd w:val="clear" w:color="auto" w:fill="E6E6E6"/>
        <w:rPr>
          <w:rPrChange w:id="38042" w:author="CR#0252r1" w:date="2020-04-07T04:24:00Z">
            <w:rPr/>
          </w:rPrChange>
        </w:rPr>
      </w:pPr>
      <w:r w:rsidRPr="009F32C9">
        <w:rPr>
          <w:rPrChange w:id="38043" w:author="CR#0252r1" w:date="2020-04-07T04:24:00Z">
            <w:rPr/>
          </w:rPrChange>
        </w:rPr>
        <w:tab/>
        <w:t>navAlmSVHealth</w:t>
      </w:r>
      <w:r w:rsidRPr="009F32C9">
        <w:rPr>
          <w:rPrChange w:id="38044" w:author="CR#0252r1" w:date="2020-04-07T04:24:00Z">
            <w:rPr/>
          </w:rPrChange>
        </w:rPr>
        <w:tab/>
      </w:r>
      <w:r w:rsidRPr="009F32C9">
        <w:rPr>
          <w:rPrChange w:id="38045" w:author="CR#0252r1" w:date="2020-04-07T04:24:00Z">
            <w:rPr/>
          </w:rPrChange>
        </w:rPr>
        <w:tab/>
      </w:r>
      <w:r w:rsidRPr="009F32C9">
        <w:rPr>
          <w:rPrChange w:id="38046" w:author="CR#0252r1" w:date="2020-04-07T04:24:00Z">
            <w:rPr/>
          </w:rPrChange>
        </w:rPr>
        <w:tab/>
        <w:t>INTEGER (0..255),</w:t>
      </w:r>
    </w:p>
    <w:p w:rsidR="002B1632" w:rsidRPr="009F32C9" w:rsidRDefault="002B1632" w:rsidP="002D60CB">
      <w:pPr>
        <w:pStyle w:val="PL"/>
        <w:shd w:val="clear" w:color="auto" w:fill="E6E6E6"/>
        <w:rPr>
          <w:rPrChange w:id="38047" w:author="CR#0252r1" w:date="2020-04-07T04:24:00Z">
            <w:rPr/>
          </w:rPrChange>
        </w:rPr>
      </w:pPr>
      <w:r w:rsidRPr="009F32C9">
        <w:rPr>
          <w:rPrChange w:id="38048" w:author="CR#0252r1" w:date="2020-04-07T04:24:00Z">
            <w:rPr/>
          </w:rPrChange>
        </w:rPr>
        <w:tab/>
        <w:t>navAlmSqrtA</w:t>
      </w:r>
      <w:r w:rsidRPr="009F32C9">
        <w:rPr>
          <w:rPrChange w:id="38049" w:author="CR#0252r1" w:date="2020-04-07T04:24:00Z">
            <w:rPr/>
          </w:rPrChange>
        </w:rPr>
        <w:tab/>
      </w:r>
      <w:r w:rsidRPr="009F32C9">
        <w:rPr>
          <w:rPrChange w:id="38050" w:author="CR#0252r1" w:date="2020-04-07T04:24:00Z">
            <w:rPr/>
          </w:rPrChange>
        </w:rPr>
        <w:tab/>
      </w:r>
      <w:r w:rsidRPr="009F32C9">
        <w:rPr>
          <w:rPrChange w:id="38051" w:author="CR#0252r1" w:date="2020-04-07T04:24:00Z">
            <w:rPr/>
          </w:rPrChange>
        </w:rPr>
        <w:tab/>
      </w:r>
      <w:r w:rsidRPr="009F32C9">
        <w:rPr>
          <w:rPrChange w:id="38052" w:author="CR#0252r1" w:date="2020-04-07T04:24:00Z">
            <w:rPr/>
          </w:rPrChange>
        </w:rPr>
        <w:tab/>
        <w:t>INTEGER (0..16777215),</w:t>
      </w:r>
    </w:p>
    <w:p w:rsidR="002B1632" w:rsidRPr="009F32C9" w:rsidRDefault="002B1632" w:rsidP="002D60CB">
      <w:pPr>
        <w:pStyle w:val="PL"/>
        <w:shd w:val="clear" w:color="auto" w:fill="E6E6E6"/>
        <w:rPr>
          <w:rPrChange w:id="38053" w:author="CR#0252r1" w:date="2020-04-07T04:24:00Z">
            <w:rPr/>
          </w:rPrChange>
        </w:rPr>
      </w:pPr>
      <w:r w:rsidRPr="009F32C9">
        <w:rPr>
          <w:rPrChange w:id="38054" w:author="CR#0252r1" w:date="2020-04-07T04:24:00Z">
            <w:rPr/>
          </w:rPrChange>
        </w:rPr>
        <w:tab/>
        <w:t>navAlmOMEGAo</w:t>
      </w:r>
      <w:r w:rsidRPr="009F32C9">
        <w:rPr>
          <w:rPrChange w:id="38055" w:author="CR#0252r1" w:date="2020-04-07T04:24:00Z">
            <w:rPr/>
          </w:rPrChange>
        </w:rPr>
        <w:tab/>
      </w:r>
      <w:r w:rsidRPr="009F32C9">
        <w:rPr>
          <w:rPrChange w:id="38056" w:author="CR#0252r1" w:date="2020-04-07T04:24:00Z">
            <w:rPr/>
          </w:rPrChange>
        </w:rPr>
        <w:tab/>
      </w:r>
      <w:r w:rsidRPr="009F32C9">
        <w:rPr>
          <w:rPrChange w:id="38057" w:author="CR#0252r1" w:date="2020-04-07T04:24:00Z">
            <w:rPr/>
          </w:rPrChange>
        </w:rPr>
        <w:tab/>
        <w:t>INTEGER (-8388608..8388607),</w:t>
      </w:r>
    </w:p>
    <w:p w:rsidR="002B1632" w:rsidRPr="009F32C9" w:rsidRDefault="002B1632" w:rsidP="002D60CB">
      <w:pPr>
        <w:pStyle w:val="PL"/>
        <w:shd w:val="clear" w:color="auto" w:fill="E6E6E6"/>
        <w:rPr>
          <w:rPrChange w:id="38058" w:author="CR#0252r1" w:date="2020-04-07T04:24:00Z">
            <w:rPr/>
          </w:rPrChange>
        </w:rPr>
      </w:pPr>
      <w:r w:rsidRPr="009F32C9">
        <w:rPr>
          <w:rPrChange w:id="38059" w:author="CR#0252r1" w:date="2020-04-07T04:24:00Z">
            <w:rPr/>
          </w:rPrChange>
        </w:rPr>
        <w:tab/>
        <w:t>navAlmOmega</w:t>
      </w:r>
      <w:r w:rsidRPr="009F32C9">
        <w:rPr>
          <w:rPrChange w:id="38060" w:author="CR#0252r1" w:date="2020-04-07T04:24:00Z">
            <w:rPr/>
          </w:rPrChange>
        </w:rPr>
        <w:tab/>
      </w:r>
      <w:r w:rsidRPr="009F32C9">
        <w:rPr>
          <w:rPrChange w:id="38061" w:author="CR#0252r1" w:date="2020-04-07T04:24:00Z">
            <w:rPr/>
          </w:rPrChange>
        </w:rPr>
        <w:tab/>
      </w:r>
      <w:r w:rsidRPr="009F32C9">
        <w:rPr>
          <w:rPrChange w:id="38062" w:author="CR#0252r1" w:date="2020-04-07T04:24:00Z">
            <w:rPr/>
          </w:rPrChange>
        </w:rPr>
        <w:tab/>
      </w:r>
      <w:r w:rsidRPr="009F32C9">
        <w:rPr>
          <w:rPrChange w:id="38063" w:author="CR#0252r1" w:date="2020-04-07T04:24:00Z">
            <w:rPr/>
          </w:rPrChange>
        </w:rPr>
        <w:tab/>
        <w:t>INTEGER (-8388608..8388607),</w:t>
      </w:r>
    </w:p>
    <w:p w:rsidR="002B1632" w:rsidRPr="009F32C9" w:rsidRDefault="002B1632" w:rsidP="002D60CB">
      <w:pPr>
        <w:pStyle w:val="PL"/>
        <w:shd w:val="clear" w:color="auto" w:fill="E6E6E6"/>
        <w:rPr>
          <w:rPrChange w:id="38064" w:author="CR#0252r1" w:date="2020-04-07T04:24:00Z">
            <w:rPr/>
          </w:rPrChange>
        </w:rPr>
      </w:pPr>
      <w:r w:rsidRPr="009F32C9">
        <w:rPr>
          <w:rPrChange w:id="38065" w:author="CR#0252r1" w:date="2020-04-07T04:24:00Z">
            <w:rPr/>
          </w:rPrChange>
        </w:rPr>
        <w:tab/>
        <w:t>navAlmMo</w:t>
      </w:r>
      <w:r w:rsidRPr="009F32C9">
        <w:rPr>
          <w:rPrChange w:id="38066" w:author="CR#0252r1" w:date="2020-04-07T04:24:00Z">
            <w:rPr/>
          </w:rPrChange>
        </w:rPr>
        <w:tab/>
      </w:r>
      <w:r w:rsidRPr="009F32C9">
        <w:rPr>
          <w:rPrChange w:id="38067" w:author="CR#0252r1" w:date="2020-04-07T04:24:00Z">
            <w:rPr/>
          </w:rPrChange>
        </w:rPr>
        <w:tab/>
      </w:r>
      <w:r w:rsidRPr="009F32C9">
        <w:rPr>
          <w:rPrChange w:id="38068" w:author="CR#0252r1" w:date="2020-04-07T04:24:00Z">
            <w:rPr/>
          </w:rPrChange>
        </w:rPr>
        <w:tab/>
      </w:r>
      <w:r w:rsidRPr="009F32C9">
        <w:rPr>
          <w:rPrChange w:id="38069" w:author="CR#0252r1" w:date="2020-04-07T04:24:00Z">
            <w:rPr/>
          </w:rPrChange>
        </w:rPr>
        <w:tab/>
        <w:t>INTEGER (-8388608..8388607),</w:t>
      </w:r>
    </w:p>
    <w:p w:rsidR="002B1632" w:rsidRPr="009F32C9" w:rsidRDefault="002B1632" w:rsidP="002D60CB">
      <w:pPr>
        <w:pStyle w:val="PL"/>
        <w:shd w:val="clear" w:color="auto" w:fill="E6E6E6"/>
        <w:rPr>
          <w:rPrChange w:id="38070" w:author="CR#0252r1" w:date="2020-04-07T04:24:00Z">
            <w:rPr/>
          </w:rPrChange>
        </w:rPr>
      </w:pPr>
      <w:r w:rsidRPr="009F32C9">
        <w:rPr>
          <w:rPrChange w:id="38071" w:author="CR#0252r1" w:date="2020-04-07T04:24:00Z">
            <w:rPr/>
          </w:rPrChange>
        </w:rPr>
        <w:tab/>
        <w:t>navAlmaf0</w:t>
      </w:r>
      <w:r w:rsidRPr="009F32C9">
        <w:rPr>
          <w:rPrChange w:id="38072" w:author="CR#0252r1" w:date="2020-04-07T04:24:00Z">
            <w:rPr/>
          </w:rPrChange>
        </w:rPr>
        <w:tab/>
      </w:r>
      <w:r w:rsidRPr="009F32C9">
        <w:rPr>
          <w:rPrChange w:id="38073" w:author="CR#0252r1" w:date="2020-04-07T04:24:00Z">
            <w:rPr/>
          </w:rPrChange>
        </w:rPr>
        <w:tab/>
      </w:r>
      <w:r w:rsidRPr="009F32C9">
        <w:rPr>
          <w:rPrChange w:id="38074" w:author="CR#0252r1" w:date="2020-04-07T04:24:00Z">
            <w:rPr/>
          </w:rPrChange>
        </w:rPr>
        <w:tab/>
      </w:r>
      <w:r w:rsidRPr="009F32C9">
        <w:rPr>
          <w:rPrChange w:id="38075" w:author="CR#0252r1" w:date="2020-04-07T04:24:00Z">
            <w:rPr/>
          </w:rPrChange>
        </w:rPr>
        <w:tab/>
        <w:t>INTEGER (-1024..1023),</w:t>
      </w:r>
    </w:p>
    <w:p w:rsidR="002B1632" w:rsidRPr="009F32C9" w:rsidRDefault="002B1632" w:rsidP="002D60CB">
      <w:pPr>
        <w:pStyle w:val="PL"/>
        <w:shd w:val="clear" w:color="auto" w:fill="E6E6E6"/>
        <w:rPr>
          <w:rPrChange w:id="38076" w:author="CR#0252r1" w:date="2020-04-07T04:24:00Z">
            <w:rPr/>
          </w:rPrChange>
        </w:rPr>
      </w:pPr>
      <w:r w:rsidRPr="009F32C9">
        <w:rPr>
          <w:rPrChange w:id="38077" w:author="CR#0252r1" w:date="2020-04-07T04:24:00Z">
            <w:rPr/>
          </w:rPrChange>
        </w:rPr>
        <w:tab/>
        <w:t>navAlmaf1</w:t>
      </w:r>
      <w:r w:rsidRPr="009F32C9">
        <w:rPr>
          <w:rPrChange w:id="38078" w:author="CR#0252r1" w:date="2020-04-07T04:24:00Z">
            <w:rPr/>
          </w:rPrChange>
        </w:rPr>
        <w:tab/>
      </w:r>
      <w:r w:rsidRPr="009F32C9">
        <w:rPr>
          <w:rPrChange w:id="38079" w:author="CR#0252r1" w:date="2020-04-07T04:24:00Z">
            <w:rPr/>
          </w:rPrChange>
        </w:rPr>
        <w:tab/>
      </w:r>
      <w:r w:rsidRPr="009F32C9">
        <w:rPr>
          <w:rPrChange w:id="38080" w:author="CR#0252r1" w:date="2020-04-07T04:24:00Z">
            <w:rPr/>
          </w:rPrChange>
        </w:rPr>
        <w:tab/>
      </w:r>
      <w:r w:rsidRPr="009F32C9">
        <w:rPr>
          <w:rPrChange w:id="38081" w:author="CR#0252r1" w:date="2020-04-07T04:24:00Z">
            <w:rPr/>
          </w:rPrChange>
        </w:rPr>
        <w:tab/>
        <w:t>INTEGER (-1024..1023),</w:t>
      </w:r>
    </w:p>
    <w:p w:rsidR="002B1632" w:rsidRPr="009F32C9" w:rsidRDefault="002B1632" w:rsidP="002D60CB">
      <w:pPr>
        <w:pStyle w:val="PL"/>
        <w:shd w:val="clear" w:color="auto" w:fill="E6E6E6"/>
        <w:rPr>
          <w:rPrChange w:id="38082" w:author="CR#0252r1" w:date="2020-04-07T04:24:00Z">
            <w:rPr/>
          </w:rPrChange>
        </w:rPr>
      </w:pPr>
      <w:r w:rsidRPr="009F32C9">
        <w:rPr>
          <w:rPrChange w:id="38083" w:author="CR#0252r1" w:date="2020-04-07T04:24:00Z">
            <w:rPr/>
          </w:rPrChange>
        </w:rPr>
        <w:tab/>
        <w:t>...</w:t>
      </w:r>
    </w:p>
    <w:p w:rsidR="002B1632" w:rsidRPr="009F32C9" w:rsidRDefault="002B1632" w:rsidP="002D60CB">
      <w:pPr>
        <w:pStyle w:val="PL"/>
        <w:shd w:val="clear" w:color="auto" w:fill="E6E6E6"/>
        <w:rPr>
          <w:rPrChange w:id="38084" w:author="CR#0252r1" w:date="2020-04-07T04:24:00Z">
            <w:rPr/>
          </w:rPrChange>
        </w:rPr>
      </w:pPr>
      <w:r w:rsidRPr="009F32C9">
        <w:rPr>
          <w:rPrChange w:id="38085" w:author="CR#0252r1" w:date="2020-04-07T04:24:00Z">
            <w:rPr/>
          </w:rPrChange>
        </w:rPr>
        <w:t>}</w:t>
      </w:r>
    </w:p>
    <w:p w:rsidR="002B1632" w:rsidRPr="009F32C9" w:rsidRDefault="002B1632" w:rsidP="002D60CB">
      <w:pPr>
        <w:pStyle w:val="PL"/>
        <w:shd w:val="clear" w:color="auto" w:fill="E6E6E6"/>
        <w:rPr>
          <w:rPrChange w:id="38086" w:author="CR#0252r1" w:date="2020-04-07T04:24:00Z">
            <w:rPr/>
          </w:rPrChange>
        </w:rPr>
      </w:pPr>
    </w:p>
    <w:p w:rsidR="002B1632" w:rsidRPr="009F32C9" w:rsidRDefault="002B1632" w:rsidP="002D60CB">
      <w:pPr>
        <w:pStyle w:val="PL"/>
        <w:shd w:val="clear" w:color="auto" w:fill="E6E6E6"/>
        <w:rPr>
          <w:rPrChange w:id="38087" w:author="CR#0252r1" w:date="2020-04-07T04:24:00Z">
            <w:rPr/>
          </w:rPrChange>
        </w:rPr>
      </w:pPr>
      <w:r w:rsidRPr="009F32C9">
        <w:rPr>
          <w:rPrChange w:id="38088" w:author="CR#0252r1" w:date="2020-04-07T04:24:00Z">
            <w:rPr/>
          </w:rPrChange>
        </w:rPr>
        <w:t>-- ASN1STOP</w:t>
      </w:r>
    </w:p>
    <w:p w:rsidR="002B1632" w:rsidRPr="009F32C9" w:rsidRDefault="002B1632" w:rsidP="002D60CB">
      <w:pPr>
        <w:rPr>
          <w:iCs/>
          <w:rPrChange w:id="38089"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38090" w:author="CR#0252r1" w:date="2020-04-07T04:24:00Z">
                  <w:rPr/>
                </w:rPrChange>
              </w:rPr>
            </w:pPr>
            <w:r w:rsidRPr="009F32C9">
              <w:rPr>
                <w:i/>
                <w:noProof/>
                <w:rPrChange w:id="38091" w:author="CR#0252r1" w:date="2020-04-07T04:24:00Z">
                  <w:rPr>
                    <w:i/>
                    <w:noProof/>
                  </w:rPr>
                </w:rPrChange>
              </w:rPr>
              <w:lastRenderedPageBreak/>
              <w:t>AlmanacNAV-KeplerianSet</w:t>
            </w:r>
            <w:r w:rsidRPr="009F32C9">
              <w:rPr>
                <w:i/>
                <w:iCs/>
                <w:noProof/>
                <w:rPrChange w:id="38092" w:author="CR#0252r1" w:date="2020-04-07T04:24:00Z">
                  <w:rPr>
                    <w:i/>
                    <w:iCs/>
                    <w:noProof/>
                  </w:rPr>
                </w:rPrChange>
              </w:rPr>
              <w:t xml:space="preserve"> </w:t>
            </w:r>
            <w:r w:rsidRPr="009F32C9">
              <w:rPr>
                <w:iCs/>
                <w:noProof/>
                <w:rPrChange w:id="38093"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rPr>
                <w:b/>
                <w:i/>
                <w:rPrChange w:id="38094" w:author="CR#0252r1" w:date="2020-04-07T04:24:00Z">
                  <w:rPr>
                    <w:b/>
                    <w:i/>
                  </w:rPr>
                </w:rPrChange>
              </w:rPr>
            </w:pPr>
            <w:r w:rsidRPr="009F32C9">
              <w:rPr>
                <w:b/>
                <w:i/>
                <w:rPrChange w:id="38095" w:author="CR#0252r1" w:date="2020-04-07T04:24:00Z">
                  <w:rPr>
                    <w:b/>
                    <w:i/>
                  </w:rPr>
                </w:rPrChange>
              </w:rPr>
              <w:t>svID</w:t>
            </w:r>
          </w:p>
          <w:p w:rsidR="002B1632" w:rsidRPr="009F32C9" w:rsidRDefault="002B1632" w:rsidP="002D60CB">
            <w:pPr>
              <w:pStyle w:val="TAL"/>
              <w:rPr>
                <w:b/>
                <w:i/>
                <w:rPrChange w:id="38096" w:author="CR#0252r1" w:date="2020-04-07T04:24:00Z">
                  <w:rPr>
                    <w:b/>
                    <w:i/>
                  </w:rPr>
                </w:rPrChange>
              </w:rPr>
            </w:pPr>
            <w:r w:rsidRPr="009F32C9">
              <w:rPr>
                <w:rPrChange w:id="38097" w:author="CR#0252r1" w:date="2020-04-07T04:24:00Z">
                  <w:rPr/>
                </w:rPrChange>
              </w:rPr>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Change w:id="38098" w:author="CR#0252r1" w:date="2020-04-07T04:24:00Z">
                  <w:rPr>
                    <w:b/>
                    <w:bCs/>
                    <w:i/>
                    <w:iCs/>
                    <w:noProof/>
                  </w:rPr>
                </w:rPrChange>
              </w:rPr>
            </w:pPr>
            <w:r w:rsidRPr="009F32C9">
              <w:rPr>
                <w:b/>
                <w:bCs/>
                <w:i/>
                <w:iCs/>
                <w:noProof/>
                <w:rPrChange w:id="38099" w:author="CR#0252r1" w:date="2020-04-07T04:24:00Z">
                  <w:rPr>
                    <w:b/>
                    <w:bCs/>
                    <w:i/>
                    <w:iCs/>
                    <w:noProof/>
                  </w:rPr>
                </w:rPrChange>
              </w:rPr>
              <w:t>navAlmE</w:t>
            </w:r>
          </w:p>
          <w:p w:rsidR="002B1632" w:rsidRPr="009F32C9" w:rsidRDefault="002B1632" w:rsidP="002D60CB">
            <w:pPr>
              <w:pStyle w:val="TAL"/>
              <w:rPr>
                <w:rPrChange w:id="38100" w:author="CR#0252r1" w:date="2020-04-07T04:24:00Z">
                  <w:rPr/>
                </w:rPrChange>
              </w:rPr>
            </w:pPr>
            <w:r w:rsidRPr="009F32C9">
              <w:rPr>
                <w:rPrChange w:id="38101" w:author="CR#0252r1" w:date="2020-04-07T04:24:00Z">
                  <w:rPr/>
                </w:rPrChange>
              </w:rPr>
              <w:t xml:space="preserve">Parameter </w:t>
            </w:r>
            <w:r w:rsidRPr="009F32C9">
              <w:rPr>
                <w:rFonts w:cs="Arial"/>
                <w:szCs w:val="18"/>
                <w:rPrChange w:id="38102" w:author="CR#0252r1" w:date="2020-04-07T04:24:00Z">
                  <w:rPr>
                    <w:rFonts w:cs="Arial"/>
                    <w:szCs w:val="18"/>
                  </w:rPr>
                </w:rPrChange>
              </w:rPr>
              <w:t>e</w:t>
            </w:r>
            <w:r w:rsidRPr="009F32C9">
              <w:rPr>
                <w:rPrChange w:id="38103" w:author="CR#0252r1" w:date="2020-04-07T04:24:00Z">
                  <w:rPr/>
                </w:rPrChange>
              </w:rPr>
              <w:t>, eccentricity, dimensionless [4,7].</w:t>
            </w:r>
          </w:p>
          <w:p w:rsidR="002B1632" w:rsidRPr="009F32C9" w:rsidRDefault="002B1632" w:rsidP="002D60CB">
            <w:pPr>
              <w:pStyle w:val="TAL"/>
              <w:rPr>
                <w:bCs/>
                <w:iCs/>
                <w:noProof/>
                <w:rPrChange w:id="38104" w:author="CR#0252r1" w:date="2020-04-07T04:24:00Z">
                  <w:rPr>
                    <w:bCs/>
                    <w:iCs/>
                    <w:noProof/>
                  </w:rPr>
                </w:rPrChange>
              </w:rPr>
            </w:pPr>
            <w:r w:rsidRPr="009F32C9">
              <w:rPr>
                <w:rPrChange w:id="38105" w:author="CR#0252r1" w:date="2020-04-07T04:24:00Z">
                  <w:rPr/>
                </w:rPrChange>
              </w:rPr>
              <w:t>Scale factor 2</w:t>
            </w:r>
            <w:r w:rsidRPr="009F32C9">
              <w:rPr>
                <w:vertAlign w:val="superscript"/>
                <w:rPrChange w:id="38106" w:author="CR#0252r1" w:date="2020-04-07T04:24:00Z">
                  <w:rPr>
                    <w:vertAlign w:val="superscript"/>
                  </w:rPr>
                </w:rPrChange>
              </w:rPr>
              <w:t>-21</w:t>
            </w:r>
            <w:r w:rsidRPr="009F32C9">
              <w:rPr>
                <w:rPrChange w:id="38107" w:author="CR#0252r1" w:date="2020-04-07T04:24:00Z">
                  <w:rPr/>
                </w:rPrChange>
              </w:rPr>
              <w:t>.</w:t>
            </w:r>
          </w:p>
        </w:tc>
      </w:tr>
      <w:tr w:rsidR="009F32C9" w:rsidRPr="009F32C9">
        <w:trPr>
          <w:cantSplit/>
        </w:trPr>
        <w:tc>
          <w:tcPr>
            <w:tcW w:w="9639" w:type="dxa"/>
          </w:tcPr>
          <w:p w:rsidR="002B1632" w:rsidRPr="009F32C9" w:rsidRDefault="002B1632" w:rsidP="002D60CB">
            <w:pPr>
              <w:pStyle w:val="TAL"/>
              <w:rPr>
                <w:b/>
                <w:bCs/>
                <w:i/>
                <w:iCs/>
                <w:noProof/>
                <w:rPrChange w:id="38108" w:author="CR#0252r1" w:date="2020-04-07T04:24:00Z">
                  <w:rPr>
                    <w:b/>
                    <w:bCs/>
                    <w:i/>
                    <w:iCs/>
                    <w:noProof/>
                  </w:rPr>
                </w:rPrChange>
              </w:rPr>
            </w:pPr>
            <w:r w:rsidRPr="009F32C9">
              <w:rPr>
                <w:b/>
                <w:bCs/>
                <w:i/>
                <w:iCs/>
                <w:noProof/>
                <w:rPrChange w:id="38109" w:author="CR#0252r1" w:date="2020-04-07T04:24:00Z">
                  <w:rPr>
                    <w:b/>
                    <w:bCs/>
                    <w:i/>
                    <w:iCs/>
                    <w:noProof/>
                  </w:rPr>
                </w:rPrChange>
              </w:rPr>
              <w:t>navAlmDeltaI</w:t>
            </w:r>
          </w:p>
          <w:p w:rsidR="002B1632" w:rsidRPr="009F32C9" w:rsidRDefault="002B1632" w:rsidP="002D60CB">
            <w:pPr>
              <w:pStyle w:val="TAL"/>
              <w:rPr>
                <w:rPrChange w:id="38110" w:author="CR#0252r1" w:date="2020-04-07T04:24:00Z">
                  <w:rPr/>
                </w:rPrChange>
              </w:rPr>
            </w:pPr>
            <w:r w:rsidRPr="009F32C9">
              <w:rPr>
                <w:rPrChange w:id="38111" w:author="CR#0252r1" w:date="2020-04-07T04:24:00Z">
                  <w:rPr/>
                </w:rPrChange>
              </w:rPr>
              <w:t xml:space="preserve">Parameter </w:t>
            </w:r>
            <w:r w:rsidRPr="009F32C9">
              <w:rPr>
                <w:rFonts w:cs="Arial"/>
                <w:szCs w:val="18"/>
                <w:rPrChange w:id="38112" w:author="CR#0252r1" w:date="2020-04-07T04:24:00Z">
                  <w:rPr>
                    <w:rFonts w:cs="Arial"/>
                    <w:szCs w:val="18"/>
                  </w:rPr>
                </w:rPrChange>
              </w:rPr>
              <w:sym w:font="Symbol" w:char="F064"/>
            </w:r>
            <w:r w:rsidRPr="009F32C9">
              <w:rPr>
                <w:rFonts w:cs="Arial"/>
                <w:szCs w:val="18"/>
                <w:rPrChange w:id="38113" w:author="CR#0252r1" w:date="2020-04-07T04:24:00Z">
                  <w:rPr>
                    <w:rFonts w:cs="Arial"/>
                    <w:szCs w:val="18"/>
                  </w:rPr>
                </w:rPrChange>
              </w:rPr>
              <w:t>i</w:t>
            </w:r>
            <w:r w:rsidRPr="009F32C9">
              <w:rPr>
                <w:rPrChange w:id="38114" w:author="CR#0252r1" w:date="2020-04-07T04:24:00Z">
                  <w:rPr/>
                </w:rPrChange>
              </w:rPr>
              <w:t>, correction to inclination, semi-circles [4,7].</w:t>
            </w:r>
          </w:p>
          <w:p w:rsidR="002B1632" w:rsidRPr="009F32C9" w:rsidRDefault="002B1632" w:rsidP="002D60CB">
            <w:pPr>
              <w:pStyle w:val="TAL"/>
              <w:rPr>
                <w:bCs/>
                <w:iCs/>
                <w:noProof/>
                <w:rPrChange w:id="38115" w:author="CR#0252r1" w:date="2020-04-07T04:24:00Z">
                  <w:rPr>
                    <w:bCs/>
                    <w:iCs/>
                    <w:noProof/>
                  </w:rPr>
                </w:rPrChange>
              </w:rPr>
            </w:pPr>
            <w:r w:rsidRPr="009F32C9">
              <w:rPr>
                <w:rPrChange w:id="38116" w:author="CR#0252r1" w:date="2020-04-07T04:24:00Z">
                  <w:rPr/>
                </w:rPrChange>
              </w:rPr>
              <w:t>Scale factor 2</w:t>
            </w:r>
            <w:r w:rsidRPr="009F32C9">
              <w:rPr>
                <w:vertAlign w:val="superscript"/>
                <w:rPrChange w:id="38117" w:author="CR#0252r1" w:date="2020-04-07T04:24:00Z">
                  <w:rPr>
                    <w:vertAlign w:val="superscript"/>
                  </w:rPr>
                </w:rPrChange>
              </w:rPr>
              <w:t xml:space="preserve">-19 </w:t>
            </w:r>
            <w:r w:rsidRPr="009F32C9">
              <w:rPr>
                <w:rPrChange w:id="38118" w:author="CR#0252r1" w:date="2020-04-07T04:24:00Z">
                  <w:rPr/>
                </w:rPrChange>
              </w:rPr>
              <w:t>semi-circles.</w:t>
            </w:r>
          </w:p>
        </w:tc>
      </w:tr>
      <w:tr w:rsidR="009F32C9" w:rsidRPr="009F32C9">
        <w:trPr>
          <w:cantSplit/>
        </w:trPr>
        <w:tc>
          <w:tcPr>
            <w:tcW w:w="9639" w:type="dxa"/>
          </w:tcPr>
          <w:p w:rsidR="002B1632" w:rsidRPr="009F32C9" w:rsidRDefault="002B1632" w:rsidP="002D60CB">
            <w:pPr>
              <w:pStyle w:val="TAL"/>
              <w:rPr>
                <w:b/>
                <w:bCs/>
                <w:i/>
                <w:iCs/>
                <w:noProof/>
                <w:rPrChange w:id="38119" w:author="CR#0252r1" w:date="2020-04-07T04:24:00Z">
                  <w:rPr>
                    <w:b/>
                    <w:bCs/>
                    <w:i/>
                    <w:iCs/>
                    <w:noProof/>
                  </w:rPr>
                </w:rPrChange>
              </w:rPr>
            </w:pPr>
            <w:r w:rsidRPr="009F32C9">
              <w:rPr>
                <w:b/>
                <w:bCs/>
                <w:i/>
                <w:iCs/>
                <w:noProof/>
                <w:rPrChange w:id="38120" w:author="CR#0252r1" w:date="2020-04-07T04:24:00Z">
                  <w:rPr>
                    <w:b/>
                    <w:bCs/>
                    <w:i/>
                    <w:iCs/>
                    <w:noProof/>
                  </w:rPr>
                </w:rPrChange>
              </w:rPr>
              <w:t>navAlmOMEGADOT</w:t>
            </w:r>
          </w:p>
          <w:p w:rsidR="002B1632" w:rsidRPr="009F32C9" w:rsidRDefault="002B1632" w:rsidP="002D60CB">
            <w:pPr>
              <w:pStyle w:val="TAL"/>
              <w:rPr>
                <w:rPrChange w:id="38121" w:author="CR#0252r1" w:date="2020-04-07T04:24:00Z">
                  <w:rPr/>
                </w:rPrChange>
              </w:rPr>
            </w:pPr>
            <w:r w:rsidRPr="009F32C9">
              <w:rPr>
                <w:rPrChange w:id="38122" w:author="CR#0252r1" w:date="2020-04-07T04:24:00Z">
                  <w:rPr/>
                </w:rPrChange>
              </w:rPr>
              <w:t xml:space="preserve">Parameter </w:t>
            </w:r>
            <w:r w:rsidRPr="009F32C9">
              <w:rPr>
                <w:position w:val="-4"/>
                <w:rPrChange w:id="38123" w:author="CR#0252r1" w:date="2020-04-07T04:24:00Z">
                  <w:rPr>
                    <w:position w:val="-4"/>
                  </w:rPr>
                </w:rPrChange>
              </w:rPr>
              <w:object w:dxaOrig="260" w:dyaOrig="300">
                <v:shape id="_x0000_i1067" type="#_x0000_t75" style="width:12.75pt;height:15pt" o:ole="">
                  <v:imagedata r:id="rId69" o:title=""/>
                </v:shape>
                <o:OLEObject Type="Embed" ProgID="Equation.3" ShapeID="_x0000_i1067" DrawAspect="Content" ObjectID="_1647740392" r:id="rId107"/>
              </w:object>
            </w:r>
            <w:r w:rsidRPr="009F32C9">
              <w:rPr>
                <w:rPrChange w:id="38124" w:author="CR#0252r1" w:date="2020-04-07T04:24:00Z">
                  <w:rPr/>
                </w:rPrChange>
              </w:rPr>
              <w:t>, rate of right ascension, semi-circles/sec [4,7].</w:t>
            </w:r>
          </w:p>
          <w:p w:rsidR="002B1632" w:rsidRPr="009F32C9" w:rsidRDefault="002B1632" w:rsidP="002D60CB">
            <w:pPr>
              <w:pStyle w:val="TAL"/>
              <w:rPr>
                <w:b/>
                <w:bCs/>
                <w:i/>
                <w:iCs/>
                <w:noProof/>
                <w:rPrChange w:id="38125" w:author="CR#0252r1" w:date="2020-04-07T04:24:00Z">
                  <w:rPr>
                    <w:b/>
                    <w:bCs/>
                    <w:i/>
                    <w:iCs/>
                    <w:noProof/>
                  </w:rPr>
                </w:rPrChange>
              </w:rPr>
            </w:pPr>
            <w:r w:rsidRPr="009F32C9">
              <w:rPr>
                <w:rPrChange w:id="38126" w:author="CR#0252r1" w:date="2020-04-07T04:24:00Z">
                  <w:rPr/>
                </w:rPrChange>
              </w:rPr>
              <w:t>Scale factor 2</w:t>
            </w:r>
            <w:r w:rsidRPr="009F32C9">
              <w:rPr>
                <w:vertAlign w:val="superscript"/>
                <w:rPrChange w:id="38127" w:author="CR#0252r1" w:date="2020-04-07T04:24:00Z">
                  <w:rPr>
                    <w:vertAlign w:val="superscript"/>
                  </w:rPr>
                </w:rPrChange>
              </w:rPr>
              <w:t xml:space="preserve">-38 </w:t>
            </w:r>
            <w:r w:rsidRPr="009F32C9">
              <w:rPr>
                <w:rPrChange w:id="38128" w:author="CR#0252r1" w:date="2020-04-07T04:24:00Z">
                  <w:rPr/>
                </w:rPrChange>
              </w:rPr>
              <w:t>semi-circles/second.</w:t>
            </w:r>
          </w:p>
        </w:tc>
      </w:tr>
      <w:tr w:rsidR="009F32C9" w:rsidRPr="009F32C9">
        <w:trPr>
          <w:cantSplit/>
        </w:trPr>
        <w:tc>
          <w:tcPr>
            <w:tcW w:w="9639" w:type="dxa"/>
          </w:tcPr>
          <w:p w:rsidR="002B1632" w:rsidRPr="009F32C9" w:rsidRDefault="002B1632" w:rsidP="002D60CB">
            <w:pPr>
              <w:pStyle w:val="TAL"/>
              <w:rPr>
                <w:b/>
                <w:bCs/>
                <w:i/>
                <w:iCs/>
                <w:noProof/>
                <w:rPrChange w:id="38129" w:author="CR#0252r1" w:date="2020-04-07T04:24:00Z">
                  <w:rPr>
                    <w:b/>
                    <w:bCs/>
                    <w:i/>
                    <w:iCs/>
                    <w:noProof/>
                  </w:rPr>
                </w:rPrChange>
              </w:rPr>
            </w:pPr>
            <w:r w:rsidRPr="009F32C9">
              <w:rPr>
                <w:b/>
                <w:bCs/>
                <w:i/>
                <w:iCs/>
                <w:noProof/>
                <w:rPrChange w:id="38130" w:author="CR#0252r1" w:date="2020-04-07T04:24:00Z">
                  <w:rPr>
                    <w:b/>
                    <w:bCs/>
                    <w:i/>
                    <w:iCs/>
                    <w:noProof/>
                  </w:rPr>
                </w:rPrChange>
              </w:rPr>
              <w:t>navAlmSVHealth</w:t>
            </w:r>
          </w:p>
          <w:p w:rsidR="002B1632" w:rsidRPr="009F32C9" w:rsidRDefault="002B1632" w:rsidP="002D60CB">
            <w:pPr>
              <w:pStyle w:val="TAL"/>
              <w:rPr>
                <w:rPrChange w:id="38131" w:author="CR#0252r1" w:date="2020-04-07T04:24:00Z">
                  <w:rPr/>
                </w:rPrChange>
              </w:rPr>
            </w:pPr>
            <w:r w:rsidRPr="009F32C9">
              <w:rPr>
                <w:rPrChange w:id="38132" w:author="CR#0252r1" w:date="2020-04-07T04:24:00Z">
                  <w:rPr/>
                </w:rPrChange>
              </w:rPr>
              <w:t xml:space="preserve">Parameter </w:t>
            </w:r>
            <w:r w:rsidRPr="009F32C9">
              <w:rPr>
                <w:rFonts w:cs="Arial"/>
                <w:szCs w:val="18"/>
                <w:rPrChange w:id="38133" w:author="CR#0252r1" w:date="2020-04-07T04:24:00Z">
                  <w:rPr>
                    <w:rFonts w:cs="Arial"/>
                    <w:szCs w:val="18"/>
                  </w:rPr>
                </w:rPrChange>
              </w:rPr>
              <w:t>SV Health</w:t>
            </w:r>
            <w:r w:rsidRPr="009F32C9">
              <w:rPr>
                <w:rPrChange w:id="38134" w:author="CR#0252r1" w:date="2020-04-07T04:24:00Z">
                  <w:rPr/>
                </w:rPrChange>
              </w:rPr>
              <w:t>, satellite health [4,7].</w:t>
            </w:r>
          </w:p>
        </w:tc>
      </w:tr>
      <w:tr w:rsidR="009F32C9" w:rsidRPr="009F32C9">
        <w:trPr>
          <w:cantSplit/>
        </w:trPr>
        <w:tc>
          <w:tcPr>
            <w:tcW w:w="9639" w:type="dxa"/>
          </w:tcPr>
          <w:p w:rsidR="002B1632" w:rsidRPr="009F32C9" w:rsidRDefault="002B1632" w:rsidP="002D60CB">
            <w:pPr>
              <w:pStyle w:val="TAL"/>
              <w:rPr>
                <w:b/>
                <w:bCs/>
                <w:i/>
                <w:iCs/>
                <w:noProof/>
                <w:rPrChange w:id="38135" w:author="CR#0252r1" w:date="2020-04-07T04:24:00Z">
                  <w:rPr>
                    <w:b/>
                    <w:bCs/>
                    <w:i/>
                    <w:iCs/>
                    <w:noProof/>
                  </w:rPr>
                </w:rPrChange>
              </w:rPr>
            </w:pPr>
            <w:r w:rsidRPr="009F32C9">
              <w:rPr>
                <w:b/>
                <w:bCs/>
                <w:i/>
                <w:iCs/>
                <w:noProof/>
                <w:rPrChange w:id="38136" w:author="CR#0252r1" w:date="2020-04-07T04:24:00Z">
                  <w:rPr>
                    <w:b/>
                    <w:bCs/>
                    <w:i/>
                    <w:iCs/>
                    <w:noProof/>
                  </w:rPr>
                </w:rPrChange>
              </w:rPr>
              <w:t>navAlmSqrtA</w:t>
            </w:r>
          </w:p>
          <w:p w:rsidR="002B1632" w:rsidRPr="009F32C9" w:rsidRDefault="002B1632" w:rsidP="002D60CB">
            <w:pPr>
              <w:pStyle w:val="TAL"/>
              <w:rPr>
                <w:rPrChange w:id="38137" w:author="CR#0252r1" w:date="2020-04-07T04:24:00Z">
                  <w:rPr/>
                </w:rPrChange>
              </w:rPr>
            </w:pPr>
            <w:r w:rsidRPr="009F32C9">
              <w:rPr>
                <w:rPrChange w:id="38138" w:author="CR#0252r1" w:date="2020-04-07T04:24:00Z">
                  <w:rPr/>
                </w:rPrChange>
              </w:rPr>
              <w:t xml:space="preserve">Parameter </w:t>
            </w:r>
            <w:r w:rsidRPr="009F32C9">
              <w:rPr>
                <w:position w:val="-6"/>
                <w:rPrChange w:id="38139" w:author="CR#0252r1" w:date="2020-04-07T04:24:00Z">
                  <w:rPr>
                    <w:position w:val="-6"/>
                  </w:rPr>
                </w:rPrChange>
              </w:rPr>
              <w:object w:dxaOrig="420" w:dyaOrig="340">
                <v:shape id="_x0000_i1068" type="#_x0000_t75" style="width:21.75pt;height:17.25pt" o:ole="">
                  <v:imagedata r:id="rId108" o:title=""/>
                </v:shape>
                <o:OLEObject Type="Embed" ProgID="Equation.3" ShapeID="_x0000_i1068" DrawAspect="Content" ObjectID="_1647740393" r:id="rId109"/>
              </w:object>
            </w:r>
            <w:r w:rsidRPr="009F32C9">
              <w:rPr>
                <w:rPrChange w:id="38140" w:author="CR#0252r1" w:date="2020-04-07T04:24:00Z">
                  <w:rPr/>
                </w:rPrChange>
              </w:rPr>
              <w:t>, square root of the semi-major axis, meters</w:t>
            </w:r>
            <w:r w:rsidRPr="009F32C9">
              <w:rPr>
                <w:vertAlign w:val="superscript"/>
                <w:rPrChange w:id="38141" w:author="CR#0252r1" w:date="2020-04-07T04:24:00Z">
                  <w:rPr>
                    <w:vertAlign w:val="superscript"/>
                  </w:rPr>
                </w:rPrChange>
              </w:rPr>
              <w:t xml:space="preserve">1/2 </w:t>
            </w:r>
            <w:r w:rsidRPr="009F32C9">
              <w:rPr>
                <w:rPrChange w:id="38142" w:author="CR#0252r1" w:date="2020-04-07T04:24:00Z">
                  <w:rPr/>
                </w:rPrChange>
              </w:rPr>
              <w:t>[4,7]</w:t>
            </w:r>
          </w:p>
          <w:p w:rsidR="002B1632" w:rsidRPr="009F32C9" w:rsidRDefault="002B1632" w:rsidP="002D60CB">
            <w:pPr>
              <w:pStyle w:val="TAL"/>
              <w:rPr>
                <w:b/>
                <w:bCs/>
                <w:i/>
                <w:iCs/>
                <w:noProof/>
                <w:rPrChange w:id="38143" w:author="CR#0252r1" w:date="2020-04-07T04:24:00Z">
                  <w:rPr>
                    <w:b/>
                    <w:bCs/>
                    <w:i/>
                    <w:iCs/>
                    <w:noProof/>
                  </w:rPr>
                </w:rPrChange>
              </w:rPr>
            </w:pPr>
            <w:r w:rsidRPr="009F32C9">
              <w:rPr>
                <w:rPrChange w:id="38144" w:author="CR#0252r1" w:date="2020-04-07T04:24:00Z">
                  <w:rPr/>
                </w:rPrChange>
              </w:rPr>
              <w:t>Scale factor 2</w:t>
            </w:r>
            <w:r w:rsidRPr="009F32C9">
              <w:rPr>
                <w:vertAlign w:val="superscript"/>
                <w:rPrChange w:id="38145" w:author="CR#0252r1" w:date="2020-04-07T04:24:00Z">
                  <w:rPr>
                    <w:vertAlign w:val="superscript"/>
                  </w:rPr>
                </w:rPrChange>
              </w:rPr>
              <w:t xml:space="preserve">-11 </w:t>
            </w:r>
            <w:r w:rsidRPr="009F32C9">
              <w:rPr>
                <w:rPrChange w:id="38146" w:author="CR#0252r1" w:date="2020-04-07T04:24:00Z">
                  <w:rPr/>
                </w:rPrChange>
              </w:rPr>
              <w:t>meters</w:t>
            </w:r>
            <w:r w:rsidRPr="009F32C9">
              <w:rPr>
                <w:vertAlign w:val="superscript"/>
                <w:rPrChange w:id="38147" w:author="CR#0252r1" w:date="2020-04-07T04:24:00Z">
                  <w:rPr>
                    <w:vertAlign w:val="superscript"/>
                  </w:rPr>
                </w:rPrChange>
              </w:rPr>
              <w:t>1/2</w:t>
            </w:r>
            <w:r w:rsidRPr="009F32C9">
              <w:rPr>
                <w:rPrChange w:id="38148" w:author="CR#0252r1" w:date="2020-04-07T04:24:00Z">
                  <w:rPr/>
                </w:rPrChange>
              </w:rPr>
              <w:t>.</w:t>
            </w:r>
          </w:p>
        </w:tc>
      </w:tr>
      <w:tr w:rsidR="009F32C9" w:rsidRPr="009F32C9">
        <w:trPr>
          <w:cantSplit/>
        </w:trPr>
        <w:tc>
          <w:tcPr>
            <w:tcW w:w="9639" w:type="dxa"/>
          </w:tcPr>
          <w:p w:rsidR="002B1632" w:rsidRPr="009F32C9" w:rsidRDefault="002B1632" w:rsidP="002D60CB">
            <w:pPr>
              <w:pStyle w:val="TAL"/>
              <w:rPr>
                <w:b/>
                <w:bCs/>
                <w:i/>
                <w:iCs/>
                <w:noProof/>
                <w:rPrChange w:id="38149" w:author="CR#0252r1" w:date="2020-04-07T04:24:00Z">
                  <w:rPr>
                    <w:b/>
                    <w:bCs/>
                    <w:i/>
                    <w:iCs/>
                    <w:noProof/>
                  </w:rPr>
                </w:rPrChange>
              </w:rPr>
            </w:pPr>
            <w:r w:rsidRPr="009F32C9">
              <w:rPr>
                <w:b/>
                <w:bCs/>
                <w:i/>
                <w:iCs/>
                <w:noProof/>
                <w:rPrChange w:id="38150" w:author="CR#0252r1" w:date="2020-04-07T04:24:00Z">
                  <w:rPr>
                    <w:b/>
                    <w:bCs/>
                    <w:i/>
                    <w:iCs/>
                    <w:noProof/>
                  </w:rPr>
                </w:rPrChange>
              </w:rPr>
              <w:t>navAlmOMEGAo</w:t>
            </w:r>
          </w:p>
          <w:p w:rsidR="002B1632" w:rsidRPr="009F32C9" w:rsidRDefault="002B1632" w:rsidP="002D60CB">
            <w:pPr>
              <w:pStyle w:val="TAL"/>
              <w:rPr>
                <w:rPrChange w:id="38151" w:author="CR#0252r1" w:date="2020-04-07T04:24:00Z">
                  <w:rPr/>
                </w:rPrChange>
              </w:rPr>
            </w:pPr>
            <w:r w:rsidRPr="009F32C9">
              <w:rPr>
                <w:rPrChange w:id="38152" w:author="CR#0252r1" w:date="2020-04-07T04:24:00Z">
                  <w:rPr/>
                </w:rPrChange>
              </w:rPr>
              <w:t xml:space="preserve">Parameter </w:t>
            </w:r>
            <w:r w:rsidRPr="009F32C9">
              <w:rPr>
                <w:rFonts w:ascii="Symbol" w:hAnsi="Symbol" w:cs="Arial"/>
                <w:szCs w:val="18"/>
                <w:rPrChange w:id="38153" w:author="CR#0252r1" w:date="2020-04-07T04:24:00Z">
                  <w:rPr>
                    <w:rFonts w:ascii="Symbol" w:hAnsi="Symbol" w:cs="Arial"/>
                    <w:szCs w:val="18"/>
                  </w:rPr>
                </w:rPrChange>
              </w:rPr>
              <w:t></w:t>
            </w:r>
            <w:r w:rsidRPr="009F32C9">
              <w:rPr>
                <w:rFonts w:cs="Arial"/>
                <w:szCs w:val="18"/>
                <w:vertAlign w:val="subscript"/>
                <w:rPrChange w:id="38154" w:author="CR#0252r1" w:date="2020-04-07T04:24:00Z">
                  <w:rPr>
                    <w:rFonts w:cs="Arial"/>
                    <w:szCs w:val="18"/>
                    <w:vertAlign w:val="subscript"/>
                  </w:rPr>
                </w:rPrChange>
              </w:rPr>
              <w:t>0</w:t>
            </w:r>
            <w:r w:rsidRPr="009F32C9">
              <w:rPr>
                <w:rPrChange w:id="38155" w:author="CR#0252r1" w:date="2020-04-07T04:24:00Z">
                  <w:rPr/>
                </w:rPrChange>
              </w:rPr>
              <w:t>, longitude of ascending node of orbit plane at weekly epoch, semi-circles [4,7].</w:t>
            </w:r>
          </w:p>
          <w:p w:rsidR="002B1632" w:rsidRPr="009F32C9" w:rsidRDefault="002B1632" w:rsidP="002D60CB">
            <w:pPr>
              <w:pStyle w:val="TAL"/>
              <w:rPr>
                <w:b/>
                <w:bCs/>
                <w:i/>
                <w:iCs/>
                <w:noProof/>
                <w:rPrChange w:id="38156" w:author="CR#0252r1" w:date="2020-04-07T04:24:00Z">
                  <w:rPr>
                    <w:b/>
                    <w:bCs/>
                    <w:i/>
                    <w:iCs/>
                    <w:noProof/>
                  </w:rPr>
                </w:rPrChange>
              </w:rPr>
            </w:pPr>
            <w:r w:rsidRPr="009F32C9">
              <w:rPr>
                <w:rPrChange w:id="38157" w:author="CR#0252r1" w:date="2020-04-07T04:24:00Z">
                  <w:rPr/>
                </w:rPrChange>
              </w:rPr>
              <w:t>Scale factor 2</w:t>
            </w:r>
            <w:r w:rsidRPr="009F32C9">
              <w:rPr>
                <w:vertAlign w:val="superscript"/>
                <w:rPrChange w:id="38158" w:author="CR#0252r1" w:date="2020-04-07T04:24:00Z">
                  <w:rPr>
                    <w:vertAlign w:val="superscript"/>
                  </w:rPr>
                </w:rPrChange>
              </w:rPr>
              <w:t xml:space="preserve">-23 </w:t>
            </w:r>
            <w:r w:rsidRPr="009F32C9">
              <w:rPr>
                <w:rPrChange w:id="38159" w:author="CR#0252r1" w:date="2020-04-07T04:24:00Z">
                  <w:rPr/>
                </w:rPrChange>
              </w:rPr>
              <w:t>semi-circles.</w:t>
            </w:r>
          </w:p>
        </w:tc>
      </w:tr>
      <w:tr w:rsidR="009F32C9" w:rsidRPr="009F32C9">
        <w:trPr>
          <w:cantSplit/>
        </w:trPr>
        <w:tc>
          <w:tcPr>
            <w:tcW w:w="9639" w:type="dxa"/>
          </w:tcPr>
          <w:p w:rsidR="002B1632" w:rsidRPr="009F32C9" w:rsidRDefault="002B1632" w:rsidP="002D60CB">
            <w:pPr>
              <w:pStyle w:val="TAL"/>
              <w:rPr>
                <w:b/>
                <w:bCs/>
                <w:i/>
                <w:iCs/>
                <w:noProof/>
                <w:rPrChange w:id="38160" w:author="CR#0252r1" w:date="2020-04-07T04:24:00Z">
                  <w:rPr>
                    <w:b/>
                    <w:bCs/>
                    <w:i/>
                    <w:iCs/>
                    <w:noProof/>
                  </w:rPr>
                </w:rPrChange>
              </w:rPr>
            </w:pPr>
            <w:r w:rsidRPr="009F32C9">
              <w:rPr>
                <w:b/>
                <w:bCs/>
                <w:i/>
                <w:iCs/>
                <w:noProof/>
                <w:rPrChange w:id="38161" w:author="CR#0252r1" w:date="2020-04-07T04:24:00Z">
                  <w:rPr>
                    <w:b/>
                    <w:bCs/>
                    <w:i/>
                    <w:iCs/>
                    <w:noProof/>
                  </w:rPr>
                </w:rPrChange>
              </w:rPr>
              <w:t>navAlmOmega</w:t>
            </w:r>
          </w:p>
          <w:p w:rsidR="002B1632" w:rsidRPr="009F32C9" w:rsidRDefault="002B1632" w:rsidP="002D60CB">
            <w:pPr>
              <w:pStyle w:val="TAL"/>
              <w:rPr>
                <w:rPrChange w:id="38162" w:author="CR#0252r1" w:date="2020-04-07T04:24:00Z">
                  <w:rPr/>
                </w:rPrChange>
              </w:rPr>
            </w:pPr>
            <w:r w:rsidRPr="009F32C9">
              <w:rPr>
                <w:rPrChange w:id="38163" w:author="CR#0252r1" w:date="2020-04-07T04:24:00Z">
                  <w:rPr/>
                </w:rPrChange>
              </w:rPr>
              <w:t xml:space="preserve">Parameter </w:t>
            </w:r>
            <w:r w:rsidRPr="009F32C9">
              <w:rPr>
                <w:rFonts w:cs="Arial"/>
                <w:szCs w:val="18"/>
                <w:rPrChange w:id="38164" w:author="CR#0252r1" w:date="2020-04-07T04:24:00Z">
                  <w:rPr>
                    <w:rFonts w:cs="Arial"/>
                    <w:szCs w:val="18"/>
                  </w:rPr>
                </w:rPrChange>
              </w:rPr>
              <w:sym w:font="Symbol" w:char="F077"/>
            </w:r>
            <w:r w:rsidRPr="009F32C9">
              <w:rPr>
                <w:rPrChange w:id="38165" w:author="CR#0252r1" w:date="2020-04-07T04:24:00Z">
                  <w:rPr/>
                </w:rPrChange>
              </w:rPr>
              <w:t>, argument of perigee semi-circles [4,7].</w:t>
            </w:r>
          </w:p>
          <w:p w:rsidR="002B1632" w:rsidRPr="009F32C9" w:rsidRDefault="002B1632" w:rsidP="002D60CB">
            <w:pPr>
              <w:pStyle w:val="TAL"/>
              <w:rPr>
                <w:b/>
                <w:bCs/>
                <w:i/>
                <w:iCs/>
                <w:noProof/>
                <w:rPrChange w:id="38166" w:author="CR#0252r1" w:date="2020-04-07T04:24:00Z">
                  <w:rPr>
                    <w:b/>
                    <w:bCs/>
                    <w:i/>
                    <w:iCs/>
                    <w:noProof/>
                  </w:rPr>
                </w:rPrChange>
              </w:rPr>
            </w:pPr>
            <w:r w:rsidRPr="009F32C9">
              <w:rPr>
                <w:rPrChange w:id="38167" w:author="CR#0252r1" w:date="2020-04-07T04:24:00Z">
                  <w:rPr/>
                </w:rPrChange>
              </w:rPr>
              <w:t>Scale factor 2</w:t>
            </w:r>
            <w:r w:rsidRPr="009F32C9">
              <w:rPr>
                <w:vertAlign w:val="superscript"/>
                <w:rPrChange w:id="38168" w:author="CR#0252r1" w:date="2020-04-07T04:24:00Z">
                  <w:rPr>
                    <w:vertAlign w:val="superscript"/>
                  </w:rPr>
                </w:rPrChange>
              </w:rPr>
              <w:t xml:space="preserve">-23 </w:t>
            </w:r>
            <w:r w:rsidRPr="009F32C9">
              <w:rPr>
                <w:rPrChange w:id="38169" w:author="CR#0252r1" w:date="2020-04-07T04:24:00Z">
                  <w:rPr/>
                </w:rPrChange>
              </w:rPr>
              <w:t>semi-circles.</w:t>
            </w:r>
          </w:p>
        </w:tc>
      </w:tr>
      <w:tr w:rsidR="009F32C9" w:rsidRPr="009F32C9">
        <w:trPr>
          <w:cantSplit/>
        </w:trPr>
        <w:tc>
          <w:tcPr>
            <w:tcW w:w="9639" w:type="dxa"/>
          </w:tcPr>
          <w:p w:rsidR="002B1632" w:rsidRPr="009F32C9" w:rsidRDefault="002B1632" w:rsidP="002D60CB">
            <w:pPr>
              <w:pStyle w:val="TAL"/>
              <w:rPr>
                <w:b/>
                <w:bCs/>
                <w:i/>
                <w:iCs/>
                <w:noProof/>
                <w:rPrChange w:id="38170" w:author="CR#0252r1" w:date="2020-04-07T04:24:00Z">
                  <w:rPr>
                    <w:b/>
                    <w:bCs/>
                    <w:i/>
                    <w:iCs/>
                    <w:noProof/>
                  </w:rPr>
                </w:rPrChange>
              </w:rPr>
            </w:pPr>
            <w:r w:rsidRPr="009F32C9">
              <w:rPr>
                <w:b/>
                <w:bCs/>
                <w:i/>
                <w:iCs/>
                <w:noProof/>
                <w:rPrChange w:id="38171" w:author="CR#0252r1" w:date="2020-04-07T04:24:00Z">
                  <w:rPr>
                    <w:b/>
                    <w:bCs/>
                    <w:i/>
                    <w:iCs/>
                    <w:noProof/>
                  </w:rPr>
                </w:rPrChange>
              </w:rPr>
              <w:t>navAlmMo</w:t>
            </w:r>
          </w:p>
          <w:p w:rsidR="002B1632" w:rsidRPr="009F32C9" w:rsidRDefault="002B1632" w:rsidP="002D60CB">
            <w:pPr>
              <w:pStyle w:val="TAL"/>
              <w:rPr>
                <w:rPrChange w:id="38172" w:author="CR#0252r1" w:date="2020-04-07T04:24:00Z">
                  <w:rPr/>
                </w:rPrChange>
              </w:rPr>
            </w:pPr>
            <w:r w:rsidRPr="009F32C9">
              <w:rPr>
                <w:rPrChange w:id="38173" w:author="CR#0252r1" w:date="2020-04-07T04:24:00Z">
                  <w:rPr/>
                </w:rPrChange>
              </w:rPr>
              <w:t xml:space="preserve">Parameter </w:t>
            </w:r>
            <w:r w:rsidRPr="009F32C9">
              <w:rPr>
                <w:rFonts w:cs="Arial"/>
                <w:szCs w:val="18"/>
                <w:rPrChange w:id="38174" w:author="CR#0252r1" w:date="2020-04-07T04:24:00Z">
                  <w:rPr>
                    <w:rFonts w:cs="Arial"/>
                    <w:szCs w:val="18"/>
                  </w:rPr>
                </w:rPrChange>
              </w:rPr>
              <w:t>M</w:t>
            </w:r>
            <w:r w:rsidRPr="009F32C9">
              <w:rPr>
                <w:rFonts w:cs="Arial"/>
                <w:szCs w:val="18"/>
                <w:vertAlign w:val="subscript"/>
                <w:rPrChange w:id="38175" w:author="CR#0252r1" w:date="2020-04-07T04:24:00Z">
                  <w:rPr>
                    <w:rFonts w:cs="Arial"/>
                    <w:szCs w:val="18"/>
                    <w:vertAlign w:val="subscript"/>
                  </w:rPr>
                </w:rPrChange>
              </w:rPr>
              <w:t>0</w:t>
            </w:r>
            <w:r w:rsidRPr="009F32C9">
              <w:rPr>
                <w:rPrChange w:id="38176" w:author="CR#0252r1" w:date="2020-04-07T04:24:00Z">
                  <w:rPr/>
                </w:rPrChange>
              </w:rPr>
              <w:t>, mean anomaly at reference time semi-circles [4,7].</w:t>
            </w:r>
          </w:p>
          <w:p w:rsidR="002B1632" w:rsidRPr="009F32C9" w:rsidRDefault="002B1632" w:rsidP="002D60CB">
            <w:pPr>
              <w:pStyle w:val="TAL"/>
              <w:rPr>
                <w:b/>
                <w:bCs/>
                <w:i/>
                <w:iCs/>
                <w:noProof/>
                <w:rPrChange w:id="38177" w:author="CR#0252r1" w:date="2020-04-07T04:24:00Z">
                  <w:rPr>
                    <w:b/>
                    <w:bCs/>
                    <w:i/>
                    <w:iCs/>
                    <w:noProof/>
                  </w:rPr>
                </w:rPrChange>
              </w:rPr>
            </w:pPr>
            <w:r w:rsidRPr="009F32C9">
              <w:rPr>
                <w:rPrChange w:id="38178" w:author="CR#0252r1" w:date="2020-04-07T04:24:00Z">
                  <w:rPr/>
                </w:rPrChange>
              </w:rPr>
              <w:t>Scale factor 2</w:t>
            </w:r>
            <w:r w:rsidRPr="009F32C9">
              <w:rPr>
                <w:vertAlign w:val="superscript"/>
                <w:rPrChange w:id="38179" w:author="CR#0252r1" w:date="2020-04-07T04:24:00Z">
                  <w:rPr>
                    <w:vertAlign w:val="superscript"/>
                  </w:rPr>
                </w:rPrChange>
              </w:rPr>
              <w:t xml:space="preserve">-23 </w:t>
            </w:r>
            <w:r w:rsidRPr="009F32C9">
              <w:rPr>
                <w:rPrChange w:id="38180" w:author="CR#0252r1" w:date="2020-04-07T04:24:00Z">
                  <w:rPr/>
                </w:rPrChange>
              </w:rPr>
              <w:t>semi-circles.</w:t>
            </w:r>
          </w:p>
        </w:tc>
      </w:tr>
      <w:tr w:rsidR="009F32C9" w:rsidRPr="009F32C9">
        <w:trPr>
          <w:cantSplit/>
        </w:trPr>
        <w:tc>
          <w:tcPr>
            <w:tcW w:w="9639" w:type="dxa"/>
          </w:tcPr>
          <w:p w:rsidR="002B1632" w:rsidRPr="009F32C9" w:rsidRDefault="002B1632" w:rsidP="002D60CB">
            <w:pPr>
              <w:pStyle w:val="TAL"/>
              <w:rPr>
                <w:b/>
                <w:bCs/>
                <w:i/>
                <w:iCs/>
                <w:noProof/>
                <w:rPrChange w:id="38181" w:author="CR#0252r1" w:date="2020-04-07T04:24:00Z">
                  <w:rPr>
                    <w:b/>
                    <w:bCs/>
                    <w:i/>
                    <w:iCs/>
                    <w:noProof/>
                  </w:rPr>
                </w:rPrChange>
              </w:rPr>
            </w:pPr>
            <w:r w:rsidRPr="009F32C9">
              <w:rPr>
                <w:b/>
                <w:bCs/>
                <w:i/>
                <w:iCs/>
                <w:noProof/>
                <w:rPrChange w:id="38182" w:author="CR#0252r1" w:date="2020-04-07T04:24:00Z">
                  <w:rPr>
                    <w:b/>
                    <w:bCs/>
                    <w:i/>
                    <w:iCs/>
                    <w:noProof/>
                  </w:rPr>
                </w:rPrChange>
              </w:rPr>
              <w:t>navAlmaf0</w:t>
            </w:r>
          </w:p>
          <w:p w:rsidR="002B1632" w:rsidRPr="009F32C9" w:rsidRDefault="002B1632" w:rsidP="002D60CB">
            <w:pPr>
              <w:pStyle w:val="TAL"/>
              <w:rPr>
                <w:rPrChange w:id="38183" w:author="CR#0252r1" w:date="2020-04-07T04:24:00Z">
                  <w:rPr/>
                </w:rPrChange>
              </w:rPr>
            </w:pPr>
            <w:r w:rsidRPr="009F32C9">
              <w:rPr>
                <w:rPrChange w:id="38184" w:author="CR#0252r1" w:date="2020-04-07T04:24:00Z">
                  <w:rPr/>
                </w:rPrChange>
              </w:rPr>
              <w:t xml:space="preserve">Parameter </w:t>
            </w:r>
            <w:r w:rsidRPr="009F32C9">
              <w:rPr>
                <w:rFonts w:cs="Arial"/>
                <w:szCs w:val="18"/>
                <w:rPrChange w:id="38185" w:author="CR#0252r1" w:date="2020-04-07T04:24:00Z">
                  <w:rPr>
                    <w:rFonts w:cs="Arial"/>
                    <w:szCs w:val="18"/>
                  </w:rPr>
                </w:rPrChange>
              </w:rPr>
              <w:t>a</w:t>
            </w:r>
            <w:r w:rsidRPr="009F32C9">
              <w:rPr>
                <w:rFonts w:cs="Arial"/>
                <w:szCs w:val="18"/>
                <w:vertAlign w:val="subscript"/>
                <w:rPrChange w:id="38186" w:author="CR#0252r1" w:date="2020-04-07T04:24:00Z">
                  <w:rPr>
                    <w:rFonts w:cs="Arial"/>
                    <w:szCs w:val="18"/>
                    <w:vertAlign w:val="subscript"/>
                  </w:rPr>
                </w:rPrChange>
              </w:rPr>
              <w:t>f0</w:t>
            </w:r>
            <w:r w:rsidRPr="009F32C9">
              <w:rPr>
                <w:rPrChange w:id="38187" w:author="CR#0252r1" w:date="2020-04-07T04:24:00Z">
                  <w:rPr/>
                </w:rPrChange>
              </w:rPr>
              <w:t>, apparent satellite clock correction seconds [4,7].</w:t>
            </w:r>
          </w:p>
          <w:p w:rsidR="002B1632" w:rsidRPr="009F32C9" w:rsidRDefault="002B1632" w:rsidP="002D60CB">
            <w:pPr>
              <w:pStyle w:val="TAL"/>
              <w:rPr>
                <w:b/>
                <w:bCs/>
                <w:i/>
                <w:iCs/>
                <w:noProof/>
                <w:rPrChange w:id="38188" w:author="CR#0252r1" w:date="2020-04-07T04:24:00Z">
                  <w:rPr>
                    <w:b/>
                    <w:bCs/>
                    <w:i/>
                    <w:iCs/>
                    <w:noProof/>
                  </w:rPr>
                </w:rPrChange>
              </w:rPr>
            </w:pPr>
            <w:r w:rsidRPr="009F32C9">
              <w:rPr>
                <w:rPrChange w:id="38189" w:author="CR#0252r1" w:date="2020-04-07T04:24:00Z">
                  <w:rPr/>
                </w:rPrChange>
              </w:rPr>
              <w:t>Scale factor 2</w:t>
            </w:r>
            <w:r w:rsidRPr="009F32C9">
              <w:rPr>
                <w:vertAlign w:val="superscript"/>
                <w:rPrChange w:id="38190" w:author="CR#0252r1" w:date="2020-04-07T04:24:00Z">
                  <w:rPr>
                    <w:vertAlign w:val="superscript"/>
                  </w:rPr>
                </w:rPrChange>
              </w:rPr>
              <w:t xml:space="preserve">-20 </w:t>
            </w:r>
            <w:r w:rsidRPr="009F32C9">
              <w:rPr>
                <w:rPrChange w:id="38191" w:author="CR#0252r1" w:date="2020-04-07T04:24:00Z">
                  <w:rPr/>
                </w:rPrChange>
              </w:rPr>
              <w:t>seconds.</w:t>
            </w:r>
          </w:p>
        </w:tc>
      </w:tr>
      <w:tr w:rsidR="009F32C9" w:rsidRPr="009F32C9">
        <w:trPr>
          <w:cantSplit/>
        </w:trPr>
        <w:tc>
          <w:tcPr>
            <w:tcW w:w="9639" w:type="dxa"/>
          </w:tcPr>
          <w:p w:rsidR="002B1632" w:rsidRPr="009F32C9" w:rsidRDefault="002B1632" w:rsidP="002D60CB">
            <w:pPr>
              <w:pStyle w:val="TAL"/>
              <w:rPr>
                <w:b/>
                <w:bCs/>
                <w:i/>
                <w:iCs/>
                <w:noProof/>
                <w:rPrChange w:id="38192" w:author="CR#0252r1" w:date="2020-04-07T04:24:00Z">
                  <w:rPr>
                    <w:b/>
                    <w:bCs/>
                    <w:i/>
                    <w:iCs/>
                    <w:noProof/>
                  </w:rPr>
                </w:rPrChange>
              </w:rPr>
            </w:pPr>
            <w:r w:rsidRPr="009F32C9">
              <w:rPr>
                <w:b/>
                <w:bCs/>
                <w:i/>
                <w:iCs/>
                <w:noProof/>
                <w:rPrChange w:id="38193" w:author="CR#0252r1" w:date="2020-04-07T04:24:00Z">
                  <w:rPr>
                    <w:b/>
                    <w:bCs/>
                    <w:i/>
                    <w:iCs/>
                    <w:noProof/>
                  </w:rPr>
                </w:rPrChange>
              </w:rPr>
              <w:t>navAlmaf1</w:t>
            </w:r>
          </w:p>
          <w:p w:rsidR="002B1632" w:rsidRPr="009F32C9" w:rsidRDefault="002B1632" w:rsidP="002D60CB">
            <w:pPr>
              <w:pStyle w:val="TAL"/>
              <w:rPr>
                <w:rPrChange w:id="38194" w:author="CR#0252r1" w:date="2020-04-07T04:24:00Z">
                  <w:rPr/>
                </w:rPrChange>
              </w:rPr>
            </w:pPr>
            <w:r w:rsidRPr="009F32C9">
              <w:rPr>
                <w:rPrChange w:id="38195" w:author="CR#0252r1" w:date="2020-04-07T04:24:00Z">
                  <w:rPr/>
                </w:rPrChange>
              </w:rPr>
              <w:t xml:space="preserve">Parameter </w:t>
            </w:r>
            <w:r w:rsidRPr="009F32C9">
              <w:rPr>
                <w:rFonts w:cs="Arial"/>
                <w:szCs w:val="18"/>
                <w:rPrChange w:id="38196" w:author="CR#0252r1" w:date="2020-04-07T04:24:00Z">
                  <w:rPr>
                    <w:rFonts w:cs="Arial"/>
                    <w:szCs w:val="18"/>
                  </w:rPr>
                </w:rPrChange>
              </w:rPr>
              <w:t>a</w:t>
            </w:r>
            <w:r w:rsidRPr="009F32C9">
              <w:rPr>
                <w:rFonts w:cs="Arial"/>
                <w:szCs w:val="18"/>
                <w:vertAlign w:val="subscript"/>
                <w:rPrChange w:id="38197" w:author="CR#0252r1" w:date="2020-04-07T04:24:00Z">
                  <w:rPr>
                    <w:rFonts w:cs="Arial"/>
                    <w:szCs w:val="18"/>
                    <w:vertAlign w:val="subscript"/>
                  </w:rPr>
                </w:rPrChange>
              </w:rPr>
              <w:t>f1</w:t>
            </w:r>
            <w:r w:rsidRPr="009F32C9">
              <w:rPr>
                <w:rPrChange w:id="38198" w:author="CR#0252r1" w:date="2020-04-07T04:24:00Z">
                  <w:rPr/>
                </w:rPrChange>
              </w:rPr>
              <w:t>, apparent satellite clock correction sec/sec [4,7].</w:t>
            </w:r>
          </w:p>
          <w:p w:rsidR="002B1632" w:rsidRPr="009F32C9" w:rsidRDefault="002B1632" w:rsidP="002D60CB">
            <w:pPr>
              <w:pStyle w:val="TAL"/>
              <w:rPr>
                <w:b/>
                <w:bCs/>
                <w:i/>
                <w:iCs/>
                <w:noProof/>
                <w:rPrChange w:id="38199" w:author="CR#0252r1" w:date="2020-04-07T04:24:00Z">
                  <w:rPr>
                    <w:b/>
                    <w:bCs/>
                    <w:i/>
                    <w:iCs/>
                    <w:noProof/>
                  </w:rPr>
                </w:rPrChange>
              </w:rPr>
            </w:pPr>
            <w:r w:rsidRPr="009F32C9">
              <w:rPr>
                <w:rPrChange w:id="38200" w:author="CR#0252r1" w:date="2020-04-07T04:24:00Z">
                  <w:rPr/>
                </w:rPrChange>
              </w:rPr>
              <w:t>Scale factor 2</w:t>
            </w:r>
            <w:r w:rsidRPr="009F32C9">
              <w:rPr>
                <w:vertAlign w:val="superscript"/>
                <w:rPrChange w:id="38201" w:author="CR#0252r1" w:date="2020-04-07T04:24:00Z">
                  <w:rPr>
                    <w:vertAlign w:val="superscript"/>
                  </w:rPr>
                </w:rPrChange>
              </w:rPr>
              <w:t xml:space="preserve">-38 </w:t>
            </w:r>
            <w:r w:rsidRPr="009F32C9">
              <w:rPr>
                <w:rPrChange w:id="38202" w:author="CR#0252r1" w:date="2020-04-07T04:24:00Z">
                  <w:rPr/>
                </w:rPrChange>
              </w:rPr>
              <w:t>semi-circles seconds/second.</w:t>
            </w:r>
          </w:p>
        </w:tc>
      </w:tr>
    </w:tbl>
    <w:p w:rsidR="00D04D0A" w:rsidRPr="009F32C9" w:rsidRDefault="00D04D0A" w:rsidP="00D04D0A">
      <w:pPr>
        <w:rPr>
          <w:ins w:id="38203" w:author="CR#0247r8" w:date="2020-04-07T01:15:00Z"/>
          <w:rPrChange w:id="38204" w:author="CR#0252r1" w:date="2020-04-07T04:24:00Z">
            <w:rPr>
              <w:ins w:id="38205" w:author="CR#0247r8" w:date="2020-04-07T01:15:00Z"/>
            </w:rPr>
          </w:rPrChange>
        </w:rPr>
      </w:pPr>
    </w:p>
    <w:p w:rsidR="00D04D0A" w:rsidRPr="009F32C9" w:rsidRDefault="00D04D0A" w:rsidP="00D04D0A">
      <w:pPr>
        <w:pStyle w:val="Heading4"/>
        <w:rPr>
          <w:ins w:id="38206" w:author="CR#0247r8" w:date="2020-04-07T01:15:00Z"/>
          <w:rPrChange w:id="38207" w:author="CR#0252r1" w:date="2020-04-07T04:24:00Z">
            <w:rPr>
              <w:ins w:id="38208" w:author="CR#0247r8" w:date="2020-04-07T01:15:00Z"/>
            </w:rPr>
          </w:rPrChange>
        </w:rPr>
      </w:pPr>
      <w:ins w:id="38209" w:author="CR#0247r8" w:date="2020-04-07T01:15:00Z">
        <w:r w:rsidRPr="009F32C9">
          <w:rPr>
            <w:rPrChange w:id="38210" w:author="CR#0252r1" w:date="2020-04-07T04:24:00Z">
              <w:rPr/>
            </w:rPrChange>
          </w:rPr>
          <w:t>–</w:t>
        </w:r>
        <w:r w:rsidRPr="009F32C9">
          <w:rPr>
            <w:rPrChange w:id="38211" w:author="CR#0252r1" w:date="2020-04-07T04:24:00Z">
              <w:rPr/>
            </w:rPrChange>
          </w:rPr>
          <w:tab/>
        </w:r>
        <w:r w:rsidRPr="009F32C9">
          <w:rPr>
            <w:i/>
            <w:snapToGrid w:val="0"/>
            <w:rPrChange w:id="38212" w:author="CR#0252r1" w:date="2020-04-07T04:24:00Z">
              <w:rPr>
                <w:i/>
                <w:snapToGrid w:val="0"/>
              </w:rPr>
            </w:rPrChange>
          </w:rPr>
          <w:t>AlmanacNavIC-AlmanacSet</w:t>
        </w:r>
      </w:ins>
    </w:p>
    <w:p w:rsidR="00D04D0A" w:rsidRPr="009F32C9" w:rsidRDefault="00D04D0A" w:rsidP="00D04D0A">
      <w:pPr>
        <w:pStyle w:val="PL"/>
        <w:shd w:val="clear" w:color="auto" w:fill="E6E6E6"/>
        <w:rPr>
          <w:ins w:id="38213" w:author="CR#0247r8" w:date="2020-04-07T01:15:00Z"/>
          <w:rPrChange w:id="38214" w:author="CR#0252r1" w:date="2020-04-07T04:24:00Z">
            <w:rPr>
              <w:ins w:id="38215" w:author="CR#0247r8" w:date="2020-04-07T01:15:00Z"/>
            </w:rPr>
          </w:rPrChange>
        </w:rPr>
      </w:pPr>
      <w:ins w:id="38216" w:author="CR#0247r8" w:date="2020-04-07T01:15:00Z">
        <w:r w:rsidRPr="009F32C9">
          <w:rPr>
            <w:rPrChange w:id="38217" w:author="CR#0252r1" w:date="2020-04-07T04:24:00Z">
              <w:rPr/>
            </w:rPrChange>
          </w:rPr>
          <w:t>-- ASN1START</w:t>
        </w:r>
      </w:ins>
    </w:p>
    <w:p w:rsidR="00D04D0A" w:rsidRPr="009F32C9" w:rsidRDefault="00D04D0A" w:rsidP="00D04D0A">
      <w:pPr>
        <w:pStyle w:val="PL"/>
        <w:shd w:val="clear" w:color="auto" w:fill="E6E6E6"/>
        <w:rPr>
          <w:ins w:id="38218" w:author="CR#0247r8" w:date="2020-04-07T01:15:00Z"/>
          <w:snapToGrid w:val="0"/>
          <w:rPrChange w:id="38219" w:author="CR#0252r1" w:date="2020-04-07T04:24:00Z">
            <w:rPr>
              <w:ins w:id="38220" w:author="CR#0247r8" w:date="2020-04-07T01:15:00Z"/>
              <w:snapToGrid w:val="0"/>
            </w:rPr>
          </w:rPrChange>
        </w:rPr>
      </w:pPr>
    </w:p>
    <w:p w:rsidR="00D04D0A" w:rsidRPr="009F32C9" w:rsidRDefault="00D04D0A" w:rsidP="00D04D0A">
      <w:pPr>
        <w:pStyle w:val="PL"/>
        <w:shd w:val="clear" w:color="auto" w:fill="E6E6E6"/>
        <w:outlineLvl w:val="0"/>
        <w:rPr>
          <w:ins w:id="38221" w:author="CR#0247r8" w:date="2020-04-07T01:15:00Z"/>
          <w:snapToGrid w:val="0"/>
          <w:rPrChange w:id="38222" w:author="CR#0252r1" w:date="2020-04-07T04:24:00Z">
            <w:rPr>
              <w:ins w:id="38223" w:author="CR#0247r8" w:date="2020-04-07T01:15:00Z"/>
              <w:snapToGrid w:val="0"/>
            </w:rPr>
          </w:rPrChange>
        </w:rPr>
      </w:pPr>
      <w:ins w:id="38224" w:author="CR#0247r8" w:date="2020-04-07T01:15:00Z">
        <w:r w:rsidRPr="009F32C9">
          <w:rPr>
            <w:snapToGrid w:val="0"/>
            <w:rPrChange w:id="38225" w:author="CR#0252r1" w:date="2020-04-07T04:24:00Z">
              <w:rPr>
                <w:snapToGrid w:val="0"/>
              </w:rPr>
            </w:rPrChange>
          </w:rPr>
          <w:t>AlmanacNavIC-AlmanacSet-r16</w:t>
        </w:r>
        <w:r w:rsidRPr="009F32C9">
          <w:rPr>
            <w:snapToGrid w:val="0"/>
            <w:rPrChange w:id="38226" w:author="CR#0252r1" w:date="2020-04-07T04:24:00Z">
              <w:rPr>
                <w:snapToGrid w:val="0"/>
              </w:rPr>
            </w:rPrChange>
          </w:rPr>
          <w:tab/>
          <w:t xml:space="preserve"> ::= SEQUENCE {</w:t>
        </w:r>
      </w:ins>
    </w:p>
    <w:p w:rsidR="00D04D0A" w:rsidRPr="009F32C9" w:rsidRDefault="00D04D0A" w:rsidP="00D04D0A">
      <w:pPr>
        <w:pStyle w:val="PL"/>
        <w:shd w:val="clear" w:color="auto" w:fill="E6E6E6"/>
        <w:outlineLvl w:val="0"/>
        <w:rPr>
          <w:ins w:id="38227" w:author="CR#0247r8" w:date="2020-04-07T01:15:00Z"/>
          <w:snapToGrid w:val="0"/>
          <w:rPrChange w:id="38228" w:author="CR#0252r1" w:date="2020-04-07T04:24:00Z">
            <w:rPr>
              <w:ins w:id="38229" w:author="CR#0247r8" w:date="2020-04-07T01:15:00Z"/>
              <w:snapToGrid w:val="0"/>
            </w:rPr>
          </w:rPrChange>
        </w:rPr>
      </w:pPr>
      <w:ins w:id="38230" w:author="CR#0247r8" w:date="2020-04-07T01:15:00Z">
        <w:r w:rsidRPr="009F32C9">
          <w:rPr>
            <w:snapToGrid w:val="0"/>
            <w:rPrChange w:id="38231" w:author="CR#0252r1" w:date="2020-04-07T04:24:00Z">
              <w:rPr>
                <w:snapToGrid w:val="0"/>
              </w:rPr>
            </w:rPrChange>
          </w:rPr>
          <w:tab/>
          <w:t>svID-r16</w:t>
        </w:r>
        <w:r w:rsidRPr="009F32C9">
          <w:rPr>
            <w:snapToGrid w:val="0"/>
            <w:rPrChange w:id="38232" w:author="CR#0252r1" w:date="2020-04-07T04:24:00Z">
              <w:rPr>
                <w:snapToGrid w:val="0"/>
              </w:rPr>
            </w:rPrChange>
          </w:rPr>
          <w:tab/>
        </w:r>
        <w:r w:rsidRPr="009F32C9">
          <w:rPr>
            <w:snapToGrid w:val="0"/>
            <w:rPrChange w:id="38233" w:author="CR#0252r1" w:date="2020-04-07T04:24:00Z">
              <w:rPr>
                <w:snapToGrid w:val="0"/>
              </w:rPr>
            </w:rPrChange>
          </w:rPr>
          <w:tab/>
        </w:r>
        <w:r w:rsidRPr="009F32C9">
          <w:rPr>
            <w:snapToGrid w:val="0"/>
            <w:rPrChange w:id="38234" w:author="CR#0252r1" w:date="2020-04-07T04:24:00Z">
              <w:rPr>
                <w:snapToGrid w:val="0"/>
              </w:rPr>
            </w:rPrChange>
          </w:rPr>
          <w:tab/>
        </w:r>
        <w:r w:rsidRPr="009F32C9">
          <w:rPr>
            <w:snapToGrid w:val="0"/>
            <w:rPrChange w:id="38235" w:author="CR#0252r1" w:date="2020-04-07T04:24:00Z">
              <w:rPr>
                <w:snapToGrid w:val="0"/>
              </w:rPr>
            </w:rPrChange>
          </w:rPr>
          <w:tab/>
        </w:r>
        <w:r w:rsidRPr="009F32C9">
          <w:rPr>
            <w:snapToGrid w:val="0"/>
            <w:rPrChange w:id="38236" w:author="CR#0252r1" w:date="2020-04-07T04:24:00Z">
              <w:rPr>
                <w:snapToGrid w:val="0"/>
              </w:rPr>
            </w:rPrChange>
          </w:rPr>
          <w:tab/>
          <w:t>SV-ID,</w:t>
        </w:r>
      </w:ins>
    </w:p>
    <w:p w:rsidR="00D04D0A" w:rsidRPr="009F32C9" w:rsidRDefault="00D04D0A" w:rsidP="00D04D0A">
      <w:pPr>
        <w:pStyle w:val="PL"/>
        <w:shd w:val="clear" w:color="auto" w:fill="E6E6E6"/>
        <w:outlineLvl w:val="0"/>
        <w:rPr>
          <w:ins w:id="38237" w:author="CR#0247r8" w:date="2020-04-07T01:15:00Z"/>
          <w:snapToGrid w:val="0"/>
          <w:rPrChange w:id="38238" w:author="CR#0252r1" w:date="2020-04-07T04:24:00Z">
            <w:rPr>
              <w:ins w:id="38239" w:author="CR#0247r8" w:date="2020-04-07T01:15:00Z"/>
              <w:snapToGrid w:val="0"/>
            </w:rPr>
          </w:rPrChange>
        </w:rPr>
      </w:pPr>
      <w:ins w:id="38240" w:author="CR#0247r8" w:date="2020-04-07T01:15:00Z">
        <w:r w:rsidRPr="009F32C9">
          <w:rPr>
            <w:snapToGrid w:val="0"/>
            <w:rPrChange w:id="38241" w:author="CR#0252r1" w:date="2020-04-07T04:24:00Z">
              <w:rPr>
                <w:snapToGrid w:val="0"/>
              </w:rPr>
            </w:rPrChange>
          </w:rPr>
          <w:tab/>
          <w:t>navic-AlmToa-r16</w:t>
        </w:r>
        <w:r w:rsidRPr="009F32C9">
          <w:rPr>
            <w:snapToGrid w:val="0"/>
            <w:rPrChange w:id="38242" w:author="CR#0252r1" w:date="2020-04-07T04:24:00Z">
              <w:rPr>
                <w:snapToGrid w:val="0"/>
              </w:rPr>
            </w:rPrChange>
          </w:rPr>
          <w:tab/>
        </w:r>
        <w:r w:rsidRPr="009F32C9">
          <w:rPr>
            <w:snapToGrid w:val="0"/>
            <w:rPrChange w:id="38243" w:author="CR#0252r1" w:date="2020-04-07T04:24:00Z">
              <w:rPr>
                <w:snapToGrid w:val="0"/>
              </w:rPr>
            </w:rPrChange>
          </w:rPr>
          <w:tab/>
        </w:r>
        <w:r w:rsidRPr="009F32C9">
          <w:rPr>
            <w:snapToGrid w:val="0"/>
            <w:rPrChange w:id="38244" w:author="CR#0252r1" w:date="2020-04-07T04:24:00Z">
              <w:rPr>
                <w:snapToGrid w:val="0"/>
              </w:rPr>
            </w:rPrChange>
          </w:rPr>
          <w:tab/>
          <w:t>INTEGER (0..65535)</w:t>
        </w:r>
        <w:r w:rsidRPr="009F32C9">
          <w:rPr>
            <w:snapToGrid w:val="0"/>
            <w:rPrChange w:id="38245" w:author="CR#0252r1" w:date="2020-04-07T04:24:00Z">
              <w:rPr>
                <w:snapToGrid w:val="0"/>
              </w:rPr>
            </w:rPrChange>
          </w:rPr>
          <w:tab/>
        </w:r>
        <w:r w:rsidRPr="009F32C9">
          <w:rPr>
            <w:snapToGrid w:val="0"/>
            <w:rPrChange w:id="38246" w:author="CR#0252r1" w:date="2020-04-07T04:24:00Z">
              <w:rPr>
                <w:snapToGrid w:val="0"/>
              </w:rPr>
            </w:rPrChange>
          </w:rPr>
          <w:tab/>
        </w:r>
        <w:r w:rsidRPr="009F32C9">
          <w:rPr>
            <w:snapToGrid w:val="0"/>
            <w:rPrChange w:id="38247" w:author="CR#0252r1" w:date="2020-04-07T04:24:00Z">
              <w:rPr>
                <w:snapToGrid w:val="0"/>
              </w:rPr>
            </w:rPrChange>
          </w:rPr>
          <w:tab/>
          <w:t>OPTIONAL,</w:t>
        </w:r>
        <w:r w:rsidRPr="009F32C9">
          <w:rPr>
            <w:snapToGrid w:val="0"/>
            <w:rPrChange w:id="38248" w:author="CR#0252r1" w:date="2020-04-07T04:24:00Z">
              <w:rPr>
                <w:snapToGrid w:val="0"/>
              </w:rPr>
            </w:rPrChange>
          </w:rPr>
          <w:tab/>
          <w:t>-- Cond NotSameForAllSV</w:t>
        </w:r>
        <w:r w:rsidRPr="009F32C9">
          <w:rPr>
            <w:snapToGrid w:val="0"/>
            <w:rPrChange w:id="38249" w:author="CR#0252r1" w:date="2020-04-07T04:24:00Z">
              <w:rPr>
                <w:snapToGrid w:val="0"/>
              </w:rPr>
            </w:rPrChange>
          </w:rPr>
          <w:tab/>
        </w:r>
        <w:r w:rsidRPr="009F32C9">
          <w:rPr>
            <w:snapToGrid w:val="0"/>
            <w:rPrChange w:id="38250" w:author="CR#0252r1" w:date="2020-04-07T04:24:00Z">
              <w:rPr>
                <w:snapToGrid w:val="0"/>
              </w:rPr>
            </w:rPrChange>
          </w:rPr>
          <w:tab/>
        </w:r>
      </w:ins>
    </w:p>
    <w:p w:rsidR="00D04D0A" w:rsidRPr="009F32C9" w:rsidRDefault="00D04D0A" w:rsidP="00D04D0A">
      <w:pPr>
        <w:pStyle w:val="PL"/>
        <w:shd w:val="clear" w:color="auto" w:fill="E6E6E6"/>
        <w:outlineLvl w:val="0"/>
        <w:rPr>
          <w:ins w:id="38251" w:author="CR#0247r8" w:date="2020-04-07T01:15:00Z"/>
          <w:snapToGrid w:val="0"/>
          <w:rPrChange w:id="38252" w:author="CR#0252r1" w:date="2020-04-07T04:24:00Z">
            <w:rPr>
              <w:ins w:id="38253" w:author="CR#0247r8" w:date="2020-04-07T01:15:00Z"/>
              <w:snapToGrid w:val="0"/>
            </w:rPr>
          </w:rPrChange>
        </w:rPr>
      </w:pPr>
      <w:ins w:id="38254" w:author="CR#0247r8" w:date="2020-04-07T01:15:00Z">
        <w:r w:rsidRPr="009F32C9">
          <w:rPr>
            <w:snapToGrid w:val="0"/>
            <w:rPrChange w:id="38255" w:author="CR#0252r1" w:date="2020-04-07T04:24:00Z">
              <w:rPr>
                <w:snapToGrid w:val="0"/>
              </w:rPr>
            </w:rPrChange>
          </w:rPr>
          <w:tab/>
          <w:t>navic-AlmE-r16</w:t>
        </w:r>
        <w:r w:rsidRPr="009F32C9">
          <w:rPr>
            <w:snapToGrid w:val="0"/>
            <w:rPrChange w:id="38256" w:author="CR#0252r1" w:date="2020-04-07T04:24:00Z">
              <w:rPr>
                <w:snapToGrid w:val="0"/>
              </w:rPr>
            </w:rPrChange>
          </w:rPr>
          <w:tab/>
        </w:r>
        <w:r w:rsidRPr="009F32C9">
          <w:rPr>
            <w:snapToGrid w:val="0"/>
            <w:rPrChange w:id="38257" w:author="CR#0252r1" w:date="2020-04-07T04:24:00Z">
              <w:rPr>
                <w:snapToGrid w:val="0"/>
              </w:rPr>
            </w:rPrChange>
          </w:rPr>
          <w:tab/>
        </w:r>
        <w:r w:rsidRPr="009F32C9">
          <w:rPr>
            <w:snapToGrid w:val="0"/>
            <w:rPrChange w:id="38258" w:author="CR#0252r1" w:date="2020-04-07T04:24:00Z">
              <w:rPr>
                <w:snapToGrid w:val="0"/>
              </w:rPr>
            </w:rPrChange>
          </w:rPr>
          <w:tab/>
        </w:r>
        <w:r w:rsidRPr="009F32C9">
          <w:rPr>
            <w:snapToGrid w:val="0"/>
            <w:rPrChange w:id="38259" w:author="CR#0252r1" w:date="2020-04-07T04:24:00Z">
              <w:rPr>
                <w:snapToGrid w:val="0"/>
              </w:rPr>
            </w:rPrChange>
          </w:rPr>
          <w:tab/>
          <w:t>INTEGER (0..65535),</w:t>
        </w:r>
      </w:ins>
    </w:p>
    <w:p w:rsidR="00D04D0A" w:rsidRPr="009F32C9" w:rsidRDefault="00D04D0A" w:rsidP="00D04D0A">
      <w:pPr>
        <w:pStyle w:val="PL"/>
        <w:shd w:val="clear" w:color="auto" w:fill="E6E6E6"/>
        <w:outlineLvl w:val="0"/>
        <w:rPr>
          <w:ins w:id="38260" w:author="CR#0247r8" w:date="2020-04-07T01:15:00Z"/>
          <w:snapToGrid w:val="0"/>
          <w:rPrChange w:id="38261" w:author="CR#0252r1" w:date="2020-04-07T04:24:00Z">
            <w:rPr>
              <w:ins w:id="38262" w:author="CR#0247r8" w:date="2020-04-07T01:15:00Z"/>
              <w:snapToGrid w:val="0"/>
            </w:rPr>
          </w:rPrChange>
        </w:rPr>
      </w:pPr>
      <w:ins w:id="38263" w:author="CR#0247r8" w:date="2020-04-07T01:15:00Z">
        <w:r w:rsidRPr="009F32C9">
          <w:rPr>
            <w:snapToGrid w:val="0"/>
            <w:rPrChange w:id="38264" w:author="CR#0252r1" w:date="2020-04-07T04:24:00Z">
              <w:rPr>
                <w:snapToGrid w:val="0"/>
              </w:rPr>
            </w:rPrChange>
          </w:rPr>
          <w:tab/>
          <w:t>navic-AlmOMEGADOT-r16</w:t>
        </w:r>
        <w:r w:rsidRPr="009F32C9">
          <w:rPr>
            <w:snapToGrid w:val="0"/>
            <w:rPrChange w:id="38265" w:author="CR#0252r1" w:date="2020-04-07T04:24:00Z">
              <w:rPr>
                <w:snapToGrid w:val="0"/>
              </w:rPr>
            </w:rPrChange>
          </w:rPr>
          <w:tab/>
        </w:r>
        <w:r w:rsidRPr="009F32C9">
          <w:rPr>
            <w:snapToGrid w:val="0"/>
            <w:rPrChange w:id="38266" w:author="CR#0252r1" w:date="2020-04-07T04:24:00Z">
              <w:rPr>
                <w:snapToGrid w:val="0"/>
              </w:rPr>
            </w:rPrChange>
          </w:rPr>
          <w:tab/>
          <w:t>INTEGER (-32768..32767),</w:t>
        </w:r>
      </w:ins>
    </w:p>
    <w:p w:rsidR="00D04D0A" w:rsidRPr="009F32C9" w:rsidRDefault="00D04D0A" w:rsidP="00D04D0A">
      <w:pPr>
        <w:pStyle w:val="PL"/>
        <w:shd w:val="clear" w:color="auto" w:fill="E6E6E6"/>
        <w:outlineLvl w:val="0"/>
        <w:rPr>
          <w:ins w:id="38267" w:author="CR#0247r8" w:date="2020-04-07T01:15:00Z"/>
          <w:snapToGrid w:val="0"/>
          <w:rPrChange w:id="38268" w:author="CR#0252r1" w:date="2020-04-07T04:24:00Z">
            <w:rPr>
              <w:ins w:id="38269" w:author="CR#0247r8" w:date="2020-04-07T01:15:00Z"/>
              <w:snapToGrid w:val="0"/>
            </w:rPr>
          </w:rPrChange>
        </w:rPr>
      </w:pPr>
      <w:ins w:id="38270" w:author="CR#0247r8" w:date="2020-04-07T01:15:00Z">
        <w:r w:rsidRPr="009F32C9">
          <w:rPr>
            <w:snapToGrid w:val="0"/>
            <w:rPrChange w:id="38271" w:author="CR#0252r1" w:date="2020-04-07T04:24:00Z">
              <w:rPr>
                <w:snapToGrid w:val="0"/>
              </w:rPr>
            </w:rPrChange>
          </w:rPr>
          <w:tab/>
          <w:t>navic-AlmSqrtA-r16</w:t>
        </w:r>
        <w:r w:rsidRPr="009F32C9">
          <w:rPr>
            <w:snapToGrid w:val="0"/>
            <w:rPrChange w:id="38272" w:author="CR#0252r1" w:date="2020-04-07T04:24:00Z">
              <w:rPr>
                <w:snapToGrid w:val="0"/>
              </w:rPr>
            </w:rPrChange>
          </w:rPr>
          <w:tab/>
        </w:r>
        <w:r w:rsidRPr="009F32C9">
          <w:rPr>
            <w:snapToGrid w:val="0"/>
            <w:rPrChange w:id="38273" w:author="CR#0252r1" w:date="2020-04-07T04:24:00Z">
              <w:rPr>
                <w:snapToGrid w:val="0"/>
              </w:rPr>
            </w:rPrChange>
          </w:rPr>
          <w:tab/>
        </w:r>
        <w:r w:rsidRPr="009F32C9">
          <w:rPr>
            <w:snapToGrid w:val="0"/>
            <w:rPrChange w:id="38274" w:author="CR#0252r1" w:date="2020-04-07T04:24:00Z">
              <w:rPr>
                <w:snapToGrid w:val="0"/>
              </w:rPr>
            </w:rPrChange>
          </w:rPr>
          <w:tab/>
          <w:t>INTEGER (0..16777215),</w:t>
        </w:r>
      </w:ins>
    </w:p>
    <w:p w:rsidR="00D04D0A" w:rsidRPr="009F32C9" w:rsidRDefault="00D04D0A" w:rsidP="00D04D0A">
      <w:pPr>
        <w:pStyle w:val="PL"/>
        <w:shd w:val="clear" w:color="auto" w:fill="E6E6E6"/>
        <w:outlineLvl w:val="0"/>
        <w:rPr>
          <w:ins w:id="38275" w:author="CR#0247r8" w:date="2020-04-07T01:15:00Z"/>
          <w:snapToGrid w:val="0"/>
          <w:rPrChange w:id="38276" w:author="CR#0252r1" w:date="2020-04-07T04:24:00Z">
            <w:rPr>
              <w:ins w:id="38277" w:author="CR#0247r8" w:date="2020-04-07T01:15:00Z"/>
              <w:snapToGrid w:val="0"/>
            </w:rPr>
          </w:rPrChange>
        </w:rPr>
      </w:pPr>
      <w:ins w:id="38278" w:author="CR#0247r8" w:date="2020-04-07T01:15:00Z">
        <w:r w:rsidRPr="009F32C9">
          <w:rPr>
            <w:snapToGrid w:val="0"/>
            <w:rPrChange w:id="38279" w:author="CR#0252r1" w:date="2020-04-07T04:24:00Z">
              <w:rPr>
                <w:snapToGrid w:val="0"/>
              </w:rPr>
            </w:rPrChange>
          </w:rPr>
          <w:tab/>
          <w:t>navic-AlmOMEGAo-r16</w:t>
        </w:r>
        <w:r w:rsidRPr="009F32C9">
          <w:rPr>
            <w:snapToGrid w:val="0"/>
            <w:rPrChange w:id="38280" w:author="CR#0252r1" w:date="2020-04-07T04:24:00Z">
              <w:rPr>
                <w:snapToGrid w:val="0"/>
              </w:rPr>
            </w:rPrChange>
          </w:rPr>
          <w:tab/>
        </w:r>
        <w:r w:rsidRPr="009F32C9">
          <w:rPr>
            <w:snapToGrid w:val="0"/>
            <w:rPrChange w:id="38281" w:author="CR#0252r1" w:date="2020-04-07T04:24:00Z">
              <w:rPr>
                <w:snapToGrid w:val="0"/>
              </w:rPr>
            </w:rPrChange>
          </w:rPr>
          <w:tab/>
        </w:r>
        <w:r w:rsidRPr="009F32C9">
          <w:rPr>
            <w:snapToGrid w:val="0"/>
            <w:rPrChange w:id="38282" w:author="CR#0252r1" w:date="2020-04-07T04:24:00Z">
              <w:rPr>
                <w:snapToGrid w:val="0"/>
              </w:rPr>
            </w:rPrChange>
          </w:rPr>
          <w:tab/>
          <w:t>INTEGER (-8388608..8388607),</w:t>
        </w:r>
      </w:ins>
    </w:p>
    <w:p w:rsidR="00D04D0A" w:rsidRPr="009F32C9" w:rsidRDefault="00D04D0A" w:rsidP="00D04D0A">
      <w:pPr>
        <w:pStyle w:val="PL"/>
        <w:shd w:val="clear" w:color="auto" w:fill="E6E6E6"/>
        <w:outlineLvl w:val="0"/>
        <w:rPr>
          <w:ins w:id="38283" w:author="CR#0247r8" w:date="2020-04-07T01:15:00Z"/>
          <w:snapToGrid w:val="0"/>
          <w:rPrChange w:id="38284" w:author="CR#0252r1" w:date="2020-04-07T04:24:00Z">
            <w:rPr>
              <w:ins w:id="38285" w:author="CR#0247r8" w:date="2020-04-07T01:15:00Z"/>
              <w:snapToGrid w:val="0"/>
            </w:rPr>
          </w:rPrChange>
        </w:rPr>
      </w:pPr>
      <w:ins w:id="38286" w:author="CR#0247r8" w:date="2020-04-07T01:15:00Z">
        <w:r w:rsidRPr="009F32C9">
          <w:rPr>
            <w:snapToGrid w:val="0"/>
            <w:rPrChange w:id="38287" w:author="CR#0252r1" w:date="2020-04-07T04:24:00Z">
              <w:rPr>
                <w:snapToGrid w:val="0"/>
              </w:rPr>
            </w:rPrChange>
          </w:rPr>
          <w:tab/>
          <w:t>navic-AlmOmega-r16</w:t>
        </w:r>
        <w:r w:rsidRPr="009F32C9">
          <w:rPr>
            <w:snapToGrid w:val="0"/>
            <w:rPrChange w:id="38288" w:author="CR#0252r1" w:date="2020-04-07T04:24:00Z">
              <w:rPr>
                <w:snapToGrid w:val="0"/>
              </w:rPr>
            </w:rPrChange>
          </w:rPr>
          <w:tab/>
        </w:r>
        <w:r w:rsidRPr="009F32C9">
          <w:rPr>
            <w:snapToGrid w:val="0"/>
            <w:rPrChange w:id="38289" w:author="CR#0252r1" w:date="2020-04-07T04:24:00Z">
              <w:rPr>
                <w:snapToGrid w:val="0"/>
              </w:rPr>
            </w:rPrChange>
          </w:rPr>
          <w:tab/>
        </w:r>
        <w:r w:rsidRPr="009F32C9">
          <w:rPr>
            <w:snapToGrid w:val="0"/>
            <w:rPrChange w:id="38290" w:author="CR#0252r1" w:date="2020-04-07T04:24:00Z">
              <w:rPr>
                <w:snapToGrid w:val="0"/>
              </w:rPr>
            </w:rPrChange>
          </w:rPr>
          <w:tab/>
          <w:t>INTEGER (-8388608..8388607),</w:t>
        </w:r>
      </w:ins>
    </w:p>
    <w:p w:rsidR="00D04D0A" w:rsidRPr="009F32C9" w:rsidRDefault="00D04D0A" w:rsidP="00D04D0A">
      <w:pPr>
        <w:pStyle w:val="PL"/>
        <w:shd w:val="clear" w:color="auto" w:fill="E6E6E6"/>
        <w:outlineLvl w:val="0"/>
        <w:rPr>
          <w:ins w:id="38291" w:author="CR#0247r8" w:date="2020-04-07T01:15:00Z"/>
          <w:snapToGrid w:val="0"/>
          <w:rPrChange w:id="38292" w:author="CR#0252r1" w:date="2020-04-07T04:24:00Z">
            <w:rPr>
              <w:ins w:id="38293" w:author="CR#0247r8" w:date="2020-04-07T01:15:00Z"/>
              <w:snapToGrid w:val="0"/>
            </w:rPr>
          </w:rPrChange>
        </w:rPr>
      </w:pPr>
      <w:ins w:id="38294" w:author="CR#0247r8" w:date="2020-04-07T01:15:00Z">
        <w:r w:rsidRPr="009F32C9">
          <w:rPr>
            <w:snapToGrid w:val="0"/>
            <w:rPrChange w:id="38295" w:author="CR#0252r1" w:date="2020-04-07T04:24:00Z">
              <w:rPr>
                <w:snapToGrid w:val="0"/>
              </w:rPr>
            </w:rPrChange>
          </w:rPr>
          <w:tab/>
          <w:t>navic-AlmMo-r16</w:t>
        </w:r>
        <w:r w:rsidRPr="009F32C9">
          <w:rPr>
            <w:snapToGrid w:val="0"/>
            <w:rPrChange w:id="38296" w:author="CR#0252r1" w:date="2020-04-07T04:24:00Z">
              <w:rPr>
                <w:snapToGrid w:val="0"/>
              </w:rPr>
            </w:rPrChange>
          </w:rPr>
          <w:tab/>
        </w:r>
        <w:r w:rsidRPr="009F32C9">
          <w:rPr>
            <w:snapToGrid w:val="0"/>
            <w:rPrChange w:id="38297" w:author="CR#0252r1" w:date="2020-04-07T04:24:00Z">
              <w:rPr>
                <w:snapToGrid w:val="0"/>
              </w:rPr>
            </w:rPrChange>
          </w:rPr>
          <w:tab/>
        </w:r>
        <w:r w:rsidRPr="009F32C9">
          <w:rPr>
            <w:snapToGrid w:val="0"/>
            <w:rPrChange w:id="38298" w:author="CR#0252r1" w:date="2020-04-07T04:24:00Z">
              <w:rPr>
                <w:snapToGrid w:val="0"/>
              </w:rPr>
            </w:rPrChange>
          </w:rPr>
          <w:tab/>
        </w:r>
        <w:r w:rsidRPr="009F32C9">
          <w:rPr>
            <w:snapToGrid w:val="0"/>
            <w:rPrChange w:id="38299" w:author="CR#0252r1" w:date="2020-04-07T04:24:00Z">
              <w:rPr>
                <w:snapToGrid w:val="0"/>
              </w:rPr>
            </w:rPrChange>
          </w:rPr>
          <w:tab/>
          <w:t>INTEGER (-8388608..8388607),</w:t>
        </w:r>
      </w:ins>
    </w:p>
    <w:p w:rsidR="00D04D0A" w:rsidRPr="009F32C9" w:rsidRDefault="00D04D0A" w:rsidP="00D04D0A">
      <w:pPr>
        <w:pStyle w:val="PL"/>
        <w:shd w:val="clear" w:color="auto" w:fill="E6E6E6"/>
        <w:outlineLvl w:val="0"/>
        <w:rPr>
          <w:ins w:id="38300" w:author="CR#0247r8" w:date="2020-04-07T01:15:00Z"/>
          <w:snapToGrid w:val="0"/>
          <w:rPrChange w:id="38301" w:author="CR#0252r1" w:date="2020-04-07T04:24:00Z">
            <w:rPr>
              <w:ins w:id="38302" w:author="CR#0247r8" w:date="2020-04-07T01:15:00Z"/>
              <w:snapToGrid w:val="0"/>
            </w:rPr>
          </w:rPrChange>
        </w:rPr>
      </w:pPr>
      <w:ins w:id="38303" w:author="CR#0247r8" w:date="2020-04-07T01:15:00Z">
        <w:r w:rsidRPr="009F32C9">
          <w:rPr>
            <w:snapToGrid w:val="0"/>
            <w:rPrChange w:id="38304" w:author="CR#0252r1" w:date="2020-04-07T04:24:00Z">
              <w:rPr>
                <w:snapToGrid w:val="0"/>
              </w:rPr>
            </w:rPrChange>
          </w:rPr>
          <w:tab/>
          <w:t>navic-Almaf0-r16</w:t>
        </w:r>
        <w:r w:rsidRPr="009F32C9">
          <w:rPr>
            <w:snapToGrid w:val="0"/>
            <w:rPrChange w:id="38305" w:author="CR#0252r1" w:date="2020-04-07T04:24:00Z">
              <w:rPr>
                <w:snapToGrid w:val="0"/>
              </w:rPr>
            </w:rPrChange>
          </w:rPr>
          <w:tab/>
        </w:r>
        <w:r w:rsidRPr="009F32C9">
          <w:rPr>
            <w:snapToGrid w:val="0"/>
            <w:rPrChange w:id="38306" w:author="CR#0252r1" w:date="2020-04-07T04:24:00Z">
              <w:rPr>
                <w:snapToGrid w:val="0"/>
              </w:rPr>
            </w:rPrChange>
          </w:rPr>
          <w:tab/>
        </w:r>
        <w:r w:rsidRPr="009F32C9">
          <w:rPr>
            <w:snapToGrid w:val="0"/>
            <w:rPrChange w:id="38307" w:author="CR#0252r1" w:date="2020-04-07T04:24:00Z">
              <w:rPr>
                <w:snapToGrid w:val="0"/>
              </w:rPr>
            </w:rPrChange>
          </w:rPr>
          <w:tab/>
          <w:t>INTEGER (-1024..1023),</w:t>
        </w:r>
      </w:ins>
    </w:p>
    <w:p w:rsidR="00D04D0A" w:rsidRPr="009F32C9" w:rsidRDefault="00D04D0A" w:rsidP="00D04D0A">
      <w:pPr>
        <w:pStyle w:val="PL"/>
        <w:shd w:val="clear" w:color="auto" w:fill="E6E6E6"/>
        <w:outlineLvl w:val="0"/>
        <w:rPr>
          <w:ins w:id="38308" w:author="CR#0247r8" w:date="2020-04-07T01:15:00Z"/>
          <w:snapToGrid w:val="0"/>
          <w:rPrChange w:id="38309" w:author="CR#0252r1" w:date="2020-04-07T04:24:00Z">
            <w:rPr>
              <w:ins w:id="38310" w:author="CR#0247r8" w:date="2020-04-07T01:15:00Z"/>
              <w:snapToGrid w:val="0"/>
            </w:rPr>
          </w:rPrChange>
        </w:rPr>
      </w:pPr>
      <w:ins w:id="38311" w:author="CR#0247r8" w:date="2020-04-07T01:15:00Z">
        <w:r w:rsidRPr="009F32C9">
          <w:rPr>
            <w:snapToGrid w:val="0"/>
            <w:rPrChange w:id="38312" w:author="CR#0252r1" w:date="2020-04-07T04:24:00Z">
              <w:rPr>
                <w:snapToGrid w:val="0"/>
              </w:rPr>
            </w:rPrChange>
          </w:rPr>
          <w:tab/>
          <w:t>navic-Almaf1-r16</w:t>
        </w:r>
        <w:r w:rsidRPr="009F32C9">
          <w:rPr>
            <w:snapToGrid w:val="0"/>
            <w:rPrChange w:id="38313" w:author="CR#0252r1" w:date="2020-04-07T04:24:00Z">
              <w:rPr>
                <w:snapToGrid w:val="0"/>
              </w:rPr>
            </w:rPrChange>
          </w:rPr>
          <w:tab/>
        </w:r>
        <w:r w:rsidRPr="009F32C9">
          <w:rPr>
            <w:snapToGrid w:val="0"/>
            <w:rPrChange w:id="38314" w:author="CR#0252r1" w:date="2020-04-07T04:24:00Z">
              <w:rPr>
                <w:snapToGrid w:val="0"/>
              </w:rPr>
            </w:rPrChange>
          </w:rPr>
          <w:tab/>
        </w:r>
        <w:r w:rsidRPr="009F32C9">
          <w:rPr>
            <w:snapToGrid w:val="0"/>
            <w:rPrChange w:id="38315" w:author="CR#0252r1" w:date="2020-04-07T04:24:00Z">
              <w:rPr>
                <w:snapToGrid w:val="0"/>
              </w:rPr>
            </w:rPrChange>
          </w:rPr>
          <w:tab/>
          <w:t>INTEGER (-1024..1023),</w:t>
        </w:r>
      </w:ins>
    </w:p>
    <w:p w:rsidR="00D04D0A" w:rsidRPr="009F32C9" w:rsidRDefault="00D04D0A" w:rsidP="00D04D0A">
      <w:pPr>
        <w:pStyle w:val="PL"/>
        <w:shd w:val="clear" w:color="auto" w:fill="E6E6E6"/>
        <w:outlineLvl w:val="0"/>
        <w:rPr>
          <w:ins w:id="38316" w:author="CR#0247r8" w:date="2020-04-07T01:15:00Z"/>
          <w:snapToGrid w:val="0"/>
          <w:rPrChange w:id="38317" w:author="CR#0252r1" w:date="2020-04-07T04:24:00Z">
            <w:rPr>
              <w:ins w:id="38318" w:author="CR#0247r8" w:date="2020-04-07T01:15:00Z"/>
              <w:snapToGrid w:val="0"/>
            </w:rPr>
          </w:rPrChange>
        </w:rPr>
      </w:pPr>
      <w:ins w:id="38319" w:author="CR#0247r8" w:date="2020-04-07T01:15:00Z">
        <w:r w:rsidRPr="009F32C9">
          <w:rPr>
            <w:snapToGrid w:val="0"/>
            <w:rPrChange w:id="38320" w:author="CR#0252r1" w:date="2020-04-07T04:24:00Z">
              <w:rPr>
                <w:snapToGrid w:val="0"/>
              </w:rPr>
            </w:rPrChange>
          </w:rPr>
          <w:tab/>
          <w:t>...</w:t>
        </w:r>
      </w:ins>
    </w:p>
    <w:p w:rsidR="00D04D0A" w:rsidRPr="009F32C9" w:rsidRDefault="00D04D0A" w:rsidP="00D04D0A">
      <w:pPr>
        <w:pStyle w:val="PL"/>
        <w:shd w:val="clear" w:color="auto" w:fill="E6E6E6"/>
        <w:rPr>
          <w:ins w:id="38321" w:author="CR#0247r8" w:date="2020-04-07T01:15:00Z"/>
          <w:snapToGrid w:val="0"/>
          <w:rPrChange w:id="38322" w:author="CR#0252r1" w:date="2020-04-07T04:24:00Z">
            <w:rPr>
              <w:ins w:id="38323" w:author="CR#0247r8" w:date="2020-04-07T01:15:00Z"/>
              <w:snapToGrid w:val="0"/>
            </w:rPr>
          </w:rPrChange>
        </w:rPr>
      </w:pPr>
      <w:ins w:id="38324" w:author="CR#0247r8" w:date="2020-04-07T01:15:00Z">
        <w:r w:rsidRPr="009F32C9">
          <w:rPr>
            <w:snapToGrid w:val="0"/>
            <w:rPrChange w:id="38325" w:author="CR#0252r1" w:date="2020-04-07T04:24:00Z">
              <w:rPr>
                <w:snapToGrid w:val="0"/>
              </w:rPr>
            </w:rPrChange>
          </w:rPr>
          <w:t>}</w:t>
        </w:r>
      </w:ins>
    </w:p>
    <w:p w:rsidR="00D04D0A" w:rsidRPr="009F32C9" w:rsidRDefault="00D04D0A" w:rsidP="00D04D0A">
      <w:pPr>
        <w:pStyle w:val="PL"/>
        <w:shd w:val="clear" w:color="auto" w:fill="E6E6E6"/>
        <w:rPr>
          <w:ins w:id="38326" w:author="CR#0247r8" w:date="2020-04-07T01:15:00Z"/>
          <w:rPrChange w:id="38327" w:author="CR#0252r1" w:date="2020-04-07T04:24:00Z">
            <w:rPr>
              <w:ins w:id="38328" w:author="CR#0247r8" w:date="2020-04-07T01:15:00Z"/>
            </w:rPr>
          </w:rPrChange>
        </w:rPr>
      </w:pPr>
    </w:p>
    <w:p w:rsidR="00D04D0A" w:rsidRPr="009F32C9" w:rsidRDefault="00D04D0A" w:rsidP="00D04D0A">
      <w:pPr>
        <w:pStyle w:val="PL"/>
        <w:shd w:val="clear" w:color="auto" w:fill="E6E6E6"/>
        <w:rPr>
          <w:ins w:id="38329" w:author="CR#0247r8" w:date="2020-04-07T01:15:00Z"/>
          <w:rPrChange w:id="38330" w:author="CR#0252r1" w:date="2020-04-07T04:24:00Z">
            <w:rPr>
              <w:ins w:id="38331" w:author="CR#0247r8" w:date="2020-04-07T01:15:00Z"/>
            </w:rPr>
          </w:rPrChange>
        </w:rPr>
      </w:pPr>
      <w:ins w:id="38332" w:author="CR#0247r8" w:date="2020-04-07T01:15:00Z">
        <w:r w:rsidRPr="009F32C9">
          <w:rPr>
            <w:rPrChange w:id="38333" w:author="CR#0252r1" w:date="2020-04-07T04:24:00Z">
              <w:rPr/>
            </w:rPrChange>
          </w:rPr>
          <w:t>-- ASN1STOP</w:t>
        </w:r>
      </w:ins>
    </w:p>
    <w:p w:rsidR="00D04D0A" w:rsidRPr="009F32C9" w:rsidRDefault="00D04D0A" w:rsidP="00D04D0A">
      <w:pPr>
        <w:ind w:left="-426"/>
        <w:rPr>
          <w:ins w:id="38334" w:author="CR#0247r8" w:date="2020-04-07T01:15:00Z"/>
          <w:lang w:val="en-US"/>
          <w:rPrChange w:id="38335" w:author="CR#0252r1" w:date="2020-04-07T04:24:00Z">
            <w:rPr>
              <w:ins w:id="38336" w:author="CR#0247r8" w:date="2020-04-07T01:15:00Z"/>
              <w:lang w:val="en-US"/>
            </w:rPr>
          </w:rPrChang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F32C9" w:rsidRPr="009F32C9" w:rsidTr="0040693E">
        <w:trPr>
          <w:cantSplit/>
          <w:tblHeader/>
          <w:ins w:id="38337" w:author="CR#0247r8" w:date="2020-04-07T01:15:00Z"/>
        </w:trPr>
        <w:tc>
          <w:tcPr>
            <w:tcW w:w="2269"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H"/>
              <w:keepNext w:val="0"/>
              <w:keepLines w:val="0"/>
              <w:widowControl w:val="0"/>
              <w:rPr>
                <w:ins w:id="38338" w:author="CR#0247r8" w:date="2020-04-07T01:15:00Z"/>
                <w:rPrChange w:id="38339" w:author="CR#0252r1" w:date="2020-04-07T04:24:00Z">
                  <w:rPr>
                    <w:ins w:id="38340" w:author="CR#0247r8" w:date="2020-04-07T01:15:00Z"/>
                  </w:rPr>
                </w:rPrChange>
              </w:rPr>
            </w:pPr>
            <w:ins w:id="38341" w:author="CR#0247r8" w:date="2020-04-07T01:15:00Z">
              <w:r w:rsidRPr="009F32C9">
                <w:rPr>
                  <w:rPrChange w:id="38342" w:author="CR#0252r1" w:date="2020-04-07T04:24:00Z">
                    <w:rPr/>
                  </w:rPrChange>
                </w:rPr>
                <w:t>Conditional presence</w:t>
              </w:r>
            </w:ins>
          </w:p>
        </w:tc>
        <w:tc>
          <w:tcPr>
            <w:tcW w:w="7376"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H"/>
              <w:keepNext w:val="0"/>
              <w:keepLines w:val="0"/>
              <w:widowControl w:val="0"/>
              <w:rPr>
                <w:ins w:id="38343" w:author="CR#0247r8" w:date="2020-04-07T01:15:00Z"/>
                <w:rPrChange w:id="38344" w:author="CR#0252r1" w:date="2020-04-07T04:24:00Z">
                  <w:rPr>
                    <w:ins w:id="38345" w:author="CR#0247r8" w:date="2020-04-07T01:15:00Z"/>
                  </w:rPr>
                </w:rPrChange>
              </w:rPr>
            </w:pPr>
            <w:ins w:id="38346" w:author="CR#0247r8" w:date="2020-04-07T01:15:00Z">
              <w:r w:rsidRPr="009F32C9">
                <w:rPr>
                  <w:rPrChange w:id="38347" w:author="CR#0252r1" w:date="2020-04-07T04:24:00Z">
                    <w:rPr/>
                  </w:rPrChange>
                </w:rPr>
                <w:t>Explanation</w:t>
              </w:r>
            </w:ins>
          </w:p>
        </w:tc>
      </w:tr>
      <w:tr w:rsidR="009F32C9" w:rsidRPr="009F32C9" w:rsidTr="0040693E">
        <w:trPr>
          <w:cantSplit/>
          <w:ins w:id="38348" w:author="CR#0247r8" w:date="2020-04-07T01:15:00Z"/>
        </w:trPr>
        <w:tc>
          <w:tcPr>
            <w:tcW w:w="2269"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38349" w:author="CR#0247r8" w:date="2020-04-07T01:15:00Z"/>
                <w:i/>
                <w:noProof/>
                <w:rPrChange w:id="38350" w:author="CR#0252r1" w:date="2020-04-07T04:24:00Z">
                  <w:rPr>
                    <w:ins w:id="38351" w:author="CR#0247r8" w:date="2020-04-07T01:15:00Z"/>
                    <w:i/>
                    <w:noProof/>
                  </w:rPr>
                </w:rPrChange>
              </w:rPr>
            </w:pPr>
            <w:ins w:id="38352" w:author="CR#0247r8" w:date="2020-04-07T01:15:00Z">
              <w:r w:rsidRPr="009F32C9">
                <w:rPr>
                  <w:i/>
                  <w:rPrChange w:id="38353" w:author="CR#0252r1" w:date="2020-04-07T04:24:00Z">
                    <w:rPr>
                      <w:i/>
                    </w:rPr>
                  </w:rPrChange>
                </w:rPr>
                <w:t>NotSameForAllSV</w:t>
              </w:r>
            </w:ins>
          </w:p>
        </w:tc>
        <w:tc>
          <w:tcPr>
            <w:tcW w:w="7376"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38354" w:author="CR#0247r8" w:date="2020-04-07T01:15:00Z"/>
                <w:rPrChange w:id="38355" w:author="CR#0252r1" w:date="2020-04-07T04:24:00Z">
                  <w:rPr>
                    <w:ins w:id="38356" w:author="CR#0247r8" w:date="2020-04-07T01:15:00Z"/>
                  </w:rPr>
                </w:rPrChange>
              </w:rPr>
            </w:pPr>
            <w:ins w:id="38357" w:author="CR#0247r8" w:date="2020-04-07T01:15:00Z">
              <w:r w:rsidRPr="009F32C9">
                <w:rPr>
                  <w:rFonts w:cs="Arial"/>
                  <w:rPrChange w:id="38358" w:author="CR#0252r1" w:date="2020-04-07T04:24:00Z">
                    <w:rPr>
                      <w:rFonts w:cs="Arial"/>
                    </w:rPr>
                  </w:rPrChange>
                </w:rPr>
                <w:t xml:space="preserve">This field </w:t>
              </w:r>
              <w:r w:rsidRPr="009F32C9">
                <w:rPr>
                  <w:rFonts w:cs="Arial"/>
                  <w:lang w:eastAsia="zh-CN"/>
                  <w:rPrChange w:id="38359" w:author="CR#0252r1" w:date="2020-04-07T04:24:00Z">
                    <w:rPr>
                      <w:rFonts w:cs="Arial"/>
                      <w:lang w:eastAsia="zh-CN"/>
                    </w:rPr>
                  </w:rPrChange>
                </w:rPr>
                <w:t>may be</w:t>
              </w:r>
              <w:r w:rsidRPr="009F32C9">
                <w:rPr>
                  <w:rFonts w:cs="Arial"/>
                  <w:rPrChange w:id="38360" w:author="CR#0252r1" w:date="2020-04-07T04:24:00Z">
                    <w:rPr>
                      <w:rFonts w:cs="Arial"/>
                    </w:rPr>
                  </w:rPrChange>
                </w:rPr>
                <w:t xml:space="preserve"> present if the t</w:t>
              </w:r>
              <w:r w:rsidRPr="009F32C9">
                <w:rPr>
                  <w:rFonts w:cs="Arial"/>
                  <w:vertAlign w:val="subscript"/>
                  <w:rPrChange w:id="38361" w:author="CR#0252r1" w:date="2020-04-07T04:24:00Z">
                    <w:rPr>
                      <w:rFonts w:cs="Arial"/>
                      <w:vertAlign w:val="subscript"/>
                    </w:rPr>
                  </w:rPrChange>
                </w:rPr>
                <w:t>oa</w:t>
              </w:r>
              <w:r w:rsidRPr="009F32C9">
                <w:rPr>
                  <w:rFonts w:cs="Arial"/>
                  <w:rPrChange w:id="38362" w:author="CR#0252r1" w:date="2020-04-07T04:24:00Z">
                    <w:rPr>
                      <w:rFonts w:cs="Arial"/>
                    </w:rPr>
                  </w:rPrChange>
                </w:rPr>
                <w:t xml:space="preserve"> is not the same for all SVs; otherwise it is not present and the t</w:t>
              </w:r>
              <w:r w:rsidRPr="009F32C9">
                <w:rPr>
                  <w:rFonts w:cs="Arial"/>
                  <w:vertAlign w:val="subscript"/>
                  <w:rPrChange w:id="38363" w:author="CR#0252r1" w:date="2020-04-07T04:24:00Z">
                    <w:rPr>
                      <w:rFonts w:cs="Arial"/>
                      <w:vertAlign w:val="subscript"/>
                    </w:rPr>
                  </w:rPrChange>
                </w:rPr>
                <w:t>oa</w:t>
              </w:r>
              <w:r w:rsidRPr="009F32C9">
                <w:rPr>
                  <w:rFonts w:cs="Arial"/>
                  <w:rPrChange w:id="38364" w:author="CR#0252r1" w:date="2020-04-07T04:24:00Z">
                    <w:rPr>
                      <w:rFonts w:cs="Arial"/>
                    </w:rPr>
                  </w:rPrChange>
                </w:rPr>
                <w:t xml:space="preserve"> is provided in </w:t>
              </w:r>
              <w:r w:rsidRPr="009F32C9">
                <w:rPr>
                  <w:rFonts w:cs="Arial"/>
                  <w:i/>
                  <w:rPrChange w:id="38365" w:author="CR#0252r1" w:date="2020-04-07T04:24:00Z">
                    <w:rPr>
                      <w:rFonts w:cs="Arial"/>
                      <w:i/>
                    </w:rPr>
                  </w:rPrChange>
                </w:rPr>
                <w:t>GNSS-Almanac</w:t>
              </w:r>
              <w:r w:rsidRPr="009F32C9">
                <w:rPr>
                  <w:rFonts w:cs="Arial"/>
                  <w:rPrChange w:id="38366" w:author="CR#0252r1" w:date="2020-04-07T04:24:00Z">
                    <w:rPr>
                      <w:rFonts w:cs="Arial"/>
                    </w:rPr>
                  </w:rPrChange>
                </w:rPr>
                <w:t>.</w:t>
              </w:r>
            </w:ins>
          </w:p>
        </w:tc>
      </w:tr>
    </w:tbl>
    <w:p w:rsidR="00D04D0A" w:rsidRPr="009F32C9" w:rsidRDefault="00D04D0A" w:rsidP="00D04D0A">
      <w:pPr>
        <w:ind w:left="-426"/>
        <w:rPr>
          <w:ins w:id="38367" w:author="CR#0247r8" w:date="2020-04-07T01:15:00Z"/>
          <w:lang w:val="en-US"/>
          <w:rPrChange w:id="38368" w:author="CR#0252r1" w:date="2020-04-07T04:24:00Z">
            <w:rPr>
              <w:ins w:id="38369" w:author="CR#0247r8" w:date="2020-04-07T01:15:00Z"/>
              <w:lang w:val="en-U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38370" w:author="CR#0247r8" w:date="2020-04-07T01:15:00Z"/>
        </w:trPr>
        <w:tc>
          <w:tcPr>
            <w:tcW w:w="9639" w:type="dxa"/>
          </w:tcPr>
          <w:p w:rsidR="00D04D0A" w:rsidRPr="009F32C9" w:rsidRDefault="00D04D0A" w:rsidP="0040693E">
            <w:pPr>
              <w:pStyle w:val="TAH"/>
              <w:rPr>
                <w:ins w:id="38371" w:author="CR#0247r8" w:date="2020-04-07T01:15:00Z"/>
                <w:rPrChange w:id="38372" w:author="CR#0252r1" w:date="2020-04-07T04:24:00Z">
                  <w:rPr>
                    <w:ins w:id="38373" w:author="CR#0247r8" w:date="2020-04-07T01:15:00Z"/>
                  </w:rPr>
                </w:rPrChange>
              </w:rPr>
            </w:pPr>
            <w:ins w:id="38374" w:author="CR#0247r8" w:date="2020-04-07T01:15:00Z">
              <w:r w:rsidRPr="009F32C9">
                <w:rPr>
                  <w:i/>
                  <w:noProof/>
                  <w:rPrChange w:id="38375" w:author="CR#0252r1" w:date="2020-04-07T04:24:00Z">
                    <w:rPr>
                      <w:i/>
                      <w:noProof/>
                    </w:rPr>
                  </w:rPrChange>
                </w:rPr>
                <w:lastRenderedPageBreak/>
                <w:t>AlmanacNavIC-AlmanacSet</w:t>
              </w:r>
              <w:r w:rsidRPr="009F32C9">
                <w:rPr>
                  <w:iCs/>
                  <w:noProof/>
                  <w:rPrChange w:id="38376" w:author="CR#0252r1" w:date="2020-04-07T04:24:00Z">
                    <w:rPr>
                      <w:iCs/>
                      <w:noProof/>
                    </w:rPr>
                  </w:rPrChange>
                </w:rPr>
                <w:t>field descriptions</w:t>
              </w:r>
            </w:ins>
          </w:p>
        </w:tc>
      </w:tr>
      <w:tr w:rsidR="009F32C9" w:rsidRPr="009F32C9" w:rsidTr="0040693E">
        <w:trPr>
          <w:cantSplit/>
          <w:ins w:id="38377" w:author="CR#0247r8" w:date="2020-04-07T01:15:00Z"/>
        </w:trPr>
        <w:tc>
          <w:tcPr>
            <w:tcW w:w="9639" w:type="dxa"/>
          </w:tcPr>
          <w:p w:rsidR="00D04D0A" w:rsidRPr="009F32C9" w:rsidRDefault="00D04D0A" w:rsidP="0040693E">
            <w:pPr>
              <w:pStyle w:val="TAL"/>
              <w:rPr>
                <w:ins w:id="38378" w:author="CR#0247r8" w:date="2020-04-07T01:15:00Z"/>
                <w:b/>
                <w:i/>
                <w:rPrChange w:id="38379" w:author="CR#0252r1" w:date="2020-04-07T04:24:00Z">
                  <w:rPr>
                    <w:ins w:id="38380" w:author="CR#0247r8" w:date="2020-04-07T01:15:00Z"/>
                    <w:b/>
                    <w:i/>
                  </w:rPr>
                </w:rPrChange>
              </w:rPr>
            </w:pPr>
            <w:ins w:id="38381" w:author="CR#0247r8" w:date="2020-04-07T01:15:00Z">
              <w:r w:rsidRPr="009F32C9">
                <w:rPr>
                  <w:b/>
                  <w:i/>
                  <w:rPrChange w:id="38382" w:author="CR#0252r1" w:date="2020-04-07T04:24:00Z">
                    <w:rPr>
                      <w:b/>
                      <w:i/>
                    </w:rPr>
                  </w:rPrChange>
                </w:rPr>
                <w:t>svID</w:t>
              </w:r>
            </w:ins>
          </w:p>
          <w:p w:rsidR="00D04D0A" w:rsidRPr="009F32C9" w:rsidRDefault="00D04D0A" w:rsidP="0040693E">
            <w:pPr>
              <w:pStyle w:val="TAL"/>
              <w:rPr>
                <w:ins w:id="38383" w:author="CR#0247r8" w:date="2020-04-07T01:15:00Z"/>
                <w:rPrChange w:id="38384" w:author="CR#0252r1" w:date="2020-04-07T04:24:00Z">
                  <w:rPr>
                    <w:ins w:id="38385" w:author="CR#0247r8" w:date="2020-04-07T01:15:00Z"/>
                  </w:rPr>
                </w:rPrChange>
              </w:rPr>
            </w:pPr>
            <w:ins w:id="38386" w:author="CR#0247r8" w:date="2020-04-07T01:15:00Z">
              <w:r w:rsidRPr="009F32C9">
                <w:rPr>
                  <w:rPrChange w:id="38387" w:author="CR#0252r1" w:date="2020-04-07T04:24:00Z">
                    <w:rPr/>
                  </w:rPrChange>
                </w:rPr>
                <w:t>This field identifies the satellite for which the Almanac model is given</w:t>
              </w:r>
            </w:ins>
          </w:p>
        </w:tc>
      </w:tr>
      <w:tr w:rsidR="009F32C9" w:rsidRPr="009F32C9" w:rsidTr="0040693E">
        <w:trPr>
          <w:cantSplit/>
          <w:ins w:id="38388" w:author="CR#0247r8" w:date="2020-04-07T01:15:00Z"/>
        </w:trPr>
        <w:tc>
          <w:tcPr>
            <w:tcW w:w="9639" w:type="dxa"/>
          </w:tcPr>
          <w:p w:rsidR="00D04D0A" w:rsidRPr="009F32C9" w:rsidRDefault="00D04D0A" w:rsidP="0040693E">
            <w:pPr>
              <w:pStyle w:val="TAL"/>
              <w:rPr>
                <w:ins w:id="38389" w:author="CR#0247r8" w:date="2020-04-07T01:15:00Z"/>
                <w:b/>
                <w:i/>
                <w:rPrChange w:id="38390" w:author="CR#0252r1" w:date="2020-04-07T04:24:00Z">
                  <w:rPr>
                    <w:ins w:id="38391" w:author="CR#0247r8" w:date="2020-04-07T01:15:00Z"/>
                    <w:b/>
                    <w:i/>
                  </w:rPr>
                </w:rPrChange>
              </w:rPr>
            </w:pPr>
            <w:ins w:id="38392" w:author="CR#0247r8" w:date="2020-04-07T01:15:00Z">
              <w:r w:rsidRPr="009F32C9">
                <w:rPr>
                  <w:b/>
                  <w:i/>
                  <w:rPrChange w:id="38393" w:author="CR#0252r1" w:date="2020-04-07T04:24:00Z">
                    <w:rPr>
                      <w:b/>
                      <w:i/>
                    </w:rPr>
                  </w:rPrChange>
                </w:rPr>
                <w:t>navic-AlmToa</w:t>
              </w:r>
            </w:ins>
          </w:p>
          <w:p w:rsidR="00D04D0A" w:rsidRPr="009F32C9" w:rsidRDefault="00D04D0A" w:rsidP="0040693E">
            <w:pPr>
              <w:pStyle w:val="TAL"/>
              <w:rPr>
                <w:ins w:id="38394" w:author="CR#0247r8" w:date="2020-04-07T01:15:00Z"/>
                <w:rPrChange w:id="38395" w:author="CR#0252r1" w:date="2020-04-07T04:24:00Z">
                  <w:rPr>
                    <w:ins w:id="38396" w:author="CR#0247r8" w:date="2020-04-07T01:15:00Z"/>
                  </w:rPr>
                </w:rPrChange>
              </w:rPr>
            </w:pPr>
            <w:ins w:id="38397" w:author="CR#0247r8" w:date="2020-04-07T01:15:00Z">
              <w:r w:rsidRPr="009F32C9">
                <w:rPr>
                  <w:rPrChange w:id="38398" w:author="CR#0252r1" w:date="2020-04-07T04:24:00Z">
                    <w:rPr/>
                  </w:rPrChange>
                </w:rPr>
                <w:t>This field provides the time of almanac set</w:t>
              </w:r>
            </w:ins>
          </w:p>
          <w:p w:rsidR="00D04D0A" w:rsidRPr="009F32C9" w:rsidRDefault="00D04D0A" w:rsidP="0040693E">
            <w:pPr>
              <w:pStyle w:val="TAL"/>
              <w:rPr>
                <w:ins w:id="38399" w:author="CR#0247r8" w:date="2020-04-07T01:15:00Z"/>
                <w:b/>
                <w:rPrChange w:id="38400" w:author="CR#0252r1" w:date="2020-04-07T04:24:00Z">
                  <w:rPr>
                    <w:ins w:id="38401" w:author="CR#0247r8" w:date="2020-04-07T01:15:00Z"/>
                    <w:b/>
                  </w:rPr>
                </w:rPrChange>
              </w:rPr>
            </w:pPr>
            <w:ins w:id="38402" w:author="CR#0247r8" w:date="2020-04-07T01:15:00Z">
              <w:r w:rsidRPr="009F32C9">
                <w:rPr>
                  <w:rPrChange w:id="38403" w:author="CR#0252r1" w:date="2020-04-07T04:24:00Z">
                    <w:rPr/>
                  </w:rPrChange>
                </w:rPr>
                <w:t>Scale factor 16sec.</w:t>
              </w:r>
            </w:ins>
          </w:p>
        </w:tc>
      </w:tr>
      <w:tr w:rsidR="009F32C9" w:rsidRPr="009F32C9" w:rsidTr="0040693E">
        <w:trPr>
          <w:cantSplit/>
          <w:ins w:id="38404" w:author="CR#0247r8" w:date="2020-04-07T01:15:00Z"/>
        </w:trPr>
        <w:tc>
          <w:tcPr>
            <w:tcW w:w="9639" w:type="dxa"/>
          </w:tcPr>
          <w:p w:rsidR="00D04D0A" w:rsidRPr="009F32C9" w:rsidRDefault="00D04D0A" w:rsidP="0040693E">
            <w:pPr>
              <w:pStyle w:val="TAL"/>
              <w:rPr>
                <w:ins w:id="38405" w:author="CR#0247r8" w:date="2020-04-07T01:15:00Z"/>
                <w:b/>
                <w:bCs/>
                <w:i/>
                <w:iCs/>
                <w:noProof/>
                <w:rPrChange w:id="38406" w:author="CR#0252r1" w:date="2020-04-07T04:24:00Z">
                  <w:rPr>
                    <w:ins w:id="38407" w:author="CR#0247r8" w:date="2020-04-07T01:15:00Z"/>
                    <w:b/>
                    <w:bCs/>
                    <w:i/>
                    <w:iCs/>
                    <w:noProof/>
                  </w:rPr>
                </w:rPrChange>
              </w:rPr>
            </w:pPr>
            <w:ins w:id="38408" w:author="CR#0247r8" w:date="2020-04-07T01:15:00Z">
              <w:r w:rsidRPr="009F32C9">
                <w:rPr>
                  <w:b/>
                  <w:bCs/>
                  <w:i/>
                  <w:iCs/>
                  <w:noProof/>
                  <w:rPrChange w:id="38409" w:author="CR#0252r1" w:date="2020-04-07T04:24:00Z">
                    <w:rPr>
                      <w:b/>
                      <w:bCs/>
                      <w:i/>
                      <w:iCs/>
                      <w:noProof/>
                    </w:rPr>
                  </w:rPrChange>
                </w:rPr>
                <w:t>navic-AlmE</w:t>
              </w:r>
            </w:ins>
          </w:p>
          <w:p w:rsidR="00D04D0A" w:rsidRPr="009F32C9" w:rsidRDefault="00D04D0A" w:rsidP="0040693E">
            <w:pPr>
              <w:pStyle w:val="TAL"/>
              <w:rPr>
                <w:ins w:id="38410" w:author="CR#0247r8" w:date="2020-04-07T01:15:00Z"/>
                <w:rPrChange w:id="38411" w:author="CR#0252r1" w:date="2020-04-07T04:24:00Z">
                  <w:rPr>
                    <w:ins w:id="38412" w:author="CR#0247r8" w:date="2020-04-07T01:15:00Z"/>
                  </w:rPr>
                </w:rPrChange>
              </w:rPr>
            </w:pPr>
            <w:ins w:id="38413" w:author="CR#0247r8" w:date="2020-04-07T01:15:00Z">
              <w:r w:rsidRPr="009F32C9">
                <w:rPr>
                  <w:rPrChange w:id="38414" w:author="CR#0252r1" w:date="2020-04-07T04:24:00Z">
                    <w:rPr/>
                  </w:rPrChange>
                </w:rPr>
                <w:t xml:space="preserve">Parameter </w:t>
              </w:r>
              <w:r w:rsidRPr="009F32C9">
                <w:rPr>
                  <w:rFonts w:cs="Arial"/>
                  <w:szCs w:val="18"/>
                  <w:rPrChange w:id="38415" w:author="CR#0252r1" w:date="2020-04-07T04:24:00Z">
                    <w:rPr>
                      <w:rFonts w:cs="Arial"/>
                      <w:szCs w:val="18"/>
                    </w:rPr>
                  </w:rPrChange>
                </w:rPr>
                <w:t>e</w:t>
              </w:r>
              <w:r w:rsidRPr="009F32C9">
                <w:rPr>
                  <w:rPrChange w:id="38416" w:author="CR#0252r1" w:date="2020-04-07T04:24:00Z">
                    <w:rPr/>
                  </w:rPrChange>
                </w:rPr>
                <w:t>, eccentricity, dimensionless</w:t>
              </w:r>
            </w:ins>
          </w:p>
          <w:p w:rsidR="00D04D0A" w:rsidRPr="009F32C9" w:rsidRDefault="00D04D0A" w:rsidP="0040693E">
            <w:pPr>
              <w:pStyle w:val="TAL"/>
              <w:rPr>
                <w:ins w:id="38417" w:author="CR#0247r8" w:date="2020-04-07T01:15:00Z"/>
                <w:b/>
                <w:rPrChange w:id="38418" w:author="CR#0252r1" w:date="2020-04-07T04:24:00Z">
                  <w:rPr>
                    <w:ins w:id="38419" w:author="CR#0247r8" w:date="2020-04-07T01:15:00Z"/>
                    <w:b/>
                  </w:rPr>
                </w:rPrChange>
              </w:rPr>
            </w:pPr>
            <w:ins w:id="38420" w:author="CR#0247r8" w:date="2020-04-07T01:15:00Z">
              <w:r w:rsidRPr="009F32C9">
                <w:rPr>
                  <w:rPrChange w:id="38421" w:author="CR#0252r1" w:date="2020-04-07T04:24:00Z">
                    <w:rPr/>
                  </w:rPrChange>
                </w:rPr>
                <w:t>Scale factor 2</w:t>
              </w:r>
              <w:r w:rsidRPr="009F32C9">
                <w:rPr>
                  <w:vertAlign w:val="superscript"/>
                  <w:rPrChange w:id="38422" w:author="CR#0252r1" w:date="2020-04-07T04:24:00Z">
                    <w:rPr>
                      <w:vertAlign w:val="superscript"/>
                    </w:rPr>
                  </w:rPrChange>
                </w:rPr>
                <w:t>-21</w:t>
              </w:r>
              <w:r w:rsidRPr="009F32C9">
                <w:rPr>
                  <w:rPrChange w:id="38423" w:author="CR#0252r1" w:date="2020-04-07T04:24:00Z">
                    <w:rPr/>
                  </w:rPrChange>
                </w:rPr>
                <w:t>.</w:t>
              </w:r>
            </w:ins>
          </w:p>
        </w:tc>
      </w:tr>
      <w:tr w:rsidR="009F32C9" w:rsidRPr="009F32C9" w:rsidTr="0040693E">
        <w:trPr>
          <w:cantSplit/>
          <w:ins w:id="38424" w:author="CR#0247r8" w:date="2020-04-07T01:15:00Z"/>
        </w:trPr>
        <w:tc>
          <w:tcPr>
            <w:tcW w:w="9639" w:type="dxa"/>
          </w:tcPr>
          <w:p w:rsidR="00D04D0A" w:rsidRPr="009F32C9" w:rsidRDefault="00D04D0A" w:rsidP="0040693E">
            <w:pPr>
              <w:pStyle w:val="TAL"/>
              <w:rPr>
                <w:ins w:id="38425" w:author="CR#0247r8" w:date="2020-04-07T01:15:00Z"/>
                <w:b/>
                <w:bCs/>
                <w:i/>
                <w:iCs/>
                <w:noProof/>
                <w:rPrChange w:id="38426" w:author="CR#0252r1" w:date="2020-04-07T04:24:00Z">
                  <w:rPr>
                    <w:ins w:id="38427" w:author="CR#0247r8" w:date="2020-04-07T01:15:00Z"/>
                    <w:b/>
                    <w:bCs/>
                    <w:i/>
                    <w:iCs/>
                    <w:noProof/>
                  </w:rPr>
                </w:rPrChange>
              </w:rPr>
            </w:pPr>
            <w:ins w:id="38428" w:author="CR#0247r8" w:date="2020-04-07T01:15:00Z">
              <w:r w:rsidRPr="009F32C9">
                <w:rPr>
                  <w:b/>
                  <w:bCs/>
                  <w:i/>
                  <w:iCs/>
                  <w:noProof/>
                  <w:rPrChange w:id="38429" w:author="CR#0252r1" w:date="2020-04-07T04:24:00Z">
                    <w:rPr>
                      <w:b/>
                      <w:bCs/>
                      <w:i/>
                      <w:iCs/>
                      <w:noProof/>
                    </w:rPr>
                  </w:rPrChange>
                </w:rPr>
                <w:t>navic-AlmOMEGADOT</w:t>
              </w:r>
            </w:ins>
          </w:p>
          <w:p w:rsidR="00D04D0A" w:rsidRPr="009F32C9" w:rsidRDefault="00D04D0A" w:rsidP="0040693E">
            <w:pPr>
              <w:pStyle w:val="TAL"/>
              <w:rPr>
                <w:ins w:id="38430" w:author="CR#0247r8" w:date="2020-04-07T01:15:00Z"/>
                <w:rPrChange w:id="38431" w:author="CR#0252r1" w:date="2020-04-07T04:24:00Z">
                  <w:rPr>
                    <w:ins w:id="38432" w:author="CR#0247r8" w:date="2020-04-07T01:15:00Z"/>
                  </w:rPr>
                </w:rPrChange>
              </w:rPr>
            </w:pPr>
            <w:ins w:id="38433" w:author="CR#0247r8" w:date="2020-04-07T01:15:00Z">
              <w:r w:rsidRPr="009F32C9">
                <w:rPr>
                  <w:rPrChange w:id="38434" w:author="CR#0252r1" w:date="2020-04-07T04:24:00Z">
                    <w:rPr/>
                  </w:rPrChange>
                </w:rPr>
                <w:t xml:space="preserve">Parameter </w:t>
              </w:r>
              <w:r w:rsidRPr="009F32C9">
                <w:rPr>
                  <w:position w:val="-4"/>
                  <w:rPrChange w:id="38435" w:author="CR#0252r1" w:date="2020-04-07T04:24:00Z">
                    <w:rPr>
                      <w:position w:val="-4"/>
                    </w:rPr>
                  </w:rPrChange>
                </w:rPr>
                <w:object w:dxaOrig="260" w:dyaOrig="300">
                  <v:shape id="_x0000_i1080" type="#_x0000_t75" style="width:14.25pt;height:14.25pt" o:ole="">
                    <v:imagedata r:id="rId69" o:title=""/>
                  </v:shape>
                  <o:OLEObject Type="Embed" ProgID="Equation.3" ShapeID="_x0000_i1080" DrawAspect="Content" ObjectID="_1647740394" r:id="rId110"/>
                </w:object>
              </w:r>
              <w:r w:rsidRPr="009F32C9">
                <w:rPr>
                  <w:rPrChange w:id="38436" w:author="CR#0252r1" w:date="2020-04-07T04:24:00Z">
                    <w:rPr/>
                  </w:rPrChange>
                </w:rPr>
                <w:t>, rate of right ascension, semi-circles/sec</w:t>
              </w:r>
            </w:ins>
          </w:p>
          <w:p w:rsidR="00D04D0A" w:rsidRPr="009F32C9" w:rsidRDefault="00D04D0A" w:rsidP="0040693E">
            <w:pPr>
              <w:pStyle w:val="TAL"/>
              <w:rPr>
                <w:ins w:id="38437" w:author="CR#0247r8" w:date="2020-04-07T01:15:00Z"/>
                <w:b/>
                <w:bCs/>
                <w:i/>
                <w:iCs/>
                <w:noProof/>
                <w:rPrChange w:id="38438" w:author="CR#0252r1" w:date="2020-04-07T04:24:00Z">
                  <w:rPr>
                    <w:ins w:id="38439" w:author="CR#0247r8" w:date="2020-04-07T01:15:00Z"/>
                    <w:b/>
                    <w:bCs/>
                    <w:i/>
                    <w:iCs/>
                    <w:noProof/>
                  </w:rPr>
                </w:rPrChange>
              </w:rPr>
            </w:pPr>
            <w:ins w:id="38440" w:author="CR#0247r8" w:date="2020-04-07T01:15:00Z">
              <w:r w:rsidRPr="009F32C9">
                <w:rPr>
                  <w:rPrChange w:id="38441" w:author="CR#0252r1" w:date="2020-04-07T04:24:00Z">
                    <w:rPr/>
                  </w:rPrChange>
                </w:rPr>
                <w:t>Scale factor 2</w:t>
              </w:r>
              <w:r w:rsidRPr="009F32C9">
                <w:rPr>
                  <w:vertAlign w:val="superscript"/>
                  <w:rPrChange w:id="38442" w:author="CR#0252r1" w:date="2020-04-07T04:24:00Z">
                    <w:rPr>
                      <w:vertAlign w:val="superscript"/>
                    </w:rPr>
                  </w:rPrChange>
                </w:rPr>
                <w:t xml:space="preserve">-38 </w:t>
              </w:r>
              <w:r w:rsidRPr="009F32C9">
                <w:rPr>
                  <w:rPrChange w:id="38443" w:author="CR#0252r1" w:date="2020-04-07T04:24:00Z">
                    <w:rPr/>
                  </w:rPrChange>
                </w:rPr>
                <w:t>semi-circles/second</w:t>
              </w:r>
            </w:ins>
          </w:p>
        </w:tc>
      </w:tr>
      <w:tr w:rsidR="009F32C9" w:rsidRPr="009F32C9" w:rsidTr="0040693E">
        <w:trPr>
          <w:cantSplit/>
          <w:ins w:id="38444" w:author="CR#0247r8" w:date="2020-04-07T01:15:00Z"/>
        </w:trPr>
        <w:tc>
          <w:tcPr>
            <w:tcW w:w="9639" w:type="dxa"/>
          </w:tcPr>
          <w:p w:rsidR="00D04D0A" w:rsidRPr="009F32C9" w:rsidRDefault="00D04D0A" w:rsidP="0040693E">
            <w:pPr>
              <w:pStyle w:val="TAL"/>
              <w:rPr>
                <w:ins w:id="38445" w:author="CR#0247r8" w:date="2020-04-07T01:15:00Z"/>
                <w:b/>
                <w:bCs/>
                <w:i/>
                <w:iCs/>
                <w:noProof/>
                <w:rPrChange w:id="38446" w:author="CR#0252r1" w:date="2020-04-07T04:24:00Z">
                  <w:rPr>
                    <w:ins w:id="38447" w:author="CR#0247r8" w:date="2020-04-07T01:15:00Z"/>
                    <w:b/>
                    <w:bCs/>
                    <w:i/>
                    <w:iCs/>
                    <w:noProof/>
                  </w:rPr>
                </w:rPrChange>
              </w:rPr>
            </w:pPr>
            <w:ins w:id="38448" w:author="CR#0247r8" w:date="2020-04-07T01:15:00Z">
              <w:r w:rsidRPr="009F32C9">
                <w:rPr>
                  <w:b/>
                  <w:bCs/>
                  <w:i/>
                  <w:iCs/>
                  <w:noProof/>
                  <w:rPrChange w:id="38449" w:author="CR#0252r1" w:date="2020-04-07T04:24:00Z">
                    <w:rPr>
                      <w:b/>
                      <w:bCs/>
                      <w:i/>
                      <w:iCs/>
                      <w:noProof/>
                    </w:rPr>
                  </w:rPrChange>
                </w:rPr>
                <w:t>navic-AlmSqrtA</w:t>
              </w:r>
            </w:ins>
          </w:p>
          <w:p w:rsidR="00D04D0A" w:rsidRPr="009F32C9" w:rsidRDefault="00D04D0A" w:rsidP="0040693E">
            <w:pPr>
              <w:pStyle w:val="TAL"/>
              <w:rPr>
                <w:ins w:id="38450" w:author="CR#0247r8" w:date="2020-04-07T01:15:00Z"/>
                <w:rPrChange w:id="38451" w:author="CR#0252r1" w:date="2020-04-07T04:24:00Z">
                  <w:rPr>
                    <w:ins w:id="38452" w:author="CR#0247r8" w:date="2020-04-07T01:15:00Z"/>
                  </w:rPr>
                </w:rPrChange>
              </w:rPr>
            </w:pPr>
            <w:ins w:id="38453" w:author="CR#0247r8" w:date="2020-04-07T01:15:00Z">
              <w:r w:rsidRPr="009F32C9">
                <w:rPr>
                  <w:rPrChange w:id="38454" w:author="CR#0252r1" w:date="2020-04-07T04:24:00Z">
                    <w:rPr/>
                  </w:rPrChange>
                </w:rPr>
                <w:t xml:space="preserve">Parameter </w:t>
              </w:r>
              <w:r w:rsidRPr="009F32C9">
                <w:rPr>
                  <w:position w:val="-6"/>
                  <w:rPrChange w:id="38455" w:author="CR#0252r1" w:date="2020-04-07T04:24:00Z">
                    <w:rPr>
                      <w:position w:val="-6"/>
                    </w:rPr>
                  </w:rPrChange>
                </w:rPr>
                <w:object w:dxaOrig="420" w:dyaOrig="340">
                  <v:shape id="_x0000_i1081" type="#_x0000_t75" style="width:21.75pt;height:21.75pt" o:ole="">
                    <v:imagedata r:id="rId108" o:title=""/>
                  </v:shape>
                  <o:OLEObject Type="Embed" ProgID="Equation.3" ShapeID="_x0000_i1081" DrawAspect="Content" ObjectID="_1647740395" r:id="rId111"/>
                </w:object>
              </w:r>
              <w:r w:rsidRPr="009F32C9">
                <w:rPr>
                  <w:rPrChange w:id="38456" w:author="CR#0252r1" w:date="2020-04-07T04:24:00Z">
                    <w:rPr/>
                  </w:rPrChange>
                </w:rPr>
                <w:t>, square root of the semi-major axis, meters</w:t>
              </w:r>
              <w:r w:rsidRPr="009F32C9">
                <w:rPr>
                  <w:vertAlign w:val="superscript"/>
                  <w:rPrChange w:id="38457" w:author="CR#0252r1" w:date="2020-04-07T04:24:00Z">
                    <w:rPr>
                      <w:vertAlign w:val="superscript"/>
                    </w:rPr>
                  </w:rPrChange>
                </w:rPr>
                <w:t>1/2</w:t>
              </w:r>
            </w:ins>
          </w:p>
          <w:p w:rsidR="00D04D0A" w:rsidRPr="009F32C9" w:rsidRDefault="00D04D0A" w:rsidP="0040693E">
            <w:pPr>
              <w:pStyle w:val="TAL"/>
              <w:rPr>
                <w:ins w:id="38458" w:author="CR#0247r8" w:date="2020-04-07T01:15:00Z"/>
                <w:b/>
                <w:bCs/>
                <w:i/>
                <w:iCs/>
                <w:noProof/>
                <w:rPrChange w:id="38459" w:author="CR#0252r1" w:date="2020-04-07T04:24:00Z">
                  <w:rPr>
                    <w:ins w:id="38460" w:author="CR#0247r8" w:date="2020-04-07T01:15:00Z"/>
                    <w:b/>
                    <w:bCs/>
                    <w:i/>
                    <w:iCs/>
                    <w:noProof/>
                  </w:rPr>
                </w:rPrChange>
              </w:rPr>
            </w:pPr>
            <w:ins w:id="38461" w:author="CR#0247r8" w:date="2020-04-07T01:15:00Z">
              <w:r w:rsidRPr="009F32C9">
                <w:rPr>
                  <w:rPrChange w:id="38462" w:author="CR#0252r1" w:date="2020-04-07T04:24:00Z">
                    <w:rPr/>
                  </w:rPrChange>
                </w:rPr>
                <w:t>Scale factor 2</w:t>
              </w:r>
              <w:r w:rsidRPr="009F32C9">
                <w:rPr>
                  <w:vertAlign w:val="superscript"/>
                  <w:rPrChange w:id="38463" w:author="CR#0252r1" w:date="2020-04-07T04:24:00Z">
                    <w:rPr>
                      <w:vertAlign w:val="superscript"/>
                    </w:rPr>
                  </w:rPrChange>
                </w:rPr>
                <w:t xml:space="preserve">-11 </w:t>
              </w:r>
              <w:r w:rsidRPr="009F32C9">
                <w:rPr>
                  <w:rPrChange w:id="38464" w:author="CR#0252r1" w:date="2020-04-07T04:24:00Z">
                    <w:rPr/>
                  </w:rPrChange>
                </w:rPr>
                <w:t>meters</w:t>
              </w:r>
              <w:r w:rsidRPr="009F32C9">
                <w:rPr>
                  <w:vertAlign w:val="superscript"/>
                  <w:rPrChange w:id="38465" w:author="CR#0252r1" w:date="2020-04-07T04:24:00Z">
                    <w:rPr>
                      <w:vertAlign w:val="superscript"/>
                    </w:rPr>
                  </w:rPrChange>
                </w:rPr>
                <w:t>1/2</w:t>
              </w:r>
              <w:r w:rsidRPr="009F32C9">
                <w:rPr>
                  <w:rPrChange w:id="38466" w:author="CR#0252r1" w:date="2020-04-07T04:24:00Z">
                    <w:rPr/>
                  </w:rPrChange>
                </w:rPr>
                <w:t>.</w:t>
              </w:r>
            </w:ins>
          </w:p>
        </w:tc>
      </w:tr>
      <w:tr w:rsidR="009F32C9" w:rsidRPr="009F32C9" w:rsidTr="0040693E">
        <w:trPr>
          <w:cantSplit/>
          <w:ins w:id="38467" w:author="CR#0247r8" w:date="2020-04-07T01:15:00Z"/>
        </w:trPr>
        <w:tc>
          <w:tcPr>
            <w:tcW w:w="9639" w:type="dxa"/>
          </w:tcPr>
          <w:p w:rsidR="00D04D0A" w:rsidRPr="009F32C9" w:rsidRDefault="00D04D0A" w:rsidP="0040693E">
            <w:pPr>
              <w:pStyle w:val="TAL"/>
              <w:rPr>
                <w:ins w:id="38468" w:author="CR#0247r8" w:date="2020-04-07T01:15:00Z"/>
                <w:b/>
                <w:bCs/>
                <w:i/>
                <w:iCs/>
                <w:noProof/>
                <w:rPrChange w:id="38469" w:author="CR#0252r1" w:date="2020-04-07T04:24:00Z">
                  <w:rPr>
                    <w:ins w:id="38470" w:author="CR#0247r8" w:date="2020-04-07T01:15:00Z"/>
                    <w:b/>
                    <w:bCs/>
                    <w:i/>
                    <w:iCs/>
                    <w:noProof/>
                  </w:rPr>
                </w:rPrChange>
              </w:rPr>
            </w:pPr>
            <w:ins w:id="38471" w:author="CR#0247r8" w:date="2020-04-07T01:15:00Z">
              <w:r w:rsidRPr="009F32C9">
                <w:rPr>
                  <w:b/>
                  <w:bCs/>
                  <w:i/>
                  <w:iCs/>
                  <w:noProof/>
                  <w:rPrChange w:id="38472" w:author="CR#0252r1" w:date="2020-04-07T04:24:00Z">
                    <w:rPr>
                      <w:b/>
                      <w:bCs/>
                      <w:i/>
                      <w:iCs/>
                      <w:noProof/>
                    </w:rPr>
                  </w:rPrChange>
                </w:rPr>
                <w:t>navic-AlmOMEGAo</w:t>
              </w:r>
            </w:ins>
          </w:p>
          <w:p w:rsidR="00D04D0A" w:rsidRPr="009F32C9" w:rsidRDefault="00D04D0A" w:rsidP="0040693E">
            <w:pPr>
              <w:pStyle w:val="TAL"/>
              <w:rPr>
                <w:ins w:id="38473" w:author="CR#0247r8" w:date="2020-04-07T01:15:00Z"/>
                <w:rPrChange w:id="38474" w:author="CR#0252r1" w:date="2020-04-07T04:24:00Z">
                  <w:rPr>
                    <w:ins w:id="38475" w:author="CR#0247r8" w:date="2020-04-07T01:15:00Z"/>
                  </w:rPr>
                </w:rPrChange>
              </w:rPr>
            </w:pPr>
            <w:ins w:id="38476" w:author="CR#0247r8" w:date="2020-04-07T01:15:00Z">
              <w:r w:rsidRPr="009F32C9">
                <w:rPr>
                  <w:rPrChange w:id="38477" w:author="CR#0252r1" w:date="2020-04-07T04:24:00Z">
                    <w:rPr/>
                  </w:rPrChange>
                </w:rPr>
                <w:t xml:space="preserve">Parameter  </w:t>
              </w:r>
              <w:r w:rsidRPr="009F32C9">
                <w:rPr>
                  <w:rFonts w:ascii="Symbol" w:hAnsi="Symbol" w:cs="Arial"/>
                  <w:szCs w:val="18"/>
                  <w:rPrChange w:id="38478" w:author="CR#0252r1" w:date="2020-04-07T04:24:00Z">
                    <w:rPr>
                      <w:rFonts w:ascii="Symbol" w:hAnsi="Symbol" w:cs="Arial"/>
                      <w:szCs w:val="18"/>
                    </w:rPr>
                  </w:rPrChange>
                </w:rPr>
                <w:t></w:t>
              </w:r>
              <w:r w:rsidRPr="009F32C9">
                <w:rPr>
                  <w:rFonts w:cs="Arial"/>
                  <w:szCs w:val="18"/>
                  <w:vertAlign w:val="subscript"/>
                  <w:rPrChange w:id="38479" w:author="CR#0252r1" w:date="2020-04-07T04:24:00Z">
                    <w:rPr>
                      <w:rFonts w:cs="Arial"/>
                      <w:szCs w:val="18"/>
                      <w:vertAlign w:val="subscript"/>
                    </w:rPr>
                  </w:rPrChange>
                </w:rPr>
                <w:t>0</w:t>
              </w:r>
              <w:r w:rsidRPr="009F32C9">
                <w:rPr>
                  <w:rPrChange w:id="38480" w:author="CR#0252r1" w:date="2020-04-07T04:24:00Z">
                    <w:rPr/>
                  </w:rPrChange>
                </w:rPr>
                <w:t>, longitude of ascending node of orbit plane at weekly epoch, semi-circles</w:t>
              </w:r>
            </w:ins>
          </w:p>
          <w:p w:rsidR="00D04D0A" w:rsidRPr="009F32C9" w:rsidRDefault="00D04D0A" w:rsidP="0040693E">
            <w:pPr>
              <w:pStyle w:val="TAL"/>
              <w:rPr>
                <w:ins w:id="38481" w:author="CR#0247r8" w:date="2020-04-07T01:15:00Z"/>
                <w:b/>
                <w:bCs/>
                <w:i/>
                <w:iCs/>
                <w:noProof/>
                <w:rPrChange w:id="38482" w:author="CR#0252r1" w:date="2020-04-07T04:24:00Z">
                  <w:rPr>
                    <w:ins w:id="38483" w:author="CR#0247r8" w:date="2020-04-07T01:15:00Z"/>
                    <w:b/>
                    <w:bCs/>
                    <w:i/>
                    <w:iCs/>
                    <w:noProof/>
                  </w:rPr>
                </w:rPrChange>
              </w:rPr>
            </w:pPr>
            <w:ins w:id="38484" w:author="CR#0247r8" w:date="2020-04-07T01:15:00Z">
              <w:r w:rsidRPr="009F32C9">
                <w:rPr>
                  <w:rPrChange w:id="38485" w:author="CR#0252r1" w:date="2020-04-07T04:24:00Z">
                    <w:rPr/>
                  </w:rPrChange>
                </w:rPr>
                <w:t>Scale factor 2</w:t>
              </w:r>
              <w:r w:rsidRPr="009F32C9">
                <w:rPr>
                  <w:vertAlign w:val="superscript"/>
                  <w:rPrChange w:id="38486" w:author="CR#0252r1" w:date="2020-04-07T04:24:00Z">
                    <w:rPr>
                      <w:vertAlign w:val="superscript"/>
                    </w:rPr>
                  </w:rPrChange>
                </w:rPr>
                <w:t xml:space="preserve">-23 </w:t>
              </w:r>
              <w:r w:rsidRPr="009F32C9">
                <w:rPr>
                  <w:rPrChange w:id="38487" w:author="CR#0252r1" w:date="2020-04-07T04:24:00Z">
                    <w:rPr/>
                  </w:rPrChange>
                </w:rPr>
                <w:t>semi-circles.</w:t>
              </w:r>
            </w:ins>
          </w:p>
        </w:tc>
      </w:tr>
      <w:tr w:rsidR="009F32C9" w:rsidRPr="009F32C9" w:rsidTr="0040693E">
        <w:trPr>
          <w:cantSplit/>
          <w:ins w:id="38488" w:author="CR#0247r8" w:date="2020-04-07T01:15:00Z"/>
        </w:trPr>
        <w:tc>
          <w:tcPr>
            <w:tcW w:w="9639" w:type="dxa"/>
          </w:tcPr>
          <w:p w:rsidR="00D04D0A" w:rsidRPr="009F32C9" w:rsidRDefault="00D04D0A" w:rsidP="0040693E">
            <w:pPr>
              <w:pStyle w:val="TAL"/>
              <w:rPr>
                <w:ins w:id="38489" w:author="CR#0247r8" w:date="2020-04-07T01:15:00Z"/>
                <w:b/>
                <w:bCs/>
                <w:i/>
                <w:iCs/>
                <w:noProof/>
                <w:rPrChange w:id="38490" w:author="CR#0252r1" w:date="2020-04-07T04:24:00Z">
                  <w:rPr>
                    <w:ins w:id="38491" w:author="CR#0247r8" w:date="2020-04-07T01:15:00Z"/>
                    <w:b/>
                    <w:bCs/>
                    <w:i/>
                    <w:iCs/>
                    <w:noProof/>
                  </w:rPr>
                </w:rPrChange>
              </w:rPr>
            </w:pPr>
            <w:ins w:id="38492" w:author="CR#0247r8" w:date="2020-04-07T01:15:00Z">
              <w:r w:rsidRPr="009F32C9">
                <w:rPr>
                  <w:b/>
                  <w:bCs/>
                  <w:i/>
                  <w:iCs/>
                  <w:noProof/>
                  <w:rPrChange w:id="38493" w:author="CR#0252r1" w:date="2020-04-07T04:24:00Z">
                    <w:rPr>
                      <w:b/>
                      <w:bCs/>
                      <w:i/>
                      <w:iCs/>
                      <w:noProof/>
                    </w:rPr>
                  </w:rPrChange>
                </w:rPr>
                <w:t>navic-AlmOmega</w:t>
              </w:r>
            </w:ins>
          </w:p>
          <w:p w:rsidR="00D04D0A" w:rsidRPr="009F32C9" w:rsidRDefault="00D04D0A" w:rsidP="0040693E">
            <w:pPr>
              <w:pStyle w:val="TAL"/>
              <w:rPr>
                <w:ins w:id="38494" w:author="CR#0247r8" w:date="2020-04-07T01:15:00Z"/>
                <w:rPrChange w:id="38495" w:author="CR#0252r1" w:date="2020-04-07T04:24:00Z">
                  <w:rPr>
                    <w:ins w:id="38496" w:author="CR#0247r8" w:date="2020-04-07T01:15:00Z"/>
                  </w:rPr>
                </w:rPrChange>
              </w:rPr>
            </w:pPr>
            <w:ins w:id="38497" w:author="CR#0247r8" w:date="2020-04-07T01:15:00Z">
              <w:r w:rsidRPr="009F32C9">
                <w:rPr>
                  <w:rPrChange w:id="38498" w:author="CR#0252r1" w:date="2020-04-07T04:24:00Z">
                    <w:rPr/>
                  </w:rPrChange>
                </w:rPr>
                <w:t xml:space="preserve">Parameter </w:t>
              </w:r>
              <w:r w:rsidRPr="009F32C9">
                <w:rPr>
                  <w:rFonts w:cs="Arial"/>
                  <w:szCs w:val="18"/>
                  <w:rPrChange w:id="38499" w:author="CR#0252r1" w:date="2020-04-07T04:24:00Z">
                    <w:rPr>
                      <w:rFonts w:cs="Arial"/>
                      <w:szCs w:val="18"/>
                    </w:rPr>
                  </w:rPrChange>
                </w:rPr>
                <w:sym w:font="Symbol" w:char="F077"/>
              </w:r>
              <w:r w:rsidRPr="009F32C9">
                <w:rPr>
                  <w:rPrChange w:id="38500" w:author="CR#0252r1" w:date="2020-04-07T04:24:00Z">
                    <w:rPr/>
                  </w:rPrChange>
                </w:rPr>
                <w:t>, argument of perigee semi-circles</w:t>
              </w:r>
            </w:ins>
          </w:p>
          <w:p w:rsidR="00D04D0A" w:rsidRPr="009F32C9" w:rsidRDefault="00D04D0A" w:rsidP="0040693E">
            <w:pPr>
              <w:pStyle w:val="TAL"/>
              <w:rPr>
                <w:ins w:id="38501" w:author="CR#0247r8" w:date="2020-04-07T01:15:00Z"/>
                <w:b/>
                <w:bCs/>
                <w:i/>
                <w:iCs/>
                <w:noProof/>
                <w:rPrChange w:id="38502" w:author="CR#0252r1" w:date="2020-04-07T04:24:00Z">
                  <w:rPr>
                    <w:ins w:id="38503" w:author="CR#0247r8" w:date="2020-04-07T01:15:00Z"/>
                    <w:b/>
                    <w:bCs/>
                    <w:i/>
                    <w:iCs/>
                    <w:noProof/>
                  </w:rPr>
                </w:rPrChange>
              </w:rPr>
            </w:pPr>
            <w:ins w:id="38504" w:author="CR#0247r8" w:date="2020-04-07T01:15:00Z">
              <w:r w:rsidRPr="009F32C9">
                <w:rPr>
                  <w:rPrChange w:id="38505" w:author="CR#0252r1" w:date="2020-04-07T04:24:00Z">
                    <w:rPr/>
                  </w:rPrChange>
                </w:rPr>
                <w:t>Scale factor 2</w:t>
              </w:r>
              <w:r w:rsidRPr="009F32C9">
                <w:rPr>
                  <w:vertAlign w:val="superscript"/>
                  <w:rPrChange w:id="38506" w:author="CR#0252r1" w:date="2020-04-07T04:24:00Z">
                    <w:rPr>
                      <w:vertAlign w:val="superscript"/>
                    </w:rPr>
                  </w:rPrChange>
                </w:rPr>
                <w:t xml:space="preserve">-23 </w:t>
              </w:r>
              <w:r w:rsidRPr="009F32C9">
                <w:rPr>
                  <w:rPrChange w:id="38507" w:author="CR#0252r1" w:date="2020-04-07T04:24:00Z">
                    <w:rPr/>
                  </w:rPrChange>
                </w:rPr>
                <w:t>semi-circles.</w:t>
              </w:r>
            </w:ins>
          </w:p>
        </w:tc>
      </w:tr>
      <w:tr w:rsidR="009F32C9" w:rsidRPr="009F32C9" w:rsidTr="0040693E">
        <w:trPr>
          <w:cantSplit/>
          <w:ins w:id="38508" w:author="CR#0247r8" w:date="2020-04-07T01:15:00Z"/>
        </w:trPr>
        <w:tc>
          <w:tcPr>
            <w:tcW w:w="9639" w:type="dxa"/>
          </w:tcPr>
          <w:p w:rsidR="00D04D0A" w:rsidRPr="009F32C9" w:rsidRDefault="00D04D0A" w:rsidP="0040693E">
            <w:pPr>
              <w:pStyle w:val="TAL"/>
              <w:rPr>
                <w:ins w:id="38509" w:author="CR#0247r8" w:date="2020-04-07T01:15:00Z"/>
                <w:b/>
                <w:bCs/>
                <w:i/>
                <w:iCs/>
                <w:noProof/>
                <w:rPrChange w:id="38510" w:author="CR#0252r1" w:date="2020-04-07T04:24:00Z">
                  <w:rPr>
                    <w:ins w:id="38511" w:author="CR#0247r8" w:date="2020-04-07T01:15:00Z"/>
                    <w:b/>
                    <w:bCs/>
                    <w:i/>
                    <w:iCs/>
                    <w:noProof/>
                  </w:rPr>
                </w:rPrChange>
              </w:rPr>
            </w:pPr>
            <w:ins w:id="38512" w:author="CR#0247r8" w:date="2020-04-07T01:15:00Z">
              <w:r w:rsidRPr="009F32C9">
                <w:rPr>
                  <w:b/>
                  <w:bCs/>
                  <w:i/>
                  <w:iCs/>
                  <w:noProof/>
                  <w:rPrChange w:id="38513" w:author="CR#0252r1" w:date="2020-04-07T04:24:00Z">
                    <w:rPr>
                      <w:b/>
                      <w:bCs/>
                      <w:i/>
                      <w:iCs/>
                      <w:noProof/>
                    </w:rPr>
                  </w:rPrChange>
                </w:rPr>
                <w:t>navic-AlmMo</w:t>
              </w:r>
            </w:ins>
          </w:p>
          <w:p w:rsidR="00D04D0A" w:rsidRPr="009F32C9" w:rsidRDefault="00D04D0A" w:rsidP="0040693E">
            <w:pPr>
              <w:pStyle w:val="TAL"/>
              <w:rPr>
                <w:ins w:id="38514" w:author="CR#0247r8" w:date="2020-04-07T01:15:00Z"/>
                <w:rPrChange w:id="38515" w:author="CR#0252r1" w:date="2020-04-07T04:24:00Z">
                  <w:rPr>
                    <w:ins w:id="38516" w:author="CR#0247r8" w:date="2020-04-07T01:15:00Z"/>
                  </w:rPr>
                </w:rPrChange>
              </w:rPr>
            </w:pPr>
            <w:ins w:id="38517" w:author="CR#0247r8" w:date="2020-04-07T01:15:00Z">
              <w:r w:rsidRPr="009F32C9">
                <w:rPr>
                  <w:rPrChange w:id="38518" w:author="CR#0252r1" w:date="2020-04-07T04:24:00Z">
                    <w:rPr/>
                  </w:rPrChange>
                </w:rPr>
                <w:t xml:space="preserve">Parameter </w:t>
              </w:r>
              <w:r w:rsidRPr="009F32C9">
                <w:rPr>
                  <w:rFonts w:cs="Arial"/>
                  <w:szCs w:val="18"/>
                  <w:rPrChange w:id="38519" w:author="CR#0252r1" w:date="2020-04-07T04:24:00Z">
                    <w:rPr>
                      <w:rFonts w:cs="Arial"/>
                      <w:szCs w:val="18"/>
                    </w:rPr>
                  </w:rPrChange>
                </w:rPr>
                <w:t>M</w:t>
              </w:r>
              <w:r w:rsidRPr="009F32C9">
                <w:rPr>
                  <w:rFonts w:cs="Arial"/>
                  <w:szCs w:val="18"/>
                  <w:vertAlign w:val="subscript"/>
                  <w:rPrChange w:id="38520" w:author="CR#0252r1" w:date="2020-04-07T04:24:00Z">
                    <w:rPr>
                      <w:rFonts w:cs="Arial"/>
                      <w:szCs w:val="18"/>
                      <w:vertAlign w:val="subscript"/>
                    </w:rPr>
                  </w:rPrChange>
                </w:rPr>
                <w:t>0</w:t>
              </w:r>
              <w:r w:rsidRPr="009F32C9">
                <w:rPr>
                  <w:rPrChange w:id="38521" w:author="CR#0252r1" w:date="2020-04-07T04:24:00Z">
                    <w:rPr/>
                  </w:rPrChange>
                </w:rPr>
                <w:t>, mean anomaly at reference time semi-circles</w:t>
              </w:r>
            </w:ins>
          </w:p>
          <w:p w:rsidR="00D04D0A" w:rsidRPr="009F32C9" w:rsidRDefault="00D04D0A" w:rsidP="0040693E">
            <w:pPr>
              <w:pStyle w:val="TAL"/>
              <w:rPr>
                <w:ins w:id="38522" w:author="CR#0247r8" w:date="2020-04-07T01:15:00Z"/>
                <w:b/>
                <w:bCs/>
                <w:i/>
                <w:iCs/>
                <w:noProof/>
                <w:rPrChange w:id="38523" w:author="CR#0252r1" w:date="2020-04-07T04:24:00Z">
                  <w:rPr>
                    <w:ins w:id="38524" w:author="CR#0247r8" w:date="2020-04-07T01:15:00Z"/>
                    <w:b/>
                    <w:bCs/>
                    <w:i/>
                    <w:iCs/>
                    <w:noProof/>
                  </w:rPr>
                </w:rPrChange>
              </w:rPr>
            </w:pPr>
            <w:ins w:id="38525" w:author="CR#0247r8" w:date="2020-04-07T01:15:00Z">
              <w:r w:rsidRPr="009F32C9">
                <w:rPr>
                  <w:rPrChange w:id="38526" w:author="CR#0252r1" w:date="2020-04-07T04:24:00Z">
                    <w:rPr/>
                  </w:rPrChange>
                </w:rPr>
                <w:t>Scale factor 2</w:t>
              </w:r>
              <w:r w:rsidRPr="009F32C9">
                <w:rPr>
                  <w:vertAlign w:val="superscript"/>
                  <w:rPrChange w:id="38527" w:author="CR#0252r1" w:date="2020-04-07T04:24:00Z">
                    <w:rPr>
                      <w:vertAlign w:val="superscript"/>
                    </w:rPr>
                  </w:rPrChange>
                </w:rPr>
                <w:t xml:space="preserve">-23 </w:t>
              </w:r>
              <w:r w:rsidRPr="009F32C9">
                <w:rPr>
                  <w:rPrChange w:id="38528" w:author="CR#0252r1" w:date="2020-04-07T04:24:00Z">
                    <w:rPr/>
                  </w:rPrChange>
                </w:rPr>
                <w:t>semi-circles.</w:t>
              </w:r>
            </w:ins>
          </w:p>
        </w:tc>
      </w:tr>
      <w:tr w:rsidR="009F32C9" w:rsidRPr="009F32C9" w:rsidTr="0040693E">
        <w:trPr>
          <w:cantSplit/>
          <w:ins w:id="38529" w:author="CR#0247r8" w:date="2020-04-07T01:15:00Z"/>
        </w:trPr>
        <w:tc>
          <w:tcPr>
            <w:tcW w:w="9639" w:type="dxa"/>
          </w:tcPr>
          <w:p w:rsidR="00D04D0A" w:rsidRPr="009F32C9" w:rsidRDefault="00D04D0A" w:rsidP="0040693E">
            <w:pPr>
              <w:pStyle w:val="TAL"/>
              <w:rPr>
                <w:ins w:id="38530" w:author="CR#0247r8" w:date="2020-04-07T01:15:00Z"/>
                <w:b/>
                <w:bCs/>
                <w:i/>
                <w:iCs/>
                <w:noProof/>
                <w:rPrChange w:id="38531" w:author="CR#0252r1" w:date="2020-04-07T04:24:00Z">
                  <w:rPr>
                    <w:ins w:id="38532" w:author="CR#0247r8" w:date="2020-04-07T01:15:00Z"/>
                    <w:b/>
                    <w:bCs/>
                    <w:i/>
                    <w:iCs/>
                    <w:noProof/>
                  </w:rPr>
                </w:rPrChange>
              </w:rPr>
            </w:pPr>
            <w:ins w:id="38533" w:author="CR#0247r8" w:date="2020-04-07T01:15:00Z">
              <w:r w:rsidRPr="009F32C9">
                <w:rPr>
                  <w:b/>
                  <w:bCs/>
                  <w:i/>
                  <w:iCs/>
                  <w:noProof/>
                  <w:rPrChange w:id="38534" w:author="CR#0252r1" w:date="2020-04-07T04:24:00Z">
                    <w:rPr>
                      <w:b/>
                      <w:bCs/>
                      <w:i/>
                      <w:iCs/>
                      <w:noProof/>
                    </w:rPr>
                  </w:rPrChange>
                </w:rPr>
                <w:t>navic-Almaf0</w:t>
              </w:r>
            </w:ins>
          </w:p>
          <w:p w:rsidR="00D04D0A" w:rsidRPr="009F32C9" w:rsidRDefault="00D04D0A" w:rsidP="0040693E">
            <w:pPr>
              <w:pStyle w:val="TAL"/>
              <w:rPr>
                <w:ins w:id="38535" w:author="CR#0247r8" w:date="2020-04-07T01:15:00Z"/>
                <w:rPrChange w:id="38536" w:author="CR#0252r1" w:date="2020-04-07T04:24:00Z">
                  <w:rPr>
                    <w:ins w:id="38537" w:author="CR#0247r8" w:date="2020-04-07T01:15:00Z"/>
                  </w:rPr>
                </w:rPrChange>
              </w:rPr>
            </w:pPr>
            <w:ins w:id="38538" w:author="CR#0247r8" w:date="2020-04-07T01:15:00Z">
              <w:r w:rsidRPr="009F32C9">
                <w:rPr>
                  <w:rPrChange w:id="38539" w:author="CR#0252r1" w:date="2020-04-07T04:24:00Z">
                    <w:rPr/>
                  </w:rPrChange>
                </w:rPr>
                <w:t xml:space="preserve">Parameter </w:t>
              </w:r>
              <w:r w:rsidRPr="009F32C9">
                <w:rPr>
                  <w:rFonts w:cs="Arial"/>
                  <w:szCs w:val="18"/>
                  <w:rPrChange w:id="38540" w:author="CR#0252r1" w:date="2020-04-07T04:24:00Z">
                    <w:rPr>
                      <w:rFonts w:cs="Arial"/>
                      <w:szCs w:val="18"/>
                    </w:rPr>
                  </w:rPrChange>
                </w:rPr>
                <w:t>a</w:t>
              </w:r>
              <w:r w:rsidRPr="009F32C9">
                <w:rPr>
                  <w:rFonts w:cs="Arial"/>
                  <w:szCs w:val="18"/>
                  <w:vertAlign w:val="subscript"/>
                  <w:rPrChange w:id="38541" w:author="CR#0252r1" w:date="2020-04-07T04:24:00Z">
                    <w:rPr>
                      <w:rFonts w:cs="Arial"/>
                      <w:szCs w:val="18"/>
                      <w:vertAlign w:val="subscript"/>
                    </w:rPr>
                  </w:rPrChange>
                </w:rPr>
                <w:t>f0</w:t>
              </w:r>
              <w:r w:rsidRPr="009F32C9">
                <w:rPr>
                  <w:rPrChange w:id="38542" w:author="CR#0252r1" w:date="2020-04-07T04:24:00Z">
                    <w:rPr/>
                  </w:rPrChange>
                </w:rPr>
                <w:t>, apparent satellite clock correction seconds</w:t>
              </w:r>
            </w:ins>
          </w:p>
          <w:p w:rsidR="00D04D0A" w:rsidRPr="009F32C9" w:rsidRDefault="00D04D0A" w:rsidP="0040693E">
            <w:pPr>
              <w:pStyle w:val="TAL"/>
              <w:rPr>
                <w:ins w:id="38543" w:author="CR#0247r8" w:date="2020-04-07T01:15:00Z"/>
                <w:b/>
                <w:bCs/>
                <w:i/>
                <w:iCs/>
                <w:noProof/>
                <w:rPrChange w:id="38544" w:author="CR#0252r1" w:date="2020-04-07T04:24:00Z">
                  <w:rPr>
                    <w:ins w:id="38545" w:author="CR#0247r8" w:date="2020-04-07T01:15:00Z"/>
                    <w:b/>
                    <w:bCs/>
                    <w:i/>
                    <w:iCs/>
                    <w:noProof/>
                  </w:rPr>
                </w:rPrChange>
              </w:rPr>
            </w:pPr>
            <w:ins w:id="38546" w:author="CR#0247r8" w:date="2020-04-07T01:15:00Z">
              <w:r w:rsidRPr="009F32C9">
                <w:rPr>
                  <w:rPrChange w:id="38547" w:author="CR#0252r1" w:date="2020-04-07T04:24:00Z">
                    <w:rPr/>
                  </w:rPrChange>
                </w:rPr>
                <w:t>Scale factor 2</w:t>
              </w:r>
              <w:r w:rsidRPr="009F32C9">
                <w:rPr>
                  <w:vertAlign w:val="superscript"/>
                  <w:rPrChange w:id="38548" w:author="CR#0252r1" w:date="2020-04-07T04:24:00Z">
                    <w:rPr>
                      <w:vertAlign w:val="superscript"/>
                    </w:rPr>
                  </w:rPrChange>
                </w:rPr>
                <w:t xml:space="preserve">-20 </w:t>
              </w:r>
              <w:r w:rsidRPr="009F32C9">
                <w:rPr>
                  <w:rPrChange w:id="38549" w:author="CR#0252r1" w:date="2020-04-07T04:24:00Z">
                    <w:rPr/>
                  </w:rPrChange>
                </w:rPr>
                <w:t>seconds.</w:t>
              </w:r>
            </w:ins>
          </w:p>
        </w:tc>
      </w:tr>
      <w:tr w:rsidR="009F32C9" w:rsidRPr="009F32C9" w:rsidTr="0040693E">
        <w:trPr>
          <w:cantSplit/>
          <w:ins w:id="38550" w:author="CR#0247r8" w:date="2020-04-07T01:15:00Z"/>
        </w:trPr>
        <w:tc>
          <w:tcPr>
            <w:tcW w:w="9639" w:type="dxa"/>
          </w:tcPr>
          <w:p w:rsidR="00D04D0A" w:rsidRPr="009F32C9" w:rsidRDefault="00D04D0A" w:rsidP="0040693E">
            <w:pPr>
              <w:pStyle w:val="TAL"/>
              <w:rPr>
                <w:ins w:id="38551" w:author="CR#0247r8" w:date="2020-04-07T01:15:00Z"/>
                <w:b/>
                <w:bCs/>
                <w:i/>
                <w:iCs/>
                <w:noProof/>
                <w:rPrChange w:id="38552" w:author="CR#0252r1" w:date="2020-04-07T04:24:00Z">
                  <w:rPr>
                    <w:ins w:id="38553" w:author="CR#0247r8" w:date="2020-04-07T01:15:00Z"/>
                    <w:b/>
                    <w:bCs/>
                    <w:i/>
                    <w:iCs/>
                    <w:noProof/>
                  </w:rPr>
                </w:rPrChange>
              </w:rPr>
            </w:pPr>
            <w:ins w:id="38554" w:author="CR#0247r8" w:date="2020-04-07T01:15:00Z">
              <w:r w:rsidRPr="009F32C9">
                <w:rPr>
                  <w:b/>
                  <w:bCs/>
                  <w:i/>
                  <w:iCs/>
                  <w:noProof/>
                  <w:rPrChange w:id="38555" w:author="CR#0252r1" w:date="2020-04-07T04:24:00Z">
                    <w:rPr>
                      <w:b/>
                      <w:bCs/>
                      <w:i/>
                      <w:iCs/>
                      <w:noProof/>
                    </w:rPr>
                  </w:rPrChange>
                </w:rPr>
                <w:t>navic-Almaf1</w:t>
              </w:r>
            </w:ins>
          </w:p>
          <w:p w:rsidR="00D04D0A" w:rsidRPr="009F32C9" w:rsidRDefault="00D04D0A" w:rsidP="0040693E">
            <w:pPr>
              <w:pStyle w:val="TAL"/>
              <w:rPr>
                <w:ins w:id="38556" w:author="CR#0247r8" w:date="2020-04-07T01:15:00Z"/>
                <w:rPrChange w:id="38557" w:author="CR#0252r1" w:date="2020-04-07T04:24:00Z">
                  <w:rPr>
                    <w:ins w:id="38558" w:author="CR#0247r8" w:date="2020-04-07T01:15:00Z"/>
                  </w:rPr>
                </w:rPrChange>
              </w:rPr>
            </w:pPr>
            <w:ins w:id="38559" w:author="CR#0247r8" w:date="2020-04-07T01:15:00Z">
              <w:r w:rsidRPr="009F32C9">
                <w:rPr>
                  <w:rPrChange w:id="38560" w:author="CR#0252r1" w:date="2020-04-07T04:24:00Z">
                    <w:rPr/>
                  </w:rPrChange>
                </w:rPr>
                <w:t xml:space="preserve">Parameter </w:t>
              </w:r>
              <w:r w:rsidRPr="009F32C9">
                <w:rPr>
                  <w:rFonts w:cs="Arial"/>
                  <w:szCs w:val="18"/>
                  <w:rPrChange w:id="38561" w:author="CR#0252r1" w:date="2020-04-07T04:24:00Z">
                    <w:rPr>
                      <w:rFonts w:cs="Arial"/>
                      <w:szCs w:val="18"/>
                    </w:rPr>
                  </w:rPrChange>
                </w:rPr>
                <w:t>a</w:t>
              </w:r>
              <w:r w:rsidRPr="009F32C9">
                <w:rPr>
                  <w:rFonts w:cs="Arial"/>
                  <w:szCs w:val="18"/>
                  <w:vertAlign w:val="subscript"/>
                  <w:rPrChange w:id="38562" w:author="CR#0252r1" w:date="2020-04-07T04:24:00Z">
                    <w:rPr>
                      <w:rFonts w:cs="Arial"/>
                      <w:szCs w:val="18"/>
                      <w:vertAlign w:val="subscript"/>
                    </w:rPr>
                  </w:rPrChange>
                </w:rPr>
                <w:t>f1</w:t>
              </w:r>
              <w:r w:rsidRPr="009F32C9">
                <w:rPr>
                  <w:rPrChange w:id="38563" w:author="CR#0252r1" w:date="2020-04-07T04:24:00Z">
                    <w:rPr/>
                  </w:rPrChange>
                </w:rPr>
                <w:t>, apparent satellite clock correction sec/sec</w:t>
              </w:r>
            </w:ins>
          </w:p>
          <w:p w:rsidR="00D04D0A" w:rsidRPr="009F32C9" w:rsidRDefault="00D04D0A" w:rsidP="0040693E">
            <w:pPr>
              <w:pStyle w:val="TAL"/>
              <w:rPr>
                <w:ins w:id="38564" w:author="CR#0247r8" w:date="2020-04-07T01:15:00Z"/>
                <w:b/>
                <w:bCs/>
                <w:i/>
                <w:iCs/>
                <w:noProof/>
                <w:rPrChange w:id="38565" w:author="CR#0252r1" w:date="2020-04-07T04:24:00Z">
                  <w:rPr>
                    <w:ins w:id="38566" w:author="CR#0247r8" w:date="2020-04-07T01:15:00Z"/>
                    <w:b/>
                    <w:bCs/>
                    <w:i/>
                    <w:iCs/>
                    <w:noProof/>
                  </w:rPr>
                </w:rPrChange>
              </w:rPr>
            </w:pPr>
            <w:ins w:id="38567" w:author="CR#0247r8" w:date="2020-04-07T01:15:00Z">
              <w:r w:rsidRPr="009F32C9">
                <w:rPr>
                  <w:rPrChange w:id="38568" w:author="CR#0252r1" w:date="2020-04-07T04:24:00Z">
                    <w:rPr/>
                  </w:rPrChange>
                </w:rPr>
                <w:t>Scale factor 2</w:t>
              </w:r>
              <w:r w:rsidRPr="009F32C9">
                <w:rPr>
                  <w:vertAlign w:val="superscript"/>
                  <w:rPrChange w:id="38569" w:author="CR#0252r1" w:date="2020-04-07T04:24:00Z">
                    <w:rPr>
                      <w:vertAlign w:val="superscript"/>
                    </w:rPr>
                  </w:rPrChange>
                </w:rPr>
                <w:t xml:space="preserve">-38 </w:t>
              </w:r>
              <w:r w:rsidRPr="009F32C9">
                <w:rPr>
                  <w:rPrChange w:id="38570" w:author="CR#0252r1" w:date="2020-04-07T04:24:00Z">
                    <w:rPr/>
                  </w:rPrChange>
                </w:rPr>
                <w:t>semi-circles seconds/second.</w:t>
              </w:r>
            </w:ins>
          </w:p>
        </w:tc>
      </w:tr>
    </w:tbl>
    <w:p w:rsidR="002B1632" w:rsidRPr="009F32C9" w:rsidRDefault="00D04D0A" w:rsidP="002D60CB">
      <w:pPr>
        <w:rPr>
          <w:rPrChange w:id="38571" w:author="CR#0252r1" w:date="2020-04-07T04:24:00Z">
            <w:rPr/>
          </w:rPrChange>
        </w:rPr>
      </w:pPr>
      <w:ins w:id="38572" w:author="CR#0247r8" w:date="2020-04-07T01:15:00Z">
        <w:del w:id="38573" w:author="Vinay Shrivastava" w:date="2019-09-30T14:15:00Z">
          <w:r w:rsidRPr="009F32C9" w:rsidDel="001167DD">
            <w:rPr>
              <w:rPrChange w:id="38574" w:author="CR#0252r1" w:date="2020-04-07T04:24:00Z">
                <w:rPr/>
              </w:rPrChange>
            </w:rPr>
            <w:fldChar w:fldCharType="begin"/>
          </w:r>
          <w:r w:rsidRPr="009F32C9" w:rsidDel="001167DD">
            <w:rPr>
              <w:rPrChange w:id="38575" w:author="CR#0252r1" w:date="2020-04-07T04:24:00Z">
                <w:rPr/>
              </w:rPrChange>
            </w:rPr>
            <w:fldChar w:fldCharType="end"/>
          </w:r>
          <w:r w:rsidRPr="009F32C9" w:rsidDel="001167DD">
            <w:rPr>
              <w:rPrChange w:id="38576" w:author="CR#0252r1" w:date="2020-04-07T04:24:00Z">
                <w:rPr/>
              </w:rPrChange>
            </w:rPr>
            <w:fldChar w:fldCharType="begin"/>
          </w:r>
          <w:r w:rsidRPr="009F32C9" w:rsidDel="001167DD">
            <w:rPr>
              <w:rPrChange w:id="38577" w:author="CR#0252r1" w:date="2020-04-07T04:24:00Z">
                <w:rPr/>
              </w:rPrChange>
            </w:rPr>
            <w:fldChar w:fldCharType="end"/>
          </w:r>
        </w:del>
      </w:ins>
    </w:p>
    <w:p w:rsidR="002B1632" w:rsidRPr="009F32C9" w:rsidRDefault="002B1632" w:rsidP="002D60CB">
      <w:pPr>
        <w:pStyle w:val="Heading4"/>
        <w:rPr>
          <w:rPrChange w:id="38578" w:author="CR#0252r1" w:date="2020-04-07T04:24:00Z">
            <w:rPr/>
          </w:rPrChange>
        </w:rPr>
      </w:pPr>
      <w:bookmarkStart w:id="38579" w:name="_Toc27765258"/>
      <w:r w:rsidRPr="009F32C9">
        <w:rPr>
          <w:rPrChange w:id="38580" w:author="CR#0252r1" w:date="2020-04-07T04:24:00Z">
            <w:rPr/>
          </w:rPrChange>
        </w:rPr>
        <w:t>–</w:t>
      </w:r>
      <w:r w:rsidRPr="009F32C9">
        <w:rPr>
          <w:rPrChange w:id="38581" w:author="CR#0252r1" w:date="2020-04-07T04:24:00Z">
            <w:rPr/>
          </w:rPrChange>
        </w:rPr>
        <w:tab/>
      </w:r>
      <w:r w:rsidRPr="009F32C9">
        <w:rPr>
          <w:i/>
          <w:snapToGrid w:val="0"/>
          <w:rPrChange w:id="38582" w:author="CR#0252r1" w:date="2020-04-07T04:24:00Z">
            <w:rPr>
              <w:i/>
              <w:snapToGrid w:val="0"/>
            </w:rPr>
          </w:rPrChange>
        </w:rPr>
        <w:t>AlmanacReducedKeplerianSet</w:t>
      </w:r>
      <w:bookmarkEnd w:id="38579"/>
    </w:p>
    <w:p w:rsidR="002B1632" w:rsidRPr="009F32C9" w:rsidRDefault="002B1632" w:rsidP="002D60CB">
      <w:pPr>
        <w:pStyle w:val="PL"/>
        <w:shd w:val="clear" w:color="auto" w:fill="E6E6E6"/>
        <w:rPr>
          <w:rPrChange w:id="38583" w:author="CR#0252r1" w:date="2020-04-07T04:24:00Z">
            <w:rPr/>
          </w:rPrChange>
        </w:rPr>
      </w:pPr>
      <w:r w:rsidRPr="009F32C9">
        <w:rPr>
          <w:rPrChange w:id="38584" w:author="CR#0252r1" w:date="2020-04-07T04:24:00Z">
            <w:rPr/>
          </w:rPrChange>
        </w:rPr>
        <w:t>-- ASN1START</w:t>
      </w:r>
    </w:p>
    <w:p w:rsidR="002B1632" w:rsidRPr="009F32C9" w:rsidRDefault="002B1632" w:rsidP="002D60CB">
      <w:pPr>
        <w:pStyle w:val="PL"/>
        <w:shd w:val="clear" w:color="auto" w:fill="E6E6E6"/>
        <w:rPr>
          <w:rPrChange w:id="38585" w:author="CR#0252r1" w:date="2020-04-07T04:24:00Z">
            <w:rPr/>
          </w:rPrChange>
        </w:rPr>
      </w:pPr>
    </w:p>
    <w:p w:rsidR="002B1632" w:rsidRPr="009F32C9" w:rsidRDefault="002B1632" w:rsidP="00C42F64">
      <w:pPr>
        <w:pStyle w:val="PL"/>
        <w:shd w:val="clear" w:color="auto" w:fill="E6E6E6"/>
        <w:outlineLvl w:val="0"/>
        <w:rPr>
          <w:rPrChange w:id="38586" w:author="CR#0252r1" w:date="2020-04-07T04:24:00Z">
            <w:rPr/>
          </w:rPrChange>
        </w:rPr>
      </w:pPr>
      <w:r w:rsidRPr="009F32C9">
        <w:rPr>
          <w:rPrChange w:id="38587" w:author="CR#0252r1" w:date="2020-04-07T04:24:00Z">
            <w:rPr/>
          </w:rPrChange>
        </w:rPr>
        <w:t>AlmanacReducedKeplerianSet ::= SEQUENCE {</w:t>
      </w:r>
    </w:p>
    <w:p w:rsidR="002B1632" w:rsidRPr="009F32C9" w:rsidRDefault="002B1632" w:rsidP="002D60CB">
      <w:pPr>
        <w:pStyle w:val="PL"/>
        <w:shd w:val="clear" w:color="auto" w:fill="E6E6E6"/>
        <w:rPr>
          <w:rPrChange w:id="38588" w:author="CR#0252r1" w:date="2020-04-07T04:24:00Z">
            <w:rPr/>
          </w:rPrChange>
        </w:rPr>
      </w:pPr>
      <w:r w:rsidRPr="009F32C9">
        <w:rPr>
          <w:rPrChange w:id="38589" w:author="CR#0252r1" w:date="2020-04-07T04:24:00Z">
            <w:rPr/>
          </w:rPrChange>
        </w:rPr>
        <w:tab/>
        <w:t>svID</w:t>
      </w:r>
      <w:r w:rsidRPr="009F32C9">
        <w:rPr>
          <w:rPrChange w:id="38590" w:author="CR#0252r1" w:date="2020-04-07T04:24:00Z">
            <w:rPr/>
          </w:rPrChange>
        </w:rPr>
        <w:tab/>
      </w:r>
      <w:r w:rsidRPr="009F32C9">
        <w:rPr>
          <w:rPrChange w:id="38591" w:author="CR#0252r1" w:date="2020-04-07T04:24:00Z">
            <w:rPr/>
          </w:rPrChange>
        </w:rPr>
        <w:tab/>
      </w:r>
      <w:r w:rsidRPr="009F32C9">
        <w:rPr>
          <w:rPrChange w:id="38592" w:author="CR#0252r1" w:date="2020-04-07T04:24:00Z">
            <w:rPr/>
          </w:rPrChange>
        </w:rPr>
        <w:tab/>
      </w:r>
      <w:r w:rsidRPr="009F32C9">
        <w:rPr>
          <w:rPrChange w:id="38593" w:author="CR#0252r1" w:date="2020-04-07T04:24:00Z">
            <w:rPr/>
          </w:rPrChange>
        </w:rPr>
        <w:tab/>
      </w:r>
      <w:r w:rsidRPr="009F32C9">
        <w:rPr>
          <w:rPrChange w:id="38594" w:author="CR#0252r1" w:date="2020-04-07T04:24:00Z">
            <w:rPr/>
          </w:rPrChange>
        </w:rPr>
        <w:tab/>
        <w:t>SV-ID,</w:t>
      </w:r>
    </w:p>
    <w:p w:rsidR="002B1632" w:rsidRPr="009F32C9" w:rsidRDefault="002B1632" w:rsidP="002D60CB">
      <w:pPr>
        <w:pStyle w:val="PL"/>
        <w:shd w:val="clear" w:color="auto" w:fill="E6E6E6"/>
        <w:rPr>
          <w:rPrChange w:id="38595" w:author="CR#0252r1" w:date="2020-04-07T04:24:00Z">
            <w:rPr/>
          </w:rPrChange>
        </w:rPr>
      </w:pPr>
      <w:r w:rsidRPr="009F32C9">
        <w:rPr>
          <w:rPrChange w:id="38596" w:author="CR#0252r1" w:date="2020-04-07T04:24:00Z">
            <w:rPr/>
          </w:rPrChange>
        </w:rPr>
        <w:tab/>
        <w:t>redAlmDeltaA</w:t>
      </w:r>
      <w:r w:rsidRPr="009F32C9">
        <w:rPr>
          <w:rPrChange w:id="38597" w:author="CR#0252r1" w:date="2020-04-07T04:24:00Z">
            <w:rPr/>
          </w:rPrChange>
        </w:rPr>
        <w:tab/>
      </w:r>
      <w:r w:rsidRPr="009F32C9">
        <w:rPr>
          <w:rPrChange w:id="38598" w:author="CR#0252r1" w:date="2020-04-07T04:24:00Z">
            <w:rPr/>
          </w:rPrChange>
        </w:rPr>
        <w:tab/>
      </w:r>
      <w:r w:rsidRPr="009F32C9">
        <w:rPr>
          <w:rPrChange w:id="38599" w:author="CR#0252r1" w:date="2020-04-07T04:24:00Z">
            <w:rPr/>
          </w:rPrChange>
        </w:rPr>
        <w:tab/>
        <w:t>INTEGER (-128..127),</w:t>
      </w:r>
    </w:p>
    <w:p w:rsidR="002B1632" w:rsidRPr="009F32C9" w:rsidRDefault="002B1632" w:rsidP="002D60CB">
      <w:pPr>
        <w:pStyle w:val="PL"/>
        <w:shd w:val="clear" w:color="auto" w:fill="E6E6E6"/>
        <w:rPr>
          <w:rPrChange w:id="38600" w:author="CR#0252r1" w:date="2020-04-07T04:24:00Z">
            <w:rPr/>
          </w:rPrChange>
        </w:rPr>
      </w:pPr>
      <w:r w:rsidRPr="009F32C9">
        <w:rPr>
          <w:rPrChange w:id="38601" w:author="CR#0252r1" w:date="2020-04-07T04:24:00Z">
            <w:rPr/>
          </w:rPrChange>
        </w:rPr>
        <w:tab/>
        <w:t>redAlmOmega0</w:t>
      </w:r>
      <w:r w:rsidRPr="009F32C9">
        <w:rPr>
          <w:rPrChange w:id="38602" w:author="CR#0252r1" w:date="2020-04-07T04:24:00Z">
            <w:rPr/>
          </w:rPrChange>
        </w:rPr>
        <w:tab/>
      </w:r>
      <w:r w:rsidRPr="009F32C9">
        <w:rPr>
          <w:rPrChange w:id="38603" w:author="CR#0252r1" w:date="2020-04-07T04:24:00Z">
            <w:rPr/>
          </w:rPrChange>
        </w:rPr>
        <w:tab/>
      </w:r>
      <w:r w:rsidRPr="009F32C9">
        <w:rPr>
          <w:rPrChange w:id="38604" w:author="CR#0252r1" w:date="2020-04-07T04:24:00Z">
            <w:rPr/>
          </w:rPrChange>
        </w:rPr>
        <w:tab/>
        <w:t>INTEGER (-64..63),</w:t>
      </w:r>
    </w:p>
    <w:p w:rsidR="002B1632" w:rsidRPr="009F32C9" w:rsidRDefault="002B1632" w:rsidP="002D60CB">
      <w:pPr>
        <w:pStyle w:val="PL"/>
        <w:shd w:val="clear" w:color="auto" w:fill="E6E6E6"/>
        <w:rPr>
          <w:rPrChange w:id="38605" w:author="CR#0252r1" w:date="2020-04-07T04:24:00Z">
            <w:rPr/>
          </w:rPrChange>
        </w:rPr>
      </w:pPr>
      <w:r w:rsidRPr="009F32C9">
        <w:rPr>
          <w:rPrChange w:id="38606" w:author="CR#0252r1" w:date="2020-04-07T04:24:00Z">
            <w:rPr/>
          </w:rPrChange>
        </w:rPr>
        <w:tab/>
        <w:t>redAlmPhi0</w:t>
      </w:r>
      <w:r w:rsidRPr="009F32C9">
        <w:rPr>
          <w:rPrChange w:id="38607" w:author="CR#0252r1" w:date="2020-04-07T04:24:00Z">
            <w:rPr/>
          </w:rPrChange>
        </w:rPr>
        <w:tab/>
      </w:r>
      <w:r w:rsidRPr="009F32C9">
        <w:rPr>
          <w:rPrChange w:id="38608" w:author="CR#0252r1" w:date="2020-04-07T04:24:00Z">
            <w:rPr/>
          </w:rPrChange>
        </w:rPr>
        <w:tab/>
      </w:r>
      <w:r w:rsidRPr="009F32C9">
        <w:rPr>
          <w:rPrChange w:id="38609" w:author="CR#0252r1" w:date="2020-04-07T04:24:00Z">
            <w:rPr/>
          </w:rPrChange>
        </w:rPr>
        <w:tab/>
      </w:r>
      <w:r w:rsidRPr="009F32C9">
        <w:rPr>
          <w:rPrChange w:id="38610" w:author="CR#0252r1" w:date="2020-04-07T04:24:00Z">
            <w:rPr/>
          </w:rPrChange>
        </w:rPr>
        <w:tab/>
        <w:t>INTEGER (-64..63),</w:t>
      </w:r>
    </w:p>
    <w:p w:rsidR="002B1632" w:rsidRPr="009F32C9" w:rsidRDefault="002B1632" w:rsidP="002D60CB">
      <w:pPr>
        <w:pStyle w:val="PL"/>
        <w:shd w:val="clear" w:color="auto" w:fill="E6E6E6"/>
        <w:rPr>
          <w:rPrChange w:id="38611" w:author="CR#0252r1" w:date="2020-04-07T04:24:00Z">
            <w:rPr/>
          </w:rPrChange>
        </w:rPr>
      </w:pPr>
      <w:r w:rsidRPr="009F32C9">
        <w:rPr>
          <w:rPrChange w:id="38612" w:author="CR#0252r1" w:date="2020-04-07T04:24:00Z">
            <w:rPr/>
          </w:rPrChange>
        </w:rPr>
        <w:tab/>
        <w:t>redAlmL1Health</w:t>
      </w:r>
      <w:r w:rsidRPr="009F32C9">
        <w:rPr>
          <w:rPrChange w:id="38613" w:author="CR#0252r1" w:date="2020-04-07T04:24:00Z">
            <w:rPr/>
          </w:rPrChange>
        </w:rPr>
        <w:tab/>
      </w:r>
      <w:r w:rsidRPr="009F32C9">
        <w:rPr>
          <w:rPrChange w:id="38614" w:author="CR#0252r1" w:date="2020-04-07T04:24:00Z">
            <w:rPr/>
          </w:rPrChange>
        </w:rPr>
        <w:tab/>
      </w:r>
      <w:r w:rsidRPr="009F32C9">
        <w:rPr>
          <w:rPrChange w:id="38615" w:author="CR#0252r1" w:date="2020-04-07T04:24:00Z">
            <w:rPr/>
          </w:rPrChange>
        </w:rPr>
        <w:tab/>
        <w:t>BOOLEAN,</w:t>
      </w:r>
    </w:p>
    <w:p w:rsidR="002B1632" w:rsidRPr="009F32C9" w:rsidRDefault="002B1632" w:rsidP="002D60CB">
      <w:pPr>
        <w:pStyle w:val="PL"/>
        <w:shd w:val="clear" w:color="auto" w:fill="E6E6E6"/>
        <w:rPr>
          <w:rPrChange w:id="38616" w:author="CR#0252r1" w:date="2020-04-07T04:24:00Z">
            <w:rPr/>
          </w:rPrChange>
        </w:rPr>
      </w:pPr>
      <w:r w:rsidRPr="009F32C9">
        <w:rPr>
          <w:rPrChange w:id="38617" w:author="CR#0252r1" w:date="2020-04-07T04:24:00Z">
            <w:rPr/>
          </w:rPrChange>
        </w:rPr>
        <w:tab/>
        <w:t>redAlmL2Health</w:t>
      </w:r>
      <w:r w:rsidRPr="009F32C9">
        <w:rPr>
          <w:rPrChange w:id="38618" w:author="CR#0252r1" w:date="2020-04-07T04:24:00Z">
            <w:rPr/>
          </w:rPrChange>
        </w:rPr>
        <w:tab/>
      </w:r>
      <w:r w:rsidRPr="009F32C9">
        <w:rPr>
          <w:rPrChange w:id="38619" w:author="CR#0252r1" w:date="2020-04-07T04:24:00Z">
            <w:rPr/>
          </w:rPrChange>
        </w:rPr>
        <w:tab/>
      </w:r>
      <w:r w:rsidRPr="009F32C9">
        <w:rPr>
          <w:rPrChange w:id="38620" w:author="CR#0252r1" w:date="2020-04-07T04:24:00Z">
            <w:rPr/>
          </w:rPrChange>
        </w:rPr>
        <w:tab/>
        <w:t>BOOLEAN,</w:t>
      </w:r>
    </w:p>
    <w:p w:rsidR="002B1632" w:rsidRPr="009F32C9" w:rsidRDefault="002B1632" w:rsidP="002D60CB">
      <w:pPr>
        <w:pStyle w:val="PL"/>
        <w:shd w:val="clear" w:color="auto" w:fill="E6E6E6"/>
        <w:rPr>
          <w:rPrChange w:id="38621" w:author="CR#0252r1" w:date="2020-04-07T04:24:00Z">
            <w:rPr/>
          </w:rPrChange>
        </w:rPr>
      </w:pPr>
      <w:r w:rsidRPr="009F32C9">
        <w:rPr>
          <w:rPrChange w:id="38622" w:author="CR#0252r1" w:date="2020-04-07T04:24:00Z">
            <w:rPr/>
          </w:rPrChange>
        </w:rPr>
        <w:tab/>
        <w:t>redAlmL5Health</w:t>
      </w:r>
      <w:r w:rsidRPr="009F32C9">
        <w:rPr>
          <w:rPrChange w:id="38623" w:author="CR#0252r1" w:date="2020-04-07T04:24:00Z">
            <w:rPr/>
          </w:rPrChange>
        </w:rPr>
        <w:tab/>
      </w:r>
      <w:r w:rsidRPr="009F32C9">
        <w:rPr>
          <w:rPrChange w:id="38624" w:author="CR#0252r1" w:date="2020-04-07T04:24:00Z">
            <w:rPr/>
          </w:rPrChange>
        </w:rPr>
        <w:tab/>
      </w:r>
      <w:r w:rsidRPr="009F32C9">
        <w:rPr>
          <w:rPrChange w:id="38625" w:author="CR#0252r1" w:date="2020-04-07T04:24:00Z">
            <w:rPr/>
          </w:rPrChange>
        </w:rPr>
        <w:tab/>
        <w:t>BOOLEAN,</w:t>
      </w:r>
    </w:p>
    <w:p w:rsidR="002B1632" w:rsidRPr="009F32C9" w:rsidRDefault="002B1632" w:rsidP="002D60CB">
      <w:pPr>
        <w:pStyle w:val="PL"/>
        <w:shd w:val="clear" w:color="auto" w:fill="E6E6E6"/>
        <w:rPr>
          <w:rPrChange w:id="38626" w:author="CR#0252r1" w:date="2020-04-07T04:24:00Z">
            <w:rPr/>
          </w:rPrChange>
        </w:rPr>
      </w:pPr>
      <w:r w:rsidRPr="009F32C9">
        <w:rPr>
          <w:rPrChange w:id="38627" w:author="CR#0252r1" w:date="2020-04-07T04:24:00Z">
            <w:rPr/>
          </w:rPrChange>
        </w:rPr>
        <w:tab/>
        <w:t>...</w:t>
      </w:r>
    </w:p>
    <w:p w:rsidR="002B1632" w:rsidRPr="009F32C9" w:rsidRDefault="002B1632" w:rsidP="002D60CB">
      <w:pPr>
        <w:pStyle w:val="PL"/>
        <w:shd w:val="clear" w:color="auto" w:fill="E6E6E6"/>
        <w:rPr>
          <w:rPrChange w:id="38628" w:author="CR#0252r1" w:date="2020-04-07T04:24:00Z">
            <w:rPr/>
          </w:rPrChange>
        </w:rPr>
      </w:pPr>
      <w:r w:rsidRPr="009F32C9">
        <w:rPr>
          <w:rPrChange w:id="38629" w:author="CR#0252r1" w:date="2020-04-07T04:24:00Z">
            <w:rPr/>
          </w:rPrChange>
        </w:rPr>
        <w:t>}</w:t>
      </w:r>
    </w:p>
    <w:p w:rsidR="002B1632" w:rsidRPr="009F32C9" w:rsidRDefault="002B1632" w:rsidP="002D60CB">
      <w:pPr>
        <w:pStyle w:val="PL"/>
        <w:shd w:val="clear" w:color="auto" w:fill="E6E6E6"/>
        <w:rPr>
          <w:rPrChange w:id="38630" w:author="CR#0252r1" w:date="2020-04-07T04:24:00Z">
            <w:rPr/>
          </w:rPrChange>
        </w:rPr>
      </w:pPr>
    </w:p>
    <w:p w:rsidR="002B1632" w:rsidRPr="009F32C9" w:rsidRDefault="002B1632" w:rsidP="002D60CB">
      <w:pPr>
        <w:pStyle w:val="PL"/>
        <w:shd w:val="clear" w:color="auto" w:fill="E6E6E6"/>
        <w:rPr>
          <w:rPrChange w:id="38631" w:author="CR#0252r1" w:date="2020-04-07T04:24:00Z">
            <w:rPr/>
          </w:rPrChange>
        </w:rPr>
      </w:pPr>
      <w:r w:rsidRPr="009F32C9">
        <w:rPr>
          <w:rPrChange w:id="38632" w:author="CR#0252r1" w:date="2020-04-07T04:24:00Z">
            <w:rPr/>
          </w:rPrChange>
        </w:rPr>
        <w:t>-- ASN1STOP</w:t>
      </w:r>
    </w:p>
    <w:p w:rsidR="002B1632" w:rsidRPr="009F32C9" w:rsidRDefault="002B1632" w:rsidP="002D60CB">
      <w:pPr>
        <w:rPr>
          <w:iCs/>
          <w:rPrChange w:id="38633"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38634" w:author="CR#0252r1" w:date="2020-04-07T04:24:00Z">
                  <w:rPr/>
                </w:rPrChange>
              </w:rPr>
            </w:pPr>
            <w:r w:rsidRPr="009F32C9">
              <w:rPr>
                <w:i/>
                <w:noProof/>
                <w:rPrChange w:id="38635" w:author="CR#0252r1" w:date="2020-04-07T04:24:00Z">
                  <w:rPr>
                    <w:i/>
                    <w:noProof/>
                  </w:rPr>
                </w:rPrChange>
              </w:rPr>
              <w:lastRenderedPageBreak/>
              <w:t>AlmanacReducedKeplerianSet</w:t>
            </w:r>
            <w:r w:rsidRPr="009F32C9">
              <w:rPr>
                <w:i/>
                <w:iCs/>
                <w:noProof/>
                <w:rPrChange w:id="38636" w:author="CR#0252r1" w:date="2020-04-07T04:24:00Z">
                  <w:rPr>
                    <w:i/>
                    <w:iCs/>
                    <w:noProof/>
                  </w:rPr>
                </w:rPrChange>
              </w:rPr>
              <w:t xml:space="preserve"> </w:t>
            </w:r>
            <w:r w:rsidRPr="009F32C9">
              <w:rPr>
                <w:iCs/>
                <w:noProof/>
                <w:rPrChange w:id="38637"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rPr>
                <w:b/>
                <w:i/>
                <w:rPrChange w:id="38638" w:author="CR#0252r1" w:date="2020-04-07T04:24:00Z">
                  <w:rPr>
                    <w:b/>
                    <w:i/>
                  </w:rPr>
                </w:rPrChange>
              </w:rPr>
            </w:pPr>
            <w:r w:rsidRPr="009F32C9">
              <w:rPr>
                <w:b/>
                <w:i/>
                <w:rPrChange w:id="38639" w:author="CR#0252r1" w:date="2020-04-07T04:24:00Z">
                  <w:rPr>
                    <w:b/>
                    <w:i/>
                  </w:rPr>
                </w:rPrChange>
              </w:rPr>
              <w:t>svID</w:t>
            </w:r>
          </w:p>
          <w:p w:rsidR="002B1632" w:rsidRPr="009F32C9" w:rsidRDefault="002B1632" w:rsidP="002D60CB">
            <w:pPr>
              <w:pStyle w:val="TAL"/>
              <w:rPr>
                <w:b/>
                <w:i/>
                <w:rPrChange w:id="38640" w:author="CR#0252r1" w:date="2020-04-07T04:24:00Z">
                  <w:rPr>
                    <w:b/>
                    <w:i/>
                  </w:rPr>
                </w:rPrChange>
              </w:rPr>
            </w:pPr>
            <w:r w:rsidRPr="009F32C9">
              <w:rPr>
                <w:rPrChange w:id="38641" w:author="CR#0252r1" w:date="2020-04-07T04:24:00Z">
                  <w:rPr/>
                </w:rPrChange>
              </w:rPr>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Change w:id="38642" w:author="CR#0252r1" w:date="2020-04-07T04:24:00Z">
                  <w:rPr>
                    <w:b/>
                    <w:bCs/>
                    <w:i/>
                    <w:iCs/>
                    <w:noProof/>
                  </w:rPr>
                </w:rPrChange>
              </w:rPr>
            </w:pPr>
            <w:r w:rsidRPr="009F32C9">
              <w:rPr>
                <w:b/>
                <w:bCs/>
                <w:i/>
                <w:iCs/>
                <w:noProof/>
                <w:rPrChange w:id="38643" w:author="CR#0252r1" w:date="2020-04-07T04:24:00Z">
                  <w:rPr>
                    <w:b/>
                    <w:bCs/>
                    <w:i/>
                    <w:iCs/>
                    <w:noProof/>
                  </w:rPr>
                </w:rPrChange>
              </w:rPr>
              <w:t>redAlmDeltaA</w:t>
            </w:r>
          </w:p>
          <w:p w:rsidR="002B1632" w:rsidRPr="009F32C9" w:rsidRDefault="002B1632" w:rsidP="002D60CB">
            <w:pPr>
              <w:pStyle w:val="TAL"/>
              <w:rPr>
                <w:rPrChange w:id="38644" w:author="CR#0252r1" w:date="2020-04-07T04:24:00Z">
                  <w:rPr/>
                </w:rPrChange>
              </w:rPr>
            </w:pPr>
            <w:r w:rsidRPr="009F32C9">
              <w:rPr>
                <w:rPrChange w:id="38645" w:author="CR#0252r1" w:date="2020-04-07T04:24:00Z">
                  <w:rPr/>
                </w:rPrChange>
              </w:rPr>
              <w:t xml:space="preserve">Parameter </w:t>
            </w:r>
            <w:r w:rsidRPr="009F32C9">
              <w:rPr>
                <w:rFonts w:ascii="Symbol" w:hAnsi="Symbol"/>
                <w:szCs w:val="18"/>
                <w:rPrChange w:id="38646" w:author="CR#0252r1" w:date="2020-04-07T04:24:00Z">
                  <w:rPr>
                    <w:rFonts w:ascii="Symbol" w:hAnsi="Symbol"/>
                    <w:szCs w:val="18"/>
                  </w:rPr>
                </w:rPrChange>
              </w:rPr>
              <w:t></w:t>
            </w:r>
            <w:r w:rsidRPr="009F32C9">
              <w:rPr>
                <w:szCs w:val="18"/>
                <w:vertAlign w:val="subscript"/>
                <w:rPrChange w:id="38647" w:author="CR#0252r1" w:date="2020-04-07T04:24:00Z">
                  <w:rPr>
                    <w:szCs w:val="18"/>
                    <w:vertAlign w:val="subscript"/>
                  </w:rPr>
                </w:rPrChange>
              </w:rPr>
              <w:t>A</w:t>
            </w:r>
            <w:r w:rsidRPr="009F32C9">
              <w:rPr>
                <w:rPrChange w:id="38648" w:author="CR#0252r1" w:date="2020-04-07T04:24:00Z">
                  <w:rPr/>
                </w:rPrChange>
              </w:rPr>
              <w:t>, meters [4</w:t>
            </w:r>
            <w:ins w:id="38649" w:author="CR#0248r1" w:date="2020-04-07T02:20:00Z">
              <w:r w:rsidR="00D04D0A" w:rsidRPr="009F32C9">
                <w:rPr>
                  <w:rPrChange w:id="38650" w:author="CR#0252r1" w:date="2020-04-07T04:24:00Z">
                    <w:rPr/>
                  </w:rPrChange>
                </w:rPr>
                <w:t>]</w:t>
              </w:r>
            </w:ins>
            <w:r w:rsidRPr="009F32C9">
              <w:rPr>
                <w:rPrChange w:id="38651" w:author="CR#0252r1" w:date="2020-04-07T04:24:00Z">
                  <w:rPr/>
                </w:rPrChange>
              </w:rPr>
              <w:t>,</w:t>
            </w:r>
            <w:ins w:id="38652" w:author="CR#0248r1" w:date="2020-04-07T02:20:00Z">
              <w:r w:rsidR="00D04D0A" w:rsidRPr="009F32C9">
                <w:rPr>
                  <w:rPrChange w:id="38653" w:author="CR#0252r1" w:date="2020-04-07T04:24:00Z">
                    <w:rPr/>
                  </w:rPrChange>
                </w:rPr>
                <w:t xml:space="preserve"> [</w:t>
              </w:r>
            </w:ins>
            <w:r w:rsidRPr="009F32C9">
              <w:rPr>
                <w:rPrChange w:id="38654" w:author="CR#0252r1" w:date="2020-04-07T04:24:00Z">
                  <w:rPr/>
                </w:rPrChange>
              </w:rPr>
              <w:t>5</w:t>
            </w:r>
            <w:ins w:id="38655" w:author="CR#0248r1" w:date="2020-04-07T02:20:00Z">
              <w:r w:rsidR="00D04D0A" w:rsidRPr="009F32C9">
                <w:rPr>
                  <w:rPrChange w:id="38656" w:author="CR#0252r1" w:date="2020-04-07T04:24:00Z">
                    <w:rPr/>
                  </w:rPrChange>
                </w:rPr>
                <w:t>]</w:t>
              </w:r>
            </w:ins>
            <w:r w:rsidRPr="009F32C9">
              <w:rPr>
                <w:rPrChange w:id="38657" w:author="CR#0252r1" w:date="2020-04-07T04:24:00Z">
                  <w:rPr/>
                </w:rPrChange>
              </w:rPr>
              <w:t>,</w:t>
            </w:r>
            <w:ins w:id="38658" w:author="CR#0248r1" w:date="2020-04-07T02:20:00Z">
              <w:r w:rsidR="00D04D0A" w:rsidRPr="009F32C9">
                <w:rPr>
                  <w:rPrChange w:id="38659" w:author="CR#0252r1" w:date="2020-04-07T04:24:00Z">
                    <w:rPr/>
                  </w:rPrChange>
                </w:rPr>
                <w:t xml:space="preserve"> [</w:t>
              </w:r>
            </w:ins>
            <w:r w:rsidRPr="009F32C9">
              <w:rPr>
                <w:rPrChange w:id="38660" w:author="CR#0252r1" w:date="2020-04-07T04:24:00Z">
                  <w:rPr/>
                </w:rPrChange>
              </w:rPr>
              <w:t>6</w:t>
            </w:r>
            <w:ins w:id="38661" w:author="CR#0248r1" w:date="2020-04-07T02:20:00Z">
              <w:r w:rsidR="00D04D0A" w:rsidRPr="009F32C9">
                <w:rPr>
                  <w:rPrChange w:id="38662" w:author="CR#0252r1" w:date="2020-04-07T04:24:00Z">
                    <w:rPr/>
                  </w:rPrChange>
                </w:rPr>
                <w:t>]</w:t>
              </w:r>
            </w:ins>
            <w:r w:rsidRPr="009F32C9">
              <w:rPr>
                <w:rPrChange w:id="38663" w:author="CR#0252r1" w:date="2020-04-07T04:24:00Z">
                  <w:rPr/>
                </w:rPrChange>
              </w:rPr>
              <w:t>,</w:t>
            </w:r>
            <w:ins w:id="38664" w:author="CR#0248r1" w:date="2020-04-07T02:20:00Z">
              <w:r w:rsidR="00D04D0A" w:rsidRPr="009F32C9">
                <w:rPr>
                  <w:rPrChange w:id="38665" w:author="CR#0252r1" w:date="2020-04-07T04:24:00Z">
                    <w:rPr/>
                  </w:rPrChange>
                </w:rPr>
                <w:t xml:space="preserve"> [</w:t>
              </w:r>
            </w:ins>
            <w:r w:rsidRPr="009F32C9">
              <w:rPr>
                <w:rPrChange w:id="38666" w:author="CR#0252r1" w:date="2020-04-07T04:24:00Z">
                  <w:rPr/>
                </w:rPrChange>
              </w:rPr>
              <w:t>7]</w:t>
            </w:r>
            <w:ins w:id="38667" w:author="CR#0248r1" w:date="2020-04-07T02:20:00Z">
              <w:r w:rsidR="00D04D0A" w:rsidRPr="009F32C9">
                <w:rPr>
                  <w:rPrChange w:id="38668" w:author="CR#0252r1" w:date="2020-04-07T04:24:00Z">
                    <w:rPr/>
                  </w:rPrChange>
                </w:rPr>
                <w:t>, [39]</w:t>
              </w:r>
            </w:ins>
            <w:r w:rsidRPr="009F32C9">
              <w:rPr>
                <w:rPrChange w:id="38669" w:author="CR#0252r1" w:date="2020-04-07T04:24:00Z">
                  <w:rPr/>
                </w:rPrChange>
              </w:rPr>
              <w:t>.</w:t>
            </w:r>
          </w:p>
          <w:p w:rsidR="002B1632" w:rsidRPr="009F32C9" w:rsidRDefault="002B1632" w:rsidP="002D60CB">
            <w:pPr>
              <w:pStyle w:val="TAL"/>
              <w:rPr>
                <w:b/>
                <w:bCs/>
                <w:i/>
                <w:iCs/>
                <w:noProof/>
                <w:rPrChange w:id="38670" w:author="CR#0252r1" w:date="2020-04-07T04:24:00Z">
                  <w:rPr>
                    <w:b/>
                    <w:bCs/>
                    <w:i/>
                    <w:iCs/>
                    <w:noProof/>
                  </w:rPr>
                </w:rPrChange>
              </w:rPr>
            </w:pPr>
            <w:r w:rsidRPr="009F32C9">
              <w:rPr>
                <w:rPrChange w:id="38671" w:author="CR#0252r1" w:date="2020-04-07T04:24:00Z">
                  <w:rPr/>
                </w:rPrChange>
              </w:rPr>
              <w:t>Scale factor 2</w:t>
            </w:r>
            <w:r w:rsidRPr="009F32C9">
              <w:rPr>
                <w:vertAlign w:val="superscript"/>
                <w:rPrChange w:id="38672" w:author="CR#0252r1" w:date="2020-04-07T04:24:00Z">
                  <w:rPr>
                    <w:vertAlign w:val="superscript"/>
                  </w:rPr>
                </w:rPrChange>
              </w:rPr>
              <w:t>+9</w:t>
            </w:r>
            <w:r w:rsidRPr="009F32C9">
              <w:rPr>
                <w:rPrChange w:id="38673" w:author="CR#0252r1" w:date="2020-04-07T04:24:00Z">
                  <w:rPr/>
                </w:rPrChange>
              </w:rPr>
              <w:t xml:space="preserve"> meters.</w:t>
            </w:r>
          </w:p>
        </w:tc>
      </w:tr>
      <w:tr w:rsidR="009F32C9" w:rsidRPr="009F32C9">
        <w:trPr>
          <w:cantSplit/>
        </w:trPr>
        <w:tc>
          <w:tcPr>
            <w:tcW w:w="9639" w:type="dxa"/>
          </w:tcPr>
          <w:p w:rsidR="002B1632" w:rsidRPr="009F32C9" w:rsidRDefault="002B1632" w:rsidP="002D60CB">
            <w:pPr>
              <w:pStyle w:val="TAL"/>
              <w:rPr>
                <w:b/>
                <w:bCs/>
                <w:i/>
                <w:iCs/>
                <w:noProof/>
                <w:rPrChange w:id="38674" w:author="CR#0252r1" w:date="2020-04-07T04:24:00Z">
                  <w:rPr>
                    <w:b/>
                    <w:bCs/>
                    <w:i/>
                    <w:iCs/>
                    <w:noProof/>
                  </w:rPr>
                </w:rPrChange>
              </w:rPr>
            </w:pPr>
            <w:r w:rsidRPr="009F32C9">
              <w:rPr>
                <w:b/>
                <w:bCs/>
                <w:i/>
                <w:iCs/>
                <w:noProof/>
                <w:rPrChange w:id="38675" w:author="CR#0252r1" w:date="2020-04-07T04:24:00Z">
                  <w:rPr>
                    <w:b/>
                    <w:bCs/>
                    <w:i/>
                    <w:iCs/>
                    <w:noProof/>
                  </w:rPr>
                </w:rPrChange>
              </w:rPr>
              <w:t>redAlmOmega0</w:t>
            </w:r>
          </w:p>
          <w:p w:rsidR="002B1632" w:rsidRPr="009F32C9" w:rsidRDefault="002B1632" w:rsidP="002D60CB">
            <w:pPr>
              <w:pStyle w:val="TAL"/>
              <w:rPr>
                <w:rPrChange w:id="38676" w:author="CR#0252r1" w:date="2020-04-07T04:24:00Z">
                  <w:rPr/>
                </w:rPrChange>
              </w:rPr>
            </w:pPr>
            <w:r w:rsidRPr="009F32C9">
              <w:rPr>
                <w:rPrChange w:id="38677" w:author="CR#0252r1" w:date="2020-04-07T04:24:00Z">
                  <w:rPr/>
                </w:rPrChange>
              </w:rPr>
              <w:t xml:space="preserve">Parameter </w:t>
            </w:r>
            <w:r w:rsidRPr="009F32C9">
              <w:rPr>
                <w:rFonts w:ascii="Symbol" w:hAnsi="Symbol"/>
                <w:szCs w:val="18"/>
                <w:rPrChange w:id="38678" w:author="CR#0252r1" w:date="2020-04-07T04:24:00Z">
                  <w:rPr>
                    <w:rFonts w:ascii="Symbol" w:hAnsi="Symbol"/>
                    <w:szCs w:val="18"/>
                  </w:rPr>
                </w:rPrChange>
              </w:rPr>
              <w:t></w:t>
            </w:r>
            <w:r w:rsidRPr="009F32C9">
              <w:rPr>
                <w:szCs w:val="18"/>
                <w:vertAlign w:val="subscript"/>
                <w:rPrChange w:id="38679" w:author="CR#0252r1" w:date="2020-04-07T04:24:00Z">
                  <w:rPr>
                    <w:szCs w:val="18"/>
                    <w:vertAlign w:val="subscript"/>
                  </w:rPr>
                </w:rPrChange>
              </w:rPr>
              <w:t>0</w:t>
            </w:r>
            <w:r w:rsidRPr="009F32C9">
              <w:rPr>
                <w:rPrChange w:id="38680" w:author="CR#0252r1" w:date="2020-04-07T04:24:00Z">
                  <w:rPr/>
                </w:rPrChange>
              </w:rPr>
              <w:t>, semi-circles [4</w:t>
            </w:r>
            <w:ins w:id="38681" w:author="CR#0248r1" w:date="2020-04-07T02:20:00Z">
              <w:r w:rsidR="00D04D0A" w:rsidRPr="009F32C9">
                <w:rPr>
                  <w:rPrChange w:id="38682" w:author="CR#0252r1" w:date="2020-04-07T04:24:00Z">
                    <w:rPr/>
                  </w:rPrChange>
                </w:rPr>
                <w:t>]</w:t>
              </w:r>
            </w:ins>
            <w:r w:rsidRPr="009F32C9">
              <w:rPr>
                <w:rPrChange w:id="38683" w:author="CR#0252r1" w:date="2020-04-07T04:24:00Z">
                  <w:rPr/>
                </w:rPrChange>
              </w:rPr>
              <w:t>,</w:t>
            </w:r>
            <w:ins w:id="38684" w:author="CR#0248r1" w:date="2020-04-07T02:20:00Z">
              <w:r w:rsidR="00D04D0A" w:rsidRPr="009F32C9">
                <w:rPr>
                  <w:rPrChange w:id="38685" w:author="CR#0252r1" w:date="2020-04-07T04:24:00Z">
                    <w:rPr/>
                  </w:rPrChange>
                </w:rPr>
                <w:t xml:space="preserve"> [</w:t>
              </w:r>
            </w:ins>
            <w:r w:rsidRPr="009F32C9">
              <w:rPr>
                <w:rPrChange w:id="38686" w:author="CR#0252r1" w:date="2020-04-07T04:24:00Z">
                  <w:rPr/>
                </w:rPrChange>
              </w:rPr>
              <w:t>5</w:t>
            </w:r>
            <w:ins w:id="38687" w:author="CR#0248r1" w:date="2020-04-07T02:20:00Z">
              <w:r w:rsidR="00D04D0A" w:rsidRPr="009F32C9">
                <w:rPr>
                  <w:rPrChange w:id="38688" w:author="CR#0252r1" w:date="2020-04-07T04:24:00Z">
                    <w:rPr/>
                  </w:rPrChange>
                </w:rPr>
                <w:t>]</w:t>
              </w:r>
            </w:ins>
            <w:r w:rsidRPr="009F32C9">
              <w:rPr>
                <w:rPrChange w:id="38689" w:author="CR#0252r1" w:date="2020-04-07T04:24:00Z">
                  <w:rPr/>
                </w:rPrChange>
              </w:rPr>
              <w:t>,</w:t>
            </w:r>
            <w:ins w:id="38690" w:author="CR#0248r1" w:date="2020-04-07T02:20:00Z">
              <w:r w:rsidR="00D04D0A" w:rsidRPr="009F32C9">
                <w:rPr>
                  <w:rPrChange w:id="38691" w:author="CR#0252r1" w:date="2020-04-07T04:24:00Z">
                    <w:rPr/>
                  </w:rPrChange>
                </w:rPr>
                <w:t xml:space="preserve"> [</w:t>
              </w:r>
            </w:ins>
            <w:r w:rsidRPr="009F32C9">
              <w:rPr>
                <w:rPrChange w:id="38692" w:author="CR#0252r1" w:date="2020-04-07T04:24:00Z">
                  <w:rPr/>
                </w:rPrChange>
              </w:rPr>
              <w:t>6</w:t>
            </w:r>
            <w:ins w:id="38693" w:author="CR#0248r1" w:date="2020-04-07T02:20:00Z">
              <w:r w:rsidR="00D04D0A" w:rsidRPr="009F32C9">
                <w:rPr>
                  <w:rPrChange w:id="38694" w:author="CR#0252r1" w:date="2020-04-07T04:24:00Z">
                    <w:rPr/>
                  </w:rPrChange>
                </w:rPr>
                <w:t>]</w:t>
              </w:r>
            </w:ins>
            <w:r w:rsidRPr="009F32C9">
              <w:rPr>
                <w:rPrChange w:id="38695" w:author="CR#0252r1" w:date="2020-04-07T04:24:00Z">
                  <w:rPr/>
                </w:rPrChange>
              </w:rPr>
              <w:t>,</w:t>
            </w:r>
            <w:ins w:id="38696" w:author="CR#0248r1" w:date="2020-04-07T02:20:00Z">
              <w:r w:rsidR="00D04D0A" w:rsidRPr="009F32C9">
                <w:rPr>
                  <w:rPrChange w:id="38697" w:author="CR#0252r1" w:date="2020-04-07T04:24:00Z">
                    <w:rPr/>
                  </w:rPrChange>
                </w:rPr>
                <w:t xml:space="preserve"> </w:t>
              </w:r>
            </w:ins>
            <w:ins w:id="38698" w:author="CR#0248r1" w:date="2020-04-07T02:21:00Z">
              <w:r w:rsidR="00D04D0A" w:rsidRPr="009F32C9">
                <w:rPr>
                  <w:rPrChange w:id="38699" w:author="CR#0252r1" w:date="2020-04-07T04:24:00Z">
                    <w:rPr/>
                  </w:rPrChange>
                </w:rPr>
                <w:t>[</w:t>
              </w:r>
            </w:ins>
            <w:r w:rsidRPr="009F32C9">
              <w:rPr>
                <w:rPrChange w:id="38700" w:author="CR#0252r1" w:date="2020-04-07T04:24:00Z">
                  <w:rPr/>
                </w:rPrChange>
              </w:rPr>
              <w:t>7]</w:t>
            </w:r>
            <w:ins w:id="38701" w:author="CR#0248r1" w:date="2020-04-07T02:21:00Z">
              <w:r w:rsidR="00D04D0A" w:rsidRPr="009F32C9">
                <w:rPr>
                  <w:rPrChange w:id="38702" w:author="CR#0252r1" w:date="2020-04-07T04:24:00Z">
                    <w:rPr/>
                  </w:rPrChange>
                </w:rPr>
                <w:t>, [39]</w:t>
              </w:r>
            </w:ins>
            <w:r w:rsidRPr="009F32C9">
              <w:rPr>
                <w:rPrChange w:id="38703" w:author="CR#0252r1" w:date="2020-04-07T04:24:00Z">
                  <w:rPr/>
                </w:rPrChange>
              </w:rPr>
              <w:t>.</w:t>
            </w:r>
          </w:p>
          <w:p w:rsidR="002B1632" w:rsidRPr="009F32C9" w:rsidRDefault="002B1632" w:rsidP="002D60CB">
            <w:pPr>
              <w:pStyle w:val="TAL"/>
              <w:rPr>
                <w:b/>
                <w:bCs/>
                <w:i/>
                <w:iCs/>
                <w:noProof/>
                <w:rPrChange w:id="38704" w:author="CR#0252r1" w:date="2020-04-07T04:24:00Z">
                  <w:rPr>
                    <w:b/>
                    <w:bCs/>
                    <w:i/>
                    <w:iCs/>
                    <w:noProof/>
                  </w:rPr>
                </w:rPrChange>
              </w:rPr>
            </w:pPr>
            <w:r w:rsidRPr="009F32C9">
              <w:rPr>
                <w:rPrChange w:id="38705" w:author="CR#0252r1" w:date="2020-04-07T04:24:00Z">
                  <w:rPr/>
                </w:rPrChange>
              </w:rPr>
              <w:t>Scale factor 2</w:t>
            </w:r>
            <w:r w:rsidRPr="009F32C9">
              <w:rPr>
                <w:vertAlign w:val="superscript"/>
                <w:rPrChange w:id="38706" w:author="CR#0252r1" w:date="2020-04-07T04:24:00Z">
                  <w:rPr>
                    <w:vertAlign w:val="superscript"/>
                  </w:rPr>
                </w:rPrChange>
              </w:rPr>
              <w:t>-6</w:t>
            </w:r>
            <w:r w:rsidRPr="009F32C9">
              <w:rPr>
                <w:rPrChange w:id="38707"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rPr>
                <w:b/>
                <w:bCs/>
                <w:i/>
                <w:iCs/>
                <w:noProof/>
                <w:rPrChange w:id="38708" w:author="CR#0252r1" w:date="2020-04-07T04:24:00Z">
                  <w:rPr>
                    <w:b/>
                    <w:bCs/>
                    <w:i/>
                    <w:iCs/>
                    <w:noProof/>
                  </w:rPr>
                </w:rPrChange>
              </w:rPr>
            </w:pPr>
            <w:r w:rsidRPr="009F32C9">
              <w:rPr>
                <w:b/>
                <w:bCs/>
                <w:i/>
                <w:iCs/>
                <w:noProof/>
                <w:rPrChange w:id="38709" w:author="CR#0252r1" w:date="2020-04-07T04:24:00Z">
                  <w:rPr>
                    <w:b/>
                    <w:bCs/>
                    <w:i/>
                    <w:iCs/>
                    <w:noProof/>
                  </w:rPr>
                </w:rPrChange>
              </w:rPr>
              <w:t>redAlmPhi0</w:t>
            </w:r>
          </w:p>
          <w:p w:rsidR="002B1632" w:rsidRPr="009F32C9" w:rsidRDefault="002B1632" w:rsidP="002D60CB">
            <w:pPr>
              <w:pStyle w:val="TAL"/>
              <w:rPr>
                <w:rPrChange w:id="38710" w:author="CR#0252r1" w:date="2020-04-07T04:24:00Z">
                  <w:rPr/>
                </w:rPrChange>
              </w:rPr>
            </w:pPr>
            <w:r w:rsidRPr="009F32C9">
              <w:rPr>
                <w:rPrChange w:id="38711" w:author="CR#0252r1" w:date="2020-04-07T04:24:00Z">
                  <w:rPr/>
                </w:rPrChange>
              </w:rPr>
              <w:t xml:space="preserve">Parameter </w:t>
            </w:r>
            <w:r w:rsidRPr="009F32C9">
              <w:rPr>
                <w:rFonts w:ascii="Symbol" w:hAnsi="Symbol"/>
                <w:szCs w:val="18"/>
                <w:rPrChange w:id="38712" w:author="CR#0252r1" w:date="2020-04-07T04:24:00Z">
                  <w:rPr>
                    <w:rFonts w:ascii="Symbol" w:hAnsi="Symbol"/>
                    <w:szCs w:val="18"/>
                  </w:rPr>
                </w:rPrChange>
              </w:rPr>
              <w:t></w:t>
            </w:r>
            <w:r w:rsidRPr="009F32C9">
              <w:rPr>
                <w:szCs w:val="18"/>
                <w:vertAlign w:val="subscript"/>
                <w:rPrChange w:id="38713" w:author="CR#0252r1" w:date="2020-04-07T04:24:00Z">
                  <w:rPr>
                    <w:szCs w:val="18"/>
                    <w:vertAlign w:val="subscript"/>
                  </w:rPr>
                </w:rPrChange>
              </w:rPr>
              <w:t>0</w:t>
            </w:r>
            <w:r w:rsidRPr="009F32C9">
              <w:rPr>
                <w:rPrChange w:id="38714" w:author="CR#0252r1" w:date="2020-04-07T04:24:00Z">
                  <w:rPr/>
                </w:rPrChange>
              </w:rPr>
              <w:t>, semi-circles [4</w:t>
            </w:r>
            <w:ins w:id="38715" w:author="CR#0248r1" w:date="2020-04-07T02:21:00Z">
              <w:r w:rsidR="00D04D0A" w:rsidRPr="009F32C9">
                <w:rPr>
                  <w:rPrChange w:id="38716" w:author="CR#0252r1" w:date="2020-04-07T04:24:00Z">
                    <w:rPr/>
                  </w:rPrChange>
                </w:rPr>
                <w:t>]</w:t>
              </w:r>
            </w:ins>
            <w:r w:rsidRPr="009F32C9">
              <w:rPr>
                <w:rPrChange w:id="38717" w:author="CR#0252r1" w:date="2020-04-07T04:24:00Z">
                  <w:rPr/>
                </w:rPrChange>
              </w:rPr>
              <w:t>,</w:t>
            </w:r>
            <w:ins w:id="38718" w:author="CR#0248r1" w:date="2020-04-07T02:21:00Z">
              <w:r w:rsidR="00D04D0A" w:rsidRPr="009F32C9">
                <w:rPr>
                  <w:rPrChange w:id="38719" w:author="CR#0252r1" w:date="2020-04-07T04:24:00Z">
                    <w:rPr/>
                  </w:rPrChange>
                </w:rPr>
                <w:t xml:space="preserve"> [</w:t>
              </w:r>
            </w:ins>
            <w:r w:rsidRPr="009F32C9">
              <w:rPr>
                <w:rPrChange w:id="38720" w:author="CR#0252r1" w:date="2020-04-07T04:24:00Z">
                  <w:rPr/>
                </w:rPrChange>
              </w:rPr>
              <w:t>5</w:t>
            </w:r>
            <w:ins w:id="38721" w:author="CR#0248r1" w:date="2020-04-07T02:21:00Z">
              <w:r w:rsidR="00D04D0A" w:rsidRPr="009F32C9">
                <w:rPr>
                  <w:rPrChange w:id="38722" w:author="CR#0252r1" w:date="2020-04-07T04:24:00Z">
                    <w:rPr/>
                  </w:rPrChange>
                </w:rPr>
                <w:t>]</w:t>
              </w:r>
            </w:ins>
            <w:r w:rsidRPr="009F32C9">
              <w:rPr>
                <w:rPrChange w:id="38723" w:author="CR#0252r1" w:date="2020-04-07T04:24:00Z">
                  <w:rPr/>
                </w:rPrChange>
              </w:rPr>
              <w:t>,</w:t>
            </w:r>
            <w:ins w:id="38724" w:author="CR#0248r1" w:date="2020-04-07T02:21:00Z">
              <w:r w:rsidR="00D04D0A" w:rsidRPr="009F32C9">
                <w:rPr>
                  <w:rPrChange w:id="38725" w:author="CR#0252r1" w:date="2020-04-07T04:24:00Z">
                    <w:rPr/>
                  </w:rPrChange>
                </w:rPr>
                <w:t xml:space="preserve"> [</w:t>
              </w:r>
            </w:ins>
            <w:r w:rsidRPr="009F32C9">
              <w:rPr>
                <w:rPrChange w:id="38726" w:author="CR#0252r1" w:date="2020-04-07T04:24:00Z">
                  <w:rPr/>
                </w:rPrChange>
              </w:rPr>
              <w:t>6</w:t>
            </w:r>
            <w:ins w:id="38727" w:author="CR#0248r1" w:date="2020-04-07T02:21:00Z">
              <w:r w:rsidR="00D04D0A" w:rsidRPr="009F32C9">
                <w:rPr>
                  <w:rPrChange w:id="38728" w:author="CR#0252r1" w:date="2020-04-07T04:24:00Z">
                    <w:rPr/>
                  </w:rPrChange>
                </w:rPr>
                <w:t>]</w:t>
              </w:r>
            </w:ins>
            <w:r w:rsidRPr="009F32C9">
              <w:rPr>
                <w:rPrChange w:id="38729" w:author="CR#0252r1" w:date="2020-04-07T04:24:00Z">
                  <w:rPr/>
                </w:rPrChange>
              </w:rPr>
              <w:t>,</w:t>
            </w:r>
            <w:ins w:id="38730" w:author="CR#0248r1" w:date="2020-04-07T02:21:00Z">
              <w:r w:rsidR="00D04D0A" w:rsidRPr="009F32C9">
                <w:rPr>
                  <w:rPrChange w:id="38731" w:author="CR#0252r1" w:date="2020-04-07T04:24:00Z">
                    <w:rPr/>
                  </w:rPrChange>
                </w:rPr>
                <w:t xml:space="preserve"> [</w:t>
              </w:r>
            </w:ins>
            <w:r w:rsidRPr="009F32C9">
              <w:rPr>
                <w:rPrChange w:id="38732" w:author="CR#0252r1" w:date="2020-04-07T04:24:00Z">
                  <w:rPr/>
                </w:rPrChange>
              </w:rPr>
              <w:t>7]</w:t>
            </w:r>
            <w:ins w:id="38733" w:author="CR#0248r1" w:date="2020-04-07T02:21:00Z">
              <w:r w:rsidR="00D04D0A" w:rsidRPr="009F32C9">
                <w:rPr>
                  <w:rPrChange w:id="38734" w:author="CR#0252r1" w:date="2020-04-07T04:24:00Z">
                    <w:rPr/>
                  </w:rPrChange>
                </w:rPr>
                <w:t>, [39]</w:t>
              </w:r>
            </w:ins>
            <w:r w:rsidRPr="009F32C9">
              <w:rPr>
                <w:rPrChange w:id="38735" w:author="CR#0252r1" w:date="2020-04-07T04:24:00Z">
                  <w:rPr/>
                </w:rPrChange>
              </w:rPr>
              <w:t>.</w:t>
            </w:r>
          </w:p>
          <w:p w:rsidR="002B1632" w:rsidRPr="009F32C9" w:rsidRDefault="002B1632" w:rsidP="002D60CB">
            <w:pPr>
              <w:pStyle w:val="TAL"/>
              <w:rPr>
                <w:b/>
                <w:bCs/>
                <w:i/>
                <w:iCs/>
                <w:noProof/>
                <w:rPrChange w:id="38736" w:author="CR#0252r1" w:date="2020-04-07T04:24:00Z">
                  <w:rPr>
                    <w:b/>
                    <w:bCs/>
                    <w:i/>
                    <w:iCs/>
                    <w:noProof/>
                  </w:rPr>
                </w:rPrChange>
              </w:rPr>
            </w:pPr>
            <w:r w:rsidRPr="009F32C9">
              <w:rPr>
                <w:rPrChange w:id="38737" w:author="CR#0252r1" w:date="2020-04-07T04:24:00Z">
                  <w:rPr/>
                </w:rPrChange>
              </w:rPr>
              <w:t>Scale factor 2</w:t>
            </w:r>
            <w:r w:rsidRPr="009F32C9">
              <w:rPr>
                <w:vertAlign w:val="superscript"/>
                <w:rPrChange w:id="38738" w:author="CR#0252r1" w:date="2020-04-07T04:24:00Z">
                  <w:rPr>
                    <w:vertAlign w:val="superscript"/>
                  </w:rPr>
                </w:rPrChange>
              </w:rPr>
              <w:t>-6</w:t>
            </w:r>
            <w:r w:rsidRPr="009F32C9">
              <w:rPr>
                <w:rPrChange w:id="38739"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rPr>
                <w:b/>
                <w:bCs/>
                <w:i/>
                <w:iCs/>
                <w:noProof/>
                <w:rPrChange w:id="38740" w:author="CR#0252r1" w:date="2020-04-07T04:24:00Z">
                  <w:rPr>
                    <w:b/>
                    <w:bCs/>
                    <w:i/>
                    <w:iCs/>
                    <w:noProof/>
                  </w:rPr>
                </w:rPrChange>
              </w:rPr>
            </w:pPr>
            <w:r w:rsidRPr="009F32C9">
              <w:rPr>
                <w:b/>
                <w:bCs/>
                <w:i/>
                <w:iCs/>
                <w:noProof/>
                <w:rPrChange w:id="38741" w:author="CR#0252r1" w:date="2020-04-07T04:24:00Z">
                  <w:rPr>
                    <w:b/>
                    <w:bCs/>
                    <w:i/>
                    <w:iCs/>
                    <w:noProof/>
                  </w:rPr>
                </w:rPrChange>
              </w:rPr>
              <w:t>redAlmL1Health</w:t>
            </w:r>
          </w:p>
          <w:p w:rsidR="00D04D0A" w:rsidRPr="009F32C9" w:rsidRDefault="002B1632" w:rsidP="00D04D0A">
            <w:pPr>
              <w:pStyle w:val="TAL"/>
              <w:rPr>
                <w:ins w:id="38742" w:author="CR#0248r1" w:date="2020-04-07T02:22:00Z"/>
                <w:lang w:eastAsia="zh-CN"/>
                <w:rPrChange w:id="38743" w:author="CR#0252r1" w:date="2020-04-07T04:24:00Z">
                  <w:rPr>
                    <w:ins w:id="38744" w:author="CR#0248r1" w:date="2020-04-07T02:22:00Z"/>
                    <w:lang w:eastAsia="zh-CN"/>
                  </w:rPr>
                </w:rPrChange>
              </w:rPr>
            </w:pPr>
            <w:r w:rsidRPr="009F32C9">
              <w:rPr>
                <w:rPrChange w:id="38745" w:author="CR#0252r1" w:date="2020-04-07T04:24:00Z">
                  <w:rPr/>
                </w:rPrChange>
              </w:rPr>
              <w:t xml:space="preserve">Parameter </w:t>
            </w:r>
            <w:r w:rsidRPr="009F32C9">
              <w:rPr>
                <w:rFonts w:cs="Arial"/>
                <w:szCs w:val="18"/>
                <w:rPrChange w:id="38746" w:author="CR#0252r1" w:date="2020-04-07T04:24:00Z">
                  <w:rPr>
                    <w:rFonts w:cs="Arial"/>
                    <w:szCs w:val="18"/>
                  </w:rPr>
                </w:rPrChange>
              </w:rPr>
              <w:t>L1 Health</w:t>
            </w:r>
            <w:r w:rsidRPr="009F32C9">
              <w:rPr>
                <w:rPrChange w:id="38747" w:author="CR#0252r1" w:date="2020-04-07T04:24:00Z">
                  <w:rPr/>
                </w:rPrChange>
              </w:rPr>
              <w:t>, dimensionless [4</w:t>
            </w:r>
            <w:ins w:id="38748" w:author="CR#0248r1" w:date="2020-04-07T02:21:00Z">
              <w:r w:rsidR="00D04D0A" w:rsidRPr="009F32C9">
                <w:rPr>
                  <w:rPrChange w:id="38749" w:author="CR#0252r1" w:date="2020-04-07T04:24:00Z">
                    <w:rPr/>
                  </w:rPrChange>
                </w:rPr>
                <w:t>]</w:t>
              </w:r>
            </w:ins>
            <w:r w:rsidRPr="009F32C9">
              <w:rPr>
                <w:rPrChange w:id="38750" w:author="CR#0252r1" w:date="2020-04-07T04:24:00Z">
                  <w:rPr/>
                </w:rPrChange>
              </w:rPr>
              <w:t>,</w:t>
            </w:r>
            <w:ins w:id="38751" w:author="CR#0248r1" w:date="2020-04-07T02:21:00Z">
              <w:r w:rsidR="00D04D0A" w:rsidRPr="009F32C9">
                <w:rPr>
                  <w:rPrChange w:id="38752" w:author="CR#0252r1" w:date="2020-04-07T04:24:00Z">
                    <w:rPr/>
                  </w:rPrChange>
                </w:rPr>
                <w:t xml:space="preserve"> [</w:t>
              </w:r>
            </w:ins>
            <w:r w:rsidRPr="009F32C9">
              <w:rPr>
                <w:rPrChange w:id="38753" w:author="CR#0252r1" w:date="2020-04-07T04:24:00Z">
                  <w:rPr/>
                </w:rPrChange>
              </w:rPr>
              <w:t>5</w:t>
            </w:r>
            <w:ins w:id="38754" w:author="CR#0248r1" w:date="2020-04-07T02:21:00Z">
              <w:r w:rsidR="00D04D0A" w:rsidRPr="009F32C9">
                <w:rPr>
                  <w:rPrChange w:id="38755" w:author="CR#0252r1" w:date="2020-04-07T04:24:00Z">
                    <w:rPr/>
                  </w:rPrChange>
                </w:rPr>
                <w:t>]</w:t>
              </w:r>
            </w:ins>
            <w:r w:rsidRPr="009F32C9">
              <w:rPr>
                <w:rPrChange w:id="38756" w:author="CR#0252r1" w:date="2020-04-07T04:24:00Z">
                  <w:rPr/>
                </w:rPrChange>
              </w:rPr>
              <w:t>,</w:t>
            </w:r>
            <w:ins w:id="38757" w:author="CR#0248r1" w:date="2020-04-07T02:21:00Z">
              <w:r w:rsidR="00D04D0A" w:rsidRPr="009F32C9">
                <w:rPr>
                  <w:rPrChange w:id="38758" w:author="CR#0252r1" w:date="2020-04-07T04:24:00Z">
                    <w:rPr/>
                  </w:rPrChange>
                </w:rPr>
                <w:t xml:space="preserve"> [</w:t>
              </w:r>
            </w:ins>
            <w:r w:rsidRPr="009F32C9">
              <w:rPr>
                <w:rPrChange w:id="38759" w:author="CR#0252r1" w:date="2020-04-07T04:24:00Z">
                  <w:rPr/>
                </w:rPrChange>
              </w:rPr>
              <w:t>6</w:t>
            </w:r>
            <w:ins w:id="38760" w:author="CR#0248r1" w:date="2020-04-07T02:21:00Z">
              <w:r w:rsidR="00D04D0A" w:rsidRPr="009F32C9">
                <w:rPr>
                  <w:rPrChange w:id="38761" w:author="CR#0252r1" w:date="2020-04-07T04:24:00Z">
                    <w:rPr/>
                  </w:rPrChange>
                </w:rPr>
                <w:t>]</w:t>
              </w:r>
            </w:ins>
            <w:r w:rsidRPr="009F32C9">
              <w:rPr>
                <w:rPrChange w:id="38762" w:author="CR#0252r1" w:date="2020-04-07T04:24:00Z">
                  <w:rPr/>
                </w:rPrChange>
              </w:rPr>
              <w:t>,</w:t>
            </w:r>
            <w:ins w:id="38763" w:author="CR#0248r1" w:date="2020-04-07T02:21:00Z">
              <w:r w:rsidR="00D04D0A" w:rsidRPr="009F32C9">
                <w:rPr>
                  <w:rPrChange w:id="38764" w:author="CR#0252r1" w:date="2020-04-07T04:24:00Z">
                    <w:rPr/>
                  </w:rPrChange>
                </w:rPr>
                <w:t xml:space="preserve"> [</w:t>
              </w:r>
            </w:ins>
            <w:r w:rsidRPr="009F32C9">
              <w:rPr>
                <w:rPrChange w:id="38765" w:author="CR#0252r1" w:date="2020-04-07T04:24:00Z">
                  <w:rPr/>
                </w:rPrChange>
              </w:rPr>
              <w:t>7].</w:t>
            </w:r>
          </w:p>
          <w:p w:rsidR="002B1632" w:rsidRPr="009F32C9" w:rsidRDefault="00D04D0A" w:rsidP="00D04D0A">
            <w:pPr>
              <w:pStyle w:val="TAL"/>
              <w:rPr>
                <w:b/>
                <w:bCs/>
                <w:i/>
                <w:iCs/>
                <w:noProof/>
                <w:rPrChange w:id="38766" w:author="CR#0252r1" w:date="2020-04-07T04:24:00Z">
                  <w:rPr>
                    <w:b/>
                    <w:bCs/>
                    <w:i/>
                    <w:iCs/>
                    <w:noProof/>
                  </w:rPr>
                </w:rPrChange>
              </w:rPr>
            </w:pPr>
            <w:ins w:id="38767" w:author="CR#0248r1" w:date="2020-04-07T02:22:00Z">
              <w:r w:rsidRPr="009F32C9">
                <w:rPr>
                  <w:rFonts w:eastAsia="DengXian" w:hint="eastAsia"/>
                  <w:lang w:eastAsia="zh-CN"/>
                  <w:rPrChange w:id="38768" w:author="CR#0252r1" w:date="2020-04-07T04:24:00Z">
                    <w:rPr>
                      <w:rFonts w:eastAsia="DengXian" w:hint="eastAsia"/>
                      <w:lang w:eastAsia="zh-CN"/>
                    </w:rPr>
                  </w:rPrChange>
                </w:rPr>
                <w:t xml:space="preserve">If </w:t>
              </w:r>
              <w:r w:rsidRPr="009F32C9">
                <w:rPr>
                  <w:rFonts w:eastAsia="DengXian" w:hint="eastAsia"/>
                  <w:i/>
                  <w:lang w:eastAsia="zh-CN"/>
                  <w:rPrChange w:id="38769" w:author="CR#0252r1" w:date="2020-04-07T04:24:00Z">
                    <w:rPr>
                      <w:rFonts w:eastAsia="DengXian" w:hint="eastAsia"/>
                      <w:i/>
                      <w:lang w:eastAsia="zh-CN"/>
                    </w:rPr>
                  </w:rPrChange>
                </w:rPr>
                <w:t xml:space="preserve">GNSS-ID </w:t>
              </w:r>
              <w:r w:rsidRPr="009F32C9">
                <w:rPr>
                  <w:rFonts w:eastAsia="DengXian" w:hint="eastAsia"/>
                  <w:lang w:eastAsia="zh-CN"/>
                  <w:rPrChange w:id="38770" w:author="CR#0252r1" w:date="2020-04-07T04:24:00Z">
                    <w:rPr>
                      <w:rFonts w:eastAsia="DengXian" w:hint="eastAsia"/>
                      <w:lang w:eastAsia="zh-CN"/>
                    </w:rPr>
                  </w:rPrChange>
                </w:rPr>
                <w:t>= BDS, this field indicates</w:t>
              </w:r>
              <w:r w:rsidRPr="009F32C9">
                <w:rPr>
                  <w:rFonts w:hint="eastAsia"/>
                  <w:rPrChange w:id="38771" w:author="CR#0252r1" w:date="2020-04-07T04:24:00Z">
                    <w:rPr>
                      <w:rFonts w:hint="eastAsia"/>
                    </w:rPr>
                  </w:rPrChange>
                </w:rPr>
                <w:t xml:space="preserve"> the</w:t>
              </w:r>
              <w:r w:rsidRPr="009F32C9">
                <w:rPr>
                  <w:rPrChange w:id="38772" w:author="CR#0252r1" w:date="2020-04-07T04:24:00Z">
                    <w:rPr/>
                  </w:rPrChange>
                </w:rPr>
                <w:t xml:space="preserve"> Satellite clock health</w:t>
              </w:r>
              <w:r w:rsidRPr="009F32C9">
                <w:rPr>
                  <w:rFonts w:hint="eastAsia"/>
                  <w:rPrChange w:id="38773" w:author="CR#0252r1" w:date="2020-04-07T04:24:00Z">
                    <w:rPr>
                      <w:rFonts w:hint="eastAsia"/>
                    </w:rPr>
                  </w:rPrChange>
                </w:rPr>
                <w:t xml:space="preserve"> state</w:t>
              </w:r>
              <w:r w:rsidRPr="009F32C9">
                <w:rPr>
                  <w:rFonts w:hint="eastAsia"/>
                  <w:lang w:eastAsia="zh-CN"/>
                  <w:rPrChange w:id="38774" w:author="CR#0252r1" w:date="2020-04-07T04:24:00Z">
                    <w:rPr>
                      <w:rFonts w:hint="eastAsia"/>
                      <w:lang w:eastAsia="zh-CN"/>
                    </w:rPr>
                  </w:rPrChange>
                </w:rPr>
                <w:t xml:space="preserve"> (t</w:t>
              </w:r>
              <w:r w:rsidRPr="009F32C9">
                <w:rPr>
                  <w:lang w:eastAsia="zh-CN"/>
                  <w:rPrChange w:id="38775" w:author="CR#0252r1" w:date="2020-04-07T04:24:00Z">
                    <w:rPr>
                      <w:lang w:eastAsia="zh-CN"/>
                    </w:rPr>
                  </w:rPrChange>
                </w:rPr>
                <w:t xml:space="preserve">he </w:t>
              </w:r>
              <w:r w:rsidRPr="009F32C9">
                <w:rPr>
                  <w:rFonts w:hint="eastAsia"/>
                  <w:lang w:eastAsia="zh-CN"/>
                  <w:rPrChange w:id="38776" w:author="CR#0252r1" w:date="2020-04-07T04:24:00Z">
                    <w:rPr>
                      <w:rFonts w:hint="eastAsia"/>
                      <w:lang w:eastAsia="zh-CN"/>
                    </w:rPr>
                  </w:rPrChange>
                </w:rPr>
                <w:t>8</w:t>
              </w:r>
              <w:r w:rsidRPr="009F32C9">
                <w:rPr>
                  <w:lang w:eastAsia="zh-CN"/>
                  <w:rPrChange w:id="38777" w:author="CR#0252r1" w:date="2020-04-07T04:24:00Z">
                    <w:rPr>
                      <w:lang w:eastAsia="zh-CN"/>
                    </w:rPr>
                  </w:rPrChange>
                </w:rPr>
                <w:t>th bit</w:t>
              </w:r>
              <w:r w:rsidRPr="009F32C9">
                <w:rPr>
                  <w:rFonts w:hint="eastAsia"/>
                  <w:lang w:eastAsia="zh-CN"/>
                  <w:rPrChange w:id="38778" w:author="CR#0252r1" w:date="2020-04-07T04:24:00Z">
                    <w:rPr>
                      <w:rFonts w:hint="eastAsia"/>
                      <w:lang w:eastAsia="zh-CN"/>
                    </w:rPr>
                  </w:rPrChange>
                </w:rPr>
                <w:t>) defined in table 7-14 [</w:t>
              </w:r>
              <w:r w:rsidRPr="009F32C9">
                <w:rPr>
                  <w:lang w:eastAsia="zh-CN"/>
                  <w:rPrChange w:id="38779" w:author="CR#0252r1" w:date="2020-04-07T04:24:00Z">
                    <w:rPr>
                      <w:lang w:eastAsia="zh-CN"/>
                    </w:rPr>
                  </w:rPrChange>
                </w:rPr>
                <w:t>39</w:t>
              </w:r>
              <w:r w:rsidRPr="009F32C9">
                <w:rPr>
                  <w:rFonts w:hint="eastAsia"/>
                  <w:lang w:eastAsia="zh-CN"/>
                  <w:rPrChange w:id="38780" w:author="CR#0252r1" w:date="2020-04-07T04:24:00Z">
                    <w:rPr>
                      <w:rFonts w:hint="eastAsia"/>
                      <w:lang w:eastAsia="zh-CN"/>
                    </w:rPr>
                  </w:rPrChange>
                </w:rPr>
                <w:t>] for BDS B1C.</w:t>
              </w:r>
            </w:ins>
          </w:p>
        </w:tc>
      </w:tr>
      <w:tr w:rsidR="009F32C9" w:rsidRPr="009F32C9">
        <w:trPr>
          <w:cantSplit/>
        </w:trPr>
        <w:tc>
          <w:tcPr>
            <w:tcW w:w="9639" w:type="dxa"/>
          </w:tcPr>
          <w:p w:rsidR="002B1632" w:rsidRPr="009F32C9" w:rsidRDefault="002B1632" w:rsidP="002D60CB">
            <w:pPr>
              <w:pStyle w:val="TAL"/>
              <w:rPr>
                <w:b/>
                <w:bCs/>
                <w:i/>
                <w:iCs/>
                <w:noProof/>
                <w:rPrChange w:id="38781" w:author="CR#0252r1" w:date="2020-04-07T04:24:00Z">
                  <w:rPr>
                    <w:b/>
                    <w:bCs/>
                    <w:i/>
                    <w:iCs/>
                    <w:noProof/>
                  </w:rPr>
                </w:rPrChange>
              </w:rPr>
            </w:pPr>
            <w:r w:rsidRPr="009F32C9">
              <w:rPr>
                <w:b/>
                <w:bCs/>
                <w:i/>
                <w:iCs/>
                <w:noProof/>
                <w:rPrChange w:id="38782" w:author="CR#0252r1" w:date="2020-04-07T04:24:00Z">
                  <w:rPr>
                    <w:b/>
                    <w:bCs/>
                    <w:i/>
                    <w:iCs/>
                    <w:noProof/>
                  </w:rPr>
                </w:rPrChange>
              </w:rPr>
              <w:t>redAlmL2Health</w:t>
            </w:r>
          </w:p>
          <w:p w:rsidR="00D04D0A" w:rsidRPr="009F32C9" w:rsidRDefault="002B1632" w:rsidP="00D04D0A">
            <w:pPr>
              <w:pStyle w:val="TAL"/>
              <w:rPr>
                <w:ins w:id="38783" w:author="CR#0248r1" w:date="2020-04-07T02:22:00Z"/>
                <w:lang w:eastAsia="zh-CN"/>
                <w:rPrChange w:id="38784" w:author="CR#0252r1" w:date="2020-04-07T04:24:00Z">
                  <w:rPr>
                    <w:ins w:id="38785" w:author="CR#0248r1" w:date="2020-04-07T02:22:00Z"/>
                    <w:lang w:eastAsia="zh-CN"/>
                  </w:rPr>
                </w:rPrChange>
              </w:rPr>
            </w:pPr>
            <w:r w:rsidRPr="009F32C9">
              <w:rPr>
                <w:rPrChange w:id="38786" w:author="CR#0252r1" w:date="2020-04-07T04:24:00Z">
                  <w:rPr/>
                </w:rPrChange>
              </w:rPr>
              <w:t xml:space="preserve">Parameter </w:t>
            </w:r>
            <w:r w:rsidRPr="009F32C9">
              <w:rPr>
                <w:rFonts w:cs="Arial"/>
                <w:szCs w:val="18"/>
                <w:rPrChange w:id="38787" w:author="CR#0252r1" w:date="2020-04-07T04:24:00Z">
                  <w:rPr>
                    <w:rFonts w:cs="Arial"/>
                    <w:szCs w:val="18"/>
                  </w:rPr>
                </w:rPrChange>
              </w:rPr>
              <w:t>L2 Health</w:t>
            </w:r>
            <w:r w:rsidRPr="009F32C9">
              <w:rPr>
                <w:rPrChange w:id="38788" w:author="CR#0252r1" w:date="2020-04-07T04:24:00Z">
                  <w:rPr/>
                </w:rPrChange>
              </w:rPr>
              <w:t>, dimensionless [4</w:t>
            </w:r>
            <w:ins w:id="38789" w:author="CR#0248r1" w:date="2020-04-07T02:21:00Z">
              <w:r w:rsidR="00D04D0A" w:rsidRPr="009F32C9">
                <w:rPr>
                  <w:rPrChange w:id="38790" w:author="CR#0252r1" w:date="2020-04-07T04:24:00Z">
                    <w:rPr/>
                  </w:rPrChange>
                </w:rPr>
                <w:t>]</w:t>
              </w:r>
            </w:ins>
            <w:r w:rsidRPr="009F32C9">
              <w:rPr>
                <w:rPrChange w:id="38791" w:author="CR#0252r1" w:date="2020-04-07T04:24:00Z">
                  <w:rPr/>
                </w:rPrChange>
              </w:rPr>
              <w:t>,</w:t>
            </w:r>
            <w:ins w:id="38792" w:author="CR#0248r1" w:date="2020-04-07T02:21:00Z">
              <w:r w:rsidR="00D04D0A" w:rsidRPr="009F32C9">
                <w:rPr>
                  <w:rPrChange w:id="38793" w:author="CR#0252r1" w:date="2020-04-07T04:24:00Z">
                    <w:rPr/>
                  </w:rPrChange>
                </w:rPr>
                <w:t xml:space="preserve"> [</w:t>
              </w:r>
            </w:ins>
            <w:r w:rsidRPr="009F32C9">
              <w:rPr>
                <w:rPrChange w:id="38794" w:author="CR#0252r1" w:date="2020-04-07T04:24:00Z">
                  <w:rPr/>
                </w:rPrChange>
              </w:rPr>
              <w:t>5</w:t>
            </w:r>
            <w:ins w:id="38795" w:author="CR#0248r1" w:date="2020-04-07T02:21:00Z">
              <w:r w:rsidR="00D04D0A" w:rsidRPr="009F32C9">
                <w:rPr>
                  <w:rPrChange w:id="38796" w:author="CR#0252r1" w:date="2020-04-07T04:24:00Z">
                    <w:rPr/>
                  </w:rPrChange>
                </w:rPr>
                <w:t>]</w:t>
              </w:r>
            </w:ins>
            <w:r w:rsidRPr="009F32C9">
              <w:rPr>
                <w:rPrChange w:id="38797" w:author="CR#0252r1" w:date="2020-04-07T04:24:00Z">
                  <w:rPr/>
                </w:rPrChange>
              </w:rPr>
              <w:t>,</w:t>
            </w:r>
            <w:ins w:id="38798" w:author="CR#0248r1" w:date="2020-04-07T02:21:00Z">
              <w:r w:rsidR="00D04D0A" w:rsidRPr="009F32C9">
                <w:rPr>
                  <w:rPrChange w:id="38799" w:author="CR#0252r1" w:date="2020-04-07T04:24:00Z">
                    <w:rPr/>
                  </w:rPrChange>
                </w:rPr>
                <w:t xml:space="preserve"> [</w:t>
              </w:r>
            </w:ins>
            <w:r w:rsidRPr="009F32C9">
              <w:rPr>
                <w:rPrChange w:id="38800" w:author="CR#0252r1" w:date="2020-04-07T04:24:00Z">
                  <w:rPr/>
                </w:rPrChange>
              </w:rPr>
              <w:t>6</w:t>
            </w:r>
            <w:ins w:id="38801" w:author="CR#0248r1" w:date="2020-04-07T02:21:00Z">
              <w:r w:rsidR="00D04D0A" w:rsidRPr="009F32C9">
                <w:rPr>
                  <w:rPrChange w:id="38802" w:author="CR#0252r1" w:date="2020-04-07T04:24:00Z">
                    <w:rPr/>
                  </w:rPrChange>
                </w:rPr>
                <w:t>]</w:t>
              </w:r>
            </w:ins>
            <w:r w:rsidRPr="009F32C9">
              <w:rPr>
                <w:rPrChange w:id="38803" w:author="CR#0252r1" w:date="2020-04-07T04:24:00Z">
                  <w:rPr/>
                </w:rPrChange>
              </w:rPr>
              <w:t>,</w:t>
            </w:r>
            <w:ins w:id="38804" w:author="CR#0248r1" w:date="2020-04-07T02:21:00Z">
              <w:r w:rsidR="00D04D0A" w:rsidRPr="009F32C9">
                <w:rPr>
                  <w:rPrChange w:id="38805" w:author="CR#0252r1" w:date="2020-04-07T04:24:00Z">
                    <w:rPr/>
                  </w:rPrChange>
                </w:rPr>
                <w:t xml:space="preserve"> [</w:t>
              </w:r>
            </w:ins>
            <w:r w:rsidRPr="009F32C9">
              <w:rPr>
                <w:rPrChange w:id="38806" w:author="CR#0252r1" w:date="2020-04-07T04:24:00Z">
                  <w:rPr/>
                </w:rPrChange>
              </w:rPr>
              <w:t>7].</w:t>
            </w:r>
          </w:p>
          <w:p w:rsidR="002B1632" w:rsidRPr="009F32C9" w:rsidRDefault="00D04D0A" w:rsidP="00D04D0A">
            <w:pPr>
              <w:pStyle w:val="TAL"/>
              <w:rPr>
                <w:b/>
                <w:bCs/>
                <w:i/>
                <w:iCs/>
                <w:noProof/>
                <w:rPrChange w:id="38807" w:author="CR#0252r1" w:date="2020-04-07T04:24:00Z">
                  <w:rPr>
                    <w:b/>
                    <w:bCs/>
                    <w:i/>
                    <w:iCs/>
                    <w:noProof/>
                  </w:rPr>
                </w:rPrChange>
              </w:rPr>
            </w:pPr>
            <w:ins w:id="38808" w:author="CR#0248r1" w:date="2020-04-07T02:22:00Z">
              <w:r w:rsidRPr="009F32C9">
                <w:rPr>
                  <w:rFonts w:eastAsia="DengXian" w:hint="eastAsia"/>
                  <w:lang w:eastAsia="zh-CN"/>
                  <w:rPrChange w:id="38809" w:author="CR#0252r1" w:date="2020-04-07T04:24:00Z">
                    <w:rPr>
                      <w:rFonts w:eastAsia="DengXian" w:hint="eastAsia"/>
                      <w:lang w:eastAsia="zh-CN"/>
                    </w:rPr>
                  </w:rPrChange>
                </w:rPr>
                <w:t xml:space="preserve">If </w:t>
              </w:r>
              <w:r w:rsidRPr="009F32C9">
                <w:rPr>
                  <w:rFonts w:eastAsia="DengXian" w:hint="eastAsia"/>
                  <w:i/>
                  <w:lang w:eastAsia="zh-CN"/>
                  <w:rPrChange w:id="38810" w:author="CR#0252r1" w:date="2020-04-07T04:24:00Z">
                    <w:rPr>
                      <w:rFonts w:eastAsia="DengXian" w:hint="eastAsia"/>
                      <w:i/>
                      <w:lang w:eastAsia="zh-CN"/>
                    </w:rPr>
                  </w:rPrChange>
                </w:rPr>
                <w:t>GNSS-ID</w:t>
              </w:r>
              <w:r w:rsidRPr="009F32C9">
                <w:rPr>
                  <w:rFonts w:eastAsia="DengXian" w:hint="eastAsia"/>
                  <w:lang w:eastAsia="zh-CN"/>
                  <w:rPrChange w:id="38811" w:author="CR#0252r1" w:date="2020-04-07T04:24:00Z">
                    <w:rPr>
                      <w:rFonts w:eastAsia="DengXian" w:hint="eastAsia"/>
                      <w:lang w:eastAsia="zh-CN"/>
                    </w:rPr>
                  </w:rPrChange>
                </w:rPr>
                <w:t xml:space="preserve"> = BDS, this field indicates</w:t>
              </w:r>
              <w:r w:rsidRPr="009F32C9">
                <w:rPr>
                  <w:rFonts w:hint="eastAsia"/>
                  <w:rPrChange w:id="38812" w:author="CR#0252r1" w:date="2020-04-07T04:24:00Z">
                    <w:rPr>
                      <w:rFonts w:hint="eastAsia"/>
                    </w:rPr>
                  </w:rPrChange>
                </w:rPr>
                <w:t xml:space="preserve"> the</w:t>
              </w:r>
              <w:r w:rsidRPr="009F32C9">
                <w:rPr>
                  <w:rPrChange w:id="38813" w:author="CR#0252r1" w:date="2020-04-07T04:24:00Z">
                    <w:rPr/>
                  </w:rPrChange>
                </w:rPr>
                <w:t xml:space="preserve"> </w:t>
              </w:r>
              <w:r w:rsidRPr="009F32C9">
                <w:rPr>
                  <w:rFonts w:hint="eastAsia"/>
                  <w:lang w:eastAsia="zh-CN"/>
                  <w:rPrChange w:id="38814" w:author="CR#0252r1" w:date="2020-04-07T04:24:00Z">
                    <w:rPr>
                      <w:rFonts w:hint="eastAsia"/>
                      <w:lang w:eastAsia="zh-CN"/>
                    </w:rPr>
                  </w:rPrChange>
                </w:rPr>
                <w:t>B1C signal</w:t>
              </w:r>
              <w:r w:rsidRPr="009F32C9">
                <w:rPr>
                  <w:rPrChange w:id="38815" w:author="CR#0252r1" w:date="2020-04-07T04:24:00Z">
                    <w:rPr/>
                  </w:rPrChange>
                </w:rPr>
                <w:t xml:space="preserve"> health</w:t>
              </w:r>
              <w:r w:rsidRPr="009F32C9">
                <w:rPr>
                  <w:rFonts w:hint="eastAsia"/>
                  <w:rPrChange w:id="38816" w:author="CR#0252r1" w:date="2020-04-07T04:24:00Z">
                    <w:rPr>
                      <w:rFonts w:hint="eastAsia"/>
                    </w:rPr>
                  </w:rPrChange>
                </w:rPr>
                <w:t xml:space="preserve"> state</w:t>
              </w:r>
              <w:r w:rsidRPr="009F32C9">
                <w:rPr>
                  <w:rFonts w:hint="eastAsia"/>
                  <w:lang w:eastAsia="zh-CN"/>
                  <w:rPrChange w:id="38817" w:author="CR#0252r1" w:date="2020-04-07T04:24:00Z">
                    <w:rPr>
                      <w:rFonts w:hint="eastAsia"/>
                      <w:lang w:eastAsia="zh-CN"/>
                    </w:rPr>
                  </w:rPrChange>
                </w:rPr>
                <w:t xml:space="preserve"> (t</w:t>
              </w:r>
              <w:r w:rsidRPr="009F32C9">
                <w:rPr>
                  <w:lang w:eastAsia="zh-CN"/>
                  <w:rPrChange w:id="38818" w:author="CR#0252r1" w:date="2020-04-07T04:24:00Z">
                    <w:rPr>
                      <w:lang w:eastAsia="zh-CN"/>
                    </w:rPr>
                  </w:rPrChange>
                </w:rPr>
                <w:t xml:space="preserve">he </w:t>
              </w:r>
              <w:r w:rsidRPr="009F32C9">
                <w:rPr>
                  <w:rFonts w:hint="eastAsia"/>
                  <w:lang w:eastAsia="zh-CN"/>
                  <w:rPrChange w:id="38819" w:author="CR#0252r1" w:date="2020-04-07T04:24:00Z">
                    <w:rPr>
                      <w:rFonts w:hint="eastAsia"/>
                      <w:lang w:eastAsia="zh-CN"/>
                    </w:rPr>
                  </w:rPrChange>
                </w:rPr>
                <w:t>7</w:t>
              </w:r>
              <w:r w:rsidRPr="009F32C9">
                <w:rPr>
                  <w:lang w:eastAsia="zh-CN"/>
                  <w:rPrChange w:id="38820" w:author="CR#0252r1" w:date="2020-04-07T04:24:00Z">
                    <w:rPr>
                      <w:lang w:eastAsia="zh-CN"/>
                    </w:rPr>
                  </w:rPrChange>
                </w:rPr>
                <w:t>th bit</w:t>
              </w:r>
              <w:r w:rsidRPr="009F32C9">
                <w:rPr>
                  <w:rFonts w:hint="eastAsia"/>
                  <w:lang w:eastAsia="zh-CN"/>
                  <w:rPrChange w:id="38821" w:author="CR#0252r1" w:date="2020-04-07T04:24:00Z">
                    <w:rPr>
                      <w:rFonts w:hint="eastAsia"/>
                      <w:lang w:eastAsia="zh-CN"/>
                    </w:rPr>
                  </w:rPrChange>
                </w:rPr>
                <w:t>) defined in table 7-14 [</w:t>
              </w:r>
            </w:ins>
            <w:ins w:id="38822" w:author="CR#0248r1" w:date="2020-04-07T02:23:00Z">
              <w:r w:rsidRPr="009F32C9">
                <w:rPr>
                  <w:lang w:eastAsia="zh-CN"/>
                  <w:rPrChange w:id="38823" w:author="CR#0252r1" w:date="2020-04-07T04:24:00Z">
                    <w:rPr>
                      <w:lang w:eastAsia="zh-CN"/>
                    </w:rPr>
                  </w:rPrChange>
                </w:rPr>
                <w:t>39</w:t>
              </w:r>
            </w:ins>
            <w:ins w:id="38824" w:author="CR#0248r1" w:date="2020-04-07T02:22:00Z">
              <w:r w:rsidRPr="009F32C9">
                <w:rPr>
                  <w:rFonts w:hint="eastAsia"/>
                  <w:lang w:eastAsia="zh-CN"/>
                  <w:rPrChange w:id="38825" w:author="CR#0252r1" w:date="2020-04-07T04:24:00Z">
                    <w:rPr>
                      <w:rFonts w:hint="eastAsia"/>
                      <w:lang w:eastAsia="zh-CN"/>
                    </w:rPr>
                  </w:rPrChange>
                </w:rPr>
                <w:t>] for BDS B1C.</w:t>
              </w:r>
            </w:ins>
          </w:p>
        </w:tc>
      </w:tr>
      <w:tr w:rsidR="002B1632" w:rsidRPr="009F32C9">
        <w:trPr>
          <w:cantSplit/>
        </w:trPr>
        <w:tc>
          <w:tcPr>
            <w:tcW w:w="9639" w:type="dxa"/>
          </w:tcPr>
          <w:p w:rsidR="002B1632" w:rsidRPr="009F32C9" w:rsidRDefault="002B1632" w:rsidP="002D60CB">
            <w:pPr>
              <w:pStyle w:val="TAL"/>
              <w:rPr>
                <w:b/>
                <w:bCs/>
                <w:i/>
                <w:iCs/>
                <w:noProof/>
                <w:rPrChange w:id="38826" w:author="CR#0252r1" w:date="2020-04-07T04:24:00Z">
                  <w:rPr>
                    <w:b/>
                    <w:bCs/>
                    <w:i/>
                    <w:iCs/>
                    <w:noProof/>
                  </w:rPr>
                </w:rPrChange>
              </w:rPr>
            </w:pPr>
            <w:r w:rsidRPr="009F32C9">
              <w:rPr>
                <w:b/>
                <w:bCs/>
                <w:i/>
                <w:iCs/>
                <w:noProof/>
                <w:rPrChange w:id="38827" w:author="CR#0252r1" w:date="2020-04-07T04:24:00Z">
                  <w:rPr>
                    <w:b/>
                    <w:bCs/>
                    <w:i/>
                    <w:iCs/>
                    <w:noProof/>
                  </w:rPr>
                </w:rPrChange>
              </w:rPr>
              <w:t>redAlmL5Health</w:t>
            </w:r>
          </w:p>
          <w:p w:rsidR="002B1632" w:rsidRPr="009F32C9" w:rsidRDefault="002B1632" w:rsidP="002D60CB">
            <w:pPr>
              <w:pStyle w:val="TAL"/>
              <w:rPr>
                <w:b/>
                <w:bCs/>
                <w:i/>
                <w:iCs/>
                <w:noProof/>
                <w:rPrChange w:id="38828" w:author="CR#0252r1" w:date="2020-04-07T04:24:00Z">
                  <w:rPr>
                    <w:b/>
                    <w:bCs/>
                    <w:i/>
                    <w:iCs/>
                    <w:noProof/>
                  </w:rPr>
                </w:rPrChange>
              </w:rPr>
            </w:pPr>
            <w:r w:rsidRPr="009F32C9">
              <w:rPr>
                <w:rPrChange w:id="38829" w:author="CR#0252r1" w:date="2020-04-07T04:24:00Z">
                  <w:rPr/>
                </w:rPrChange>
              </w:rPr>
              <w:t xml:space="preserve">Parameter </w:t>
            </w:r>
            <w:r w:rsidRPr="009F32C9">
              <w:rPr>
                <w:rFonts w:cs="Arial"/>
                <w:szCs w:val="18"/>
                <w:rPrChange w:id="38830" w:author="CR#0252r1" w:date="2020-04-07T04:24:00Z">
                  <w:rPr>
                    <w:rFonts w:cs="Arial"/>
                    <w:szCs w:val="18"/>
                  </w:rPr>
                </w:rPrChange>
              </w:rPr>
              <w:t>L5 Health</w:t>
            </w:r>
            <w:r w:rsidRPr="009F32C9">
              <w:rPr>
                <w:rPrChange w:id="38831" w:author="CR#0252r1" w:date="2020-04-07T04:24:00Z">
                  <w:rPr/>
                </w:rPrChange>
              </w:rPr>
              <w:t>, dimensionless [4</w:t>
            </w:r>
            <w:ins w:id="38832" w:author="CR#0248r1" w:date="2020-04-07T02:21:00Z">
              <w:r w:rsidR="00D04D0A" w:rsidRPr="009F32C9">
                <w:rPr>
                  <w:rPrChange w:id="38833" w:author="CR#0252r1" w:date="2020-04-07T04:24:00Z">
                    <w:rPr/>
                  </w:rPrChange>
                </w:rPr>
                <w:t>]</w:t>
              </w:r>
            </w:ins>
            <w:r w:rsidRPr="009F32C9">
              <w:rPr>
                <w:rPrChange w:id="38834" w:author="CR#0252r1" w:date="2020-04-07T04:24:00Z">
                  <w:rPr/>
                </w:rPrChange>
              </w:rPr>
              <w:t>,</w:t>
            </w:r>
            <w:ins w:id="38835" w:author="CR#0248r1" w:date="2020-04-07T02:21:00Z">
              <w:r w:rsidR="00D04D0A" w:rsidRPr="009F32C9">
                <w:rPr>
                  <w:rPrChange w:id="38836" w:author="CR#0252r1" w:date="2020-04-07T04:24:00Z">
                    <w:rPr/>
                  </w:rPrChange>
                </w:rPr>
                <w:t xml:space="preserve"> [</w:t>
              </w:r>
            </w:ins>
            <w:r w:rsidRPr="009F32C9">
              <w:rPr>
                <w:rPrChange w:id="38837" w:author="CR#0252r1" w:date="2020-04-07T04:24:00Z">
                  <w:rPr/>
                </w:rPrChange>
              </w:rPr>
              <w:t>5</w:t>
            </w:r>
            <w:ins w:id="38838" w:author="CR#0248r1" w:date="2020-04-07T02:21:00Z">
              <w:r w:rsidR="00D04D0A" w:rsidRPr="009F32C9">
                <w:rPr>
                  <w:rPrChange w:id="38839" w:author="CR#0252r1" w:date="2020-04-07T04:24:00Z">
                    <w:rPr/>
                  </w:rPrChange>
                </w:rPr>
                <w:t>]</w:t>
              </w:r>
            </w:ins>
            <w:r w:rsidRPr="009F32C9">
              <w:rPr>
                <w:rPrChange w:id="38840" w:author="CR#0252r1" w:date="2020-04-07T04:24:00Z">
                  <w:rPr/>
                </w:rPrChange>
              </w:rPr>
              <w:t>,</w:t>
            </w:r>
            <w:ins w:id="38841" w:author="CR#0248r1" w:date="2020-04-07T02:21:00Z">
              <w:r w:rsidR="00D04D0A" w:rsidRPr="009F32C9">
                <w:rPr>
                  <w:rPrChange w:id="38842" w:author="CR#0252r1" w:date="2020-04-07T04:24:00Z">
                    <w:rPr/>
                  </w:rPrChange>
                </w:rPr>
                <w:t xml:space="preserve"> [</w:t>
              </w:r>
            </w:ins>
            <w:r w:rsidRPr="009F32C9">
              <w:rPr>
                <w:rPrChange w:id="38843" w:author="CR#0252r1" w:date="2020-04-07T04:24:00Z">
                  <w:rPr/>
                </w:rPrChange>
              </w:rPr>
              <w:t>6</w:t>
            </w:r>
            <w:ins w:id="38844" w:author="CR#0248r1" w:date="2020-04-07T02:22:00Z">
              <w:r w:rsidR="00D04D0A" w:rsidRPr="009F32C9">
                <w:rPr>
                  <w:rPrChange w:id="38845" w:author="CR#0252r1" w:date="2020-04-07T04:24:00Z">
                    <w:rPr/>
                  </w:rPrChange>
                </w:rPr>
                <w:t>]</w:t>
              </w:r>
            </w:ins>
            <w:r w:rsidRPr="009F32C9">
              <w:rPr>
                <w:rPrChange w:id="38846" w:author="CR#0252r1" w:date="2020-04-07T04:24:00Z">
                  <w:rPr/>
                </w:rPrChange>
              </w:rPr>
              <w:t>,</w:t>
            </w:r>
            <w:ins w:id="38847" w:author="CR#0248r1" w:date="2020-04-07T02:22:00Z">
              <w:r w:rsidR="00D04D0A" w:rsidRPr="009F32C9">
                <w:rPr>
                  <w:rPrChange w:id="38848" w:author="CR#0252r1" w:date="2020-04-07T04:24:00Z">
                    <w:rPr/>
                  </w:rPrChange>
                </w:rPr>
                <w:t xml:space="preserve"> [</w:t>
              </w:r>
            </w:ins>
            <w:r w:rsidRPr="009F32C9">
              <w:rPr>
                <w:rPrChange w:id="38849" w:author="CR#0252r1" w:date="2020-04-07T04:24:00Z">
                  <w:rPr/>
                </w:rPrChange>
              </w:rPr>
              <w:t>7].</w:t>
            </w:r>
          </w:p>
        </w:tc>
      </w:tr>
    </w:tbl>
    <w:p w:rsidR="002B1632" w:rsidRPr="009F32C9" w:rsidRDefault="002B1632" w:rsidP="002D60CB">
      <w:pPr>
        <w:rPr>
          <w:rPrChange w:id="38850" w:author="CR#0252r1" w:date="2020-04-07T04:24:00Z">
            <w:rPr/>
          </w:rPrChange>
        </w:rPr>
      </w:pPr>
    </w:p>
    <w:p w:rsidR="002B1632" w:rsidRPr="009F32C9" w:rsidRDefault="002B1632" w:rsidP="002D60CB">
      <w:pPr>
        <w:pStyle w:val="Heading4"/>
        <w:rPr>
          <w:rPrChange w:id="38851" w:author="CR#0252r1" w:date="2020-04-07T04:24:00Z">
            <w:rPr/>
          </w:rPrChange>
        </w:rPr>
      </w:pPr>
      <w:bookmarkStart w:id="38852" w:name="_Toc27765259"/>
      <w:r w:rsidRPr="009F32C9">
        <w:rPr>
          <w:rPrChange w:id="38853" w:author="CR#0252r1" w:date="2020-04-07T04:24:00Z">
            <w:rPr/>
          </w:rPrChange>
        </w:rPr>
        <w:t>–</w:t>
      </w:r>
      <w:r w:rsidRPr="009F32C9">
        <w:rPr>
          <w:rPrChange w:id="38854" w:author="CR#0252r1" w:date="2020-04-07T04:24:00Z">
            <w:rPr/>
          </w:rPrChange>
        </w:rPr>
        <w:tab/>
      </w:r>
      <w:r w:rsidRPr="009F32C9">
        <w:rPr>
          <w:i/>
          <w:snapToGrid w:val="0"/>
          <w:rPrChange w:id="38855" w:author="CR#0252r1" w:date="2020-04-07T04:24:00Z">
            <w:rPr>
              <w:i/>
              <w:snapToGrid w:val="0"/>
            </w:rPr>
          </w:rPrChange>
        </w:rPr>
        <w:t>AlmanacMidiAlmanacSet</w:t>
      </w:r>
      <w:bookmarkEnd w:id="38852"/>
    </w:p>
    <w:p w:rsidR="002B1632" w:rsidRPr="009F32C9" w:rsidRDefault="002B1632" w:rsidP="002D60CB">
      <w:pPr>
        <w:pStyle w:val="PL"/>
        <w:shd w:val="clear" w:color="auto" w:fill="E6E6E6"/>
        <w:rPr>
          <w:rPrChange w:id="38856" w:author="CR#0252r1" w:date="2020-04-07T04:24:00Z">
            <w:rPr/>
          </w:rPrChange>
        </w:rPr>
      </w:pPr>
      <w:r w:rsidRPr="009F32C9">
        <w:rPr>
          <w:rPrChange w:id="38857" w:author="CR#0252r1" w:date="2020-04-07T04:24:00Z">
            <w:rPr/>
          </w:rPrChange>
        </w:rPr>
        <w:t>-- ASN1START</w:t>
      </w:r>
    </w:p>
    <w:p w:rsidR="002B1632" w:rsidRPr="009F32C9" w:rsidRDefault="002B1632" w:rsidP="002D60CB">
      <w:pPr>
        <w:pStyle w:val="PL"/>
        <w:shd w:val="clear" w:color="auto" w:fill="E6E6E6"/>
        <w:rPr>
          <w:rPrChange w:id="38858" w:author="CR#0252r1" w:date="2020-04-07T04:24:00Z">
            <w:rPr/>
          </w:rPrChange>
        </w:rPr>
      </w:pPr>
    </w:p>
    <w:p w:rsidR="002B1632" w:rsidRPr="009F32C9" w:rsidRDefault="002B1632" w:rsidP="00C42F64">
      <w:pPr>
        <w:pStyle w:val="PL"/>
        <w:shd w:val="clear" w:color="auto" w:fill="E6E6E6"/>
        <w:outlineLvl w:val="0"/>
        <w:rPr>
          <w:rPrChange w:id="38859" w:author="CR#0252r1" w:date="2020-04-07T04:24:00Z">
            <w:rPr/>
          </w:rPrChange>
        </w:rPr>
      </w:pPr>
      <w:r w:rsidRPr="009F32C9">
        <w:rPr>
          <w:rPrChange w:id="38860" w:author="CR#0252r1" w:date="2020-04-07T04:24:00Z">
            <w:rPr/>
          </w:rPrChange>
        </w:rPr>
        <w:t>AlmanacMidiAlmanacSet ::= SEQUENCE {</w:t>
      </w:r>
    </w:p>
    <w:p w:rsidR="002B1632" w:rsidRPr="009F32C9" w:rsidRDefault="002B1632" w:rsidP="002D60CB">
      <w:pPr>
        <w:pStyle w:val="PL"/>
        <w:shd w:val="clear" w:color="auto" w:fill="E6E6E6"/>
        <w:rPr>
          <w:rPrChange w:id="38861" w:author="CR#0252r1" w:date="2020-04-07T04:24:00Z">
            <w:rPr/>
          </w:rPrChange>
        </w:rPr>
      </w:pPr>
      <w:r w:rsidRPr="009F32C9">
        <w:rPr>
          <w:rPrChange w:id="38862" w:author="CR#0252r1" w:date="2020-04-07T04:24:00Z">
            <w:rPr/>
          </w:rPrChange>
        </w:rPr>
        <w:tab/>
        <w:t>svID</w:t>
      </w:r>
      <w:r w:rsidRPr="009F32C9">
        <w:rPr>
          <w:rPrChange w:id="38863" w:author="CR#0252r1" w:date="2020-04-07T04:24:00Z">
            <w:rPr/>
          </w:rPrChange>
        </w:rPr>
        <w:tab/>
      </w:r>
      <w:r w:rsidRPr="009F32C9">
        <w:rPr>
          <w:rPrChange w:id="38864" w:author="CR#0252r1" w:date="2020-04-07T04:24:00Z">
            <w:rPr/>
          </w:rPrChange>
        </w:rPr>
        <w:tab/>
      </w:r>
      <w:r w:rsidRPr="009F32C9">
        <w:rPr>
          <w:rPrChange w:id="38865" w:author="CR#0252r1" w:date="2020-04-07T04:24:00Z">
            <w:rPr/>
          </w:rPrChange>
        </w:rPr>
        <w:tab/>
      </w:r>
      <w:r w:rsidRPr="009F32C9">
        <w:rPr>
          <w:rPrChange w:id="38866" w:author="CR#0252r1" w:date="2020-04-07T04:24:00Z">
            <w:rPr/>
          </w:rPrChange>
        </w:rPr>
        <w:tab/>
      </w:r>
      <w:r w:rsidRPr="009F32C9">
        <w:rPr>
          <w:rPrChange w:id="38867" w:author="CR#0252r1" w:date="2020-04-07T04:24:00Z">
            <w:rPr/>
          </w:rPrChange>
        </w:rPr>
        <w:tab/>
        <w:t>SV-ID,</w:t>
      </w:r>
    </w:p>
    <w:p w:rsidR="002B1632" w:rsidRPr="009F32C9" w:rsidRDefault="002B1632" w:rsidP="002D60CB">
      <w:pPr>
        <w:pStyle w:val="PL"/>
        <w:shd w:val="clear" w:color="auto" w:fill="E6E6E6"/>
        <w:rPr>
          <w:rPrChange w:id="38868" w:author="CR#0252r1" w:date="2020-04-07T04:24:00Z">
            <w:rPr/>
          </w:rPrChange>
        </w:rPr>
      </w:pPr>
      <w:r w:rsidRPr="009F32C9">
        <w:rPr>
          <w:rPrChange w:id="38869" w:author="CR#0252r1" w:date="2020-04-07T04:24:00Z">
            <w:rPr/>
          </w:rPrChange>
        </w:rPr>
        <w:tab/>
        <w:t>midiAlmE</w:t>
      </w:r>
      <w:r w:rsidRPr="009F32C9">
        <w:rPr>
          <w:rPrChange w:id="38870" w:author="CR#0252r1" w:date="2020-04-07T04:24:00Z">
            <w:rPr/>
          </w:rPrChange>
        </w:rPr>
        <w:tab/>
      </w:r>
      <w:r w:rsidRPr="009F32C9">
        <w:rPr>
          <w:rPrChange w:id="38871" w:author="CR#0252r1" w:date="2020-04-07T04:24:00Z">
            <w:rPr/>
          </w:rPrChange>
        </w:rPr>
        <w:tab/>
      </w:r>
      <w:r w:rsidRPr="009F32C9">
        <w:rPr>
          <w:rPrChange w:id="38872" w:author="CR#0252r1" w:date="2020-04-07T04:24:00Z">
            <w:rPr/>
          </w:rPrChange>
        </w:rPr>
        <w:tab/>
      </w:r>
      <w:r w:rsidRPr="009F32C9">
        <w:rPr>
          <w:rPrChange w:id="38873" w:author="CR#0252r1" w:date="2020-04-07T04:24:00Z">
            <w:rPr/>
          </w:rPrChange>
        </w:rPr>
        <w:tab/>
        <w:t>INTEGER (0..2047),</w:t>
      </w:r>
    </w:p>
    <w:p w:rsidR="002B1632" w:rsidRPr="009F32C9" w:rsidRDefault="002B1632" w:rsidP="002D60CB">
      <w:pPr>
        <w:pStyle w:val="PL"/>
        <w:shd w:val="clear" w:color="auto" w:fill="E6E6E6"/>
        <w:rPr>
          <w:rPrChange w:id="38874" w:author="CR#0252r1" w:date="2020-04-07T04:24:00Z">
            <w:rPr/>
          </w:rPrChange>
        </w:rPr>
      </w:pPr>
      <w:r w:rsidRPr="009F32C9">
        <w:rPr>
          <w:rPrChange w:id="38875" w:author="CR#0252r1" w:date="2020-04-07T04:24:00Z">
            <w:rPr/>
          </w:rPrChange>
        </w:rPr>
        <w:tab/>
        <w:t>midiAlmDeltaI</w:t>
      </w:r>
      <w:r w:rsidRPr="009F32C9">
        <w:rPr>
          <w:rPrChange w:id="38876" w:author="CR#0252r1" w:date="2020-04-07T04:24:00Z">
            <w:rPr/>
          </w:rPrChange>
        </w:rPr>
        <w:tab/>
      </w:r>
      <w:r w:rsidRPr="009F32C9">
        <w:rPr>
          <w:rPrChange w:id="38877" w:author="CR#0252r1" w:date="2020-04-07T04:24:00Z">
            <w:rPr/>
          </w:rPrChange>
        </w:rPr>
        <w:tab/>
      </w:r>
      <w:r w:rsidRPr="009F32C9">
        <w:rPr>
          <w:rPrChange w:id="38878" w:author="CR#0252r1" w:date="2020-04-07T04:24:00Z">
            <w:rPr/>
          </w:rPrChange>
        </w:rPr>
        <w:tab/>
        <w:t>INTEGER (-1024..1023),</w:t>
      </w:r>
    </w:p>
    <w:p w:rsidR="002B1632" w:rsidRPr="009F32C9" w:rsidRDefault="002B1632" w:rsidP="002D60CB">
      <w:pPr>
        <w:pStyle w:val="PL"/>
        <w:shd w:val="clear" w:color="auto" w:fill="E6E6E6"/>
        <w:rPr>
          <w:rPrChange w:id="38879" w:author="CR#0252r1" w:date="2020-04-07T04:24:00Z">
            <w:rPr/>
          </w:rPrChange>
        </w:rPr>
      </w:pPr>
      <w:r w:rsidRPr="009F32C9">
        <w:rPr>
          <w:rPrChange w:id="38880" w:author="CR#0252r1" w:date="2020-04-07T04:24:00Z">
            <w:rPr/>
          </w:rPrChange>
        </w:rPr>
        <w:tab/>
        <w:t>midiAlmOmegaDot</w:t>
      </w:r>
      <w:r w:rsidRPr="009F32C9">
        <w:rPr>
          <w:rPrChange w:id="38881" w:author="CR#0252r1" w:date="2020-04-07T04:24:00Z">
            <w:rPr/>
          </w:rPrChange>
        </w:rPr>
        <w:tab/>
      </w:r>
      <w:r w:rsidRPr="009F32C9">
        <w:rPr>
          <w:rPrChange w:id="38882" w:author="CR#0252r1" w:date="2020-04-07T04:24:00Z">
            <w:rPr/>
          </w:rPrChange>
        </w:rPr>
        <w:tab/>
      </w:r>
      <w:r w:rsidRPr="009F32C9">
        <w:rPr>
          <w:rPrChange w:id="38883" w:author="CR#0252r1" w:date="2020-04-07T04:24:00Z">
            <w:rPr/>
          </w:rPrChange>
        </w:rPr>
        <w:tab/>
        <w:t>INTEGER (-1024..1023),</w:t>
      </w:r>
    </w:p>
    <w:p w:rsidR="002B1632" w:rsidRPr="009F32C9" w:rsidRDefault="002B1632" w:rsidP="002D60CB">
      <w:pPr>
        <w:pStyle w:val="PL"/>
        <w:shd w:val="clear" w:color="auto" w:fill="E6E6E6"/>
        <w:rPr>
          <w:rPrChange w:id="38884" w:author="CR#0252r1" w:date="2020-04-07T04:24:00Z">
            <w:rPr/>
          </w:rPrChange>
        </w:rPr>
      </w:pPr>
      <w:r w:rsidRPr="009F32C9">
        <w:rPr>
          <w:rPrChange w:id="38885" w:author="CR#0252r1" w:date="2020-04-07T04:24:00Z">
            <w:rPr/>
          </w:rPrChange>
        </w:rPr>
        <w:tab/>
        <w:t>midiAlmSqrtA</w:t>
      </w:r>
      <w:r w:rsidRPr="009F32C9">
        <w:rPr>
          <w:rPrChange w:id="38886" w:author="CR#0252r1" w:date="2020-04-07T04:24:00Z">
            <w:rPr/>
          </w:rPrChange>
        </w:rPr>
        <w:tab/>
      </w:r>
      <w:r w:rsidRPr="009F32C9">
        <w:rPr>
          <w:rPrChange w:id="38887" w:author="CR#0252r1" w:date="2020-04-07T04:24:00Z">
            <w:rPr/>
          </w:rPrChange>
        </w:rPr>
        <w:tab/>
      </w:r>
      <w:r w:rsidRPr="009F32C9">
        <w:rPr>
          <w:rPrChange w:id="38888" w:author="CR#0252r1" w:date="2020-04-07T04:24:00Z">
            <w:rPr/>
          </w:rPrChange>
        </w:rPr>
        <w:tab/>
        <w:t>INTEGER (0..131071),</w:t>
      </w:r>
    </w:p>
    <w:p w:rsidR="002B1632" w:rsidRPr="009F32C9" w:rsidRDefault="002B1632" w:rsidP="002D60CB">
      <w:pPr>
        <w:pStyle w:val="PL"/>
        <w:shd w:val="clear" w:color="auto" w:fill="E6E6E6"/>
        <w:rPr>
          <w:rPrChange w:id="38889" w:author="CR#0252r1" w:date="2020-04-07T04:24:00Z">
            <w:rPr/>
          </w:rPrChange>
        </w:rPr>
      </w:pPr>
      <w:r w:rsidRPr="009F32C9">
        <w:rPr>
          <w:rPrChange w:id="38890" w:author="CR#0252r1" w:date="2020-04-07T04:24:00Z">
            <w:rPr/>
          </w:rPrChange>
        </w:rPr>
        <w:tab/>
        <w:t>midiAlmOmega0</w:t>
      </w:r>
      <w:r w:rsidRPr="009F32C9">
        <w:rPr>
          <w:rPrChange w:id="38891" w:author="CR#0252r1" w:date="2020-04-07T04:24:00Z">
            <w:rPr/>
          </w:rPrChange>
        </w:rPr>
        <w:tab/>
      </w:r>
      <w:r w:rsidRPr="009F32C9">
        <w:rPr>
          <w:rPrChange w:id="38892" w:author="CR#0252r1" w:date="2020-04-07T04:24:00Z">
            <w:rPr/>
          </w:rPrChange>
        </w:rPr>
        <w:tab/>
      </w:r>
      <w:r w:rsidRPr="009F32C9">
        <w:rPr>
          <w:rPrChange w:id="38893" w:author="CR#0252r1" w:date="2020-04-07T04:24:00Z">
            <w:rPr/>
          </w:rPrChange>
        </w:rPr>
        <w:tab/>
        <w:t>INTEGER (-32768..32767),</w:t>
      </w:r>
    </w:p>
    <w:p w:rsidR="002B1632" w:rsidRPr="009F32C9" w:rsidRDefault="002B1632" w:rsidP="002D60CB">
      <w:pPr>
        <w:pStyle w:val="PL"/>
        <w:shd w:val="clear" w:color="auto" w:fill="E6E6E6"/>
        <w:rPr>
          <w:rPrChange w:id="38894" w:author="CR#0252r1" w:date="2020-04-07T04:24:00Z">
            <w:rPr/>
          </w:rPrChange>
        </w:rPr>
      </w:pPr>
      <w:r w:rsidRPr="009F32C9">
        <w:rPr>
          <w:rPrChange w:id="38895" w:author="CR#0252r1" w:date="2020-04-07T04:24:00Z">
            <w:rPr/>
          </w:rPrChange>
        </w:rPr>
        <w:tab/>
        <w:t>midiAlmOmega</w:t>
      </w:r>
      <w:r w:rsidRPr="009F32C9">
        <w:rPr>
          <w:rPrChange w:id="38896" w:author="CR#0252r1" w:date="2020-04-07T04:24:00Z">
            <w:rPr/>
          </w:rPrChange>
        </w:rPr>
        <w:tab/>
      </w:r>
      <w:r w:rsidRPr="009F32C9">
        <w:rPr>
          <w:rPrChange w:id="38897" w:author="CR#0252r1" w:date="2020-04-07T04:24:00Z">
            <w:rPr/>
          </w:rPrChange>
        </w:rPr>
        <w:tab/>
      </w:r>
      <w:r w:rsidRPr="009F32C9">
        <w:rPr>
          <w:rPrChange w:id="38898" w:author="CR#0252r1" w:date="2020-04-07T04:24:00Z">
            <w:rPr/>
          </w:rPrChange>
        </w:rPr>
        <w:tab/>
        <w:t>INTEGER (-32768..32767),</w:t>
      </w:r>
    </w:p>
    <w:p w:rsidR="002B1632" w:rsidRPr="009F32C9" w:rsidRDefault="002B1632" w:rsidP="002D60CB">
      <w:pPr>
        <w:pStyle w:val="PL"/>
        <w:shd w:val="clear" w:color="auto" w:fill="E6E6E6"/>
        <w:rPr>
          <w:rPrChange w:id="38899" w:author="CR#0252r1" w:date="2020-04-07T04:24:00Z">
            <w:rPr/>
          </w:rPrChange>
        </w:rPr>
      </w:pPr>
      <w:r w:rsidRPr="009F32C9">
        <w:rPr>
          <w:rPrChange w:id="38900" w:author="CR#0252r1" w:date="2020-04-07T04:24:00Z">
            <w:rPr/>
          </w:rPrChange>
        </w:rPr>
        <w:tab/>
        <w:t>midiAlmMo</w:t>
      </w:r>
      <w:r w:rsidRPr="009F32C9">
        <w:rPr>
          <w:rPrChange w:id="38901" w:author="CR#0252r1" w:date="2020-04-07T04:24:00Z">
            <w:rPr/>
          </w:rPrChange>
        </w:rPr>
        <w:tab/>
      </w:r>
      <w:r w:rsidRPr="009F32C9">
        <w:rPr>
          <w:rPrChange w:id="38902" w:author="CR#0252r1" w:date="2020-04-07T04:24:00Z">
            <w:rPr/>
          </w:rPrChange>
        </w:rPr>
        <w:tab/>
      </w:r>
      <w:r w:rsidRPr="009F32C9">
        <w:rPr>
          <w:rPrChange w:id="38903" w:author="CR#0252r1" w:date="2020-04-07T04:24:00Z">
            <w:rPr/>
          </w:rPrChange>
        </w:rPr>
        <w:tab/>
      </w:r>
      <w:r w:rsidRPr="009F32C9">
        <w:rPr>
          <w:rPrChange w:id="38904" w:author="CR#0252r1" w:date="2020-04-07T04:24:00Z">
            <w:rPr/>
          </w:rPrChange>
        </w:rPr>
        <w:tab/>
        <w:t>INTEGER (-32768..32767),</w:t>
      </w:r>
    </w:p>
    <w:p w:rsidR="002B1632" w:rsidRPr="009F32C9" w:rsidRDefault="002B1632" w:rsidP="002D60CB">
      <w:pPr>
        <w:pStyle w:val="PL"/>
        <w:shd w:val="clear" w:color="auto" w:fill="E6E6E6"/>
        <w:rPr>
          <w:rPrChange w:id="38905" w:author="CR#0252r1" w:date="2020-04-07T04:24:00Z">
            <w:rPr/>
          </w:rPrChange>
        </w:rPr>
      </w:pPr>
      <w:r w:rsidRPr="009F32C9">
        <w:rPr>
          <w:rPrChange w:id="38906" w:author="CR#0252r1" w:date="2020-04-07T04:24:00Z">
            <w:rPr/>
          </w:rPrChange>
        </w:rPr>
        <w:tab/>
        <w:t>midiAlmaf0</w:t>
      </w:r>
      <w:r w:rsidRPr="009F32C9">
        <w:rPr>
          <w:rPrChange w:id="38907" w:author="CR#0252r1" w:date="2020-04-07T04:24:00Z">
            <w:rPr/>
          </w:rPrChange>
        </w:rPr>
        <w:tab/>
      </w:r>
      <w:r w:rsidRPr="009F32C9">
        <w:rPr>
          <w:rPrChange w:id="38908" w:author="CR#0252r1" w:date="2020-04-07T04:24:00Z">
            <w:rPr/>
          </w:rPrChange>
        </w:rPr>
        <w:tab/>
      </w:r>
      <w:r w:rsidRPr="009F32C9">
        <w:rPr>
          <w:rPrChange w:id="38909" w:author="CR#0252r1" w:date="2020-04-07T04:24:00Z">
            <w:rPr/>
          </w:rPrChange>
        </w:rPr>
        <w:tab/>
      </w:r>
      <w:r w:rsidRPr="009F32C9">
        <w:rPr>
          <w:rPrChange w:id="38910" w:author="CR#0252r1" w:date="2020-04-07T04:24:00Z">
            <w:rPr/>
          </w:rPrChange>
        </w:rPr>
        <w:tab/>
        <w:t>INTEGER (-1024..1023),</w:t>
      </w:r>
    </w:p>
    <w:p w:rsidR="002B1632" w:rsidRPr="009F32C9" w:rsidRDefault="002B1632" w:rsidP="002D60CB">
      <w:pPr>
        <w:pStyle w:val="PL"/>
        <w:shd w:val="clear" w:color="auto" w:fill="E6E6E6"/>
        <w:rPr>
          <w:rPrChange w:id="38911" w:author="CR#0252r1" w:date="2020-04-07T04:24:00Z">
            <w:rPr/>
          </w:rPrChange>
        </w:rPr>
      </w:pPr>
      <w:r w:rsidRPr="009F32C9">
        <w:rPr>
          <w:rPrChange w:id="38912" w:author="CR#0252r1" w:date="2020-04-07T04:24:00Z">
            <w:rPr/>
          </w:rPrChange>
        </w:rPr>
        <w:tab/>
        <w:t>midiAlmaf1</w:t>
      </w:r>
      <w:r w:rsidRPr="009F32C9">
        <w:rPr>
          <w:rPrChange w:id="38913" w:author="CR#0252r1" w:date="2020-04-07T04:24:00Z">
            <w:rPr/>
          </w:rPrChange>
        </w:rPr>
        <w:tab/>
      </w:r>
      <w:r w:rsidRPr="009F32C9">
        <w:rPr>
          <w:rPrChange w:id="38914" w:author="CR#0252r1" w:date="2020-04-07T04:24:00Z">
            <w:rPr/>
          </w:rPrChange>
        </w:rPr>
        <w:tab/>
      </w:r>
      <w:r w:rsidRPr="009F32C9">
        <w:rPr>
          <w:rPrChange w:id="38915" w:author="CR#0252r1" w:date="2020-04-07T04:24:00Z">
            <w:rPr/>
          </w:rPrChange>
        </w:rPr>
        <w:tab/>
      </w:r>
      <w:r w:rsidRPr="009F32C9">
        <w:rPr>
          <w:rPrChange w:id="38916" w:author="CR#0252r1" w:date="2020-04-07T04:24:00Z">
            <w:rPr/>
          </w:rPrChange>
        </w:rPr>
        <w:tab/>
        <w:t>INTEGER (-512..511),</w:t>
      </w:r>
    </w:p>
    <w:p w:rsidR="002B1632" w:rsidRPr="009F32C9" w:rsidRDefault="002B1632" w:rsidP="002D60CB">
      <w:pPr>
        <w:pStyle w:val="PL"/>
        <w:shd w:val="clear" w:color="auto" w:fill="E6E6E6"/>
        <w:rPr>
          <w:rPrChange w:id="38917" w:author="CR#0252r1" w:date="2020-04-07T04:24:00Z">
            <w:rPr/>
          </w:rPrChange>
        </w:rPr>
      </w:pPr>
      <w:r w:rsidRPr="009F32C9">
        <w:rPr>
          <w:rPrChange w:id="38918" w:author="CR#0252r1" w:date="2020-04-07T04:24:00Z">
            <w:rPr/>
          </w:rPrChange>
        </w:rPr>
        <w:tab/>
        <w:t>midiAlmL1Health</w:t>
      </w:r>
      <w:r w:rsidRPr="009F32C9">
        <w:rPr>
          <w:rPrChange w:id="38919" w:author="CR#0252r1" w:date="2020-04-07T04:24:00Z">
            <w:rPr/>
          </w:rPrChange>
        </w:rPr>
        <w:tab/>
      </w:r>
      <w:r w:rsidRPr="009F32C9">
        <w:rPr>
          <w:rPrChange w:id="38920" w:author="CR#0252r1" w:date="2020-04-07T04:24:00Z">
            <w:rPr/>
          </w:rPrChange>
        </w:rPr>
        <w:tab/>
      </w:r>
      <w:r w:rsidRPr="009F32C9">
        <w:rPr>
          <w:rPrChange w:id="38921" w:author="CR#0252r1" w:date="2020-04-07T04:24:00Z">
            <w:rPr/>
          </w:rPrChange>
        </w:rPr>
        <w:tab/>
        <w:t>BOOLEAN,</w:t>
      </w:r>
    </w:p>
    <w:p w:rsidR="002B1632" w:rsidRPr="009F32C9" w:rsidRDefault="002B1632" w:rsidP="002D60CB">
      <w:pPr>
        <w:pStyle w:val="PL"/>
        <w:shd w:val="clear" w:color="auto" w:fill="E6E6E6"/>
        <w:rPr>
          <w:rPrChange w:id="38922" w:author="CR#0252r1" w:date="2020-04-07T04:24:00Z">
            <w:rPr/>
          </w:rPrChange>
        </w:rPr>
      </w:pPr>
      <w:r w:rsidRPr="009F32C9">
        <w:rPr>
          <w:rPrChange w:id="38923" w:author="CR#0252r1" w:date="2020-04-07T04:24:00Z">
            <w:rPr/>
          </w:rPrChange>
        </w:rPr>
        <w:tab/>
        <w:t>midiAlmL2Health</w:t>
      </w:r>
      <w:r w:rsidRPr="009F32C9">
        <w:rPr>
          <w:rPrChange w:id="38924" w:author="CR#0252r1" w:date="2020-04-07T04:24:00Z">
            <w:rPr/>
          </w:rPrChange>
        </w:rPr>
        <w:tab/>
      </w:r>
      <w:r w:rsidRPr="009F32C9">
        <w:rPr>
          <w:rPrChange w:id="38925" w:author="CR#0252r1" w:date="2020-04-07T04:24:00Z">
            <w:rPr/>
          </w:rPrChange>
        </w:rPr>
        <w:tab/>
      </w:r>
      <w:r w:rsidRPr="009F32C9">
        <w:rPr>
          <w:rPrChange w:id="38926" w:author="CR#0252r1" w:date="2020-04-07T04:24:00Z">
            <w:rPr/>
          </w:rPrChange>
        </w:rPr>
        <w:tab/>
        <w:t>BOOLEAN,</w:t>
      </w:r>
    </w:p>
    <w:p w:rsidR="002B1632" w:rsidRPr="009F32C9" w:rsidRDefault="002B1632" w:rsidP="002D60CB">
      <w:pPr>
        <w:pStyle w:val="PL"/>
        <w:shd w:val="clear" w:color="auto" w:fill="E6E6E6"/>
        <w:rPr>
          <w:rPrChange w:id="38927" w:author="CR#0252r1" w:date="2020-04-07T04:24:00Z">
            <w:rPr/>
          </w:rPrChange>
        </w:rPr>
      </w:pPr>
      <w:r w:rsidRPr="009F32C9">
        <w:rPr>
          <w:rPrChange w:id="38928" w:author="CR#0252r1" w:date="2020-04-07T04:24:00Z">
            <w:rPr/>
          </w:rPrChange>
        </w:rPr>
        <w:tab/>
        <w:t>midiAlmL5Health</w:t>
      </w:r>
      <w:r w:rsidRPr="009F32C9">
        <w:rPr>
          <w:rPrChange w:id="38929" w:author="CR#0252r1" w:date="2020-04-07T04:24:00Z">
            <w:rPr/>
          </w:rPrChange>
        </w:rPr>
        <w:tab/>
      </w:r>
      <w:r w:rsidRPr="009F32C9">
        <w:rPr>
          <w:rPrChange w:id="38930" w:author="CR#0252r1" w:date="2020-04-07T04:24:00Z">
            <w:rPr/>
          </w:rPrChange>
        </w:rPr>
        <w:tab/>
      </w:r>
      <w:r w:rsidRPr="009F32C9">
        <w:rPr>
          <w:rPrChange w:id="38931" w:author="CR#0252r1" w:date="2020-04-07T04:24:00Z">
            <w:rPr/>
          </w:rPrChange>
        </w:rPr>
        <w:tab/>
        <w:t>BOOLEAN,</w:t>
      </w:r>
    </w:p>
    <w:p w:rsidR="002B1632" w:rsidRPr="009F32C9" w:rsidRDefault="002B1632" w:rsidP="002D60CB">
      <w:pPr>
        <w:pStyle w:val="PL"/>
        <w:shd w:val="clear" w:color="auto" w:fill="E6E6E6"/>
        <w:rPr>
          <w:rPrChange w:id="38932" w:author="CR#0252r1" w:date="2020-04-07T04:24:00Z">
            <w:rPr/>
          </w:rPrChange>
        </w:rPr>
      </w:pPr>
      <w:r w:rsidRPr="009F32C9">
        <w:rPr>
          <w:rPrChange w:id="38933" w:author="CR#0252r1" w:date="2020-04-07T04:24:00Z">
            <w:rPr/>
          </w:rPrChange>
        </w:rPr>
        <w:tab/>
        <w:t>...</w:t>
      </w:r>
    </w:p>
    <w:p w:rsidR="002B1632" w:rsidRPr="009F32C9" w:rsidRDefault="002B1632" w:rsidP="002D60CB">
      <w:pPr>
        <w:pStyle w:val="PL"/>
        <w:shd w:val="clear" w:color="auto" w:fill="E6E6E6"/>
        <w:rPr>
          <w:rPrChange w:id="38934" w:author="CR#0252r1" w:date="2020-04-07T04:24:00Z">
            <w:rPr/>
          </w:rPrChange>
        </w:rPr>
      </w:pPr>
      <w:r w:rsidRPr="009F32C9">
        <w:rPr>
          <w:rPrChange w:id="38935" w:author="CR#0252r1" w:date="2020-04-07T04:24:00Z">
            <w:rPr/>
          </w:rPrChange>
        </w:rPr>
        <w:t>}</w:t>
      </w:r>
    </w:p>
    <w:p w:rsidR="002B1632" w:rsidRPr="009F32C9" w:rsidRDefault="002B1632" w:rsidP="002D60CB">
      <w:pPr>
        <w:pStyle w:val="PL"/>
        <w:shd w:val="clear" w:color="auto" w:fill="E6E6E6"/>
        <w:rPr>
          <w:rPrChange w:id="38936" w:author="CR#0252r1" w:date="2020-04-07T04:24:00Z">
            <w:rPr/>
          </w:rPrChange>
        </w:rPr>
      </w:pPr>
    </w:p>
    <w:p w:rsidR="002B1632" w:rsidRPr="009F32C9" w:rsidRDefault="002B1632" w:rsidP="002D60CB">
      <w:pPr>
        <w:pStyle w:val="PL"/>
        <w:shd w:val="clear" w:color="auto" w:fill="E6E6E6"/>
        <w:rPr>
          <w:rPrChange w:id="38937" w:author="CR#0252r1" w:date="2020-04-07T04:24:00Z">
            <w:rPr/>
          </w:rPrChange>
        </w:rPr>
      </w:pPr>
      <w:r w:rsidRPr="009F32C9">
        <w:rPr>
          <w:rPrChange w:id="38938" w:author="CR#0252r1" w:date="2020-04-07T04:24:00Z">
            <w:rPr/>
          </w:rPrChange>
        </w:rPr>
        <w:t>-- ASN1STOP</w:t>
      </w:r>
    </w:p>
    <w:p w:rsidR="002B1632" w:rsidRPr="009F32C9" w:rsidRDefault="002B1632" w:rsidP="002D60CB">
      <w:pPr>
        <w:rPr>
          <w:iCs/>
          <w:rPrChange w:id="38939"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38940" w:author="CR#0252r1" w:date="2020-04-07T04:24:00Z">
                  <w:rPr/>
                </w:rPrChange>
              </w:rPr>
            </w:pPr>
            <w:r w:rsidRPr="009F32C9">
              <w:rPr>
                <w:i/>
                <w:noProof/>
                <w:rPrChange w:id="38941" w:author="CR#0252r1" w:date="2020-04-07T04:24:00Z">
                  <w:rPr>
                    <w:i/>
                    <w:noProof/>
                  </w:rPr>
                </w:rPrChange>
              </w:rPr>
              <w:lastRenderedPageBreak/>
              <w:t>AlmanacMidiAlmanacSet</w:t>
            </w:r>
            <w:r w:rsidRPr="009F32C9">
              <w:rPr>
                <w:i/>
                <w:iCs/>
                <w:noProof/>
                <w:rPrChange w:id="38942" w:author="CR#0252r1" w:date="2020-04-07T04:24:00Z">
                  <w:rPr>
                    <w:i/>
                    <w:iCs/>
                    <w:noProof/>
                  </w:rPr>
                </w:rPrChange>
              </w:rPr>
              <w:t xml:space="preserve"> </w:t>
            </w:r>
            <w:r w:rsidRPr="009F32C9">
              <w:rPr>
                <w:iCs/>
                <w:noProof/>
                <w:rPrChange w:id="38943"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rPr>
                <w:b/>
                <w:i/>
                <w:rPrChange w:id="38944" w:author="CR#0252r1" w:date="2020-04-07T04:24:00Z">
                  <w:rPr>
                    <w:b/>
                    <w:i/>
                  </w:rPr>
                </w:rPrChange>
              </w:rPr>
            </w:pPr>
            <w:r w:rsidRPr="009F32C9">
              <w:rPr>
                <w:b/>
                <w:i/>
                <w:rPrChange w:id="38945" w:author="CR#0252r1" w:date="2020-04-07T04:24:00Z">
                  <w:rPr>
                    <w:b/>
                    <w:i/>
                  </w:rPr>
                </w:rPrChange>
              </w:rPr>
              <w:t>svID</w:t>
            </w:r>
          </w:p>
          <w:p w:rsidR="002B1632" w:rsidRPr="009F32C9" w:rsidRDefault="002B1632" w:rsidP="002D60CB">
            <w:pPr>
              <w:pStyle w:val="TAL"/>
              <w:rPr>
                <w:b/>
                <w:i/>
                <w:rPrChange w:id="38946" w:author="CR#0252r1" w:date="2020-04-07T04:24:00Z">
                  <w:rPr>
                    <w:b/>
                    <w:i/>
                  </w:rPr>
                </w:rPrChange>
              </w:rPr>
            </w:pPr>
            <w:r w:rsidRPr="009F32C9">
              <w:rPr>
                <w:rPrChange w:id="38947" w:author="CR#0252r1" w:date="2020-04-07T04:24:00Z">
                  <w:rPr/>
                </w:rPrChange>
              </w:rPr>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Change w:id="38948" w:author="CR#0252r1" w:date="2020-04-07T04:24:00Z">
                  <w:rPr>
                    <w:b/>
                    <w:bCs/>
                    <w:i/>
                    <w:iCs/>
                    <w:noProof/>
                  </w:rPr>
                </w:rPrChange>
              </w:rPr>
            </w:pPr>
            <w:r w:rsidRPr="009F32C9">
              <w:rPr>
                <w:b/>
                <w:bCs/>
                <w:i/>
                <w:iCs/>
                <w:noProof/>
                <w:rPrChange w:id="38949" w:author="CR#0252r1" w:date="2020-04-07T04:24:00Z">
                  <w:rPr>
                    <w:b/>
                    <w:bCs/>
                    <w:i/>
                    <w:iCs/>
                    <w:noProof/>
                  </w:rPr>
                </w:rPrChange>
              </w:rPr>
              <w:t>midiAlmE</w:t>
            </w:r>
          </w:p>
          <w:p w:rsidR="002B1632" w:rsidRPr="009F32C9" w:rsidRDefault="002B1632" w:rsidP="002D60CB">
            <w:pPr>
              <w:pStyle w:val="TAL"/>
              <w:rPr>
                <w:rPrChange w:id="38950" w:author="CR#0252r1" w:date="2020-04-07T04:24:00Z">
                  <w:rPr/>
                </w:rPrChange>
              </w:rPr>
            </w:pPr>
            <w:r w:rsidRPr="009F32C9">
              <w:rPr>
                <w:rPrChange w:id="38951" w:author="CR#0252r1" w:date="2020-04-07T04:24:00Z">
                  <w:rPr/>
                </w:rPrChange>
              </w:rPr>
              <w:t xml:space="preserve">Parameter </w:t>
            </w:r>
            <w:r w:rsidRPr="009F32C9">
              <w:rPr>
                <w:rFonts w:cs="Arial"/>
                <w:szCs w:val="18"/>
                <w:rPrChange w:id="38952" w:author="CR#0252r1" w:date="2020-04-07T04:24:00Z">
                  <w:rPr>
                    <w:rFonts w:cs="Arial"/>
                    <w:szCs w:val="18"/>
                  </w:rPr>
                </w:rPrChange>
              </w:rPr>
              <w:t>e</w:t>
            </w:r>
            <w:r w:rsidRPr="009F32C9">
              <w:rPr>
                <w:rPrChange w:id="38953" w:author="CR#0252r1" w:date="2020-04-07T04:24:00Z">
                  <w:rPr/>
                </w:rPrChange>
              </w:rPr>
              <w:t>, dimensionless [4</w:t>
            </w:r>
            <w:ins w:id="38954" w:author="CR#0248r1" w:date="2020-04-07T02:23:00Z">
              <w:r w:rsidR="00D04D0A" w:rsidRPr="009F32C9">
                <w:rPr>
                  <w:rPrChange w:id="38955" w:author="CR#0252r1" w:date="2020-04-07T04:24:00Z">
                    <w:rPr/>
                  </w:rPrChange>
                </w:rPr>
                <w:t>]</w:t>
              </w:r>
            </w:ins>
            <w:r w:rsidRPr="009F32C9">
              <w:rPr>
                <w:rPrChange w:id="38956" w:author="CR#0252r1" w:date="2020-04-07T04:24:00Z">
                  <w:rPr/>
                </w:rPrChange>
              </w:rPr>
              <w:t>,</w:t>
            </w:r>
            <w:ins w:id="38957" w:author="CR#0248r1" w:date="2020-04-07T02:23:00Z">
              <w:r w:rsidR="00D04D0A" w:rsidRPr="009F32C9">
                <w:rPr>
                  <w:rPrChange w:id="38958" w:author="CR#0252r1" w:date="2020-04-07T04:24:00Z">
                    <w:rPr/>
                  </w:rPrChange>
                </w:rPr>
                <w:t xml:space="preserve"> [</w:t>
              </w:r>
            </w:ins>
            <w:r w:rsidRPr="009F32C9">
              <w:rPr>
                <w:rPrChange w:id="38959" w:author="CR#0252r1" w:date="2020-04-07T04:24:00Z">
                  <w:rPr/>
                </w:rPrChange>
              </w:rPr>
              <w:t>5</w:t>
            </w:r>
            <w:ins w:id="38960" w:author="CR#0248r1" w:date="2020-04-07T02:23:00Z">
              <w:r w:rsidR="00D04D0A" w:rsidRPr="009F32C9">
                <w:rPr>
                  <w:rPrChange w:id="38961" w:author="CR#0252r1" w:date="2020-04-07T04:24:00Z">
                    <w:rPr/>
                  </w:rPrChange>
                </w:rPr>
                <w:t>]</w:t>
              </w:r>
            </w:ins>
            <w:r w:rsidRPr="009F32C9">
              <w:rPr>
                <w:rPrChange w:id="38962" w:author="CR#0252r1" w:date="2020-04-07T04:24:00Z">
                  <w:rPr/>
                </w:rPrChange>
              </w:rPr>
              <w:t>,</w:t>
            </w:r>
            <w:ins w:id="38963" w:author="CR#0248r1" w:date="2020-04-07T02:23:00Z">
              <w:r w:rsidR="00D04D0A" w:rsidRPr="009F32C9">
                <w:rPr>
                  <w:rPrChange w:id="38964" w:author="CR#0252r1" w:date="2020-04-07T04:24:00Z">
                    <w:rPr/>
                  </w:rPrChange>
                </w:rPr>
                <w:t xml:space="preserve"> [</w:t>
              </w:r>
            </w:ins>
            <w:r w:rsidRPr="009F32C9">
              <w:rPr>
                <w:rPrChange w:id="38965" w:author="CR#0252r1" w:date="2020-04-07T04:24:00Z">
                  <w:rPr/>
                </w:rPrChange>
              </w:rPr>
              <w:t>6</w:t>
            </w:r>
            <w:ins w:id="38966" w:author="CR#0248r1" w:date="2020-04-07T02:23:00Z">
              <w:r w:rsidR="00D04D0A" w:rsidRPr="009F32C9">
                <w:rPr>
                  <w:rPrChange w:id="38967" w:author="CR#0252r1" w:date="2020-04-07T04:24:00Z">
                    <w:rPr/>
                  </w:rPrChange>
                </w:rPr>
                <w:t>]</w:t>
              </w:r>
            </w:ins>
            <w:r w:rsidRPr="009F32C9">
              <w:rPr>
                <w:rPrChange w:id="38968" w:author="CR#0252r1" w:date="2020-04-07T04:24:00Z">
                  <w:rPr/>
                </w:rPrChange>
              </w:rPr>
              <w:t>,</w:t>
            </w:r>
            <w:ins w:id="38969" w:author="CR#0248r1" w:date="2020-04-07T02:23:00Z">
              <w:r w:rsidR="00D04D0A" w:rsidRPr="009F32C9">
                <w:rPr>
                  <w:rPrChange w:id="38970" w:author="CR#0252r1" w:date="2020-04-07T04:24:00Z">
                    <w:rPr/>
                  </w:rPrChange>
                </w:rPr>
                <w:t xml:space="preserve"> [</w:t>
              </w:r>
            </w:ins>
            <w:r w:rsidRPr="009F32C9">
              <w:rPr>
                <w:rPrChange w:id="38971" w:author="CR#0252r1" w:date="2020-04-07T04:24:00Z">
                  <w:rPr/>
                </w:rPrChange>
              </w:rPr>
              <w:t>7]</w:t>
            </w:r>
            <w:ins w:id="38972" w:author="CR#0248r1" w:date="2020-04-07T02:23:00Z">
              <w:r w:rsidR="00D04D0A" w:rsidRPr="009F32C9">
                <w:rPr>
                  <w:rPrChange w:id="38973" w:author="CR#0252r1" w:date="2020-04-07T04:24:00Z">
                    <w:rPr/>
                  </w:rPrChange>
                </w:rPr>
                <w:t>, [39]</w:t>
              </w:r>
            </w:ins>
            <w:r w:rsidRPr="009F32C9">
              <w:rPr>
                <w:rPrChange w:id="38974" w:author="CR#0252r1" w:date="2020-04-07T04:24:00Z">
                  <w:rPr/>
                </w:rPrChange>
              </w:rPr>
              <w:t>.</w:t>
            </w:r>
          </w:p>
          <w:p w:rsidR="002B1632" w:rsidRPr="009F32C9" w:rsidRDefault="002B1632" w:rsidP="002D60CB">
            <w:pPr>
              <w:pStyle w:val="TAL"/>
              <w:rPr>
                <w:b/>
                <w:bCs/>
                <w:i/>
                <w:iCs/>
                <w:noProof/>
                <w:rPrChange w:id="38975" w:author="CR#0252r1" w:date="2020-04-07T04:24:00Z">
                  <w:rPr>
                    <w:b/>
                    <w:bCs/>
                    <w:i/>
                    <w:iCs/>
                    <w:noProof/>
                  </w:rPr>
                </w:rPrChange>
              </w:rPr>
            </w:pPr>
            <w:r w:rsidRPr="009F32C9">
              <w:rPr>
                <w:rPrChange w:id="38976" w:author="CR#0252r1" w:date="2020-04-07T04:24:00Z">
                  <w:rPr/>
                </w:rPrChange>
              </w:rPr>
              <w:t>Scale factor 2</w:t>
            </w:r>
            <w:r w:rsidRPr="009F32C9">
              <w:rPr>
                <w:vertAlign w:val="superscript"/>
                <w:rPrChange w:id="38977" w:author="CR#0252r1" w:date="2020-04-07T04:24:00Z">
                  <w:rPr>
                    <w:vertAlign w:val="superscript"/>
                  </w:rPr>
                </w:rPrChange>
              </w:rPr>
              <w:t>-16</w:t>
            </w:r>
            <w:r w:rsidRPr="009F32C9">
              <w:rPr>
                <w:rPrChange w:id="38978" w:author="CR#0252r1" w:date="2020-04-07T04:24:00Z">
                  <w:rPr/>
                </w:rPrChange>
              </w:rPr>
              <w:t>.</w:t>
            </w:r>
          </w:p>
        </w:tc>
      </w:tr>
      <w:tr w:rsidR="009F32C9" w:rsidRPr="009F32C9">
        <w:trPr>
          <w:cantSplit/>
        </w:trPr>
        <w:tc>
          <w:tcPr>
            <w:tcW w:w="9639" w:type="dxa"/>
          </w:tcPr>
          <w:p w:rsidR="002B1632" w:rsidRPr="009F32C9" w:rsidRDefault="002B1632" w:rsidP="002D60CB">
            <w:pPr>
              <w:pStyle w:val="TAL"/>
              <w:rPr>
                <w:b/>
                <w:bCs/>
                <w:i/>
                <w:iCs/>
                <w:noProof/>
                <w:rPrChange w:id="38979" w:author="CR#0252r1" w:date="2020-04-07T04:24:00Z">
                  <w:rPr>
                    <w:b/>
                    <w:bCs/>
                    <w:i/>
                    <w:iCs/>
                    <w:noProof/>
                  </w:rPr>
                </w:rPrChange>
              </w:rPr>
            </w:pPr>
            <w:r w:rsidRPr="009F32C9">
              <w:rPr>
                <w:b/>
                <w:bCs/>
                <w:i/>
                <w:iCs/>
                <w:noProof/>
                <w:rPrChange w:id="38980" w:author="CR#0252r1" w:date="2020-04-07T04:24:00Z">
                  <w:rPr>
                    <w:b/>
                    <w:bCs/>
                    <w:i/>
                    <w:iCs/>
                    <w:noProof/>
                  </w:rPr>
                </w:rPrChange>
              </w:rPr>
              <w:t>midiAlmDeltaI</w:t>
            </w:r>
          </w:p>
          <w:p w:rsidR="002B1632" w:rsidRPr="009F32C9" w:rsidRDefault="002B1632" w:rsidP="002D60CB">
            <w:pPr>
              <w:pStyle w:val="TAL"/>
              <w:rPr>
                <w:rPrChange w:id="38981" w:author="CR#0252r1" w:date="2020-04-07T04:24:00Z">
                  <w:rPr/>
                </w:rPrChange>
              </w:rPr>
            </w:pPr>
            <w:r w:rsidRPr="009F32C9">
              <w:rPr>
                <w:rPrChange w:id="38982" w:author="CR#0252r1" w:date="2020-04-07T04:24:00Z">
                  <w:rPr/>
                </w:rPrChange>
              </w:rPr>
              <w:t xml:space="preserve">Parameter </w:t>
            </w:r>
            <w:r w:rsidRPr="009F32C9">
              <w:rPr>
                <w:rFonts w:ascii="Symbol" w:hAnsi="Symbol"/>
                <w:szCs w:val="18"/>
                <w:rPrChange w:id="38983" w:author="CR#0252r1" w:date="2020-04-07T04:24:00Z">
                  <w:rPr>
                    <w:rFonts w:ascii="Symbol" w:hAnsi="Symbol"/>
                    <w:szCs w:val="18"/>
                  </w:rPr>
                </w:rPrChange>
              </w:rPr>
              <w:t></w:t>
            </w:r>
            <w:r w:rsidRPr="009F32C9">
              <w:rPr>
                <w:szCs w:val="18"/>
                <w:vertAlign w:val="subscript"/>
                <w:rPrChange w:id="38984" w:author="CR#0252r1" w:date="2020-04-07T04:24:00Z">
                  <w:rPr>
                    <w:szCs w:val="18"/>
                    <w:vertAlign w:val="subscript"/>
                  </w:rPr>
                </w:rPrChange>
              </w:rPr>
              <w:t>i</w:t>
            </w:r>
            <w:r w:rsidRPr="009F32C9">
              <w:rPr>
                <w:rPrChange w:id="38985" w:author="CR#0252r1" w:date="2020-04-07T04:24:00Z">
                  <w:rPr/>
                </w:rPrChange>
              </w:rPr>
              <w:t>, semi-circles [4</w:t>
            </w:r>
            <w:ins w:id="38986" w:author="CR#0248r1" w:date="2020-04-07T02:24:00Z">
              <w:r w:rsidR="00D04D0A" w:rsidRPr="009F32C9">
                <w:rPr>
                  <w:rPrChange w:id="38987" w:author="CR#0252r1" w:date="2020-04-07T04:24:00Z">
                    <w:rPr/>
                  </w:rPrChange>
                </w:rPr>
                <w:t>]</w:t>
              </w:r>
            </w:ins>
            <w:r w:rsidRPr="009F32C9">
              <w:rPr>
                <w:rPrChange w:id="38988" w:author="CR#0252r1" w:date="2020-04-07T04:24:00Z">
                  <w:rPr/>
                </w:rPrChange>
              </w:rPr>
              <w:t>,</w:t>
            </w:r>
            <w:ins w:id="38989" w:author="CR#0248r1" w:date="2020-04-07T02:24:00Z">
              <w:r w:rsidR="00D04D0A" w:rsidRPr="009F32C9">
                <w:rPr>
                  <w:rPrChange w:id="38990" w:author="CR#0252r1" w:date="2020-04-07T04:24:00Z">
                    <w:rPr/>
                  </w:rPrChange>
                </w:rPr>
                <w:t xml:space="preserve"> [</w:t>
              </w:r>
            </w:ins>
            <w:r w:rsidRPr="009F32C9">
              <w:rPr>
                <w:rPrChange w:id="38991" w:author="CR#0252r1" w:date="2020-04-07T04:24:00Z">
                  <w:rPr/>
                </w:rPrChange>
              </w:rPr>
              <w:t>5</w:t>
            </w:r>
            <w:ins w:id="38992" w:author="CR#0248r1" w:date="2020-04-07T02:24:00Z">
              <w:r w:rsidR="00D04D0A" w:rsidRPr="009F32C9">
                <w:rPr>
                  <w:rPrChange w:id="38993" w:author="CR#0252r1" w:date="2020-04-07T04:24:00Z">
                    <w:rPr/>
                  </w:rPrChange>
                </w:rPr>
                <w:t>]</w:t>
              </w:r>
            </w:ins>
            <w:r w:rsidRPr="009F32C9">
              <w:rPr>
                <w:rPrChange w:id="38994" w:author="CR#0252r1" w:date="2020-04-07T04:24:00Z">
                  <w:rPr/>
                </w:rPrChange>
              </w:rPr>
              <w:t>,</w:t>
            </w:r>
            <w:ins w:id="38995" w:author="CR#0248r1" w:date="2020-04-07T02:24:00Z">
              <w:r w:rsidR="00D04D0A" w:rsidRPr="009F32C9">
                <w:rPr>
                  <w:rPrChange w:id="38996" w:author="CR#0252r1" w:date="2020-04-07T04:24:00Z">
                    <w:rPr/>
                  </w:rPrChange>
                </w:rPr>
                <w:t xml:space="preserve"> [</w:t>
              </w:r>
            </w:ins>
            <w:r w:rsidRPr="009F32C9">
              <w:rPr>
                <w:rPrChange w:id="38997" w:author="CR#0252r1" w:date="2020-04-07T04:24:00Z">
                  <w:rPr/>
                </w:rPrChange>
              </w:rPr>
              <w:t>6</w:t>
            </w:r>
            <w:ins w:id="38998" w:author="CR#0248r1" w:date="2020-04-07T02:24:00Z">
              <w:r w:rsidR="00D04D0A" w:rsidRPr="009F32C9">
                <w:rPr>
                  <w:rPrChange w:id="38999" w:author="CR#0252r1" w:date="2020-04-07T04:24:00Z">
                    <w:rPr/>
                  </w:rPrChange>
                </w:rPr>
                <w:t>]</w:t>
              </w:r>
            </w:ins>
            <w:r w:rsidRPr="009F32C9">
              <w:rPr>
                <w:rPrChange w:id="39000" w:author="CR#0252r1" w:date="2020-04-07T04:24:00Z">
                  <w:rPr/>
                </w:rPrChange>
              </w:rPr>
              <w:t>,</w:t>
            </w:r>
            <w:ins w:id="39001" w:author="CR#0248r1" w:date="2020-04-07T02:24:00Z">
              <w:r w:rsidR="00D04D0A" w:rsidRPr="009F32C9">
                <w:rPr>
                  <w:rPrChange w:id="39002" w:author="CR#0252r1" w:date="2020-04-07T04:24:00Z">
                    <w:rPr/>
                  </w:rPrChange>
                </w:rPr>
                <w:t xml:space="preserve"> [</w:t>
              </w:r>
            </w:ins>
            <w:r w:rsidRPr="009F32C9">
              <w:rPr>
                <w:rPrChange w:id="39003" w:author="CR#0252r1" w:date="2020-04-07T04:24:00Z">
                  <w:rPr/>
                </w:rPrChange>
              </w:rPr>
              <w:t>7]</w:t>
            </w:r>
            <w:ins w:id="39004" w:author="CR#0248r1" w:date="2020-04-07T02:24:00Z">
              <w:r w:rsidR="00D04D0A" w:rsidRPr="009F32C9">
                <w:rPr>
                  <w:rPrChange w:id="39005" w:author="CR#0252r1" w:date="2020-04-07T04:24:00Z">
                    <w:rPr/>
                  </w:rPrChange>
                </w:rPr>
                <w:t>, [39]</w:t>
              </w:r>
            </w:ins>
            <w:r w:rsidRPr="009F32C9">
              <w:rPr>
                <w:rPrChange w:id="39006" w:author="CR#0252r1" w:date="2020-04-07T04:24:00Z">
                  <w:rPr/>
                </w:rPrChange>
              </w:rPr>
              <w:t>.</w:t>
            </w:r>
          </w:p>
          <w:p w:rsidR="002B1632" w:rsidRPr="009F32C9" w:rsidRDefault="002B1632" w:rsidP="002D60CB">
            <w:pPr>
              <w:pStyle w:val="TAL"/>
              <w:rPr>
                <w:b/>
                <w:bCs/>
                <w:i/>
                <w:iCs/>
                <w:noProof/>
                <w:rPrChange w:id="39007" w:author="CR#0252r1" w:date="2020-04-07T04:24:00Z">
                  <w:rPr>
                    <w:b/>
                    <w:bCs/>
                    <w:i/>
                    <w:iCs/>
                    <w:noProof/>
                  </w:rPr>
                </w:rPrChange>
              </w:rPr>
            </w:pPr>
            <w:r w:rsidRPr="009F32C9">
              <w:rPr>
                <w:rPrChange w:id="39008" w:author="CR#0252r1" w:date="2020-04-07T04:24:00Z">
                  <w:rPr/>
                </w:rPrChange>
              </w:rPr>
              <w:t>Scale factor 2</w:t>
            </w:r>
            <w:r w:rsidRPr="009F32C9">
              <w:rPr>
                <w:vertAlign w:val="superscript"/>
                <w:rPrChange w:id="39009" w:author="CR#0252r1" w:date="2020-04-07T04:24:00Z">
                  <w:rPr>
                    <w:vertAlign w:val="superscript"/>
                  </w:rPr>
                </w:rPrChange>
              </w:rPr>
              <w:t>-14</w:t>
            </w:r>
            <w:r w:rsidRPr="009F32C9">
              <w:rPr>
                <w:rPrChange w:id="39010"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rPr>
                <w:b/>
                <w:bCs/>
                <w:i/>
                <w:iCs/>
                <w:noProof/>
                <w:rPrChange w:id="39011" w:author="CR#0252r1" w:date="2020-04-07T04:24:00Z">
                  <w:rPr>
                    <w:b/>
                    <w:bCs/>
                    <w:i/>
                    <w:iCs/>
                    <w:noProof/>
                  </w:rPr>
                </w:rPrChange>
              </w:rPr>
            </w:pPr>
            <w:r w:rsidRPr="009F32C9">
              <w:rPr>
                <w:b/>
                <w:bCs/>
                <w:i/>
                <w:iCs/>
                <w:noProof/>
                <w:rPrChange w:id="39012" w:author="CR#0252r1" w:date="2020-04-07T04:24:00Z">
                  <w:rPr>
                    <w:b/>
                    <w:bCs/>
                    <w:i/>
                    <w:iCs/>
                    <w:noProof/>
                  </w:rPr>
                </w:rPrChange>
              </w:rPr>
              <w:t>midiAlmOmegaDot</w:t>
            </w:r>
          </w:p>
          <w:p w:rsidR="002B1632" w:rsidRPr="009F32C9" w:rsidRDefault="002B1632" w:rsidP="002D60CB">
            <w:pPr>
              <w:pStyle w:val="TAL"/>
              <w:rPr>
                <w:rPrChange w:id="39013" w:author="CR#0252r1" w:date="2020-04-07T04:24:00Z">
                  <w:rPr/>
                </w:rPrChange>
              </w:rPr>
            </w:pPr>
            <w:r w:rsidRPr="009F32C9">
              <w:rPr>
                <w:rPrChange w:id="39014" w:author="CR#0252r1" w:date="2020-04-07T04:24:00Z">
                  <w:rPr/>
                </w:rPrChange>
              </w:rPr>
              <w:t xml:space="preserve">Parameter </w:t>
            </w:r>
            <w:r w:rsidRPr="009F32C9">
              <w:rPr>
                <w:position w:val="-4"/>
                <w:rPrChange w:id="39015" w:author="CR#0252r1" w:date="2020-04-07T04:24:00Z">
                  <w:rPr>
                    <w:position w:val="-4"/>
                  </w:rPr>
                </w:rPrChange>
              </w:rPr>
              <w:object w:dxaOrig="260" w:dyaOrig="300">
                <v:shape id="_x0000_i1069" type="#_x0000_t75" style="width:12.75pt;height:15pt" o:ole="">
                  <v:imagedata r:id="rId69" o:title=""/>
                </v:shape>
                <o:OLEObject Type="Embed" ProgID="Equation.3" ShapeID="_x0000_i1069" DrawAspect="Content" ObjectID="_1647740396" r:id="rId112"/>
              </w:object>
            </w:r>
            <w:r w:rsidRPr="009F32C9">
              <w:rPr>
                <w:rPrChange w:id="39016" w:author="CR#0252r1" w:date="2020-04-07T04:24:00Z">
                  <w:rPr/>
                </w:rPrChange>
              </w:rPr>
              <w:t>, semi-circles/sec [4</w:t>
            </w:r>
            <w:ins w:id="39017" w:author="CR#0248r1" w:date="2020-04-07T02:24:00Z">
              <w:r w:rsidR="00D04D0A" w:rsidRPr="009F32C9">
                <w:rPr>
                  <w:rPrChange w:id="39018" w:author="CR#0252r1" w:date="2020-04-07T04:24:00Z">
                    <w:rPr/>
                  </w:rPrChange>
                </w:rPr>
                <w:t>]</w:t>
              </w:r>
            </w:ins>
            <w:r w:rsidRPr="009F32C9">
              <w:rPr>
                <w:rPrChange w:id="39019" w:author="CR#0252r1" w:date="2020-04-07T04:24:00Z">
                  <w:rPr/>
                </w:rPrChange>
              </w:rPr>
              <w:t>,</w:t>
            </w:r>
            <w:ins w:id="39020" w:author="CR#0248r1" w:date="2020-04-07T02:24:00Z">
              <w:r w:rsidR="00D04D0A" w:rsidRPr="009F32C9">
                <w:rPr>
                  <w:rPrChange w:id="39021" w:author="CR#0252r1" w:date="2020-04-07T04:24:00Z">
                    <w:rPr/>
                  </w:rPrChange>
                </w:rPr>
                <w:t xml:space="preserve"> [</w:t>
              </w:r>
            </w:ins>
            <w:r w:rsidRPr="009F32C9">
              <w:rPr>
                <w:rPrChange w:id="39022" w:author="CR#0252r1" w:date="2020-04-07T04:24:00Z">
                  <w:rPr/>
                </w:rPrChange>
              </w:rPr>
              <w:t>5</w:t>
            </w:r>
            <w:ins w:id="39023" w:author="CR#0248r1" w:date="2020-04-07T02:24:00Z">
              <w:r w:rsidR="00D04D0A" w:rsidRPr="009F32C9">
                <w:rPr>
                  <w:rPrChange w:id="39024" w:author="CR#0252r1" w:date="2020-04-07T04:24:00Z">
                    <w:rPr/>
                  </w:rPrChange>
                </w:rPr>
                <w:t>]</w:t>
              </w:r>
            </w:ins>
            <w:r w:rsidRPr="009F32C9">
              <w:rPr>
                <w:rPrChange w:id="39025" w:author="CR#0252r1" w:date="2020-04-07T04:24:00Z">
                  <w:rPr/>
                </w:rPrChange>
              </w:rPr>
              <w:t>,</w:t>
            </w:r>
            <w:ins w:id="39026" w:author="CR#0248r1" w:date="2020-04-07T02:24:00Z">
              <w:r w:rsidR="00D04D0A" w:rsidRPr="009F32C9">
                <w:rPr>
                  <w:rPrChange w:id="39027" w:author="CR#0252r1" w:date="2020-04-07T04:24:00Z">
                    <w:rPr/>
                  </w:rPrChange>
                </w:rPr>
                <w:t xml:space="preserve"> [</w:t>
              </w:r>
            </w:ins>
            <w:r w:rsidRPr="009F32C9">
              <w:rPr>
                <w:rPrChange w:id="39028" w:author="CR#0252r1" w:date="2020-04-07T04:24:00Z">
                  <w:rPr/>
                </w:rPrChange>
              </w:rPr>
              <w:t>6</w:t>
            </w:r>
            <w:ins w:id="39029" w:author="CR#0248r1" w:date="2020-04-07T02:24:00Z">
              <w:r w:rsidR="00D04D0A" w:rsidRPr="009F32C9">
                <w:rPr>
                  <w:rPrChange w:id="39030" w:author="CR#0252r1" w:date="2020-04-07T04:24:00Z">
                    <w:rPr/>
                  </w:rPrChange>
                </w:rPr>
                <w:t>]</w:t>
              </w:r>
            </w:ins>
            <w:r w:rsidRPr="009F32C9">
              <w:rPr>
                <w:rPrChange w:id="39031" w:author="CR#0252r1" w:date="2020-04-07T04:24:00Z">
                  <w:rPr/>
                </w:rPrChange>
              </w:rPr>
              <w:t>,</w:t>
            </w:r>
            <w:ins w:id="39032" w:author="CR#0248r1" w:date="2020-04-07T02:24:00Z">
              <w:r w:rsidR="00D04D0A" w:rsidRPr="009F32C9">
                <w:rPr>
                  <w:rPrChange w:id="39033" w:author="CR#0252r1" w:date="2020-04-07T04:24:00Z">
                    <w:rPr/>
                  </w:rPrChange>
                </w:rPr>
                <w:t xml:space="preserve"> [</w:t>
              </w:r>
            </w:ins>
            <w:r w:rsidRPr="009F32C9">
              <w:rPr>
                <w:rPrChange w:id="39034" w:author="CR#0252r1" w:date="2020-04-07T04:24:00Z">
                  <w:rPr/>
                </w:rPrChange>
              </w:rPr>
              <w:t>7]</w:t>
            </w:r>
            <w:ins w:id="39035" w:author="CR#0248r1" w:date="2020-04-07T02:24:00Z">
              <w:r w:rsidR="00D04D0A" w:rsidRPr="009F32C9">
                <w:rPr>
                  <w:rPrChange w:id="39036" w:author="CR#0252r1" w:date="2020-04-07T04:24:00Z">
                    <w:rPr/>
                  </w:rPrChange>
                </w:rPr>
                <w:t>, [39]</w:t>
              </w:r>
            </w:ins>
            <w:r w:rsidRPr="009F32C9">
              <w:rPr>
                <w:rPrChange w:id="39037" w:author="CR#0252r1" w:date="2020-04-07T04:24:00Z">
                  <w:rPr/>
                </w:rPrChange>
              </w:rPr>
              <w:t>.</w:t>
            </w:r>
          </w:p>
          <w:p w:rsidR="002B1632" w:rsidRPr="009F32C9" w:rsidRDefault="002B1632" w:rsidP="002D60CB">
            <w:pPr>
              <w:pStyle w:val="TAL"/>
              <w:rPr>
                <w:b/>
                <w:bCs/>
                <w:i/>
                <w:iCs/>
                <w:noProof/>
                <w:rPrChange w:id="39038" w:author="CR#0252r1" w:date="2020-04-07T04:24:00Z">
                  <w:rPr>
                    <w:b/>
                    <w:bCs/>
                    <w:i/>
                    <w:iCs/>
                    <w:noProof/>
                  </w:rPr>
                </w:rPrChange>
              </w:rPr>
            </w:pPr>
            <w:r w:rsidRPr="009F32C9">
              <w:rPr>
                <w:rPrChange w:id="39039" w:author="CR#0252r1" w:date="2020-04-07T04:24:00Z">
                  <w:rPr/>
                </w:rPrChange>
              </w:rPr>
              <w:t>Scale factor 2</w:t>
            </w:r>
            <w:r w:rsidRPr="009F32C9">
              <w:rPr>
                <w:vertAlign w:val="superscript"/>
                <w:rPrChange w:id="39040" w:author="CR#0252r1" w:date="2020-04-07T04:24:00Z">
                  <w:rPr>
                    <w:vertAlign w:val="superscript"/>
                  </w:rPr>
                </w:rPrChange>
              </w:rPr>
              <w:t>-33</w:t>
            </w:r>
            <w:r w:rsidRPr="009F32C9">
              <w:rPr>
                <w:rPrChange w:id="39041" w:author="CR#0252r1" w:date="2020-04-07T04:24:00Z">
                  <w:rPr/>
                </w:rPrChange>
              </w:rPr>
              <w:t xml:space="preserve"> semi-circles/second.</w:t>
            </w:r>
          </w:p>
        </w:tc>
      </w:tr>
      <w:tr w:rsidR="009F32C9" w:rsidRPr="009F32C9">
        <w:trPr>
          <w:cantSplit/>
        </w:trPr>
        <w:tc>
          <w:tcPr>
            <w:tcW w:w="9639" w:type="dxa"/>
          </w:tcPr>
          <w:p w:rsidR="002B1632" w:rsidRPr="009F32C9" w:rsidRDefault="002B1632" w:rsidP="002D60CB">
            <w:pPr>
              <w:pStyle w:val="TAL"/>
              <w:rPr>
                <w:b/>
                <w:bCs/>
                <w:i/>
                <w:iCs/>
                <w:noProof/>
                <w:rPrChange w:id="39042" w:author="CR#0252r1" w:date="2020-04-07T04:24:00Z">
                  <w:rPr>
                    <w:b/>
                    <w:bCs/>
                    <w:i/>
                    <w:iCs/>
                    <w:noProof/>
                  </w:rPr>
                </w:rPrChange>
              </w:rPr>
            </w:pPr>
            <w:r w:rsidRPr="009F32C9">
              <w:rPr>
                <w:b/>
                <w:bCs/>
                <w:i/>
                <w:iCs/>
                <w:noProof/>
                <w:rPrChange w:id="39043" w:author="CR#0252r1" w:date="2020-04-07T04:24:00Z">
                  <w:rPr>
                    <w:b/>
                    <w:bCs/>
                    <w:i/>
                    <w:iCs/>
                    <w:noProof/>
                  </w:rPr>
                </w:rPrChange>
              </w:rPr>
              <w:t>midiAlmSqrtA</w:t>
            </w:r>
          </w:p>
          <w:p w:rsidR="002B1632" w:rsidRPr="009F32C9" w:rsidRDefault="002B1632" w:rsidP="002D60CB">
            <w:pPr>
              <w:pStyle w:val="TAL"/>
              <w:rPr>
                <w:rPrChange w:id="39044" w:author="CR#0252r1" w:date="2020-04-07T04:24:00Z">
                  <w:rPr/>
                </w:rPrChange>
              </w:rPr>
            </w:pPr>
            <w:r w:rsidRPr="009F32C9">
              <w:rPr>
                <w:rPrChange w:id="39045" w:author="CR#0252r1" w:date="2020-04-07T04:24:00Z">
                  <w:rPr/>
                </w:rPrChange>
              </w:rPr>
              <w:t xml:space="preserve">Parameter </w:t>
            </w:r>
            <w:r w:rsidRPr="009F32C9">
              <w:rPr>
                <w:position w:val="-6"/>
                <w:rPrChange w:id="39046" w:author="CR#0252r1" w:date="2020-04-07T04:24:00Z">
                  <w:rPr>
                    <w:position w:val="-6"/>
                  </w:rPr>
                </w:rPrChange>
              </w:rPr>
              <w:object w:dxaOrig="420" w:dyaOrig="340">
                <v:shape id="_x0000_i1070" type="#_x0000_t75" style="width:21.75pt;height:17.25pt" o:ole="">
                  <v:imagedata r:id="rId108" o:title=""/>
                </v:shape>
                <o:OLEObject Type="Embed" ProgID="Equation.3" ShapeID="_x0000_i1070" DrawAspect="Content" ObjectID="_1647740397" r:id="rId113"/>
              </w:object>
            </w:r>
            <w:r w:rsidRPr="009F32C9">
              <w:rPr>
                <w:rPrChange w:id="39047" w:author="CR#0252r1" w:date="2020-04-07T04:24:00Z">
                  <w:rPr/>
                </w:rPrChange>
              </w:rPr>
              <w:t>, meters</w:t>
            </w:r>
            <w:r w:rsidRPr="009F32C9">
              <w:rPr>
                <w:vertAlign w:val="superscript"/>
                <w:rPrChange w:id="39048" w:author="CR#0252r1" w:date="2020-04-07T04:24:00Z">
                  <w:rPr>
                    <w:vertAlign w:val="superscript"/>
                  </w:rPr>
                </w:rPrChange>
              </w:rPr>
              <w:t xml:space="preserve">1/2 </w:t>
            </w:r>
            <w:r w:rsidRPr="009F32C9">
              <w:rPr>
                <w:rPrChange w:id="39049" w:author="CR#0252r1" w:date="2020-04-07T04:24:00Z">
                  <w:rPr/>
                </w:rPrChange>
              </w:rPr>
              <w:t>[4</w:t>
            </w:r>
            <w:ins w:id="39050" w:author="CR#0248r1" w:date="2020-04-07T02:24:00Z">
              <w:r w:rsidR="00D04D0A" w:rsidRPr="009F32C9">
                <w:rPr>
                  <w:rPrChange w:id="39051" w:author="CR#0252r1" w:date="2020-04-07T04:24:00Z">
                    <w:rPr/>
                  </w:rPrChange>
                </w:rPr>
                <w:t>]</w:t>
              </w:r>
            </w:ins>
            <w:r w:rsidRPr="009F32C9">
              <w:rPr>
                <w:rPrChange w:id="39052" w:author="CR#0252r1" w:date="2020-04-07T04:24:00Z">
                  <w:rPr/>
                </w:rPrChange>
              </w:rPr>
              <w:t>,</w:t>
            </w:r>
            <w:ins w:id="39053" w:author="CR#0248r1" w:date="2020-04-07T02:24:00Z">
              <w:r w:rsidR="00D04D0A" w:rsidRPr="009F32C9">
                <w:rPr>
                  <w:rPrChange w:id="39054" w:author="CR#0252r1" w:date="2020-04-07T04:24:00Z">
                    <w:rPr/>
                  </w:rPrChange>
                </w:rPr>
                <w:t xml:space="preserve"> [</w:t>
              </w:r>
            </w:ins>
            <w:r w:rsidRPr="009F32C9">
              <w:rPr>
                <w:rPrChange w:id="39055" w:author="CR#0252r1" w:date="2020-04-07T04:24:00Z">
                  <w:rPr/>
                </w:rPrChange>
              </w:rPr>
              <w:t>5</w:t>
            </w:r>
            <w:ins w:id="39056" w:author="CR#0248r1" w:date="2020-04-07T02:24:00Z">
              <w:r w:rsidR="00D04D0A" w:rsidRPr="009F32C9">
                <w:rPr>
                  <w:rPrChange w:id="39057" w:author="CR#0252r1" w:date="2020-04-07T04:24:00Z">
                    <w:rPr/>
                  </w:rPrChange>
                </w:rPr>
                <w:t>]</w:t>
              </w:r>
            </w:ins>
            <w:r w:rsidRPr="009F32C9">
              <w:rPr>
                <w:rPrChange w:id="39058" w:author="CR#0252r1" w:date="2020-04-07T04:24:00Z">
                  <w:rPr/>
                </w:rPrChange>
              </w:rPr>
              <w:t>,</w:t>
            </w:r>
            <w:ins w:id="39059" w:author="CR#0248r1" w:date="2020-04-07T02:24:00Z">
              <w:r w:rsidR="00D04D0A" w:rsidRPr="009F32C9">
                <w:rPr>
                  <w:rPrChange w:id="39060" w:author="CR#0252r1" w:date="2020-04-07T04:24:00Z">
                    <w:rPr/>
                  </w:rPrChange>
                </w:rPr>
                <w:t xml:space="preserve"> [</w:t>
              </w:r>
            </w:ins>
            <w:r w:rsidRPr="009F32C9">
              <w:rPr>
                <w:rPrChange w:id="39061" w:author="CR#0252r1" w:date="2020-04-07T04:24:00Z">
                  <w:rPr/>
                </w:rPrChange>
              </w:rPr>
              <w:t>6</w:t>
            </w:r>
            <w:ins w:id="39062" w:author="CR#0248r1" w:date="2020-04-07T02:24:00Z">
              <w:r w:rsidR="00D04D0A" w:rsidRPr="009F32C9">
                <w:rPr>
                  <w:rPrChange w:id="39063" w:author="CR#0252r1" w:date="2020-04-07T04:24:00Z">
                    <w:rPr/>
                  </w:rPrChange>
                </w:rPr>
                <w:t>]</w:t>
              </w:r>
            </w:ins>
            <w:r w:rsidRPr="009F32C9">
              <w:rPr>
                <w:rPrChange w:id="39064" w:author="CR#0252r1" w:date="2020-04-07T04:24:00Z">
                  <w:rPr/>
                </w:rPrChange>
              </w:rPr>
              <w:t>,</w:t>
            </w:r>
            <w:ins w:id="39065" w:author="CR#0248r1" w:date="2020-04-07T02:24:00Z">
              <w:r w:rsidR="00D04D0A" w:rsidRPr="009F32C9">
                <w:rPr>
                  <w:rPrChange w:id="39066" w:author="CR#0252r1" w:date="2020-04-07T04:24:00Z">
                    <w:rPr/>
                  </w:rPrChange>
                </w:rPr>
                <w:t xml:space="preserve"> [</w:t>
              </w:r>
            </w:ins>
            <w:r w:rsidRPr="009F32C9">
              <w:rPr>
                <w:rPrChange w:id="39067" w:author="CR#0252r1" w:date="2020-04-07T04:24:00Z">
                  <w:rPr/>
                </w:rPrChange>
              </w:rPr>
              <w:t>7]</w:t>
            </w:r>
            <w:ins w:id="39068" w:author="CR#0248r1" w:date="2020-04-07T02:24:00Z">
              <w:r w:rsidR="00D04D0A" w:rsidRPr="009F32C9">
                <w:rPr>
                  <w:rPrChange w:id="39069" w:author="CR#0252r1" w:date="2020-04-07T04:24:00Z">
                    <w:rPr/>
                  </w:rPrChange>
                </w:rPr>
                <w:t>, [39]</w:t>
              </w:r>
            </w:ins>
            <w:r w:rsidRPr="009F32C9">
              <w:rPr>
                <w:rPrChange w:id="39070" w:author="CR#0252r1" w:date="2020-04-07T04:24:00Z">
                  <w:rPr/>
                </w:rPrChange>
              </w:rPr>
              <w:t>.</w:t>
            </w:r>
          </w:p>
          <w:p w:rsidR="002B1632" w:rsidRPr="009F32C9" w:rsidRDefault="002B1632" w:rsidP="002D60CB">
            <w:pPr>
              <w:pStyle w:val="TAL"/>
              <w:rPr>
                <w:b/>
                <w:bCs/>
                <w:i/>
                <w:iCs/>
                <w:noProof/>
                <w:rPrChange w:id="39071" w:author="CR#0252r1" w:date="2020-04-07T04:24:00Z">
                  <w:rPr>
                    <w:b/>
                    <w:bCs/>
                    <w:i/>
                    <w:iCs/>
                    <w:noProof/>
                  </w:rPr>
                </w:rPrChange>
              </w:rPr>
            </w:pPr>
            <w:r w:rsidRPr="009F32C9">
              <w:rPr>
                <w:rPrChange w:id="39072" w:author="CR#0252r1" w:date="2020-04-07T04:24:00Z">
                  <w:rPr/>
                </w:rPrChange>
              </w:rPr>
              <w:t>Scale factor 2</w:t>
            </w:r>
            <w:r w:rsidRPr="009F32C9">
              <w:rPr>
                <w:vertAlign w:val="superscript"/>
                <w:rPrChange w:id="39073" w:author="CR#0252r1" w:date="2020-04-07T04:24:00Z">
                  <w:rPr>
                    <w:vertAlign w:val="superscript"/>
                  </w:rPr>
                </w:rPrChange>
              </w:rPr>
              <w:t>-4</w:t>
            </w:r>
            <w:r w:rsidRPr="009F32C9">
              <w:rPr>
                <w:rPrChange w:id="39074" w:author="CR#0252r1" w:date="2020-04-07T04:24:00Z">
                  <w:rPr/>
                </w:rPrChange>
              </w:rPr>
              <w:t xml:space="preserve"> meters</w:t>
            </w:r>
            <w:r w:rsidRPr="009F32C9">
              <w:rPr>
                <w:vertAlign w:val="superscript"/>
                <w:rPrChange w:id="39075" w:author="CR#0252r1" w:date="2020-04-07T04:24:00Z">
                  <w:rPr>
                    <w:vertAlign w:val="superscript"/>
                  </w:rPr>
                </w:rPrChange>
              </w:rPr>
              <w:t>1/2</w:t>
            </w:r>
            <w:r w:rsidRPr="009F32C9">
              <w:rPr>
                <w:rPrChange w:id="39076" w:author="CR#0252r1" w:date="2020-04-07T04:24:00Z">
                  <w:rPr/>
                </w:rPrChange>
              </w:rPr>
              <w:t>.</w:t>
            </w:r>
          </w:p>
        </w:tc>
      </w:tr>
      <w:tr w:rsidR="009F32C9" w:rsidRPr="009F32C9">
        <w:trPr>
          <w:cantSplit/>
        </w:trPr>
        <w:tc>
          <w:tcPr>
            <w:tcW w:w="9639" w:type="dxa"/>
          </w:tcPr>
          <w:p w:rsidR="002B1632" w:rsidRPr="009F32C9" w:rsidRDefault="002B1632" w:rsidP="002D60CB">
            <w:pPr>
              <w:pStyle w:val="TAL"/>
              <w:rPr>
                <w:b/>
                <w:bCs/>
                <w:i/>
                <w:iCs/>
                <w:noProof/>
                <w:rPrChange w:id="39077" w:author="CR#0252r1" w:date="2020-04-07T04:24:00Z">
                  <w:rPr>
                    <w:b/>
                    <w:bCs/>
                    <w:i/>
                    <w:iCs/>
                    <w:noProof/>
                  </w:rPr>
                </w:rPrChange>
              </w:rPr>
            </w:pPr>
            <w:r w:rsidRPr="009F32C9">
              <w:rPr>
                <w:b/>
                <w:bCs/>
                <w:i/>
                <w:iCs/>
                <w:noProof/>
                <w:rPrChange w:id="39078" w:author="CR#0252r1" w:date="2020-04-07T04:24:00Z">
                  <w:rPr>
                    <w:b/>
                    <w:bCs/>
                    <w:i/>
                    <w:iCs/>
                    <w:noProof/>
                  </w:rPr>
                </w:rPrChange>
              </w:rPr>
              <w:t>midiAlmOmega0</w:t>
            </w:r>
          </w:p>
          <w:p w:rsidR="002B1632" w:rsidRPr="009F32C9" w:rsidRDefault="002B1632" w:rsidP="002D60CB">
            <w:pPr>
              <w:pStyle w:val="TAL"/>
              <w:rPr>
                <w:rPrChange w:id="39079" w:author="CR#0252r1" w:date="2020-04-07T04:24:00Z">
                  <w:rPr/>
                </w:rPrChange>
              </w:rPr>
            </w:pPr>
            <w:r w:rsidRPr="009F32C9">
              <w:rPr>
                <w:rPrChange w:id="39080" w:author="CR#0252r1" w:date="2020-04-07T04:24:00Z">
                  <w:rPr/>
                </w:rPrChange>
              </w:rPr>
              <w:t xml:space="preserve">Parameter </w:t>
            </w:r>
            <w:r w:rsidRPr="009F32C9">
              <w:rPr>
                <w:rFonts w:ascii="Symbol" w:hAnsi="Symbol"/>
                <w:szCs w:val="18"/>
                <w:rPrChange w:id="39081" w:author="CR#0252r1" w:date="2020-04-07T04:24:00Z">
                  <w:rPr>
                    <w:rFonts w:ascii="Symbol" w:hAnsi="Symbol"/>
                    <w:szCs w:val="18"/>
                  </w:rPr>
                </w:rPrChange>
              </w:rPr>
              <w:t></w:t>
            </w:r>
            <w:r w:rsidRPr="009F32C9">
              <w:rPr>
                <w:szCs w:val="18"/>
                <w:vertAlign w:val="subscript"/>
                <w:rPrChange w:id="39082" w:author="CR#0252r1" w:date="2020-04-07T04:24:00Z">
                  <w:rPr>
                    <w:szCs w:val="18"/>
                    <w:vertAlign w:val="subscript"/>
                  </w:rPr>
                </w:rPrChange>
              </w:rPr>
              <w:t>0</w:t>
            </w:r>
            <w:r w:rsidRPr="009F32C9">
              <w:rPr>
                <w:rPrChange w:id="39083" w:author="CR#0252r1" w:date="2020-04-07T04:24:00Z">
                  <w:rPr/>
                </w:rPrChange>
              </w:rPr>
              <w:t>, semi-circles [4</w:t>
            </w:r>
            <w:ins w:id="39084" w:author="CR#0248r1" w:date="2020-04-07T02:24:00Z">
              <w:r w:rsidR="00D04D0A" w:rsidRPr="009F32C9">
                <w:rPr>
                  <w:rPrChange w:id="39085" w:author="CR#0252r1" w:date="2020-04-07T04:24:00Z">
                    <w:rPr/>
                  </w:rPrChange>
                </w:rPr>
                <w:t>]</w:t>
              </w:r>
            </w:ins>
            <w:r w:rsidRPr="009F32C9">
              <w:rPr>
                <w:rPrChange w:id="39086" w:author="CR#0252r1" w:date="2020-04-07T04:24:00Z">
                  <w:rPr/>
                </w:rPrChange>
              </w:rPr>
              <w:t>,</w:t>
            </w:r>
            <w:ins w:id="39087" w:author="CR#0248r1" w:date="2020-04-07T02:24:00Z">
              <w:r w:rsidR="00D04D0A" w:rsidRPr="009F32C9">
                <w:rPr>
                  <w:rPrChange w:id="39088" w:author="CR#0252r1" w:date="2020-04-07T04:24:00Z">
                    <w:rPr/>
                  </w:rPrChange>
                </w:rPr>
                <w:t xml:space="preserve"> [</w:t>
              </w:r>
            </w:ins>
            <w:r w:rsidRPr="009F32C9">
              <w:rPr>
                <w:rPrChange w:id="39089" w:author="CR#0252r1" w:date="2020-04-07T04:24:00Z">
                  <w:rPr/>
                </w:rPrChange>
              </w:rPr>
              <w:t>5</w:t>
            </w:r>
            <w:ins w:id="39090" w:author="CR#0248r1" w:date="2020-04-07T02:24:00Z">
              <w:r w:rsidR="00D04D0A" w:rsidRPr="009F32C9">
                <w:rPr>
                  <w:rPrChange w:id="39091" w:author="CR#0252r1" w:date="2020-04-07T04:24:00Z">
                    <w:rPr/>
                  </w:rPrChange>
                </w:rPr>
                <w:t>]</w:t>
              </w:r>
            </w:ins>
            <w:r w:rsidRPr="009F32C9">
              <w:rPr>
                <w:rPrChange w:id="39092" w:author="CR#0252r1" w:date="2020-04-07T04:24:00Z">
                  <w:rPr/>
                </w:rPrChange>
              </w:rPr>
              <w:t>,</w:t>
            </w:r>
            <w:ins w:id="39093" w:author="CR#0248r1" w:date="2020-04-07T02:24:00Z">
              <w:r w:rsidR="00D04D0A" w:rsidRPr="009F32C9">
                <w:rPr>
                  <w:rPrChange w:id="39094" w:author="CR#0252r1" w:date="2020-04-07T04:24:00Z">
                    <w:rPr/>
                  </w:rPrChange>
                </w:rPr>
                <w:t xml:space="preserve"> [</w:t>
              </w:r>
            </w:ins>
            <w:r w:rsidRPr="009F32C9">
              <w:rPr>
                <w:rPrChange w:id="39095" w:author="CR#0252r1" w:date="2020-04-07T04:24:00Z">
                  <w:rPr/>
                </w:rPrChange>
              </w:rPr>
              <w:t>6</w:t>
            </w:r>
            <w:ins w:id="39096" w:author="CR#0248r1" w:date="2020-04-07T02:24:00Z">
              <w:r w:rsidR="00D04D0A" w:rsidRPr="009F32C9">
                <w:rPr>
                  <w:rPrChange w:id="39097" w:author="CR#0252r1" w:date="2020-04-07T04:24:00Z">
                    <w:rPr/>
                  </w:rPrChange>
                </w:rPr>
                <w:t>]</w:t>
              </w:r>
            </w:ins>
            <w:r w:rsidRPr="009F32C9">
              <w:rPr>
                <w:rPrChange w:id="39098" w:author="CR#0252r1" w:date="2020-04-07T04:24:00Z">
                  <w:rPr/>
                </w:rPrChange>
              </w:rPr>
              <w:t>,</w:t>
            </w:r>
            <w:ins w:id="39099" w:author="CR#0248r1" w:date="2020-04-07T02:25:00Z">
              <w:r w:rsidR="00D04D0A" w:rsidRPr="009F32C9">
                <w:rPr>
                  <w:rPrChange w:id="39100" w:author="CR#0252r1" w:date="2020-04-07T04:24:00Z">
                    <w:rPr/>
                  </w:rPrChange>
                </w:rPr>
                <w:t xml:space="preserve"> [</w:t>
              </w:r>
            </w:ins>
            <w:r w:rsidRPr="009F32C9">
              <w:rPr>
                <w:rPrChange w:id="39101" w:author="CR#0252r1" w:date="2020-04-07T04:24:00Z">
                  <w:rPr/>
                </w:rPrChange>
              </w:rPr>
              <w:t>7]</w:t>
            </w:r>
            <w:ins w:id="39102" w:author="CR#0248r1" w:date="2020-04-07T02:25:00Z">
              <w:r w:rsidR="00D04D0A" w:rsidRPr="009F32C9">
                <w:rPr>
                  <w:rPrChange w:id="39103" w:author="CR#0252r1" w:date="2020-04-07T04:24:00Z">
                    <w:rPr/>
                  </w:rPrChange>
                </w:rPr>
                <w:t>, [39]</w:t>
              </w:r>
            </w:ins>
            <w:r w:rsidRPr="009F32C9">
              <w:rPr>
                <w:rPrChange w:id="39104" w:author="CR#0252r1" w:date="2020-04-07T04:24:00Z">
                  <w:rPr/>
                </w:rPrChange>
              </w:rPr>
              <w:t>.</w:t>
            </w:r>
          </w:p>
          <w:p w:rsidR="002B1632" w:rsidRPr="009F32C9" w:rsidRDefault="002B1632" w:rsidP="002D60CB">
            <w:pPr>
              <w:pStyle w:val="TAL"/>
              <w:rPr>
                <w:b/>
                <w:bCs/>
                <w:i/>
                <w:iCs/>
                <w:noProof/>
                <w:rPrChange w:id="39105" w:author="CR#0252r1" w:date="2020-04-07T04:24:00Z">
                  <w:rPr>
                    <w:b/>
                    <w:bCs/>
                    <w:i/>
                    <w:iCs/>
                    <w:noProof/>
                  </w:rPr>
                </w:rPrChange>
              </w:rPr>
            </w:pPr>
            <w:r w:rsidRPr="009F32C9">
              <w:rPr>
                <w:rPrChange w:id="39106" w:author="CR#0252r1" w:date="2020-04-07T04:24:00Z">
                  <w:rPr/>
                </w:rPrChange>
              </w:rPr>
              <w:t>Scale factor 2</w:t>
            </w:r>
            <w:r w:rsidRPr="009F32C9">
              <w:rPr>
                <w:vertAlign w:val="superscript"/>
                <w:rPrChange w:id="39107" w:author="CR#0252r1" w:date="2020-04-07T04:24:00Z">
                  <w:rPr>
                    <w:vertAlign w:val="superscript"/>
                  </w:rPr>
                </w:rPrChange>
              </w:rPr>
              <w:t>-15</w:t>
            </w:r>
            <w:r w:rsidRPr="009F32C9">
              <w:rPr>
                <w:rPrChange w:id="39108"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rPr>
                <w:b/>
                <w:bCs/>
                <w:i/>
                <w:iCs/>
                <w:noProof/>
                <w:rPrChange w:id="39109" w:author="CR#0252r1" w:date="2020-04-07T04:24:00Z">
                  <w:rPr>
                    <w:b/>
                    <w:bCs/>
                    <w:i/>
                    <w:iCs/>
                    <w:noProof/>
                  </w:rPr>
                </w:rPrChange>
              </w:rPr>
            </w:pPr>
            <w:r w:rsidRPr="009F32C9">
              <w:rPr>
                <w:b/>
                <w:bCs/>
                <w:i/>
                <w:iCs/>
                <w:noProof/>
                <w:rPrChange w:id="39110" w:author="CR#0252r1" w:date="2020-04-07T04:24:00Z">
                  <w:rPr>
                    <w:b/>
                    <w:bCs/>
                    <w:i/>
                    <w:iCs/>
                    <w:noProof/>
                  </w:rPr>
                </w:rPrChange>
              </w:rPr>
              <w:t>midiAlmOmega</w:t>
            </w:r>
          </w:p>
          <w:p w:rsidR="002B1632" w:rsidRPr="009F32C9" w:rsidRDefault="002B1632" w:rsidP="002D60CB">
            <w:pPr>
              <w:pStyle w:val="TAL"/>
              <w:rPr>
                <w:rPrChange w:id="39111" w:author="CR#0252r1" w:date="2020-04-07T04:24:00Z">
                  <w:rPr/>
                </w:rPrChange>
              </w:rPr>
            </w:pPr>
            <w:r w:rsidRPr="009F32C9">
              <w:rPr>
                <w:rPrChange w:id="39112" w:author="CR#0252r1" w:date="2020-04-07T04:24:00Z">
                  <w:rPr/>
                </w:rPrChange>
              </w:rPr>
              <w:t xml:space="preserve">Parameter </w:t>
            </w:r>
            <w:r w:rsidRPr="009F32C9">
              <w:rPr>
                <w:rFonts w:ascii="Symbol" w:hAnsi="Symbol"/>
                <w:szCs w:val="18"/>
                <w:rPrChange w:id="39113" w:author="CR#0252r1" w:date="2020-04-07T04:24:00Z">
                  <w:rPr>
                    <w:rFonts w:ascii="Symbol" w:hAnsi="Symbol"/>
                    <w:szCs w:val="18"/>
                  </w:rPr>
                </w:rPrChange>
              </w:rPr>
              <w:t></w:t>
            </w:r>
            <w:r w:rsidRPr="009F32C9">
              <w:rPr>
                <w:rPrChange w:id="39114" w:author="CR#0252r1" w:date="2020-04-07T04:24:00Z">
                  <w:rPr/>
                </w:rPrChange>
              </w:rPr>
              <w:t>, semi-circles [4</w:t>
            </w:r>
            <w:ins w:id="39115" w:author="CR#0248r1" w:date="2020-04-07T02:25:00Z">
              <w:r w:rsidR="00D04D0A" w:rsidRPr="009F32C9">
                <w:rPr>
                  <w:rPrChange w:id="39116" w:author="CR#0252r1" w:date="2020-04-07T04:24:00Z">
                    <w:rPr/>
                  </w:rPrChange>
                </w:rPr>
                <w:t>]</w:t>
              </w:r>
            </w:ins>
            <w:r w:rsidRPr="009F32C9">
              <w:rPr>
                <w:rPrChange w:id="39117" w:author="CR#0252r1" w:date="2020-04-07T04:24:00Z">
                  <w:rPr/>
                </w:rPrChange>
              </w:rPr>
              <w:t>,</w:t>
            </w:r>
            <w:ins w:id="39118" w:author="CR#0248r1" w:date="2020-04-07T02:25:00Z">
              <w:r w:rsidR="00D04D0A" w:rsidRPr="009F32C9">
                <w:rPr>
                  <w:rPrChange w:id="39119" w:author="CR#0252r1" w:date="2020-04-07T04:24:00Z">
                    <w:rPr/>
                  </w:rPrChange>
                </w:rPr>
                <w:t xml:space="preserve"> [</w:t>
              </w:r>
            </w:ins>
            <w:r w:rsidRPr="009F32C9">
              <w:rPr>
                <w:rPrChange w:id="39120" w:author="CR#0252r1" w:date="2020-04-07T04:24:00Z">
                  <w:rPr/>
                </w:rPrChange>
              </w:rPr>
              <w:t>5</w:t>
            </w:r>
            <w:ins w:id="39121" w:author="CR#0248r1" w:date="2020-04-07T02:25:00Z">
              <w:r w:rsidR="00D04D0A" w:rsidRPr="009F32C9">
                <w:rPr>
                  <w:rPrChange w:id="39122" w:author="CR#0252r1" w:date="2020-04-07T04:24:00Z">
                    <w:rPr/>
                  </w:rPrChange>
                </w:rPr>
                <w:t>]</w:t>
              </w:r>
            </w:ins>
            <w:r w:rsidRPr="009F32C9">
              <w:rPr>
                <w:rPrChange w:id="39123" w:author="CR#0252r1" w:date="2020-04-07T04:24:00Z">
                  <w:rPr/>
                </w:rPrChange>
              </w:rPr>
              <w:t>,</w:t>
            </w:r>
            <w:ins w:id="39124" w:author="CR#0248r1" w:date="2020-04-07T02:25:00Z">
              <w:r w:rsidR="00D04D0A" w:rsidRPr="009F32C9">
                <w:rPr>
                  <w:rPrChange w:id="39125" w:author="CR#0252r1" w:date="2020-04-07T04:24:00Z">
                    <w:rPr/>
                  </w:rPrChange>
                </w:rPr>
                <w:t xml:space="preserve"> [</w:t>
              </w:r>
            </w:ins>
            <w:r w:rsidRPr="009F32C9">
              <w:rPr>
                <w:rPrChange w:id="39126" w:author="CR#0252r1" w:date="2020-04-07T04:24:00Z">
                  <w:rPr/>
                </w:rPrChange>
              </w:rPr>
              <w:t>6</w:t>
            </w:r>
            <w:ins w:id="39127" w:author="CR#0248r1" w:date="2020-04-07T02:25:00Z">
              <w:r w:rsidR="00D04D0A" w:rsidRPr="009F32C9">
                <w:rPr>
                  <w:rPrChange w:id="39128" w:author="CR#0252r1" w:date="2020-04-07T04:24:00Z">
                    <w:rPr/>
                  </w:rPrChange>
                </w:rPr>
                <w:t>]</w:t>
              </w:r>
            </w:ins>
            <w:r w:rsidRPr="009F32C9">
              <w:rPr>
                <w:rPrChange w:id="39129" w:author="CR#0252r1" w:date="2020-04-07T04:24:00Z">
                  <w:rPr/>
                </w:rPrChange>
              </w:rPr>
              <w:t>,</w:t>
            </w:r>
            <w:ins w:id="39130" w:author="CR#0248r1" w:date="2020-04-07T02:25:00Z">
              <w:r w:rsidR="00D04D0A" w:rsidRPr="009F32C9">
                <w:rPr>
                  <w:rPrChange w:id="39131" w:author="CR#0252r1" w:date="2020-04-07T04:24:00Z">
                    <w:rPr/>
                  </w:rPrChange>
                </w:rPr>
                <w:t xml:space="preserve"> [</w:t>
              </w:r>
            </w:ins>
            <w:r w:rsidRPr="009F32C9">
              <w:rPr>
                <w:rPrChange w:id="39132" w:author="CR#0252r1" w:date="2020-04-07T04:24:00Z">
                  <w:rPr/>
                </w:rPrChange>
              </w:rPr>
              <w:t>7]</w:t>
            </w:r>
            <w:ins w:id="39133" w:author="CR#0248r1" w:date="2020-04-07T02:25:00Z">
              <w:r w:rsidR="00D04D0A" w:rsidRPr="009F32C9">
                <w:rPr>
                  <w:rPrChange w:id="39134" w:author="CR#0252r1" w:date="2020-04-07T04:24:00Z">
                    <w:rPr/>
                  </w:rPrChange>
                </w:rPr>
                <w:t>, [39]</w:t>
              </w:r>
            </w:ins>
            <w:r w:rsidRPr="009F32C9">
              <w:rPr>
                <w:rPrChange w:id="39135" w:author="CR#0252r1" w:date="2020-04-07T04:24:00Z">
                  <w:rPr/>
                </w:rPrChange>
              </w:rPr>
              <w:t>.</w:t>
            </w:r>
          </w:p>
          <w:p w:rsidR="002B1632" w:rsidRPr="009F32C9" w:rsidRDefault="002B1632" w:rsidP="002D60CB">
            <w:pPr>
              <w:pStyle w:val="TAL"/>
              <w:rPr>
                <w:b/>
                <w:bCs/>
                <w:i/>
                <w:iCs/>
                <w:noProof/>
                <w:rPrChange w:id="39136" w:author="CR#0252r1" w:date="2020-04-07T04:24:00Z">
                  <w:rPr>
                    <w:b/>
                    <w:bCs/>
                    <w:i/>
                    <w:iCs/>
                    <w:noProof/>
                  </w:rPr>
                </w:rPrChange>
              </w:rPr>
            </w:pPr>
            <w:r w:rsidRPr="009F32C9">
              <w:rPr>
                <w:rPrChange w:id="39137" w:author="CR#0252r1" w:date="2020-04-07T04:24:00Z">
                  <w:rPr/>
                </w:rPrChange>
              </w:rPr>
              <w:t>Scale factor 2</w:t>
            </w:r>
            <w:r w:rsidRPr="009F32C9">
              <w:rPr>
                <w:vertAlign w:val="superscript"/>
                <w:rPrChange w:id="39138" w:author="CR#0252r1" w:date="2020-04-07T04:24:00Z">
                  <w:rPr>
                    <w:vertAlign w:val="superscript"/>
                  </w:rPr>
                </w:rPrChange>
              </w:rPr>
              <w:t>-15</w:t>
            </w:r>
            <w:r w:rsidRPr="009F32C9">
              <w:rPr>
                <w:rPrChange w:id="39139"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rPr>
                <w:b/>
                <w:bCs/>
                <w:i/>
                <w:iCs/>
                <w:noProof/>
                <w:rPrChange w:id="39140" w:author="CR#0252r1" w:date="2020-04-07T04:24:00Z">
                  <w:rPr>
                    <w:b/>
                    <w:bCs/>
                    <w:i/>
                    <w:iCs/>
                    <w:noProof/>
                  </w:rPr>
                </w:rPrChange>
              </w:rPr>
            </w:pPr>
            <w:r w:rsidRPr="009F32C9">
              <w:rPr>
                <w:b/>
                <w:bCs/>
                <w:i/>
                <w:iCs/>
                <w:noProof/>
                <w:rPrChange w:id="39141" w:author="CR#0252r1" w:date="2020-04-07T04:24:00Z">
                  <w:rPr>
                    <w:b/>
                    <w:bCs/>
                    <w:i/>
                    <w:iCs/>
                    <w:noProof/>
                  </w:rPr>
                </w:rPrChange>
              </w:rPr>
              <w:t>midiAlmMo</w:t>
            </w:r>
          </w:p>
          <w:p w:rsidR="002B1632" w:rsidRPr="009F32C9" w:rsidRDefault="002B1632" w:rsidP="002D60CB">
            <w:pPr>
              <w:pStyle w:val="TAL"/>
              <w:rPr>
                <w:rPrChange w:id="39142" w:author="CR#0252r1" w:date="2020-04-07T04:24:00Z">
                  <w:rPr/>
                </w:rPrChange>
              </w:rPr>
            </w:pPr>
            <w:r w:rsidRPr="009F32C9">
              <w:rPr>
                <w:rPrChange w:id="39143" w:author="CR#0252r1" w:date="2020-04-07T04:24:00Z">
                  <w:rPr/>
                </w:rPrChange>
              </w:rPr>
              <w:t xml:space="preserve">Parameter </w:t>
            </w:r>
            <w:r w:rsidRPr="009F32C9">
              <w:rPr>
                <w:szCs w:val="18"/>
                <w:rPrChange w:id="39144" w:author="CR#0252r1" w:date="2020-04-07T04:24:00Z">
                  <w:rPr>
                    <w:szCs w:val="18"/>
                  </w:rPr>
                </w:rPrChange>
              </w:rPr>
              <w:t>M</w:t>
            </w:r>
            <w:r w:rsidRPr="009F32C9">
              <w:rPr>
                <w:szCs w:val="18"/>
                <w:vertAlign w:val="subscript"/>
                <w:rPrChange w:id="39145" w:author="CR#0252r1" w:date="2020-04-07T04:24:00Z">
                  <w:rPr>
                    <w:szCs w:val="18"/>
                    <w:vertAlign w:val="subscript"/>
                  </w:rPr>
                </w:rPrChange>
              </w:rPr>
              <w:t>0</w:t>
            </w:r>
            <w:r w:rsidRPr="009F32C9">
              <w:rPr>
                <w:rPrChange w:id="39146" w:author="CR#0252r1" w:date="2020-04-07T04:24:00Z">
                  <w:rPr/>
                </w:rPrChange>
              </w:rPr>
              <w:t>, semi-circles [4</w:t>
            </w:r>
            <w:ins w:id="39147" w:author="CR#0248r1" w:date="2020-04-07T02:25:00Z">
              <w:r w:rsidR="00D04D0A" w:rsidRPr="009F32C9">
                <w:rPr>
                  <w:rPrChange w:id="39148" w:author="CR#0252r1" w:date="2020-04-07T04:24:00Z">
                    <w:rPr/>
                  </w:rPrChange>
                </w:rPr>
                <w:t>]</w:t>
              </w:r>
            </w:ins>
            <w:r w:rsidRPr="009F32C9">
              <w:rPr>
                <w:rPrChange w:id="39149" w:author="CR#0252r1" w:date="2020-04-07T04:24:00Z">
                  <w:rPr/>
                </w:rPrChange>
              </w:rPr>
              <w:t>,</w:t>
            </w:r>
            <w:ins w:id="39150" w:author="CR#0248r1" w:date="2020-04-07T02:25:00Z">
              <w:r w:rsidR="00D04D0A" w:rsidRPr="009F32C9">
                <w:rPr>
                  <w:rPrChange w:id="39151" w:author="CR#0252r1" w:date="2020-04-07T04:24:00Z">
                    <w:rPr/>
                  </w:rPrChange>
                </w:rPr>
                <w:t xml:space="preserve"> [</w:t>
              </w:r>
            </w:ins>
            <w:r w:rsidRPr="009F32C9">
              <w:rPr>
                <w:rPrChange w:id="39152" w:author="CR#0252r1" w:date="2020-04-07T04:24:00Z">
                  <w:rPr/>
                </w:rPrChange>
              </w:rPr>
              <w:t>5</w:t>
            </w:r>
            <w:ins w:id="39153" w:author="CR#0248r1" w:date="2020-04-07T02:25:00Z">
              <w:r w:rsidR="00D04D0A" w:rsidRPr="009F32C9">
                <w:rPr>
                  <w:rPrChange w:id="39154" w:author="CR#0252r1" w:date="2020-04-07T04:24:00Z">
                    <w:rPr/>
                  </w:rPrChange>
                </w:rPr>
                <w:t>]</w:t>
              </w:r>
            </w:ins>
            <w:r w:rsidRPr="009F32C9">
              <w:rPr>
                <w:rPrChange w:id="39155" w:author="CR#0252r1" w:date="2020-04-07T04:24:00Z">
                  <w:rPr/>
                </w:rPrChange>
              </w:rPr>
              <w:t>,</w:t>
            </w:r>
            <w:ins w:id="39156" w:author="CR#0248r1" w:date="2020-04-07T02:25:00Z">
              <w:r w:rsidR="00D04D0A" w:rsidRPr="009F32C9">
                <w:rPr>
                  <w:rPrChange w:id="39157" w:author="CR#0252r1" w:date="2020-04-07T04:24:00Z">
                    <w:rPr/>
                  </w:rPrChange>
                </w:rPr>
                <w:t xml:space="preserve"> [</w:t>
              </w:r>
            </w:ins>
            <w:r w:rsidRPr="009F32C9">
              <w:rPr>
                <w:rPrChange w:id="39158" w:author="CR#0252r1" w:date="2020-04-07T04:24:00Z">
                  <w:rPr/>
                </w:rPrChange>
              </w:rPr>
              <w:t>6</w:t>
            </w:r>
            <w:ins w:id="39159" w:author="CR#0248r1" w:date="2020-04-07T02:25:00Z">
              <w:r w:rsidR="00D04D0A" w:rsidRPr="009F32C9">
                <w:rPr>
                  <w:rPrChange w:id="39160" w:author="CR#0252r1" w:date="2020-04-07T04:24:00Z">
                    <w:rPr/>
                  </w:rPrChange>
                </w:rPr>
                <w:t>]</w:t>
              </w:r>
            </w:ins>
            <w:r w:rsidRPr="009F32C9">
              <w:rPr>
                <w:rPrChange w:id="39161" w:author="CR#0252r1" w:date="2020-04-07T04:24:00Z">
                  <w:rPr/>
                </w:rPrChange>
              </w:rPr>
              <w:t>,</w:t>
            </w:r>
            <w:ins w:id="39162" w:author="CR#0248r1" w:date="2020-04-07T02:25:00Z">
              <w:r w:rsidR="00D04D0A" w:rsidRPr="009F32C9">
                <w:rPr>
                  <w:rPrChange w:id="39163" w:author="CR#0252r1" w:date="2020-04-07T04:24:00Z">
                    <w:rPr/>
                  </w:rPrChange>
                </w:rPr>
                <w:t xml:space="preserve"> [</w:t>
              </w:r>
            </w:ins>
            <w:r w:rsidRPr="009F32C9">
              <w:rPr>
                <w:rPrChange w:id="39164" w:author="CR#0252r1" w:date="2020-04-07T04:24:00Z">
                  <w:rPr/>
                </w:rPrChange>
              </w:rPr>
              <w:t>7]</w:t>
            </w:r>
            <w:ins w:id="39165" w:author="CR#0248r1" w:date="2020-04-07T02:25:00Z">
              <w:r w:rsidR="00D04D0A" w:rsidRPr="009F32C9">
                <w:rPr>
                  <w:rPrChange w:id="39166" w:author="CR#0252r1" w:date="2020-04-07T04:24:00Z">
                    <w:rPr/>
                  </w:rPrChange>
                </w:rPr>
                <w:t>, [39]</w:t>
              </w:r>
            </w:ins>
            <w:r w:rsidRPr="009F32C9">
              <w:rPr>
                <w:rPrChange w:id="39167" w:author="CR#0252r1" w:date="2020-04-07T04:24:00Z">
                  <w:rPr/>
                </w:rPrChange>
              </w:rPr>
              <w:t>.</w:t>
            </w:r>
          </w:p>
          <w:p w:rsidR="002B1632" w:rsidRPr="009F32C9" w:rsidRDefault="002B1632" w:rsidP="002D60CB">
            <w:pPr>
              <w:pStyle w:val="TAL"/>
              <w:rPr>
                <w:b/>
                <w:bCs/>
                <w:i/>
                <w:iCs/>
                <w:noProof/>
                <w:rPrChange w:id="39168" w:author="CR#0252r1" w:date="2020-04-07T04:24:00Z">
                  <w:rPr>
                    <w:b/>
                    <w:bCs/>
                    <w:i/>
                    <w:iCs/>
                    <w:noProof/>
                  </w:rPr>
                </w:rPrChange>
              </w:rPr>
            </w:pPr>
            <w:r w:rsidRPr="009F32C9">
              <w:rPr>
                <w:rPrChange w:id="39169" w:author="CR#0252r1" w:date="2020-04-07T04:24:00Z">
                  <w:rPr/>
                </w:rPrChange>
              </w:rPr>
              <w:t>Scale factor 2</w:t>
            </w:r>
            <w:r w:rsidRPr="009F32C9">
              <w:rPr>
                <w:vertAlign w:val="superscript"/>
                <w:rPrChange w:id="39170" w:author="CR#0252r1" w:date="2020-04-07T04:24:00Z">
                  <w:rPr>
                    <w:vertAlign w:val="superscript"/>
                  </w:rPr>
                </w:rPrChange>
              </w:rPr>
              <w:t>-15</w:t>
            </w:r>
            <w:r w:rsidRPr="009F32C9">
              <w:rPr>
                <w:rPrChange w:id="39171"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rPr>
                <w:b/>
                <w:bCs/>
                <w:i/>
                <w:iCs/>
                <w:noProof/>
                <w:rPrChange w:id="39172" w:author="CR#0252r1" w:date="2020-04-07T04:24:00Z">
                  <w:rPr>
                    <w:b/>
                    <w:bCs/>
                    <w:i/>
                    <w:iCs/>
                    <w:noProof/>
                  </w:rPr>
                </w:rPrChange>
              </w:rPr>
            </w:pPr>
            <w:r w:rsidRPr="009F32C9">
              <w:rPr>
                <w:b/>
                <w:bCs/>
                <w:i/>
                <w:iCs/>
                <w:noProof/>
                <w:rPrChange w:id="39173" w:author="CR#0252r1" w:date="2020-04-07T04:24:00Z">
                  <w:rPr>
                    <w:b/>
                    <w:bCs/>
                    <w:i/>
                    <w:iCs/>
                    <w:noProof/>
                  </w:rPr>
                </w:rPrChange>
              </w:rPr>
              <w:t>midiAlmaf0</w:t>
            </w:r>
          </w:p>
          <w:p w:rsidR="002B1632" w:rsidRPr="009F32C9" w:rsidRDefault="002B1632" w:rsidP="002D60CB">
            <w:pPr>
              <w:pStyle w:val="TAL"/>
              <w:rPr>
                <w:rPrChange w:id="39174" w:author="CR#0252r1" w:date="2020-04-07T04:24:00Z">
                  <w:rPr/>
                </w:rPrChange>
              </w:rPr>
            </w:pPr>
            <w:r w:rsidRPr="009F32C9">
              <w:rPr>
                <w:rPrChange w:id="39175" w:author="CR#0252r1" w:date="2020-04-07T04:24:00Z">
                  <w:rPr/>
                </w:rPrChange>
              </w:rPr>
              <w:t xml:space="preserve">Parameter </w:t>
            </w:r>
            <w:r w:rsidRPr="009F32C9">
              <w:rPr>
                <w:rFonts w:cs="Arial"/>
                <w:szCs w:val="18"/>
                <w:rPrChange w:id="39176" w:author="CR#0252r1" w:date="2020-04-07T04:24:00Z">
                  <w:rPr>
                    <w:rFonts w:cs="Arial"/>
                    <w:szCs w:val="18"/>
                  </w:rPr>
                </w:rPrChange>
              </w:rPr>
              <w:t>a</w:t>
            </w:r>
            <w:r w:rsidRPr="009F32C9">
              <w:rPr>
                <w:rFonts w:cs="Arial"/>
                <w:szCs w:val="18"/>
                <w:vertAlign w:val="subscript"/>
                <w:rPrChange w:id="39177" w:author="CR#0252r1" w:date="2020-04-07T04:24:00Z">
                  <w:rPr>
                    <w:rFonts w:cs="Arial"/>
                    <w:szCs w:val="18"/>
                    <w:vertAlign w:val="subscript"/>
                  </w:rPr>
                </w:rPrChange>
              </w:rPr>
              <w:t>fo</w:t>
            </w:r>
            <w:r w:rsidRPr="009F32C9">
              <w:rPr>
                <w:rPrChange w:id="39178" w:author="CR#0252r1" w:date="2020-04-07T04:24:00Z">
                  <w:rPr/>
                </w:rPrChange>
              </w:rPr>
              <w:t>, seconds [4</w:t>
            </w:r>
            <w:ins w:id="39179" w:author="CR#0248r1" w:date="2020-04-07T02:25:00Z">
              <w:r w:rsidR="00D04D0A" w:rsidRPr="009F32C9">
                <w:rPr>
                  <w:rPrChange w:id="39180" w:author="CR#0252r1" w:date="2020-04-07T04:24:00Z">
                    <w:rPr/>
                  </w:rPrChange>
                </w:rPr>
                <w:t>]</w:t>
              </w:r>
            </w:ins>
            <w:r w:rsidRPr="009F32C9">
              <w:rPr>
                <w:rPrChange w:id="39181" w:author="CR#0252r1" w:date="2020-04-07T04:24:00Z">
                  <w:rPr/>
                </w:rPrChange>
              </w:rPr>
              <w:t>,</w:t>
            </w:r>
            <w:ins w:id="39182" w:author="CR#0248r1" w:date="2020-04-07T02:25:00Z">
              <w:r w:rsidR="00D04D0A" w:rsidRPr="009F32C9">
                <w:rPr>
                  <w:rPrChange w:id="39183" w:author="CR#0252r1" w:date="2020-04-07T04:24:00Z">
                    <w:rPr/>
                  </w:rPrChange>
                </w:rPr>
                <w:t xml:space="preserve"> [</w:t>
              </w:r>
            </w:ins>
            <w:r w:rsidRPr="009F32C9">
              <w:rPr>
                <w:rPrChange w:id="39184" w:author="CR#0252r1" w:date="2020-04-07T04:24:00Z">
                  <w:rPr/>
                </w:rPrChange>
              </w:rPr>
              <w:t>5</w:t>
            </w:r>
            <w:ins w:id="39185" w:author="CR#0248r1" w:date="2020-04-07T02:25:00Z">
              <w:r w:rsidR="00D04D0A" w:rsidRPr="009F32C9">
                <w:rPr>
                  <w:rPrChange w:id="39186" w:author="CR#0252r1" w:date="2020-04-07T04:24:00Z">
                    <w:rPr/>
                  </w:rPrChange>
                </w:rPr>
                <w:t>]</w:t>
              </w:r>
            </w:ins>
            <w:r w:rsidRPr="009F32C9">
              <w:rPr>
                <w:rPrChange w:id="39187" w:author="CR#0252r1" w:date="2020-04-07T04:24:00Z">
                  <w:rPr/>
                </w:rPrChange>
              </w:rPr>
              <w:t>,</w:t>
            </w:r>
            <w:ins w:id="39188" w:author="CR#0248r1" w:date="2020-04-07T02:25:00Z">
              <w:r w:rsidR="00D04D0A" w:rsidRPr="009F32C9">
                <w:rPr>
                  <w:rPrChange w:id="39189" w:author="CR#0252r1" w:date="2020-04-07T04:24:00Z">
                    <w:rPr/>
                  </w:rPrChange>
                </w:rPr>
                <w:t xml:space="preserve"> [</w:t>
              </w:r>
            </w:ins>
            <w:r w:rsidRPr="009F32C9">
              <w:rPr>
                <w:rPrChange w:id="39190" w:author="CR#0252r1" w:date="2020-04-07T04:24:00Z">
                  <w:rPr/>
                </w:rPrChange>
              </w:rPr>
              <w:t>6</w:t>
            </w:r>
            <w:ins w:id="39191" w:author="CR#0248r1" w:date="2020-04-07T02:25:00Z">
              <w:r w:rsidR="00D04D0A" w:rsidRPr="009F32C9">
                <w:rPr>
                  <w:rPrChange w:id="39192" w:author="CR#0252r1" w:date="2020-04-07T04:24:00Z">
                    <w:rPr/>
                  </w:rPrChange>
                </w:rPr>
                <w:t>]</w:t>
              </w:r>
            </w:ins>
            <w:r w:rsidRPr="009F32C9">
              <w:rPr>
                <w:rPrChange w:id="39193" w:author="CR#0252r1" w:date="2020-04-07T04:24:00Z">
                  <w:rPr/>
                </w:rPrChange>
              </w:rPr>
              <w:t>,</w:t>
            </w:r>
            <w:ins w:id="39194" w:author="CR#0248r1" w:date="2020-04-07T02:25:00Z">
              <w:r w:rsidR="00D04D0A" w:rsidRPr="009F32C9">
                <w:rPr>
                  <w:rPrChange w:id="39195" w:author="CR#0252r1" w:date="2020-04-07T04:24:00Z">
                    <w:rPr/>
                  </w:rPrChange>
                </w:rPr>
                <w:t xml:space="preserve"> [</w:t>
              </w:r>
            </w:ins>
            <w:r w:rsidRPr="009F32C9">
              <w:rPr>
                <w:rPrChange w:id="39196" w:author="CR#0252r1" w:date="2020-04-07T04:24:00Z">
                  <w:rPr/>
                </w:rPrChange>
              </w:rPr>
              <w:t>7]</w:t>
            </w:r>
            <w:ins w:id="39197" w:author="CR#0248r1" w:date="2020-04-07T02:25:00Z">
              <w:r w:rsidR="00D04D0A" w:rsidRPr="009F32C9">
                <w:rPr>
                  <w:rPrChange w:id="39198" w:author="CR#0252r1" w:date="2020-04-07T04:24:00Z">
                    <w:rPr/>
                  </w:rPrChange>
                </w:rPr>
                <w:t>, [39]</w:t>
              </w:r>
            </w:ins>
            <w:r w:rsidRPr="009F32C9">
              <w:rPr>
                <w:rPrChange w:id="39199" w:author="CR#0252r1" w:date="2020-04-07T04:24:00Z">
                  <w:rPr/>
                </w:rPrChange>
              </w:rPr>
              <w:t>.</w:t>
            </w:r>
          </w:p>
          <w:p w:rsidR="002B1632" w:rsidRPr="009F32C9" w:rsidRDefault="002B1632" w:rsidP="002D60CB">
            <w:pPr>
              <w:pStyle w:val="TAL"/>
              <w:rPr>
                <w:b/>
                <w:bCs/>
                <w:i/>
                <w:iCs/>
                <w:noProof/>
                <w:rPrChange w:id="39200" w:author="CR#0252r1" w:date="2020-04-07T04:24:00Z">
                  <w:rPr>
                    <w:b/>
                    <w:bCs/>
                    <w:i/>
                    <w:iCs/>
                    <w:noProof/>
                  </w:rPr>
                </w:rPrChange>
              </w:rPr>
            </w:pPr>
            <w:r w:rsidRPr="009F32C9">
              <w:rPr>
                <w:rPrChange w:id="39201" w:author="CR#0252r1" w:date="2020-04-07T04:24:00Z">
                  <w:rPr/>
                </w:rPrChange>
              </w:rPr>
              <w:t>Scale factor 2</w:t>
            </w:r>
            <w:r w:rsidRPr="009F32C9">
              <w:rPr>
                <w:vertAlign w:val="superscript"/>
                <w:rPrChange w:id="39202" w:author="CR#0252r1" w:date="2020-04-07T04:24:00Z">
                  <w:rPr>
                    <w:vertAlign w:val="superscript"/>
                  </w:rPr>
                </w:rPrChange>
              </w:rPr>
              <w:t>-20</w:t>
            </w:r>
            <w:r w:rsidRPr="009F32C9">
              <w:rPr>
                <w:rPrChange w:id="39203"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rPr>
                <w:b/>
                <w:bCs/>
                <w:i/>
                <w:iCs/>
                <w:noProof/>
                <w:rPrChange w:id="39204" w:author="CR#0252r1" w:date="2020-04-07T04:24:00Z">
                  <w:rPr>
                    <w:b/>
                    <w:bCs/>
                    <w:i/>
                    <w:iCs/>
                    <w:noProof/>
                  </w:rPr>
                </w:rPrChange>
              </w:rPr>
            </w:pPr>
            <w:r w:rsidRPr="009F32C9">
              <w:rPr>
                <w:b/>
                <w:bCs/>
                <w:i/>
                <w:iCs/>
                <w:noProof/>
                <w:rPrChange w:id="39205" w:author="CR#0252r1" w:date="2020-04-07T04:24:00Z">
                  <w:rPr>
                    <w:b/>
                    <w:bCs/>
                    <w:i/>
                    <w:iCs/>
                    <w:noProof/>
                  </w:rPr>
                </w:rPrChange>
              </w:rPr>
              <w:t>midiAlmaf1</w:t>
            </w:r>
          </w:p>
          <w:p w:rsidR="002B1632" w:rsidRPr="009F32C9" w:rsidRDefault="002B1632" w:rsidP="002D60CB">
            <w:pPr>
              <w:pStyle w:val="TAL"/>
              <w:rPr>
                <w:rPrChange w:id="39206" w:author="CR#0252r1" w:date="2020-04-07T04:24:00Z">
                  <w:rPr/>
                </w:rPrChange>
              </w:rPr>
            </w:pPr>
            <w:r w:rsidRPr="009F32C9">
              <w:rPr>
                <w:rPrChange w:id="39207" w:author="CR#0252r1" w:date="2020-04-07T04:24:00Z">
                  <w:rPr/>
                </w:rPrChange>
              </w:rPr>
              <w:t xml:space="preserve">Parameter </w:t>
            </w:r>
            <w:r w:rsidRPr="009F32C9">
              <w:rPr>
                <w:rFonts w:cs="Arial"/>
                <w:szCs w:val="18"/>
                <w:rPrChange w:id="39208" w:author="CR#0252r1" w:date="2020-04-07T04:24:00Z">
                  <w:rPr>
                    <w:rFonts w:cs="Arial"/>
                    <w:szCs w:val="18"/>
                  </w:rPr>
                </w:rPrChange>
              </w:rPr>
              <w:t>a</w:t>
            </w:r>
            <w:r w:rsidRPr="009F32C9">
              <w:rPr>
                <w:rFonts w:cs="Arial"/>
                <w:szCs w:val="18"/>
                <w:vertAlign w:val="subscript"/>
                <w:rPrChange w:id="39209" w:author="CR#0252r1" w:date="2020-04-07T04:24:00Z">
                  <w:rPr>
                    <w:rFonts w:cs="Arial"/>
                    <w:szCs w:val="18"/>
                    <w:vertAlign w:val="subscript"/>
                  </w:rPr>
                </w:rPrChange>
              </w:rPr>
              <w:t>f1</w:t>
            </w:r>
            <w:r w:rsidRPr="009F32C9">
              <w:rPr>
                <w:rPrChange w:id="39210" w:author="CR#0252r1" w:date="2020-04-07T04:24:00Z">
                  <w:rPr/>
                </w:rPrChange>
              </w:rPr>
              <w:t>, sec/sec [4</w:t>
            </w:r>
            <w:ins w:id="39211" w:author="CR#0248r1" w:date="2020-04-07T02:25:00Z">
              <w:r w:rsidR="00D04D0A" w:rsidRPr="009F32C9">
                <w:rPr>
                  <w:rPrChange w:id="39212" w:author="CR#0252r1" w:date="2020-04-07T04:24:00Z">
                    <w:rPr/>
                  </w:rPrChange>
                </w:rPr>
                <w:t>]</w:t>
              </w:r>
            </w:ins>
            <w:r w:rsidRPr="009F32C9">
              <w:rPr>
                <w:rPrChange w:id="39213" w:author="CR#0252r1" w:date="2020-04-07T04:24:00Z">
                  <w:rPr/>
                </w:rPrChange>
              </w:rPr>
              <w:t>,</w:t>
            </w:r>
            <w:ins w:id="39214" w:author="CR#0248r1" w:date="2020-04-07T02:25:00Z">
              <w:r w:rsidR="00D04D0A" w:rsidRPr="009F32C9">
                <w:rPr>
                  <w:rPrChange w:id="39215" w:author="CR#0252r1" w:date="2020-04-07T04:24:00Z">
                    <w:rPr/>
                  </w:rPrChange>
                </w:rPr>
                <w:t xml:space="preserve"> [</w:t>
              </w:r>
            </w:ins>
            <w:r w:rsidRPr="009F32C9">
              <w:rPr>
                <w:rPrChange w:id="39216" w:author="CR#0252r1" w:date="2020-04-07T04:24:00Z">
                  <w:rPr/>
                </w:rPrChange>
              </w:rPr>
              <w:t>5</w:t>
            </w:r>
            <w:ins w:id="39217" w:author="CR#0248r1" w:date="2020-04-07T02:26:00Z">
              <w:r w:rsidR="00D04D0A" w:rsidRPr="009F32C9">
                <w:rPr>
                  <w:rPrChange w:id="39218" w:author="CR#0252r1" w:date="2020-04-07T04:24:00Z">
                    <w:rPr/>
                  </w:rPrChange>
                </w:rPr>
                <w:t>]</w:t>
              </w:r>
            </w:ins>
            <w:r w:rsidRPr="009F32C9">
              <w:rPr>
                <w:rPrChange w:id="39219" w:author="CR#0252r1" w:date="2020-04-07T04:24:00Z">
                  <w:rPr/>
                </w:rPrChange>
              </w:rPr>
              <w:t>,</w:t>
            </w:r>
            <w:ins w:id="39220" w:author="CR#0248r1" w:date="2020-04-07T02:26:00Z">
              <w:r w:rsidR="00D04D0A" w:rsidRPr="009F32C9">
                <w:rPr>
                  <w:rPrChange w:id="39221" w:author="CR#0252r1" w:date="2020-04-07T04:24:00Z">
                    <w:rPr/>
                  </w:rPrChange>
                </w:rPr>
                <w:t xml:space="preserve"> [</w:t>
              </w:r>
            </w:ins>
            <w:r w:rsidRPr="009F32C9">
              <w:rPr>
                <w:rPrChange w:id="39222" w:author="CR#0252r1" w:date="2020-04-07T04:24:00Z">
                  <w:rPr/>
                </w:rPrChange>
              </w:rPr>
              <w:t>6</w:t>
            </w:r>
            <w:ins w:id="39223" w:author="CR#0248r1" w:date="2020-04-07T02:26:00Z">
              <w:r w:rsidR="00D04D0A" w:rsidRPr="009F32C9">
                <w:rPr>
                  <w:rPrChange w:id="39224" w:author="CR#0252r1" w:date="2020-04-07T04:24:00Z">
                    <w:rPr/>
                  </w:rPrChange>
                </w:rPr>
                <w:t>]</w:t>
              </w:r>
            </w:ins>
            <w:r w:rsidRPr="009F32C9">
              <w:rPr>
                <w:rPrChange w:id="39225" w:author="CR#0252r1" w:date="2020-04-07T04:24:00Z">
                  <w:rPr/>
                </w:rPrChange>
              </w:rPr>
              <w:t>,</w:t>
            </w:r>
            <w:ins w:id="39226" w:author="CR#0248r1" w:date="2020-04-07T02:26:00Z">
              <w:r w:rsidR="00D04D0A" w:rsidRPr="009F32C9">
                <w:rPr>
                  <w:rPrChange w:id="39227" w:author="CR#0252r1" w:date="2020-04-07T04:24:00Z">
                    <w:rPr/>
                  </w:rPrChange>
                </w:rPr>
                <w:t xml:space="preserve"> [</w:t>
              </w:r>
            </w:ins>
            <w:r w:rsidRPr="009F32C9">
              <w:rPr>
                <w:rPrChange w:id="39228" w:author="CR#0252r1" w:date="2020-04-07T04:24:00Z">
                  <w:rPr/>
                </w:rPrChange>
              </w:rPr>
              <w:t>7]</w:t>
            </w:r>
            <w:ins w:id="39229" w:author="CR#0248r1" w:date="2020-04-07T02:26:00Z">
              <w:r w:rsidR="00D04D0A" w:rsidRPr="009F32C9">
                <w:rPr>
                  <w:rPrChange w:id="39230" w:author="CR#0252r1" w:date="2020-04-07T04:24:00Z">
                    <w:rPr/>
                  </w:rPrChange>
                </w:rPr>
                <w:t>, [39]</w:t>
              </w:r>
            </w:ins>
            <w:r w:rsidRPr="009F32C9">
              <w:rPr>
                <w:rPrChange w:id="39231" w:author="CR#0252r1" w:date="2020-04-07T04:24:00Z">
                  <w:rPr/>
                </w:rPrChange>
              </w:rPr>
              <w:t>.</w:t>
            </w:r>
          </w:p>
          <w:p w:rsidR="002B1632" w:rsidRPr="009F32C9" w:rsidRDefault="002B1632" w:rsidP="002D60CB">
            <w:pPr>
              <w:pStyle w:val="TAL"/>
              <w:rPr>
                <w:b/>
                <w:bCs/>
                <w:i/>
                <w:iCs/>
                <w:noProof/>
                <w:rPrChange w:id="39232" w:author="CR#0252r1" w:date="2020-04-07T04:24:00Z">
                  <w:rPr>
                    <w:b/>
                    <w:bCs/>
                    <w:i/>
                    <w:iCs/>
                    <w:noProof/>
                  </w:rPr>
                </w:rPrChange>
              </w:rPr>
            </w:pPr>
            <w:r w:rsidRPr="009F32C9">
              <w:rPr>
                <w:rPrChange w:id="39233" w:author="CR#0252r1" w:date="2020-04-07T04:24:00Z">
                  <w:rPr/>
                </w:rPrChange>
              </w:rPr>
              <w:t>Scale factor 2</w:t>
            </w:r>
            <w:r w:rsidRPr="009F32C9">
              <w:rPr>
                <w:vertAlign w:val="superscript"/>
                <w:rPrChange w:id="39234" w:author="CR#0252r1" w:date="2020-04-07T04:24:00Z">
                  <w:rPr>
                    <w:vertAlign w:val="superscript"/>
                  </w:rPr>
                </w:rPrChange>
              </w:rPr>
              <w:t>-37</w:t>
            </w:r>
            <w:r w:rsidRPr="009F32C9">
              <w:rPr>
                <w:rPrChange w:id="39235" w:author="CR#0252r1" w:date="2020-04-07T04:24:00Z">
                  <w:rPr/>
                </w:rPrChange>
              </w:rPr>
              <w:t xml:space="preserve"> seconds/second.</w:t>
            </w:r>
          </w:p>
        </w:tc>
      </w:tr>
      <w:tr w:rsidR="009F32C9" w:rsidRPr="009F32C9">
        <w:trPr>
          <w:cantSplit/>
        </w:trPr>
        <w:tc>
          <w:tcPr>
            <w:tcW w:w="9639" w:type="dxa"/>
          </w:tcPr>
          <w:p w:rsidR="002B1632" w:rsidRPr="009F32C9" w:rsidRDefault="002B1632" w:rsidP="002D60CB">
            <w:pPr>
              <w:pStyle w:val="TAL"/>
              <w:rPr>
                <w:b/>
                <w:bCs/>
                <w:i/>
                <w:iCs/>
                <w:noProof/>
                <w:rPrChange w:id="39236" w:author="CR#0252r1" w:date="2020-04-07T04:24:00Z">
                  <w:rPr>
                    <w:b/>
                    <w:bCs/>
                    <w:i/>
                    <w:iCs/>
                    <w:noProof/>
                  </w:rPr>
                </w:rPrChange>
              </w:rPr>
            </w:pPr>
            <w:r w:rsidRPr="009F32C9">
              <w:rPr>
                <w:b/>
                <w:bCs/>
                <w:i/>
                <w:iCs/>
                <w:noProof/>
                <w:rPrChange w:id="39237" w:author="CR#0252r1" w:date="2020-04-07T04:24:00Z">
                  <w:rPr>
                    <w:b/>
                    <w:bCs/>
                    <w:i/>
                    <w:iCs/>
                    <w:noProof/>
                  </w:rPr>
                </w:rPrChange>
              </w:rPr>
              <w:t>midiAlmL1Health</w:t>
            </w:r>
          </w:p>
          <w:p w:rsidR="00D04D0A" w:rsidRPr="009F32C9" w:rsidRDefault="002B1632" w:rsidP="00D04D0A">
            <w:pPr>
              <w:pStyle w:val="TAL"/>
              <w:rPr>
                <w:ins w:id="39238" w:author="CR#0248r1" w:date="2020-04-07T02:26:00Z"/>
                <w:lang w:eastAsia="zh-CN"/>
                <w:rPrChange w:id="39239" w:author="CR#0252r1" w:date="2020-04-07T04:24:00Z">
                  <w:rPr>
                    <w:ins w:id="39240" w:author="CR#0248r1" w:date="2020-04-07T02:26:00Z"/>
                    <w:lang w:eastAsia="zh-CN"/>
                  </w:rPr>
                </w:rPrChange>
              </w:rPr>
            </w:pPr>
            <w:r w:rsidRPr="009F32C9">
              <w:rPr>
                <w:rPrChange w:id="39241" w:author="CR#0252r1" w:date="2020-04-07T04:24:00Z">
                  <w:rPr/>
                </w:rPrChange>
              </w:rPr>
              <w:t xml:space="preserve">Parameter </w:t>
            </w:r>
            <w:r w:rsidRPr="009F32C9">
              <w:rPr>
                <w:rFonts w:cs="Arial"/>
                <w:szCs w:val="18"/>
                <w:rPrChange w:id="39242" w:author="CR#0252r1" w:date="2020-04-07T04:24:00Z">
                  <w:rPr>
                    <w:rFonts w:cs="Arial"/>
                    <w:szCs w:val="18"/>
                  </w:rPr>
                </w:rPrChange>
              </w:rPr>
              <w:t>L1 Health</w:t>
            </w:r>
            <w:r w:rsidRPr="009F32C9">
              <w:rPr>
                <w:rPrChange w:id="39243" w:author="CR#0252r1" w:date="2020-04-07T04:24:00Z">
                  <w:rPr/>
                </w:rPrChange>
              </w:rPr>
              <w:t>, dimensionless [4</w:t>
            </w:r>
            <w:ins w:id="39244" w:author="CR#0248r1" w:date="2020-04-07T02:26:00Z">
              <w:r w:rsidR="00D04D0A" w:rsidRPr="009F32C9">
                <w:rPr>
                  <w:rPrChange w:id="39245" w:author="CR#0252r1" w:date="2020-04-07T04:24:00Z">
                    <w:rPr/>
                  </w:rPrChange>
                </w:rPr>
                <w:t>]</w:t>
              </w:r>
            </w:ins>
            <w:r w:rsidRPr="009F32C9">
              <w:rPr>
                <w:rPrChange w:id="39246" w:author="CR#0252r1" w:date="2020-04-07T04:24:00Z">
                  <w:rPr/>
                </w:rPrChange>
              </w:rPr>
              <w:t>,</w:t>
            </w:r>
            <w:ins w:id="39247" w:author="CR#0248r1" w:date="2020-04-07T02:26:00Z">
              <w:r w:rsidR="00D04D0A" w:rsidRPr="009F32C9">
                <w:rPr>
                  <w:rPrChange w:id="39248" w:author="CR#0252r1" w:date="2020-04-07T04:24:00Z">
                    <w:rPr/>
                  </w:rPrChange>
                </w:rPr>
                <w:t xml:space="preserve"> [</w:t>
              </w:r>
            </w:ins>
            <w:r w:rsidRPr="009F32C9">
              <w:rPr>
                <w:rPrChange w:id="39249" w:author="CR#0252r1" w:date="2020-04-07T04:24:00Z">
                  <w:rPr/>
                </w:rPrChange>
              </w:rPr>
              <w:t>5</w:t>
            </w:r>
            <w:ins w:id="39250" w:author="CR#0248r1" w:date="2020-04-07T02:26:00Z">
              <w:r w:rsidR="00D04D0A" w:rsidRPr="009F32C9">
                <w:rPr>
                  <w:rPrChange w:id="39251" w:author="CR#0252r1" w:date="2020-04-07T04:24:00Z">
                    <w:rPr/>
                  </w:rPrChange>
                </w:rPr>
                <w:t>]</w:t>
              </w:r>
            </w:ins>
            <w:r w:rsidRPr="009F32C9">
              <w:rPr>
                <w:rPrChange w:id="39252" w:author="CR#0252r1" w:date="2020-04-07T04:24:00Z">
                  <w:rPr/>
                </w:rPrChange>
              </w:rPr>
              <w:t>,</w:t>
            </w:r>
            <w:ins w:id="39253" w:author="CR#0248r1" w:date="2020-04-07T02:26:00Z">
              <w:r w:rsidR="00D04D0A" w:rsidRPr="009F32C9">
                <w:rPr>
                  <w:rPrChange w:id="39254" w:author="CR#0252r1" w:date="2020-04-07T04:24:00Z">
                    <w:rPr/>
                  </w:rPrChange>
                </w:rPr>
                <w:t xml:space="preserve"> [</w:t>
              </w:r>
            </w:ins>
            <w:r w:rsidRPr="009F32C9">
              <w:rPr>
                <w:rPrChange w:id="39255" w:author="CR#0252r1" w:date="2020-04-07T04:24:00Z">
                  <w:rPr/>
                </w:rPrChange>
              </w:rPr>
              <w:t>6</w:t>
            </w:r>
            <w:ins w:id="39256" w:author="CR#0248r1" w:date="2020-04-07T02:26:00Z">
              <w:r w:rsidR="00D04D0A" w:rsidRPr="009F32C9">
                <w:rPr>
                  <w:rPrChange w:id="39257" w:author="CR#0252r1" w:date="2020-04-07T04:24:00Z">
                    <w:rPr/>
                  </w:rPrChange>
                </w:rPr>
                <w:t>]</w:t>
              </w:r>
            </w:ins>
            <w:r w:rsidRPr="009F32C9">
              <w:rPr>
                <w:rPrChange w:id="39258" w:author="CR#0252r1" w:date="2020-04-07T04:24:00Z">
                  <w:rPr/>
                </w:rPrChange>
              </w:rPr>
              <w:t>,</w:t>
            </w:r>
            <w:ins w:id="39259" w:author="CR#0248r1" w:date="2020-04-07T02:26:00Z">
              <w:r w:rsidR="00D04D0A" w:rsidRPr="009F32C9">
                <w:rPr>
                  <w:rPrChange w:id="39260" w:author="CR#0252r1" w:date="2020-04-07T04:24:00Z">
                    <w:rPr/>
                  </w:rPrChange>
                </w:rPr>
                <w:t xml:space="preserve"> [</w:t>
              </w:r>
            </w:ins>
            <w:r w:rsidRPr="009F32C9">
              <w:rPr>
                <w:rPrChange w:id="39261" w:author="CR#0252r1" w:date="2020-04-07T04:24:00Z">
                  <w:rPr/>
                </w:rPrChange>
              </w:rPr>
              <w:t>7].</w:t>
            </w:r>
          </w:p>
          <w:p w:rsidR="002B1632" w:rsidRPr="009F32C9" w:rsidRDefault="00D04D0A" w:rsidP="00D04D0A">
            <w:pPr>
              <w:pStyle w:val="TAL"/>
              <w:rPr>
                <w:b/>
                <w:bCs/>
                <w:i/>
                <w:iCs/>
                <w:noProof/>
                <w:rPrChange w:id="39262" w:author="CR#0252r1" w:date="2020-04-07T04:24:00Z">
                  <w:rPr>
                    <w:b/>
                    <w:bCs/>
                    <w:i/>
                    <w:iCs/>
                    <w:noProof/>
                  </w:rPr>
                </w:rPrChange>
              </w:rPr>
            </w:pPr>
            <w:bookmarkStart w:id="39263" w:name="OLE_LINK27"/>
            <w:bookmarkStart w:id="39264" w:name="OLE_LINK28"/>
            <w:ins w:id="39265" w:author="CR#0248r1" w:date="2020-04-07T02:26:00Z">
              <w:r w:rsidRPr="009F32C9">
                <w:rPr>
                  <w:rFonts w:eastAsia="DengXian" w:hint="eastAsia"/>
                  <w:lang w:eastAsia="zh-CN"/>
                  <w:rPrChange w:id="39266" w:author="CR#0252r1" w:date="2020-04-07T04:24:00Z">
                    <w:rPr>
                      <w:rFonts w:eastAsia="DengXian" w:hint="eastAsia"/>
                      <w:lang w:eastAsia="zh-CN"/>
                    </w:rPr>
                  </w:rPrChange>
                </w:rPr>
                <w:t xml:space="preserve">If </w:t>
              </w:r>
              <w:r w:rsidRPr="009F32C9">
                <w:rPr>
                  <w:rFonts w:eastAsia="DengXian" w:hint="eastAsia"/>
                  <w:i/>
                  <w:lang w:eastAsia="zh-CN"/>
                  <w:rPrChange w:id="39267" w:author="CR#0252r1" w:date="2020-04-07T04:24:00Z">
                    <w:rPr>
                      <w:rFonts w:eastAsia="DengXian" w:hint="eastAsia"/>
                      <w:i/>
                      <w:lang w:eastAsia="zh-CN"/>
                    </w:rPr>
                  </w:rPrChange>
                </w:rPr>
                <w:t>GNSS-ID</w:t>
              </w:r>
              <w:r w:rsidRPr="009F32C9">
                <w:rPr>
                  <w:rFonts w:eastAsia="DengXian" w:hint="eastAsia"/>
                  <w:lang w:eastAsia="zh-CN"/>
                  <w:rPrChange w:id="39268" w:author="CR#0252r1" w:date="2020-04-07T04:24:00Z">
                    <w:rPr>
                      <w:rFonts w:eastAsia="DengXian" w:hint="eastAsia"/>
                      <w:lang w:eastAsia="zh-CN"/>
                    </w:rPr>
                  </w:rPrChange>
                </w:rPr>
                <w:t xml:space="preserve"> = BDS, </w:t>
              </w:r>
              <w:bookmarkEnd w:id="39263"/>
              <w:bookmarkEnd w:id="39264"/>
              <w:r w:rsidRPr="009F32C9">
                <w:rPr>
                  <w:rFonts w:eastAsia="DengXian" w:hint="eastAsia"/>
                  <w:lang w:eastAsia="zh-CN"/>
                  <w:rPrChange w:id="39269" w:author="CR#0252r1" w:date="2020-04-07T04:24:00Z">
                    <w:rPr>
                      <w:rFonts w:eastAsia="DengXian" w:hint="eastAsia"/>
                      <w:lang w:eastAsia="zh-CN"/>
                    </w:rPr>
                  </w:rPrChange>
                </w:rPr>
                <w:t>this field indicates</w:t>
              </w:r>
              <w:r w:rsidRPr="009F32C9">
                <w:rPr>
                  <w:rFonts w:hint="eastAsia"/>
                  <w:rPrChange w:id="39270" w:author="CR#0252r1" w:date="2020-04-07T04:24:00Z">
                    <w:rPr>
                      <w:rFonts w:hint="eastAsia"/>
                    </w:rPr>
                  </w:rPrChange>
                </w:rPr>
                <w:t xml:space="preserve"> the</w:t>
              </w:r>
              <w:r w:rsidRPr="009F32C9">
                <w:rPr>
                  <w:rPrChange w:id="39271" w:author="CR#0252r1" w:date="2020-04-07T04:24:00Z">
                    <w:rPr/>
                  </w:rPrChange>
                </w:rPr>
                <w:t xml:space="preserve"> satellite clock health</w:t>
              </w:r>
              <w:r w:rsidRPr="009F32C9">
                <w:rPr>
                  <w:rFonts w:hint="eastAsia"/>
                  <w:rPrChange w:id="39272" w:author="CR#0252r1" w:date="2020-04-07T04:24:00Z">
                    <w:rPr>
                      <w:rFonts w:hint="eastAsia"/>
                    </w:rPr>
                  </w:rPrChange>
                </w:rPr>
                <w:t xml:space="preserve"> state</w:t>
              </w:r>
              <w:r w:rsidRPr="009F32C9">
                <w:rPr>
                  <w:rFonts w:hint="eastAsia"/>
                  <w:lang w:eastAsia="zh-CN"/>
                  <w:rPrChange w:id="39273" w:author="CR#0252r1" w:date="2020-04-07T04:24:00Z">
                    <w:rPr>
                      <w:rFonts w:hint="eastAsia"/>
                      <w:lang w:eastAsia="zh-CN"/>
                    </w:rPr>
                  </w:rPrChange>
                </w:rPr>
                <w:t xml:space="preserve"> (t</w:t>
              </w:r>
              <w:r w:rsidRPr="009F32C9">
                <w:rPr>
                  <w:lang w:eastAsia="zh-CN"/>
                  <w:rPrChange w:id="39274" w:author="CR#0252r1" w:date="2020-04-07T04:24:00Z">
                    <w:rPr>
                      <w:lang w:eastAsia="zh-CN"/>
                    </w:rPr>
                  </w:rPrChange>
                </w:rPr>
                <w:t xml:space="preserve">he </w:t>
              </w:r>
              <w:r w:rsidRPr="009F32C9">
                <w:rPr>
                  <w:rFonts w:hint="eastAsia"/>
                  <w:lang w:eastAsia="zh-CN"/>
                  <w:rPrChange w:id="39275" w:author="CR#0252r1" w:date="2020-04-07T04:24:00Z">
                    <w:rPr>
                      <w:rFonts w:hint="eastAsia"/>
                      <w:lang w:eastAsia="zh-CN"/>
                    </w:rPr>
                  </w:rPrChange>
                </w:rPr>
                <w:t>8</w:t>
              </w:r>
              <w:r w:rsidRPr="009F32C9">
                <w:rPr>
                  <w:lang w:eastAsia="zh-CN"/>
                  <w:rPrChange w:id="39276" w:author="CR#0252r1" w:date="2020-04-07T04:24:00Z">
                    <w:rPr>
                      <w:lang w:eastAsia="zh-CN"/>
                    </w:rPr>
                  </w:rPrChange>
                </w:rPr>
                <w:t>th bit</w:t>
              </w:r>
              <w:r w:rsidRPr="009F32C9">
                <w:rPr>
                  <w:rFonts w:hint="eastAsia"/>
                  <w:lang w:eastAsia="zh-CN"/>
                  <w:rPrChange w:id="39277" w:author="CR#0252r1" w:date="2020-04-07T04:24:00Z">
                    <w:rPr>
                      <w:rFonts w:hint="eastAsia"/>
                      <w:lang w:eastAsia="zh-CN"/>
                    </w:rPr>
                  </w:rPrChange>
                </w:rPr>
                <w:t>) defined in table 7-14 [</w:t>
              </w:r>
            </w:ins>
            <w:ins w:id="39278" w:author="CR#0248r1" w:date="2020-04-07T02:27:00Z">
              <w:r w:rsidRPr="009F32C9">
                <w:rPr>
                  <w:lang w:eastAsia="zh-CN"/>
                  <w:rPrChange w:id="39279" w:author="CR#0252r1" w:date="2020-04-07T04:24:00Z">
                    <w:rPr>
                      <w:lang w:eastAsia="zh-CN"/>
                    </w:rPr>
                  </w:rPrChange>
                </w:rPr>
                <w:t>39</w:t>
              </w:r>
            </w:ins>
            <w:ins w:id="39280" w:author="CR#0248r1" w:date="2020-04-07T02:26:00Z">
              <w:r w:rsidRPr="009F32C9">
                <w:rPr>
                  <w:rFonts w:hint="eastAsia"/>
                  <w:lang w:eastAsia="zh-CN"/>
                  <w:rPrChange w:id="39281" w:author="CR#0252r1" w:date="2020-04-07T04:24:00Z">
                    <w:rPr>
                      <w:rFonts w:hint="eastAsia"/>
                      <w:lang w:eastAsia="zh-CN"/>
                    </w:rPr>
                  </w:rPrChange>
                </w:rPr>
                <w:t>] for BDS B1C.</w:t>
              </w:r>
            </w:ins>
          </w:p>
        </w:tc>
      </w:tr>
      <w:tr w:rsidR="009F32C9" w:rsidRPr="009F32C9">
        <w:trPr>
          <w:cantSplit/>
        </w:trPr>
        <w:tc>
          <w:tcPr>
            <w:tcW w:w="9639" w:type="dxa"/>
          </w:tcPr>
          <w:p w:rsidR="002B1632" w:rsidRPr="009F32C9" w:rsidRDefault="002B1632" w:rsidP="002D60CB">
            <w:pPr>
              <w:pStyle w:val="TAL"/>
              <w:rPr>
                <w:b/>
                <w:bCs/>
                <w:i/>
                <w:iCs/>
                <w:noProof/>
                <w:rPrChange w:id="39282" w:author="CR#0252r1" w:date="2020-04-07T04:24:00Z">
                  <w:rPr>
                    <w:b/>
                    <w:bCs/>
                    <w:i/>
                    <w:iCs/>
                    <w:noProof/>
                  </w:rPr>
                </w:rPrChange>
              </w:rPr>
            </w:pPr>
            <w:r w:rsidRPr="009F32C9">
              <w:rPr>
                <w:b/>
                <w:bCs/>
                <w:i/>
                <w:iCs/>
                <w:noProof/>
                <w:rPrChange w:id="39283" w:author="CR#0252r1" w:date="2020-04-07T04:24:00Z">
                  <w:rPr>
                    <w:b/>
                    <w:bCs/>
                    <w:i/>
                    <w:iCs/>
                    <w:noProof/>
                  </w:rPr>
                </w:rPrChange>
              </w:rPr>
              <w:t>midiAlmL2Health</w:t>
            </w:r>
          </w:p>
          <w:p w:rsidR="00D04D0A" w:rsidRPr="009F32C9" w:rsidRDefault="002B1632" w:rsidP="00D04D0A">
            <w:pPr>
              <w:pStyle w:val="TAL"/>
              <w:rPr>
                <w:ins w:id="39284" w:author="CR#0248r1" w:date="2020-04-07T02:27:00Z"/>
                <w:lang w:eastAsia="zh-CN"/>
                <w:rPrChange w:id="39285" w:author="CR#0252r1" w:date="2020-04-07T04:24:00Z">
                  <w:rPr>
                    <w:ins w:id="39286" w:author="CR#0248r1" w:date="2020-04-07T02:27:00Z"/>
                    <w:lang w:eastAsia="zh-CN"/>
                  </w:rPr>
                </w:rPrChange>
              </w:rPr>
            </w:pPr>
            <w:r w:rsidRPr="009F32C9">
              <w:rPr>
                <w:rPrChange w:id="39287" w:author="CR#0252r1" w:date="2020-04-07T04:24:00Z">
                  <w:rPr/>
                </w:rPrChange>
              </w:rPr>
              <w:t xml:space="preserve">Parameter </w:t>
            </w:r>
            <w:r w:rsidRPr="009F32C9">
              <w:rPr>
                <w:rFonts w:cs="Arial"/>
                <w:szCs w:val="18"/>
                <w:rPrChange w:id="39288" w:author="CR#0252r1" w:date="2020-04-07T04:24:00Z">
                  <w:rPr>
                    <w:rFonts w:cs="Arial"/>
                    <w:szCs w:val="18"/>
                  </w:rPr>
                </w:rPrChange>
              </w:rPr>
              <w:t>L2 Health,</w:t>
            </w:r>
            <w:r w:rsidRPr="009F32C9">
              <w:rPr>
                <w:rPrChange w:id="39289" w:author="CR#0252r1" w:date="2020-04-07T04:24:00Z">
                  <w:rPr/>
                </w:rPrChange>
              </w:rPr>
              <w:t xml:space="preserve"> dimensionless [4</w:t>
            </w:r>
            <w:ins w:id="39290" w:author="CR#0248r1" w:date="2020-04-07T02:26:00Z">
              <w:r w:rsidR="00D04D0A" w:rsidRPr="009F32C9">
                <w:rPr>
                  <w:rPrChange w:id="39291" w:author="CR#0252r1" w:date="2020-04-07T04:24:00Z">
                    <w:rPr/>
                  </w:rPrChange>
                </w:rPr>
                <w:t>]</w:t>
              </w:r>
            </w:ins>
            <w:r w:rsidRPr="009F32C9">
              <w:rPr>
                <w:rPrChange w:id="39292" w:author="CR#0252r1" w:date="2020-04-07T04:24:00Z">
                  <w:rPr/>
                </w:rPrChange>
              </w:rPr>
              <w:t>,</w:t>
            </w:r>
            <w:ins w:id="39293" w:author="CR#0248r1" w:date="2020-04-07T02:26:00Z">
              <w:r w:rsidR="00D04D0A" w:rsidRPr="009F32C9">
                <w:rPr>
                  <w:rPrChange w:id="39294" w:author="CR#0252r1" w:date="2020-04-07T04:24:00Z">
                    <w:rPr/>
                  </w:rPrChange>
                </w:rPr>
                <w:t xml:space="preserve"> [</w:t>
              </w:r>
            </w:ins>
            <w:r w:rsidRPr="009F32C9">
              <w:rPr>
                <w:rPrChange w:id="39295" w:author="CR#0252r1" w:date="2020-04-07T04:24:00Z">
                  <w:rPr/>
                </w:rPrChange>
              </w:rPr>
              <w:t>5</w:t>
            </w:r>
            <w:ins w:id="39296" w:author="CR#0248r1" w:date="2020-04-07T02:26:00Z">
              <w:r w:rsidR="00D04D0A" w:rsidRPr="009F32C9">
                <w:rPr>
                  <w:rPrChange w:id="39297" w:author="CR#0252r1" w:date="2020-04-07T04:24:00Z">
                    <w:rPr/>
                  </w:rPrChange>
                </w:rPr>
                <w:t>]</w:t>
              </w:r>
            </w:ins>
            <w:r w:rsidRPr="009F32C9">
              <w:rPr>
                <w:rPrChange w:id="39298" w:author="CR#0252r1" w:date="2020-04-07T04:24:00Z">
                  <w:rPr/>
                </w:rPrChange>
              </w:rPr>
              <w:t>,</w:t>
            </w:r>
            <w:ins w:id="39299" w:author="CR#0248r1" w:date="2020-04-07T02:26:00Z">
              <w:r w:rsidR="00D04D0A" w:rsidRPr="009F32C9">
                <w:rPr>
                  <w:rPrChange w:id="39300" w:author="CR#0252r1" w:date="2020-04-07T04:24:00Z">
                    <w:rPr/>
                  </w:rPrChange>
                </w:rPr>
                <w:t xml:space="preserve"> [</w:t>
              </w:r>
            </w:ins>
            <w:r w:rsidRPr="009F32C9">
              <w:rPr>
                <w:rPrChange w:id="39301" w:author="CR#0252r1" w:date="2020-04-07T04:24:00Z">
                  <w:rPr/>
                </w:rPrChange>
              </w:rPr>
              <w:t>6</w:t>
            </w:r>
            <w:ins w:id="39302" w:author="CR#0248r1" w:date="2020-04-07T02:26:00Z">
              <w:r w:rsidR="00D04D0A" w:rsidRPr="009F32C9">
                <w:rPr>
                  <w:rPrChange w:id="39303" w:author="CR#0252r1" w:date="2020-04-07T04:24:00Z">
                    <w:rPr/>
                  </w:rPrChange>
                </w:rPr>
                <w:t>]</w:t>
              </w:r>
            </w:ins>
            <w:r w:rsidRPr="009F32C9">
              <w:rPr>
                <w:rPrChange w:id="39304" w:author="CR#0252r1" w:date="2020-04-07T04:24:00Z">
                  <w:rPr/>
                </w:rPrChange>
              </w:rPr>
              <w:t>,</w:t>
            </w:r>
            <w:ins w:id="39305" w:author="CR#0248r1" w:date="2020-04-07T02:26:00Z">
              <w:r w:rsidR="00D04D0A" w:rsidRPr="009F32C9">
                <w:rPr>
                  <w:rPrChange w:id="39306" w:author="CR#0252r1" w:date="2020-04-07T04:24:00Z">
                    <w:rPr/>
                  </w:rPrChange>
                </w:rPr>
                <w:t xml:space="preserve"> [</w:t>
              </w:r>
            </w:ins>
            <w:r w:rsidRPr="009F32C9">
              <w:rPr>
                <w:rPrChange w:id="39307" w:author="CR#0252r1" w:date="2020-04-07T04:24:00Z">
                  <w:rPr/>
                </w:rPrChange>
              </w:rPr>
              <w:t>7].</w:t>
            </w:r>
          </w:p>
          <w:p w:rsidR="002B1632" w:rsidRPr="009F32C9" w:rsidRDefault="00D04D0A" w:rsidP="00D04D0A">
            <w:pPr>
              <w:pStyle w:val="TAL"/>
              <w:rPr>
                <w:b/>
                <w:bCs/>
                <w:i/>
                <w:iCs/>
                <w:noProof/>
                <w:rPrChange w:id="39308" w:author="CR#0252r1" w:date="2020-04-07T04:24:00Z">
                  <w:rPr>
                    <w:b/>
                    <w:bCs/>
                    <w:i/>
                    <w:iCs/>
                    <w:noProof/>
                  </w:rPr>
                </w:rPrChange>
              </w:rPr>
            </w:pPr>
            <w:ins w:id="39309" w:author="CR#0248r1" w:date="2020-04-07T02:27:00Z">
              <w:r w:rsidRPr="009F32C9">
                <w:rPr>
                  <w:rFonts w:eastAsia="DengXian" w:hint="eastAsia"/>
                  <w:lang w:eastAsia="zh-CN"/>
                  <w:rPrChange w:id="39310" w:author="CR#0252r1" w:date="2020-04-07T04:24:00Z">
                    <w:rPr>
                      <w:rFonts w:eastAsia="DengXian" w:hint="eastAsia"/>
                      <w:lang w:eastAsia="zh-CN"/>
                    </w:rPr>
                  </w:rPrChange>
                </w:rPr>
                <w:t xml:space="preserve">If </w:t>
              </w:r>
              <w:r w:rsidRPr="009F32C9">
                <w:rPr>
                  <w:rFonts w:eastAsia="DengXian" w:hint="eastAsia"/>
                  <w:i/>
                  <w:lang w:eastAsia="zh-CN"/>
                  <w:rPrChange w:id="39311" w:author="CR#0252r1" w:date="2020-04-07T04:24:00Z">
                    <w:rPr>
                      <w:rFonts w:eastAsia="DengXian" w:hint="eastAsia"/>
                      <w:i/>
                      <w:lang w:eastAsia="zh-CN"/>
                    </w:rPr>
                  </w:rPrChange>
                </w:rPr>
                <w:t>GNSS-ID</w:t>
              </w:r>
              <w:r w:rsidRPr="009F32C9">
                <w:rPr>
                  <w:rFonts w:eastAsia="DengXian" w:hint="eastAsia"/>
                  <w:lang w:eastAsia="zh-CN"/>
                  <w:rPrChange w:id="39312" w:author="CR#0252r1" w:date="2020-04-07T04:24:00Z">
                    <w:rPr>
                      <w:rFonts w:eastAsia="DengXian" w:hint="eastAsia"/>
                      <w:lang w:eastAsia="zh-CN"/>
                    </w:rPr>
                  </w:rPrChange>
                </w:rPr>
                <w:t xml:space="preserve"> = BDS, This field indicates</w:t>
              </w:r>
              <w:r w:rsidRPr="009F32C9">
                <w:rPr>
                  <w:rFonts w:hint="eastAsia"/>
                  <w:rPrChange w:id="39313" w:author="CR#0252r1" w:date="2020-04-07T04:24:00Z">
                    <w:rPr>
                      <w:rFonts w:hint="eastAsia"/>
                    </w:rPr>
                  </w:rPrChange>
                </w:rPr>
                <w:t xml:space="preserve"> the</w:t>
              </w:r>
              <w:r w:rsidRPr="009F32C9">
                <w:rPr>
                  <w:rPrChange w:id="39314" w:author="CR#0252r1" w:date="2020-04-07T04:24:00Z">
                    <w:rPr/>
                  </w:rPrChange>
                </w:rPr>
                <w:t xml:space="preserve"> </w:t>
              </w:r>
              <w:r w:rsidRPr="009F32C9">
                <w:rPr>
                  <w:rFonts w:hint="eastAsia"/>
                  <w:lang w:eastAsia="zh-CN"/>
                  <w:rPrChange w:id="39315" w:author="CR#0252r1" w:date="2020-04-07T04:24:00Z">
                    <w:rPr>
                      <w:rFonts w:hint="eastAsia"/>
                      <w:lang w:eastAsia="zh-CN"/>
                    </w:rPr>
                  </w:rPrChange>
                </w:rPr>
                <w:t>B1C signal</w:t>
              </w:r>
              <w:r w:rsidRPr="009F32C9">
                <w:rPr>
                  <w:rPrChange w:id="39316" w:author="CR#0252r1" w:date="2020-04-07T04:24:00Z">
                    <w:rPr/>
                  </w:rPrChange>
                </w:rPr>
                <w:t xml:space="preserve"> health</w:t>
              </w:r>
              <w:r w:rsidRPr="009F32C9">
                <w:rPr>
                  <w:rFonts w:hint="eastAsia"/>
                  <w:rPrChange w:id="39317" w:author="CR#0252r1" w:date="2020-04-07T04:24:00Z">
                    <w:rPr>
                      <w:rFonts w:hint="eastAsia"/>
                    </w:rPr>
                  </w:rPrChange>
                </w:rPr>
                <w:t xml:space="preserve"> state</w:t>
              </w:r>
              <w:r w:rsidRPr="009F32C9">
                <w:rPr>
                  <w:rFonts w:hint="eastAsia"/>
                  <w:lang w:eastAsia="zh-CN"/>
                  <w:rPrChange w:id="39318" w:author="CR#0252r1" w:date="2020-04-07T04:24:00Z">
                    <w:rPr>
                      <w:rFonts w:hint="eastAsia"/>
                      <w:lang w:eastAsia="zh-CN"/>
                    </w:rPr>
                  </w:rPrChange>
                </w:rPr>
                <w:t xml:space="preserve"> (t</w:t>
              </w:r>
              <w:r w:rsidRPr="009F32C9">
                <w:rPr>
                  <w:lang w:eastAsia="zh-CN"/>
                  <w:rPrChange w:id="39319" w:author="CR#0252r1" w:date="2020-04-07T04:24:00Z">
                    <w:rPr>
                      <w:lang w:eastAsia="zh-CN"/>
                    </w:rPr>
                  </w:rPrChange>
                </w:rPr>
                <w:t xml:space="preserve">he </w:t>
              </w:r>
              <w:r w:rsidRPr="009F32C9">
                <w:rPr>
                  <w:rFonts w:hint="eastAsia"/>
                  <w:lang w:eastAsia="zh-CN"/>
                  <w:rPrChange w:id="39320" w:author="CR#0252r1" w:date="2020-04-07T04:24:00Z">
                    <w:rPr>
                      <w:rFonts w:hint="eastAsia"/>
                      <w:lang w:eastAsia="zh-CN"/>
                    </w:rPr>
                  </w:rPrChange>
                </w:rPr>
                <w:t>7</w:t>
              </w:r>
              <w:r w:rsidRPr="009F32C9">
                <w:rPr>
                  <w:lang w:eastAsia="zh-CN"/>
                  <w:rPrChange w:id="39321" w:author="CR#0252r1" w:date="2020-04-07T04:24:00Z">
                    <w:rPr>
                      <w:lang w:eastAsia="zh-CN"/>
                    </w:rPr>
                  </w:rPrChange>
                </w:rPr>
                <w:t>th bit</w:t>
              </w:r>
              <w:r w:rsidRPr="009F32C9">
                <w:rPr>
                  <w:rFonts w:hint="eastAsia"/>
                  <w:lang w:eastAsia="zh-CN"/>
                  <w:rPrChange w:id="39322" w:author="CR#0252r1" w:date="2020-04-07T04:24:00Z">
                    <w:rPr>
                      <w:rFonts w:hint="eastAsia"/>
                      <w:lang w:eastAsia="zh-CN"/>
                    </w:rPr>
                  </w:rPrChange>
                </w:rPr>
                <w:t>) defined in table 7-14 [</w:t>
              </w:r>
              <w:r w:rsidRPr="009F32C9">
                <w:rPr>
                  <w:lang w:eastAsia="zh-CN"/>
                  <w:rPrChange w:id="39323" w:author="CR#0252r1" w:date="2020-04-07T04:24:00Z">
                    <w:rPr>
                      <w:lang w:eastAsia="zh-CN"/>
                    </w:rPr>
                  </w:rPrChange>
                </w:rPr>
                <w:t>39</w:t>
              </w:r>
              <w:r w:rsidRPr="009F32C9">
                <w:rPr>
                  <w:rFonts w:hint="eastAsia"/>
                  <w:lang w:eastAsia="zh-CN"/>
                  <w:rPrChange w:id="39324" w:author="CR#0252r1" w:date="2020-04-07T04:24:00Z">
                    <w:rPr>
                      <w:rFonts w:hint="eastAsia"/>
                      <w:lang w:eastAsia="zh-CN"/>
                    </w:rPr>
                  </w:rPrChange>
                </w:rPr>
                <w:t>] for BDS B1C.</w:t>
              </w:r>
            </w:ins>
          </w:p>
        </w:tc>
      </w:tr>
      <w:tr w:rsidR="002B1632" w:rsidRPr="009F32C9">
        <w:trPr>
          <w:cantSplit/>
        </w:trPr>
        <w:tc>
          <w:tcPr>
            <w:tcW w:w="9639" w:type="dxa"/>
          </w:tcPr>
          <w:p w:rsidR="002B1632" w:rsidRPr="009F32C9" w:rsidRDefault="002B1632" w:rsidP="002D60CB">
            <w:pPr>
              <w:pStyle w:val="TAL"/>
              <w:rPr>
                <w:b/>
                <w:bCs/>
                <w:i/>
                <w:iCs/>
                <w:noProof/>
                <w:rPrChange w:id="39325" w:author="CR#0252r1" w:date="2020-04-07T04:24:00Z">
                  <w:rPr>
                    <w:b/>
                    <w:bCs/>
                    <w:i/>
                    <w:iCs/>
                    <w:noProof/>
                  </w:rPr>
                </w:rPrChange>
              </w:rPr>
            </w:pPr>
            <w:r w:rsidRPr="009F32C9">
              <w:rPr>
                <w:b/>
                <w:bCs/>
                <w:i/>
                <w:iCs/>
                <w:noProof/>
                <w:rPrChange w:id="39326" w:author="CR#0252r1" w:date="2020-04-07T04:24:00Z">
                  <w:rPr>
                    <w:b/>
                    <w:bCs/>
                    <w:i/>
                    <w:iCs/>
                    <w:noProof/>
                  </w:rPr>
                </w:rPrChange>
              </w:rPr>
              <w:t>midiAlmL5Health</w:t>
            </w:r>
          </w:p>
          <w:p w:rsidR="002B1632" w:rsidRPr="009F32C9" w:rsidRDefault="002B1632" w:rsidP="002D60CB">
            <w:pPr>
              <w:pStyle w:val="TAL"/>
              <w:rPr>
                <w:b/>
                <w:bCs/>
                <w:i/>
                <w:iCs/>
                <w:noProof/>
                <w:rPrChange w:id="39327" w:author="CR#0252r1" w:date="2020-04-07T04:24:00Z">
                  <w:rPr>
                    <w:b/>
                    <w:bCs/>
                    <w:i/>
                    <w:iCs/>
                    <w:noProof/>
                  </w:rPr>
                </w:rPrChange>
              </w:rPr>
            </w:pPr>
            <w:r w:rsidRPr="009F32C9">
              <w:rPr>
                <w:rPrChange w:id="39328" w:author="CR#0252r1" w:date="2020-04-07T04:24:00Z">
                  <w:rPr/>
                </w:rPrChange>
              </w:rPr>
              <w:t xml:space="preserve">Parameter </w:t>
            </w:r>
            <w:r w:rsidRPr="009F32C9">
              <w:rPr>
                <w:rFonts w:cs="Arial"/>
                <w:szCs w:val="18"/>
                <w:rPrChange w:id="39329" w:author="CR#0252r1" w:date="2020-04-07T04:24:00Z">
                  <w:rPr>
                    <w:rFonts w:cs="Arial"/>
                    <w:szCs w:val="18"/>
                  </w:rPr>
                </w:rPrChange>
              </w:rPr>
              <w:t>L5 Health</w:t>
            </w:r>
            <w:r w:rsidRPr="009F32C9">
              <w:rPr>
                <w:rPrChange w:id="39330" w:author="CR#0252r1" w:date="2020-04-07T04:24:00Z">
                  <w:rPr/>
                </w:rPrChange>
              </w:rPr>
              <w:t>, dimensionless [4</w:t>
            </w:r>
            <w:ins w:id="39331" w:author="CR#0248r1" w:date="2020-04-07T02:26:00Z">
              <w:r w:rsidR="00D04D0A" w:rsidRPr="009F32C9">
                <w:rPr>
                  <w:rPrChange w:id="39332" w:author="CR#0252r1" w:date="2020-04-07T04:24:00Z">
                    <w:rPr/>
                  </w:rPrChange>
                </w:rPr>
                <w:t>]</w:t>
              </w:r>
            </w:ins>
            <w:r w:rsidRPr="009F32C9">
              <w:rPr>
                <w:rPrChange w:id="39333" w:author="CR#0252r1" w:date="2020-04-07T04:24:00Z">
                  <w:rPr/>
                </w:rPrChange>
              </w:rPr>
              <w:t>,</w:t>
            </w:r>
            <w:ins w:id="39334" w:author="CR#0248r1" w:date="2020-04-07T02:26:00Z">
              <w:r w:rsidR="00D04D0A" w:rsidRPr="009F32C9">
                <w:rPr>
                  <w:rPrChange w:id="39335" w:author="CR#0252r1" w:date="2020-04-07T04:24:00Z">
                    <w:rPr/>
                  </w:rPrChange>
                </w:rPr>
                <w:t xml:space="preserve"> [</w:t>
              </w:r>
            </w:ins>
            <w:r w:rsidRPr="009F32C9">
              <w:rPr>
                <w:rPrChange w:id="39336" w:author="CR#0252r1" w:date="2020-04-07T04:24:00Z">
                  <w:rPr/>
                </w:rPrChange>
              </w:rPr>
              <w:t>5</w:t>
            </w:r>
            <w:ins w:id="39337" w:author="CR#0248r1" w:date="2020-04-07T02:26:00Z">
              <w:r w:rsidR="00D04D0A" w:rsidRPr="009F32C9">
                <w:rPr>
                  <w:rPrChange w:id="39338" w:author="CR#0252r1" w:date="2020-04-07T04:24:00Z">
                    <w:rPr/>
                  </w:rPrChange>
                </w:rPr>
                <w:t>]</w:t>
              </w:r>
            </w:ins>
            <w:r w:rsidRPr="009F32C9">
              <w:rPr>
                <w:rPrChange w:id="39339" w:author="CR#0252r1" w:date="2020-04-07T04:24:00Z">
                  <w:rPr/>
                </w:rPrChange>
              </w:rPr>
              <w:t>,</w:t>
            </w:r>
            <w:ins w:id="39340" w:author="CR#0248r1" w:date="2020-04-07T02:26:00Z">
              <w:r w:rsidR="00D04D0A" w:rsidRPr="009F32C9">
                <w:rPr>
                  <w:rPrChange w:id="39341" w:author="CR#0252r1" w:date="2020-04-07T04:24:00Z">
                    <w:rPr/>
                  </w:rPrChange>
                </w:rPr>
                <w:t xml:space="preserve"> [</w:t>
              </w:r>
            </w:ins>
            <w:r w:rsidRPr="009F32C9">
              <w:rPr>
                <w:rPrChange w:id="39342" w:author="CR#0252r1" w:date="2020-04-07T04:24:00Z">
                  <w:rPr/>
                </w:rPrChange>
              </w:rPr>
              <w:t>6</w:t>
            </w:r>
            <w:ins w:id="39343" w:author="CR#0248r1" w:date="2020-04-07T02:26:00Z">
              <w:r w:rsidR="00D04D0A" w:rsidRPr="009F32C9">
                <w:rPr>
                  <w:rPrChange w:id="39344" w:author="CR#0252r1" w:date="2020-04-07T04:24:00Z">
                    <w:rPr/>
                  </w:rPrChange>
                </w:rPr>
                <w:t>]</w:t>
              </w:r>
            </w:ins>
            <w:r w:rsidRPr="009F32C9">
              <w:rPr>
                <w:rPrChange w:id="39345" w:author="CR#0252r1" w:date="2020-04-07T04:24:00Z">
                  <w:rPr/>
                </w:rPrChange>
              </w:rPr>
              <w:t>,</w:t>
            </w:r>
            <w:ins w:id="39346" w:author="CR#0248r1" w:date="2020-04-07T02:26:00Z">
              <w:r w:rsidR="00D04D0A" w:rsidRPr="009F32C9">
                <w:rPr>
                  <w:rPrChange w:id="39347" w:author="CR#0252r1" w:date="2020-04-07T04:24:00Z">
                    <w:rPr/>
                  </w:rPrChange>
                </w:rPr>
                <w:t xml:space="preserve"> [</w:t>
              </w:r>
            </w:ins>
            <w:r w:rsidRPr="009F32C9">
              <w:rPr>
                <w:rPrChange w:id="39348" w:author="CR#0252r1" w:date="2020-04-07T04:24:00Z">
                  <w:rPr/>
                </w:rPrChange>
              </w:rPr>
              <w:t>7].</w:t>
            </w:r>
          </w:p>
        </w:tc>
      </w:tr>
    </w:tbl>
    <w:p w:rsidR="002B1632" w:rsidRPr="009F32C9" w:rsidRDefault="002B1632" w:rsidP="002D60CB">
      <w:pPr>
        <w:rPr>
          <w:rPrChange w:id="39349" w:author="CR#0252r1" w:date="2020-04-07T04:24:00Z">
            <w:rPr/>
          </w:rPrChange>
        </w:rPr>
      </w:pPr>
    </w:p>
    <w:p w:rsidR="002B1632" w:rsidRPr="009F32C9" w:rsidRDefault="002B1632" w:rsidP="002D60CB">
      <w:pPr>
        <w:pStyle w:val="Heading4"/>
        <w:rPr>
          <w:rPrChange w:id="39350" w:author="CR#0252r1" w:date="2020-04-07T04:24:00Z">
            <w:rPr/>
          </w:rPrChange>
        </w:rPr>
      </w:pPr>
      <w:bookmarkStart w:id="39351" w:name="_Toc27765260"/>
      <w:r w:rsidRPr="009F32C9">
        <w:rPr>
          <w:rPrChange w:id="39352" w:author="CR#0252r1" w:date="2020-04-07T04:24:00Z">
            <w:rPr/>
          </w:rPrChange>
        </w:rPr>
        <w:t>–</w:t>
      </w:r>
      <w:r w:rsidRPr="009F32C9">
        <w:rPr>
          <w:rPrChange w:id="39353" w:author="CR#0252r1" w:date="2020-04-07T04:24:00Z">
            <w:rPr/>
          </w:rPrChange>
        </w:rPr>
        <w:tab/>
      </w:r>
      <w:r w:rsidRPr="009F32C9">
        <w:rPr>
          <w:i/>
          <w:snapToGrid w:val="0"/>
          <w:rPrChange w:id="39354" w:author="CR#0252r1" w:date="2020-04-07T04:24:00Z">
            <w:rPr>
              <w:i/>
              <w:snapToGrid w:val="0"/>
            </w:rPr>
          </w:rPrChange>
        </w:rPr>
        <w:t>AlmanacGLONASS-AlmanacSet</w:t>
      </w:r>
      <w:bookmarkEnd w:id="39351"/>
    </w:p>
    <w:p w:rsidR="002B1632" w:rsidRPr="009F32C9" w:rsidRDefault="002B1632" w:rsidP="002D60CB">
      <w:pPr>
        <w:pStyle w:val="PL"/>
        <w:shd w:val="clear" w:color="auto" w:fill="E6E6E6"/>
        <w:rPr>
          <w:rPrChange w:id="39355" w:author="CR#0252r1" w:date="2020-04-07T04:24:00Z">
            <w:rPr/>
          </w:rPrChange>
        </w:rPr>
      </w:pPr>
      <w:r w:rsidRPr="009F32C9">
        <w:rPr>
          <w:rPrChange w:id="39356" w:author="CR#0252r1" w:date="2020-04-07T04:24:00Z">
            <w:rPr/>
          </w:rPrChange>
        </w:rPr>
        <w:t>-- ASN1START</w:t>
      </w:r>
    </w:p>
    <w:p w:rsidR="002B1632" w:rsidRPr="009F32C9" w:rsidRDefault="002B1632" w:rsidP="002D60CB">
      <w:pPr>
        <w:pStyle w:val="PL"/>
        <w:shd w:val="clear" w:color="auto" w:fill="E6E6E6"/>
        <w:rPr>
          <w:rPrChange w:id="39357" w:author="CR#0252r1" w:date="2020-04-07T04:24:00Z">
            <w:rPr/>
          </w:rPrChange>
        </w:rPr>
      </w:pPr>
    </w:p>
    <w:p w:rsidR="002B1632" w:rsidRPr="009F32C9" w:rsidRDefault="002B1632" w:rsidP="00C42F64">
      <w:pPr>
        <w:pStyle w:val="PL"/>
        <w:shd w:val="clear" w:color="auto" w:fill="E6E6E6"/>
        <w:outlineLvl w:val="0"/>
        <w:rPr>
          <w:rPrChange w:id="39358" w:author="CR#0252r1" w:date="2020-04-07T04:24:00Z">
            <w:rPr/>
          </w:rPrChange>
        </w:rPr>
      </w:pPr>
      <w:r w:rsidRPr="009F32C9">
        <w:rPr>
          <w:rPrChange w:id="39359" w:author="CR#0252r1" w:date="2020-04-07T04:24:00Z">
            <w:rPr/>
          </w:rPrChange>
        </w:rPr>
        <w:t>AlmanacGLONASS-AlmanacSet ::= SEQUENCE {</w:t>
      </w:r>
    </w:p>
    <w:p w:rsidR="002B1632" w:rsidRPr="009F32C9" w:rsidRDefault="002B1632" w:rsidP="002D60CB">
      <w:pPr>
        <w:pStyle w:val="PL"/>
        <w:shd w:val="clear" w:color="auto" w:fill="E6E6E6"/>
        <w:rPr>
          <w:rPrChange w:id="39360" w:author="CR#0252r1" w:date="2020-04-07T04:24:00Z">
            <w:rPr/>
          </w:rPrChange>
        </w:rPr>
      </w:pPr>
      <w:r w:rsidRPr="009F32C9">
        <w:rPr>
          <w:rPrChange w:id="39361" w:author="CR#0252r1" w:date="2020-04-07T04:24:00Z">
            <w:rPr/>
          </w:rPrChange>
        </w:rPr>
        <w:tab/>
        <w:t>gloAlm-NA</w:t>
      </w:r>
      <w:r w:rsidRPr="009F32C9">
        <w:rPr>
          <w:rPrChange w:id="39362" w:author="CR#0252r1" w:date="2020-04-07T04:24:00Z">
            <w:rPr/>
          </w:rPrChange>
        </w:rPr>
        <w:tab/>
      </w:r>
      <w:r w:rsidRPr="009F32C9">
        <w:rPr>
          <w:rPrChange w:id="39363" w:author="CR#0252r1" w:date="2020-04-07T04:24:00Z">
            <w:rPr/>
          </w:rPrChange>
        </w:rPr>
        <w:tab/>
      </w:r>
      <w:r w:rsidRPr="009F32C9">
        <w:rPr>
          <w:rPrChange w:id="39364" w:author="CR#0252r1" w:date="2020-04-07T04:24:00Z">
            <w:rPr/>
          </w:rPrChange>
        </w:rPr>
        <w:tab/>
      </w:r>
      <w:r w:rsidRPr="009F32C9">
        <w:rPr>
          <w:rPrChange w:id="39365" w:author="CR#0252r1" w:date="2020-04-07T04:24:00Z">
            <w:rPr/>
          </w:rPrChange>
        </w:rPr>
        <w:tab/>
        <w:t>INTEGER (1..1461),</w:t>
      </w:r>
    </w:p>
    <w:p w:rsidR="002B1632" w:rsidRPr="009F32C9" w:rsidRDefault="002B1632" w:rsidP="002D60CB">
      <w:pPr>
        <w:pStyle w:val="PL"/>
        <w:shd w:val="clear" w:color="auto" w:fill="E6E6E6"/>
        <w:rPr>
          <w:rPrChange w:id="39366" w:author="CR#0252r1" w:date="2020-04-07T04:24:00Z">
            <w:rPr/>
          </w:rPrChange>
        </w:rPr>
      </w:pPr>
      <w:r w:rsidRPr="009F32C9">
        <w:rPr>
          <w:rPrChange w:id="39367" w:author="CR#0252r1" w:date="2020-04-07T04:24:00Z">
            <w:rPr/>
          </w:rPrChange>
        </w:rPr>
        <w:tab/>
        <w:t>gloAlmnA</w:t>
      </w:r>
      <w:r w:rsidRPr="009F32C9">
        <w:rPr>
          <w:rPrChange w:id="39368" w:author="CR#0252r1" w:date="2020-04-07T04:24:00Z">
            <w:rPr/>
          </w:rPrChange>
        </w:rPr>
        <w:tab/>
      </w:r>
      <w:r w:rsidRPr="009F32C9">
        <w:rPr>
          <w:rPrChange w:id="39369" w:author="CR#0252r1" w:date="2020-04-07T04:24:00Z">
            <w:rPr/>
          </w:rPrChange>
        </w:rPr>
        <w:tab/>
      </w:r>
      <w:r w:rsidRPr="009F32C9">
        <w:rPr>
          <w:rPrChange w:id="39370" w:author="CR#0252r1" w:date="2020-04-07T04:24:00Z">
            <w:rPr/>
          </w:rPrChange>
        </w:rPr>
        <w:tab/>
      </w:r>
      <w:r w:rsidRPr="009F32C9">
        <w:rPr>
          <w:rPrChange w:id="39371" w:author="CR#0252r1" w:date="2020-04-07T04:24:00Z">
            <w:rPr/>
          </w:rPrChange>
        </w:rPr>
        <w:tab/>
        <w:t>INTEGER (1..24),</w:t>
      </w:r>
    </w:p>
    <w:p w:rsidR="002B1632" w:rsidRPr="009F32C9" w:rsidRDefault="002B1632" w:rsidP="002D60CB">
      <w:pPr>
        <w:pStyle w:val="PL"/>
        <w:shd w:val="clear" w:color="auto" w:fill="E6E6E6"/>
        <w:rPr>
          <w:rPrChange w:id="39372" w:author="CR#0252r1" w:date="2020-04-07T04:24:00Z">
            <w:rPr/>
          </w:rPrChange>
        </w:rPr>
      </w:pPr>
      <w:r w:rsidRPr="009F32C9">
        <w:rPr>
          <w:rPrChange w:id="39373" w:author="CR#0252r1" w:date="2020-04-07T04:24:00Z">
            <w:rPr/>
          </w:rPrChange>
        </w:rPr>
        <w:tab/>
        <w:t>gloAlmHA</w:t>
      </w:r>
      <w:r w:rsidRPr="009F32C9">
        <w:rPr>
          <w:rPrChange w:id="39374" w:author="CR#0252r1" w:date="2020-04-07T04:24:00Z">
            <w:rPr/>
          </w:rPrChange>
        </w:rPr>
        <w:tab/>
      </w:r>
      <w:r w:rsidRPr="009F32C9">
        <w:rPr>
          <w:rPrChange w:id="39375" w:author="CR#0252r1" w:date="2020-04-07T04:24:00Z">
            <w:rPr/>
          </w:rPrChange>
        </w:rPr>
        <w:tab/>
      </w:r>
      <w:r w:rsidRPr="009F32C9">
        <w:rPr>
          <w:rPrChange w:id="39376" w:author="CR#0252r1" w:date="2020-04-07T04:24:00Z">
            <w:rPr/>
          </w:rPrChange>
        </w:rPr>
        <w:tab/>
      </w:r>
      <w:r w:rsidRPr="009F32C9">
        <w:rPr>
          <w:rPrChange w:id="39377" w:author="CR#0252r1" w:date="2020-04-07T04:24:00Z">
            <w:rPr/>
          </w:rPrChange>
        </w:rPr>
        <w:tab/>
        <w:t>INTEGER (0..31),</w:t>
      </w:r>
    </w:p>
    <w:p w:rsidR="002B1632" w:rsidRPr="009F32C9" w:rsidRDefault="002B1632" w:rsidP="002D60CB">
      <w:pPr>
        <w:pStyle w:val="PL"/>
        <w:shd w:val="clear" w:color="auto" w:fill="E6E6E6"/>
        <w:rPr>
          <w:rPrChange w:id="39378" w:author="CR#0252r1" w:date="2020-04-07T04:24:00Z">
            <w:rPr/>
          </w:rPrChange>
        </w:rPr>
      </w:pPr>
      <w:r w:rsidRPr="009F32C9">
        <w:rPr>
          <w:rPrChange w:id="39379" w:author="CR#0252r1" w:date="2020-04-07T04:24:00Z">
            <w:rPr/>
          </w:rPrChange>
        </w:rPr>
        <w:tab/>
        <w:t>gloAlmLambdaA</w:t>
      </w:r>
      <w:r w:rsidRPr="009F32C9">
        <w:rPr>
          <w:rPrChange w:id="39380" w:author="CR#0252r1" w:date="2020-04-07T04:24:00Z">
            <w:rPr/>
          </w:rPrChange>
        </w:rPr>
        <w:tab/>
      </w:r>
      <w:r w:rsidRPr="009F32C9">
        <w:rPr>
          <w:rPrChange w:id="39381" w:author="CR#0252r1" w:date="2020-04-07T04:24:00Z">
            <w:rPr/>
          </w:rPrChange>
        </w:rPr>
        <w:tab/>
      </w:r>
      <w:r w:rsidRPr="009F32C9">
        <w:rPr>
          <w:rPrChange w:id="39382" w:author="CR#0252r1" w:date="2020-04-07T04:24:00Z">
            <w:rPr/>
          </w:rPrChange>
        </w:rPr>
        <w:tab/>
        <w:t>INTEGER (-1048576..1048575),</w:t>
      </w:r>
    </w:p>
    <w:p w:rsidR="002B1632" w:rsidRPr="009F32C9" w:rsidRDefault="002B1632" w:rsidP="002D60CB">
      <w:pPr>
        <w:pStyle w:val="PL"/>
        <w:shd w:val="clear" w:color="auto" w:fill="E6E6E6"/>
        <w:rPr>
          <w:rPrChange w:id="39383" w:author="CR#0252r1" w:date="2020-04-07T04:24:00Z">
            <w:rPr/>
          </w:rPrChange>
        </w:rPr>
      </w:pPr>
      <w:r w:rsidRPr="009F32C9">
        <w:rPr>
          <w:rPrChange w:id="39384" w:author="CR#0252r1" w:date="2020-04-07T04:24:00Z">
            <w:rPr/>
          </w:rPrChange>
        </w:rPr>
        <w:tab/>
        <w:t>gloAlmtlambdaA</w:t>
      </w:r>
      <w:r w:rsidRPr="009F32C9">
        <w:rPr>
          <w:rPrChange w:id="39385" w:author="CR#0252r1" w:date="2020-04-07T04:24:00Z">
            <w:rPr/>
          </w:rPrChange>
        </w:rPr>
        <w:tab/>
      </w:r>
      <w:r w:rsidRPr="009F32C9">
        <w:rPr>
          <w:rPrChange w:id="39386" w:author="CR#0252r1" w:date="2020-04-07T04:24:00Z">
            <w:rPr/>
          </w:rPrChange>
        </w:rPr>
        <w:tab/>
      </w:r>
      <w:r w:rsidRPr="009F32C9">
        <w:rPr>
          <w:rPrChange w:id="39387" w:author="CR#0252r1" w:date="2020-04-07T04:24:00Z">
            <w:rPr/>
          </w:rPrChange>
        </w:rPr>
        <w:tab/>
        <w:t>INTEGER (0..2097151),</w:t>
      </w:r>
    </w:p>
    <w:p w:rsidR="002B1632" w:rsidRPr="009F32C9" w:rsidRDefault="002B1632" w:rsidP="002D60CB">
      <w:pPr>
        <w:pStyle w:val="PL"/>
        <w:shd w:val="clear" w:color="auto" w:fill="E6E6E6"/>
        <w:rPr>
          <w:rPrChange w:id="39388" w:author="CR#0252r1" w:date="2020-04-07T04:24:00Z">
            <w:rPr/>
          </w:rPrChange>
        </w:rPr>
      </w:pPr>
      <w:r w:rsidRPr="009F32C9">
        <w:rPr>
          <w:rPrChange w:id="39389" w:author="CR#0252r1" w:date="2020-04-07T04:24:00Z">
            <w:rPr/>
          </w:rPrChange>
        </w:rPr>
        <w:tab/>
        <w:t>gloAlmDeltaIa</w:t>
      </w:r>
      <w:r w:rsidRPr="009F32C9">
        <w:rPr>
          <w:rPrChange w:id="39390" w:author="CR#0252r1" w:date="2020-04-07T04:24:00Z">
            <w:rPr/>
          </w:rPrChange>
        </w:rPr>
        <w:tab/>
      </w:r>
      <w:r w:rsidRPr="009F32C9">
        <w:rPr>
          <w:rPrChange w:id="39391" w:author="CR#0252r1" w:date="2020-04-07T04:24:00Z">
            <w:rPr/>
          </w:rPrChange>
        </w:rPr>
        <w:tab/>
      </w:r>
      <w:r w:rsidRPr="009F32C9">
        <w:rPr>
          <w:rPrChange w:id="39392" w:author="CR#0252r1" w:date="2020-04-07T04:24:00Z">
            <w:rPr/>
          </w:rPrChange>
        </w:rPr>
        <w:tab/>
        <w:t>INTEGER (-131072..131071),</w:t>
      </w:r>
    </w:p>
    <w:p w:rsidR="002B1632" w:rsidRPr="009F32C9" w:rsidRDefault="002B1632" w:rsidP="002D60CB">
      <w:pPr>
        <w:pStyle w:val="PL"/>
        <w:shd w:val="clear" w:color="auto" w:fill="E6E6E6"/>
        <w:rPr>
          <w:rPrChange w:id="39393" w:author="CR#0252r1" w:date="2020-04-07T04:24:00Z">
            <w:rPr/>
          </w:rPrChange>
        </w:rPr>
      </w:pPr>
      <w:r w:rsidRPr="009F32C9">
        <w:rPr>
          <w:rPrChange w:id="39394" w:author="CR#0252r1" w:date="2020-04-07T04:24:00Z">
            <w:rPr/>
          </w:rPrChange>
        </w:rPr>
        <w:tab/>
        <w:t>gloAlmDeltaTA</w:t>
      </w:r>
      <w:r w:rsidRPr="009F32C9">
        <w:rPr>
          <w:rPrChange w:id="39395" w:author="CR#0252r1" w:date="2020-04-07T04:24:00Z">
            <w:rPr/>
          </w:rPrChange>
        </w:rPr>
        <w:tab/>
      </w:r>
      <w:r w:rsidRPr="009F32C9">
        <w:rPr>
          <w:rPrChange w:id="39396" w:author="CR#0252r1" w:date="2020-04-07T04:24:00Z">
            <w:rPr/>
          </w:rPrChange>
        </w:rPr>
        <w:tab/>
      </w:r>
      <w:r w:rsidRPr="009F32C9">
        <w:rPr>
          <w:rPrChange w:id="39397" w:author="CR#0252r1" w:date="2020-04-07T04:24:00Z">
            <w:rPr/>
          </w:rPrChange>
        </w:rPr>
        <w:tab/>
        <w:t>INTEGER (-2097152..2097151),</w:t>
      </w:r>
    </w:p>
    <w:p w:rsidR="002B1632" w:rsidRPr="009F32C9" w:rsidRDefault="002B1632" w:rsidP="002D60CB">
      <w:pPr>
        <w:pStyle w:val="PL"/>
        <w:shd w:val="clear" w:color="auto" w:fill="E6E6E6"/>
        <w:rPr>
          <w:rPrChange w:id="39398" w:author="CR#0252r1" w:date="2020-04-07T04:24:00Z">
            <w:rPr/>
          </w:rPrChange>
        </w:rPr>
      </w:pPr>
      <w:r w:rsidRPr="009F32C9">
        <w:rPr>
          <w:rPrChange w:id="39399" w:author="CR#0252r1" w:date="2020-04-07T04:24:00Z">
            <w:rPr/>
          </w:rPrChange>
        </w:rPr>
        <w:tab/>
        <w:t>gloAlmDeltaTdotA</w:t>
      </w:r>
      <w:r w:rsidRPr="009F32C9">
        <w:rPr>
          <w:rPrChange w:id="39400" w:author="CR#0252r1" w:date="2020-04-07T04:24:00Z">
            <w:rPr/>
          </w:rPrChange>
        </w:rPr>
        <w:tab/>
      </w:r>
      <w:r w:rsidRPr="009F32C9">
        <w:rPr>
          <w:rPrChange w:id="39401" w:author="CR#0252r1" w:date="2020-04-07T04:24:00Z">
            <w:rPr/>
          </w:rPrChange>
        </w:rPr>
        <w:tab/>
        <w:t>INTEGER (-64..63),</w:t>
      </w:r>
    </w:p>
    <w:p w:rsidR="002B1632" w:rsidRPr="009F32C9" w:rsidRDefault="002B1632" w:rsidP="002D60CB">
      <w:pPr>
        <w:pStyle w:val="PL"/>
        <w:shd w:val="clear" w:color="auto" w:fill="E6E6E6"/>
        <w:rPr>
          <w:rPrChange w:id="39402" w:author="CR#0252r1" w:date="2020-04-07T04:24:00Z">
            <w:rPr/>
          </w:rPrChange>
        </w:rPr>
      </w:pPr>
      <w:r w:rsidRPr="009F32C9">
        <w:rPr>
          <w:rPrChange w:id="39403" w:author="CR#0252r1" w:date="2020-04-07T04:24:00Z">
            <w:rPr/>
          </w:rPrChange>
        </w:rPr>
        <w:tab/>
        <w:t>gloAlmEpsilonA</w:t>
      </w:r>
      <w:r w:rsidRPr="009F32C9">
        <w:rPr>
          <w:rPrChange w:id="39404" w:author="CR#0252r1" w:date="2020-04-07T04:24:00Z">
            <w:rPr/>
          </w:rPrChange>
        </w:rPr>
        <w:tab/>
      </w:r>
      <w:r w:rsidRPr="009F32C9">
        <w:rPr>
          <w:rPrChange w:id="39405" w:author="CR#0252r1" w:date="2020-04-07T04:24:00Z">
            <w:rPr/>
          </w:rPrChange>
        </w:rPr>
        <w:tab/>
      </w:r>
      <w:r w:rsidRPr="009F32C9">
        <w:rPr>
          <w:rPrChange w:id="39406" w:author="CR#0252r1" w:date="2020-04-07T04:24:00Z">
            <w:rPr/>
          </w:rPrChange>
        </w:rPr>
        <w:tab/>
        <w:t>INTEGER (0..32767),</w:t>
      </w:r>
    </w:p>
    <w:p w:rsidR="002B1632" w:rsidRPr="009F32C9" w:rsidRDefault="002B1632" w:rsidP="002D60CB">
      <w:pPr>
        <w:pStyle w:val="PL"/>
        <w:shd w:val="clear" w:color="auto" w:fill="E6E6E6"/>
        <w:rPr>
          <w:rPrChange w:id="39407" w:author="CR#0252r1" w:date="2020-04-07T04:24:00Z">
            <w:rPr/>
          </w:rPrChange>
        </w:rPr>
      </w:pPr>
      <w:r w:rsidRPr="009F32C9">
        <w:rPr>
          <w:rPrChange w:id="39408" w:author="CR#0252r1" w:date="2020-04-07T04:24:00Z">
            <w:rPr/>
          </w:rPrChange>
        </w:rPr>
        <w:tab/>
        <w:t>gloAlmOmegaA</w:t>
      </w:r>
      <w:r w:rsidRPr="009F32C9">
        <w:rPr>
          <w:rPrChange w:id="39409" w:author="CR#0252r1" w:date="2020-04-07T04:24:00Z">
            <w:rPr/>
          </w:rPrChange>
        </w:rPr>
        <w:tab/>
      </w:r>
      <w:r w:rsidRPr="009F32C9">
        <w:rPr>
          <w:rPrChange w:id="39410" w:author="CR#0252r1" w:date="2020-04-07T04:24:00Z">
            <w:rPr/>
          </w:rPrChange>
        </w:rPr>
        <w:tab/>
      </w:r>
      <w:r w:rsidRPr="009F32C9">
        <w:rPr>
          <w:rPrChange w:id="39411" w:author="CR#0252r1" w:date="2020-04-07T04:24:00Z">
            <w:rPr/>
          </w:rPrChange>
        </w:rPr>
        <w:tab/>
        <w:t>INTEGER (-32768..32767),</w:t>
      </w:r>
    </w:p>
    <w:p w:rsidR="002B1632" w:rsidRPr="009F32C9" w:rsidRDefault="002B1632" w:rsidP="002D60CB">
      <w:pPr>
        <w:pStyle w:val="PL"/>
        <w:shd w:val="clear" w:color="auto" w:fill="E6E6E6"/>
        <w:rPr>
          <w:rPrChange w:id="39412" w:author="CR#0252r1" w:date="2020-04-07T04:24:00Z">
            <w:rPr/>
          </w:rPrChange>
        </w:rPr>
      </w:pPr>
      <w:r w:rsidRPr="009F32C9">
        <w:rPr>
          <w:rPrChange w:id="39413" w:author="CR#0252r1" w:date="2020-04-07T04:24:00Z">
            <w:rPr/>
          </w:rPrChange>
        </w:rPr>
        <w:tab/>
        <w:t>gloAlmTauA</w:t>
      </w:r>
      <w:r w:rsidRPr="009F32C9">
        <w:rPr>
          <w:rPrChange w:id="39414" w:author="CR#0252r1" w:date="2020-04-07T04:24:00Z">
            <w:rPr/>
          </w:rPrChange>
        </w:rPr>
        <w:tab/>
      </w:r>
      <w:r w:rsidRPr="009F32C9">
        <w:rPr>
          <w:rPrChange w:id="39415" w:author="CR#0252r1" w:date="2020-04-07T04:24:00Z">
            <w:rPr/>
          </w:rPrChange>
        </w:rPr>
        <w:tab/>
      </w:r>
      <w:r w:rsidRPr="009F32C9">
        <w:rPr>
          <w:rPrChange w:id="39416" w:author="CR#0252r1" w:date="2020-04-07T04:24:00Z">
            <w:rPr/>
          </w:rPrChange>
        </w:rPr>
        <w:tab/>
      </w:r>
      <w:r w:rsidRPr="009F32C9">
        <w:rPr>
          <w:rPrChange w:id="39417" w:author="CR#0252r1" w:date="2020-04-07T04:24:00Z">
            <w:rPr/>
          </w:rPrChange>
        </w:rPr>
        <w:tab/>
        <w:t>INTEGER (-512..511),</w:t>
      </w:r>
    </w:p>
    <w:p w:rsidR="002B1632" w:rsidRPr="009F32C9" w:rsidRDefault="002B1632" w:rsidP="002D60CB">
      <w:pPr>
        <w:pStyle w:val="PL"/>
        <w:shd w:val="clear" w:color="auto" w:fill="E6E6E6"/>
        <w:rPr>
          <w:rPrChange w:id="39418" w:author="CR#0252r1" w:date="2020-04-07T04:24:00Z">
            <w:rPr/>
          </w:rPrChange>
        </w:rPr>
      </w:pPr>
      <w:r w:rsidRPr="009F32C9">
        <w:rPr>
          <w:rPrChange w:id="39419" w:author="CR#0252r1" w:date="2020-04-07T04:24:00Z">
            <w:rPr/>
          </w:rPrChange>
        </w:rPr>
        <w:tab/>
        <w:t>gloAlmCA</w:t>
      </w:r>
      <w:r w:rsidRPr="009F32C9">
        <w:rPr>
          <w:rPrChange w:id="39420" w:author="CR#0252r1" w:date="2020-04-07T04:24:00Z">
            <w:rPr/>
          </w:rPrChange>
        </w:rPr>
        <w:tab/>
      </w:r>
      <w:r w:rsidRPr="009F32C9">
        <w:rPr>
          <w:rPrChange w:id="39421" w:author="CR#0252r1" w:date="2020-04-07T04:24:00Z">
            <w:rPr/>
          </w:rPrChange>
        </w:rPr>
        <w:tab/>
      </w:r>
      <w:r w:rsidRPr="009F32C9">
        <w:rPr>
          <w:rPrChange w:id="39422" w:author="CR#0252r1" w:date="2020-04-07T04:24:00Z">
            <w:rPr/>
          </w:rPrChange>
        </w:rPr>
        <w:tab/>
      </w:r>
      <w:r w:rsidRPr="009F32C9">
        <w:rPr>
          <w:rPrChange w:id="39423" w:author="CR#0252r1" w:date="2020-04-07T04:24:00Z">
            <w:rPr/>
          </w:rPrChange>
        </w:rPr>
        <w:tab/>
        <w:t>INTEGER (0..1),</w:t>
      </w:r>
    </w:p>
    <w:p w:rsidR="002B1632" w:rsidRPr="009F32C9" w:rsidRDefault="002B1632" w:rsidP="002D60CB">
      <w:pPr>
        <w:pStyle w:val="PL"/>
        <w:shd w:val="clear" w:color="auto" w:fill="E6E6E6"/>
        <w:rPr>
          <w:rPrChange w:id="39424" w:author="CR#0252r1" w:date="2020-04-07T04:24:00Z">
            <w:rPr/>
          </w:rPrChange>
        </w:rPr>
      </w:pPr>
      <w:r w:rsidRPr="009F32C9">
        <w:rPr>
          <w:rPrChange w:id="39425" w:author="CR#0252r1" w:date="2020-04-07T04:24:00Z">
            <w:rPr/>
          </w:rPrChange>
        </w:rPr>
        <w:tab/>
        <w:t>gloAlmMA</w:t>
      </w:r>
      <w:r w:rsidRPr="009F32C9">
        <w:rPr>
          <w:rPrChange w:id="39426" w:author="CR#0252r1" w:date="2020-04-07T04:24:00Z">
            <w:rPr/>
          </w:rPrChange>
        </w:rPr>
        <w:tab/>
      </w:r>
      <w:r w:rsidRPr="009F32C9">
        <w:rPr>
          <w:rPrChange w:id="39427" w:author="CR#0252r1" w:date="2020-04-07T04:24:00Z">
            <w:rPr/>
          </w:rPrChange>
        </w:rPr>
        <w:tab/>
      </w:r>
      <w:r w:rsidRPr="009F32C9">
        <w:rPr>
          <w:rPrChange w:id="39428" w:author="CR#0252r1" w:date="2020-04-07T04:24:00Z">
            <w:rPr/>
          </w:rPrChange>
        </w:rPr>
        <w:tab/>
      </w:r>
      <w:r w:rsidRPr="009F32C9">
        <w:rPr>
          <w:rPrChange w:id="39429" w:author="CR#0252r1" w:date="2020-04-07T04:24:00Z">
            <w:rPr/>
          </w:rPrChange>
        </w:rPr>
        <w:tab/>
        <w:t>BIT STRING (SIZE(2))</w:t>
      </w:r>
      <w:r w:rsidR="00354C05" w:rsidRPr="009F32C9">
        <w:rPr>
          <w:rPrChange w:id="39430" w:author="CR#0252r1" w:date="2020-04-07T04:24:00Z">
            <w:rPr/>
          </w:rPrChange>
        </w:rPr>
        <w:tab/>
      </w:r>
      <w:r w:rsidRPr="009F32C9">
        <w:rPr>
          <w:rPrChange w:id="39431" w:author="CR#0252r1" w:date="2020-04-07T04:24:00Z">
            <w:rPr/>
          </w:rPrChange>
        </w:rPr>
        <w:tab/>
      </w:r>
      <w:r w:rsidRPr="009F32C9">
        <w:rPr>
          <w:rPrChange w:id="39432" w:author="CR#0252r1" w:date="2020-04-07T04:24:00Z">
            <w:rPr/>
          </w:rPrChange>
        </w:rPr>
        <w:tab/>
        <w:t>OPTIONAL,</w:t>
      </w:r>
      <w:r w:rsidRPr="009F32C9">
        <w:rPr>
          <w:rPrChange w:id="39433" w:author="CR#0252r1" w:date="2020-04-07T04:24:00Z">
            <w:rPr/>
          </w:rPrChange>
        </w:rPr>
        <w:tab/>
        <w:t>-- Need ON</w:t>
      </w:r>
    </w:p>
    <w:p w:rsidR="002B1632" w:rsidRPr="009F32C9" w:rsidRDefault="002B1632" w:rsidP="002D60CB">
      <w:pPr>
        <w:pStyle w:val="PL"/>
        <w:shd w:val="clear" w:color="auto" w:fill="E6E6E6"/>
        <w:rPr>
          <w:rPrChange w:id="39434" w:author="CR#0252r1" w:date="2020-04-07T04:24:00Z">
            <w:rPr/>
          </w:rPrChange>
        </w:rPr>
      </w:pPr>
      <w:r w:rsidRPr="009F32C9">
        <w:rPr>
          <w:rPrChange w:id="39435" w:author="CR#0252r1" w:date="2020-04-07T04:24:00Z">
            <w:rPr/>
          </w:rPrChange>
        </w:rPr>
        <w:tab/>
        <w:t>...</w:t>
      </w:r>
    </w:p>
    <w:p w:rsidR="002B1632" w:rsidRPr="009F32C9" w:rsidRDefault="002B1632" w:rsidP="002D60CB">
      <w:pPr>
        <w:pStyle w:val="PL"/>
        <w:shd w:val="clear" w:color="auto" w:fill="E6E6E6"/>
        <w:rPr>
          <w:rPrChange w:id="39436" w:author="CR#0252r1" w:date="2020-04-07T04:24:00Z">
            <w:rPr/>
          </w:rPrChange>
        </w:rPr>
      </w:pPr>
      <w:r w:rsidRPr="009F32C9">
        <w:rPr>
          <w:rPrChange w:id="39437" w:author="CR#0252r1" w:date="2020-04-07T04:24:00Z">
            <w:rPr/>
          </w:rPrChange>
        </w:rPr>
        <w:t>}</w:t>
      </w:r>
    </w:p>
    <w:p w:rsidR="002B1632" w:rsidRPr="009F32C9" w:rsidRDefault="002B1632" w:rsidP="002D60CB">
      <w:pPr>
        <w:pStyle w:val="PL"/>
        <w:shd w:val="clear" w:color="auto" w:fill="E6E6E6"/>
        <w:rPr>
          <w:rPrChange w:id="39438" w:author="CR#0252r1" w:date="2020-04-07T04:24:00Z">
            <w:rPr/>
          </w:rPrChange>
        </w:rPr>
      </w:pPr>
    </w:p>
    <w:p w:rsidR="002B1632" w:rsidRPr="009F32C9" w:rsidRDefault="002B1632" w:rsidP="002D60CB">
      <w:pPr>
        <w:pStyle w:val="PL"/>
        <w:shd w:val="clear" w:color="auto" w:fill="E6E6E6"/>
        <w:rPr>
          <w:rPrChange w:id="39439" w:author="CR#0252r1" w:date="2020-04-07T04:24:00Z">
            <w:rPr/>
          </w:rPrChange>
        </w:rPr>
      </w:pPr>
      <w:r w:rsidRPr="009F32C9">
        <w:rPr>
          <w:rPrChange w:id="39440" w:author="CR#0252r1" w:date="2020-04-07T04:24:00Z">
            <w:rPr/>
          </w:rPrChange>
        </w:rPr>
        <w:t>-- ASN1STOP</w:t>
      </w:r>
    </w:p>
    <w:p w:rsidR="002B1632" w:rsidRPr="009F32C9" w:rsidRDefault="002B1632" w:rsidP="002D60CB">
      <w:pPr>
        <w:rPr>
          <w:iCs/>
          <w:rPrChange w:id="39441"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39442" w:author="CR#0252r1" w:date="2020-04-07T04:24:00Z">
                  <w:rPr/>
                </w:rPrChange>
              </w:rPr>
            </w:pPr>
            <w:r w:rsidRPr="009F32C9">
              <w:rPr>
                <w:i/>
                <w:noProof/>
                <w:rPrChange w:id="39443" w:author="CR#0252r1" w:date="2020-04-07T04:24:00Z">
                  <w:rPr>
                    <w:i/>
                    <w:noProof/>
                  </w:rPr>
                </w:rPrChange>
              </w:rPr>
              <w:lastRenderedPageBreak/>
              <w:t>AlmanacGLONASS-AlmanacSet</w:t>
            </w:r>
            <w:r w:rsidRPr="009F32C9">
              <w:rPr>
                <w:i/>
                <w:iCs/>
                <w:noProof/>
                <w:rPrChange w:id="39444" w:author="CR#0252r1" w:date="2020-04-07T04:24:00Z">
                  <w:rPr>
                    <w:i/>
                    <w:iCs/>
                    <w:noProof/>
                  </w:rPr>
                </w:rPrChange>
              </w:rPr>
              <w:t xml:space="preserve"> </w:t>
            </w:r>
            <w:r w:rsidRPr="009F32C9">
              <w:rPr>
                <w:iCs/>
                <w:noProof/>
                <w:rPrChange w:id="39445"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rPr>
                <w:b/>
                <w:i/>
                <w:rPrChange w:id="39446" w:author="CR#0252r1" w:date="2020-04-07T04:24:00Z">
                  <w:rPr>
                    <w:b/>
                    <w:i/>
                  </w:rPr>
                </w:rPrChange>
              </w:rPr>
            </w:pPr>
            <w:r w:rsidRPr="009F32C9">
              <w:rPr>
                <w:b/>
                <w:i/>
                <w:rPrChange w:id="39447" w:author="CR#0252r1" w:date="2020-04-07T04:24:00Z">
                  <w:rPr>
                    <w:b/>
                    <w:i/>
                  </w:rPr>
                </w:rPrChange>
              </w:rPr>
              <w:t>gloAlm-NA</w:t>
            </w:r>
          </w:p>
          <w:p w:rsidR="002B1632" w:rsidRPr="009F32C9" w:rsidRDefault="002B1632" w:rsidP="002D60CB">
            <w:pPr>
              <w:pStyle w:val="TAL"/>
              <w:rPr>
                <w:rPrChange w:id="39448" w:author="CR#0252r1" w:date="2020-04-07T04:24:00Z">
                  <w:rPr/>
                </w:rPrChange>
              </w:rPr>
            </w:pPr>
            <w:r w:rsidRPr="009F32C9">
              <w:rPr>
                <w:rPrChange w:id="39449" w:author="CR#0252r1" w:date="2020-04-07T04:24:00Z">
                  <w:rPr/>
                </w:rPrChange>
              </w:rPr>
              <w:t xml:space="preserve">Parameter </w:t>
            </w:r>
            <w:r w:rsidRPr="009F32C9">
              <w:rPr>
                <w:rFonts w:cs="Arial"/>
                <w:szCs w:val="18"/>
                <w:rPrChange w:id="39450" w:author="CR#0252r1" w:date="2020-04-07T04:24:00Z">
                  <w:rPr>
                    <w:rFonts w:cs="Arial"/>
                    <w:szCs w:val="18"/>
                  </w:rPr>
                </w:rPrChange>
              </w:rPr>
              <w:t>N</w:t>
            </w:r>
            <w:r w:rsidRPr="009F32C9">
              <w:rPr>
                <w:rFonts w:cs="Arial"/>
                <w:szCs w:val="18"/>
                <w:vertAlign w:val="superscript"/>
                <w:rPrChange w:id="39451" w:author="CR#0252r1" w:date="2020-04-07T04:24:00Z">
                  <w:rPr>
                    <w:rFonts w:cs="Arial"/>
                    <w:szCs w:val="18"/>
                    <w:vertAlign w:val="superscript"/>
                  </w:rPr>
                </w:rPrChange>
              </w:rPr>
              <w:t>A</w:t>
            </w:r>
            <w:r w:rsidRPr="009F32C9">
              <w:rPr>
                <w:rPrChange w:id="39452" w:author="CR#0252r1" w:date="2020-04-07T04:24:00Z">
                  <w:rPr/>
                </w:rPrChange>
              </w:rPr>
              <w:t>, days [9].</w:t>
            </w:r>
          </w:p>
          <w:p w:rsidR="002B1632" w:rsidRPr="009F32C9" w:rsidRDefault="002B1632" w:rsidP="002D60CB">
            <w:pPr>
              <w:pStyle w:val="TAL"/>
              <w:rPr>
                <w:b/>
                <w:i/>
                <w:rPrChange w:id="39453" w:author="CR#0252r1" w:date="2020-04-07T04:24:00Z">
                  <w:rPr>
                    <w:b/>
                    <w:i/>
                  </w:rPr>
                </w:rPrChange>
              </w:rPr>
            </w:pPr>
            <w:r w:rsidRPr="009F32C9">
              <w:rPr>
                <w:rPrChange w:id="39454" w:author="CR#0252r1" w:date="2020-04-07T04:24:00Z">
                  <w:rPr/>
                </w:rPrChange>
              </w:rPr>
              <w:t>Scale factor 1 days.</w:t>
            </w:r>
          </w:p>
        </w:tc>
      </w:tr>
      <w:tr w:rsidR="009F32C9" w:rsidRPr="009F32C9">
        <w:trPr>
          <w:cantSplit/>
        </w:trPr>
        <w:tc>
          <w:tcPr>
            <w:tcW w:w="9639" w:type="dxa"/>
          </w:tcPr>
          <w:p w:rsidR="002B1632" w:rsidRPr="009F32C9" w:rsidRDefault="002B1632" w:rsidP="002D60CB">
            <w:pPr>
              <w:pStyle w:val="TAL"/>
              <w:rPr>
                <w:b/>
                <w:bCs/>
                <w:i/>
                <w:iCs/>
                <w:noProof/>
                <w:rPrChange w:id="39455" w:author="CR#0252r1" w:date="2020-04-07T04:24:00Z">
                  <w:rPr>
                    <w:b/>
                    <w:bCs/>
                    <w:i/>
                    <w:iCs/>
                    <w:noProof/>
                  </w:rPr>
                </w:rPrChange>
              </w:rPr>
            </w:pPr>
            <w:r w:rsidRPr="009F32C9">
              <w:rPr>
                <w:b/>
                <w:bCs/>
                <w:i/>
                <w:iCs/>
                <w:noProof/>
                <w:rPrChange w:id="39456" w:author="CR#0252r1" w:date="2020-04-07T04:24:00Z">
                  <w:rPr>
                    <w:b/>
                    <w:bCs/>
                    <w:i/>
                    <w:iCs/>
                    <w:noProof/>
                  </w:rPr>
                </w:rPrChange>
              </w:rPr>
              <w:t>gloAlmnA</w:t>
            </w:r>
          </w:p>
          <w:p w:rsidR="002B1632" w:rsidRPr="009F32C9" w:rsidRDefault="002B1632" w:rsidP="002D60CB">
            <w:pPr>
              <w:pStyle w:val="TAL"/>
              <w:rPr>
                <w:rPrChange w:id="39457" w:author="CR#0252r1" w:date="2020-04-07T04:24:00Z">
                  <w:rPr/>
                </w:rPrChange>
              </w:rPr>
            </w:pPr>
            <w:r w:rsidRPr="009F32C9">
              <w:rPr>
                <w:rPrChange w:id="39458" w:author="CR#0252r1" w:date="2020-04-07T04:24:00Z">
                  <w:rPr/>
                </w:rPrChange>
              </w:rPr>
              <w:t xml:space="preserve">Parameter </w:t>
            </w:r>
            <w:r w:rsidRPr="009F32C9">
              <w:rPr>
                <w:rFonts w:cs="Arial"/>
                <w:szCs w:val="18"/>
                <w:rPrChange w:id="39459" w:author="CR#0252r1" w:date="2020-04-07T04:24:00Z">
                  <w:rPr>
                    <w:rFonts w:cs="Arial"/>
                    <w:szCs w:val="18"/>
                  </w:rPr>
                </w:rPrChange>
              </w:rPr>
              <w:t>n</w:t>
            </w:r>
            <w:r w:rsidRPr="009F32C9">
              <w:rPr>
                <w:rFonts w:cs="Arial"/>
                <w:szCs w:val="18"/>
                <w:vertAlign w:val="superscript"/>
                <w:rPrChange w:id="39460" w:author="CR#0252r1" w:date="2020-04-07T04:24:00Z">
                  <w:rPr>
                    <w:rFonts w:cs="Arial"/>
                    <w:szCs w:val="18"/>
                    <w:vertAlign w:val="superscript"/>
                  </w:rPr>
                </w:rPrChange>
              </w:rPr>
              <w:t>A</w:t>
            </w:r>
            <w:r w:rsidRPr="009F32C9">
              <w:rPr>
                <w:rPrChange w:id="39461" w:author="CR#0252r1" w:date="2020-04-07T04:24:00Z">
                  <w:rPr/>
                </w:rPrChange>
              </w:rPr>
              <w:t>, dimensionless [9].</w:t>
            </w:r>
          </w:p>
        </w:tc>
      </w:tr>
      <w:tr w:rsidR="009F32C9" w:rsidRPr="009F32C9">
        <w:trPr>
          <w:cantSplit/>
        </w:trPr>
        <w:tc>
          <w:tcPr>
            <w:tcW w:w="9639" w:type="dxa"/>
          </w:tcPr>
          <w:p w:rsidR="002B1632" w:rsidRPr="009F32C9" w:rsidRDefault="002B1632" w:rsidP="002D60CB">
            <w:pPr>
              <w:pStyle w:val="TAL"/>
              <w:rPr>
                <w:b/>
                <w:bCs/>
                <w:i/>
                <w:iCs/>
                <w:noProof/>
                <w:rPrChange w:id="39462" w:author="CR#0252r1" w:date="2020-04-07T04:24:00Z">
                  <w:rPr>
                    <w:b/>
                    <w:bCs/>
                    <w:i/>
                    <w:iCs/>
                    <w:noProof/>
                  </w:rPr>
                </w:rPrChange>
              </w:rPr>
            </w:pPr>
            <w:r w:rsidRPr="009F32C9">
              <w:rPr>
                <w:b/>
                <w:bCs/>
                <w:i/>
                <w:iCs/>
                <w:noProof/>
                <w:rPrChange w:id="39463" w:author="CR#0252r1" w:date="2020-04-07T04:24:00Z">
                  <w:rPr>
                    <w:b/>
                    <w:bCs/>
                    <w:i/>
                    <w:iCs/>
                    <w:noProof/>
                  </w:rPr>
                </w:rPrChange>
              </w:rPr>
              <w:t>gloAlmHA</w:t>
            </w:r>
          </w:p>
          <w:p w:rsidR="002B1632" w:rsidRPr="009F32C9" w:rsidRDefault="002B1632" w:rsidP="002D60CB">
            <w:pPr>
              <w:pStyle w:val="TAL"/>
              <w:rPr>
                <w:b/>
                <w:bCs/>
                <w:i/>
                <w:iCs/>
                <w:noProof/>
                <w:rPrChange w:id="39464" w:author="CR#0252r1" w:date="2020-04-07T04:24:00Z">
                  <w:rPr>
                    <w:b/>
                    <w:bCs/>
                    <w:i/>
                    <w:iCs/>
                    <w:noProof/>
                  </w:rPr>
                </w:rPrChange>
              </w:rPr>
            </w:pPr>
            <w:r w:rsidRPr="009F32C9">
              <w:rPr>
                <w:rPrChange w:id="39465" w:author="CR#0252r1" w:date="2020-04-07T04:24:00Z">
                  <w:rPr/>
                </w:rPrChange>
              </w:rPr>
              <w:t xml:space="preserve">Parameter </w:t>
            </w:r>
            <w:r w:rsidRPr="009F32C9">
              <w:rPr>
                <w:rFonts w:cs="Arial"/>
                <w:szCs w:val="18"/>
                <w:rPrChange w:id="39466" w:author="CR#0252r1" w:date="2020-04-07T04:24:00Z">
                  <w:rPr>
                    <w:rFonts w:cs="Arial"/>
                    <w:szCs w:val="18"/>
                  </w:rPr>
                </w:rPrChange>
              </w:rPr>
              <w:t>H</w:t>
            </w:r>
            <w:r w:rsidRPr="009F32C9">
              <w:rPr>
                <w:rFonts w:cs="Arial"/>
                <w:szCs w:val="18"/>
                <w:vertAlign w:val="subscript"/>
                <w:rPrChange w:id="39467" w:author="CR#0252r1" w:date="2020-04-07T04:24:00Z">
                  <w:rPr>
                    <w:rFonts w:cs="Arial"/>
                    <w:szCs w:val="18"/>
                    <w:vertAlign w:val="subscript"/>
                  </w:rPr>
                </w:rPrChange>
              </w:rPr>
              <w:t>n</w:t>
            </w:r>
            <w:r w:rsidRPr="009F32C9">
              <w:rPr>
                <w:rFonts w:cs="Arial"/>
                <w:szCs w:val="18"/>
                <w:vertAlign w:val="superscript"/>
                <w:rPrChange w:id="39468" w:author="CR#0252r1" w:date="2020-04-07T04:24:00Z">
                  <w:rPr>
                    <w:rFonts w:cs="Arial"/>
                    <w:szCs w:val="18"/>
                    <w:vertAlign w:val="superscript"/>
                  </w:rPr>
                </w:rPrChange>
              </w:rPr>
              <w:t>A</w:t>
            </w:r>
            <w:r w:rsidRPr="009F32C9">
              <w:rPr>
                <w:rPrChange w:id="39469" w:author="CR#0252r1" w:date="2020-04-07T04:24:00Z">
                  <w:rPr/>
                </w:rPrChange>
              </w:rPr>
              <w:t>, dimensionless [9].</w:t>
            </w:r>
          </w:p>
        </w:tc>
      </w:tr>
      <w:tr w:rsidR="009F32C9" w:rsidRPr="009F32C9">
        <w:trPr>
          <w:cantSplit/>
        </w:trPr>
        <w:tc>
          <w:tcPr>
            <w:tcW w:w="9639" w:type="dxa"/>
          </w:tcPr>
          <w:p w:rsidR="002B1632" w:rsidRPr="009F32C9" w:rsidRDefault="002B1632" w:rsidP="002D60CB">
            <w:pPr>
              <w:pStyle w:val="TAL"/>
              <w:rPr>
                <w:b/>
                <w:bCs/>
                <w:i/>
                <w:iCs/>
                <w:noProof/>
                <w:rPrChange w:id="39470" w:author="CR#0252r1" w:date="2020-04-07T04:24:00Z">
                  <w:rPr>
                    <w:b/>
                    <w:bCs/>
                    <w:i/>
                    <w:iCs/>
                    <w:noProof/>
                  </w:rPr>
                </w:rPrChange>
              </w:rPr>
            </w:pPr>
            <w:r w:rsidRPr="009F32C9">
              <w:rPr>
                <w:b/>
                <w:bCs/>
                <w:i/>
                <w:iCs/>
                <w:noProof/>
                <w:rPrChange w:id="39471" w:author="CR#0252r1" w:date="2020-04-07T04:24:00Z">
                  <w:rPr>
                    <w:b/>
                    <w:bCs/>
                    <w:i/>
                    <w:iCs/>
                    <w:noProof/>
                  </w:rPr>
                </w:rPrChange>
              </w:rPr>
              <w:t>gloAlmLambdaA</w:t>
            </w:r>
          </w:p>
          <w:p w:rsidR="002B1632" w:rsidRPr="009F32C9" w:rsidRDefault="002B1632" w:rsidP="002D60CB">
            <w:pPr>
              <w:pStyle w:val="TAL"/>
              <w:rPr>
                <w:rPrChange w:id="39472" w:author="CR#0252r1" w:date="2020-04-07T04:24:00Z">
                  <w:rPr/>
                </w:rPrChange>
              </w:rPr>
            </w:pPr>
            <w:r w:rsidRPr="009F32C9">
              <w:rPr>
                <w:rPrChange w:id="39473" w:author="CR#0252r1" w:date="2020-04-07T04:24:00Z">
                  <w:rPr/>
                </w:rPrChange>
              </w:rPr>
              <w:t xml:space="preserve">Parameter </w:t>
            </w:r>
            <w:r w:rsidRPr="009F32C9">
              <w:rPr>
                <w:rFonts w:ascii="Symbol" w:hAnsi="Symbol"/>
                <w:szCs w:val="18"/>
                <w:rPrChange w:id="39474" w:author="CR#0252r1" w:date="2020-04-07T04:24:00Z">
                  <w:rPr>
                    <w:rFonts w:ascii="Symbol" w:hAnsi="Symbol"/>
                    <w:szCs w:val="18"/>
                  </w:rPr>
                </w:rPrChange>
              </w:rPr>
              <w:t></w:t>
            </w:r>
            <w:r w:rsidRPr="009F32C9">
              <w:rPr>
                <w:szCs w:val="18"/>
                <w:vertAlign w:val="subscript"/>
                <w:rPrChange w:id="39475" w:author="CR#0252r1" w:date="2020-04-07T04:24:00Z">
                  <w:rPr>
                    <w:szCs w:val="18"/>
                    <w:vertAlign w:val="subscript"/>
                  </w:rPr>
                </w:rPrChange>
              </w:rPr>
              <w:t>n</w:t>
            </w:r>
            <w:r w:rsidRPr="009F32C9">
              <w:rPr>
                <w:szCs w:val="18"/>
                <w:vertAlign w:val="superscript"/>
                <w:rPrChange w:id="39476" w:author="CR#0252r1" w:date="2020-04-07T04:24:00Z">
                  <w:rPr>
                    <w:szCs w:val="18"/>
                    <w:vertAlign w:val="superscript"/>
                  </w:rPr>
                </w:rPrChange>
              </w:rPr>
              <w:t>A</w:t>
            </w:r>
            <w:r w:rsidRPr="009F32C9">
              <w:rPr>
                <w:rPrChange w:id="39477" w:author="CR#0252r1" w:date="2020-04-07T04:24:00Z">
                  <w:rPr/>
                </w:rPrChange>
              </w:rPr>
              <w:t>, semi-circles [9].</w:t>
            </w:r>
          </w:p>
          <w:p w:rsidR="002B1632" w:rsidRPr="009F32C9" w:rsidRDefault="002B1632" w:rsidP="002D60CB">
            <w:pPr>
              <w:pStyle w:val="TAL"/>
              <w:rPr>
                <w:b/>
                <w:bCs/>
                <w:i/>
                <w:iCs/>
                <w:noProof/>
                <w:rPrChange w:id="39478" w:author="CR#0252r1" w:date="2020-04-07T04:24:00Z">
                  <w:rPr>
                    <w:b/>
                    <w:bCs/>
                    <w:i/>
                    <w:iCs/>
                    <w:noProof/>
                  </w:rPr>
                </w:rPrChange>
              </w:rPr>
            </w:pPr>
            <w:r w:rsidRPr="009F32C9">
              <w:rPr>
                <w:rPrChange w:id="39479" w:author="CR#0252r1" w:date="2020-04-07T04:24:00Z">
                  <w:rPr/>
                </w:rPrChange>
              </w:rPr>
              <w:t>Scale factor 2</w:t>
            </w:r>
            <w:r w:rsidRPr="009F32C9">
              <w:rPr>
                <w:vertAlign w:val="superscript"/>
                <w:rPrChange w:id="39480" w:author="CR#0252r1" w:date="2020-04-07T04:24:00Z">
                  <w:rPr>
                    <w:vertAlign w:val="superscript"/>
                  </w:rPr>
                </w:rPrChange>
              </w:rPr>
              <w:t>-20</w:t>
            </w:r>
            <w:r w:rsidRPr="009F32C9">
              <w:rPr>
                <w:rPrChange w:id="39481"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rPr>
                <w:b/>
                <w:bCs/>
                <w:i/>
                <w:iCs/>
                <w:noProof/>
                <w:rPrChange w:id="39482" w:author="CR#0252r1" w:date="2020-04-07T04:24:00Z">
                  <w:rPr>
                    <w:b/>
                    <w:bCs/>
                    <w:i/>
                    <w:iCs/>
                    <w:noProof/>
                  </w:rPr>
                </w:rPrChange>
              </w:rPr>
            </w:pPr>
            <w:r w:rsidRPr="009F32C9">
              <w:rPr>
                <w:b/>
                <w:bCs/>
                <w:i/>
                <w:iCs/>
                <w:noProof/>
                <w:rPrChange w:id="39483" w:author="CR#0252r1" w:date="2020-04-07T04:24:00Z">
                  <w:rPr>
                    <w:b/>
                    <w:bCs/>
                    <w:i/>
                    <w:iCs/>
                    <w:noProof/>
                  </w:rPr>
                </w:rPrChange>
              </w:rPr>
              <w:t>gloAlmtlambdaA</w:t>
            </w:r>
          </w:p>
          <w:p w:rsidR="002B1632" w:rsidRPr="009F32C9" w:rsidRDefault="002B1632" w:rsidP="002D60CB">
            <w:pPr>
              <w:pStyle w:val="TAL"/>
              <w:rPr>
                <w:rPrChange w:id="39484" w:author="CR#0252r1" w:date="2020-04-07T04:24:00Z">
                  <w:rPr/>
                </w:rPrChange>
              </w:rPr>
            </w:pPr>
            <w:r w:rsidRPr="009F32C9">
              <w:rPr>
                <w:rPrChange w:id="39485" w:author="CR#0252r1" w:date="2020-04-07T04:24:00Z">
                  <w:rPr/>
                </w:rPrChange>
              </w:rPr>
              <w:t xml:space="preserve">Parameter </w:t>
            </w:r>
            <w:r w:rsidRPr="009F32C9">
              <w:rPr>
                <w:szCs w:val="18"/>
                <w:rPrChange w:id="39486" w:author="CR#0252r1" w:date="2020-04-07T04:24:00Z">
                  <w:rPr>
                    <w:szCs w:val="18"/>
                  </w:rPr>
                </w:rPrChange>
              </w:rPr>
              <w:t>t</w:t>
            </w:r>
            <w:r w:rsidRPr="009F32C9">
              <w:rPr>
                <w:rFonts w:ascii="Symbol" w:hAnsi="Symbol"/>
                <w:szCs w:val="18"/>
                <w:vertAlign w:val="subscript"/>
                <w:rPrChange w:id="39487" w:author="CR#0252r1" w:date="2020-04-07T04:24:00Z">
                  <w:rPr>
                    <w:rFonts w:ascii="Symbol" w:hAnsi="Symbol"/>
                    <w:szCs w:val="18"/>
                    <w:vertAlign w:val="subscript"/>
                  </w:rPr>
                </w:rPrChange>
              </w:rPr>
              <w:t></w:t>
            </w:r>
            <w:r w:rsidRPr="009F32C9">
              <w:rPr>
                <w:szCs w:val="18"/>
                <w:vertAlign w:val="subscript"/>
                <w:rPrChange w:id="39488" w:author="CR#0252r1" w:date="2020-04-07T04:24:00Z">
                  <w:rPr>
                    <w:szCs w:val="18"/>
                    <w:vertAlign w:val="subscript"/>
                  </w:rPr>
                </w:rPrChange>
              </w:rPr>
              <w:t>n</w:t>
            </w:r>
            <w:r w:rsidRPr="009F32C9">
              <w:rPr>
                <w:szCs w:val="18"/>
                <w:vertAlign w:val="superscript"/>
                <w:rPrChange w:id="39489" w:author="CR#0252r1" w:date="2020-04-07T04:24:00Z">
                  <w:rPr>
                    <w:szCs w:val="18"/>
                    <w:vertAlign w:val="superscript"/>
                  </w:rPr>
                </w:rPrChange>
              </w:rPr>
              <w:t>A</w:t>
            </w:r>
            <w:r w:rsidRPr="009F32C9">
              <w:rPr>
                <w:rPrChange w:id="39490" w:author="CR#0252r1" w:date="2020-04-07T04:24:00Z">
                  <w:rPr/>
                </w:rPrChange>
              </w:rPr>
              <w:t>, seconds [9].</w:t>
            </w:r>
          </w:p>
          <w:p w:rsidR="002B1632" w:rsidRPr="009F32C9" w:rsidRDefault="002B1632" w:rsidP="002D60CB">
            <w:pPr>
              <w:pStyle w:val="TAL"/>
              <w:rPr>
                <w:b/>
                <w:bCs/>
                <w:i/>
                <w:iCs/>
                <w:noProof/>
                <w:rPrChange w:id="39491" w:author="CR#0252r1" w:date="2020-04-07T04:24:00Z">
                  <w:rPr>
                    <w:b/>
                    <w:bCs/>
                    <w:i/>
                    <w:iCs/>
                    <w:noProof/>
                  </w:rPr>
                </w:rPrChange>
              </w:rPr>
            </w:pPr>
            <w:r w:rsidRPr="009F32C9">
              <w:rPr>
                <w:rPrChange w:id="39492" w:author="CR#0252r1" w:date="2020-04-07T04:24:00Z">
                  <w:rPr/>
                </w:rPrChange>
              </w:rPr>
              <w:t>Scale factor 2</w:t>
            </w:r>
            <w:r w:rsidRPr="009F32C9">
              <w:rPr>
                <w:vertAlign w:val="superscript"/>
                <w:rPrChange w:id="39493" w:author="CR#0252r1" w:date="2020-04-07T04:24:00Z">
                  <w:rPr>
                    <w:vertAlign w:val="superscript"/>
                  </w:rPr>
                </w:rPrChange>
              </w:rPr>
              <w:t>-5</w:t>
            </w:r>
            <w:r w:rsidRPr="009F32C9">
              <w:rPr>
                <w:rPrChange w:id="39494"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rPr>
                <w:b/>
                <w:bCs/>
                <w:i/>
                <w:iCs/>
                <w:noProof/>
                <w:rPrChange w:id="39495" w:author="CR#0252r1" w:date="2020-04-07T04:24:00Z">
                  <w:rPr>
                    <w:b/>
                    <w:bCs/>
                    <w:i/>
                    <w:iCs/>
                    <w:noProof/>
                  </w:rPr>
                </w:rPrChange>
              </w:rPr>
            </w:pPr>
            <w:r w:rsidRPr="009F32C9">
              <w:rPr>
                <w:b/>
                <w:bCs/>
                <w:i/>
                <w:iCs/>
                <w:noProof/>
                <w:rPrChange w:id="39496" w:author="CR#0252r1" w:date="2020-04-07T04:24:00Z">
                  <w:rPr>
                    <w:b/>
                    <w:bCs/>
                    <w:i/>
                    <w:iCs/>
                    <w:noProof/>
                  </w:rPr>
                </w:rPrChange>
              </w:rPr>
              <w:t>gloAlmDeltaIa</w:t>
            </w:r>
          </w:p>
          <w:p w:rsidR="002B1632" w:rsidRPr="009F32C9" w:rsidRDefault="002B1632" w:rsidP="002D60CB">
            <w:pPr>
              <w:pStyle w:val="TAL"/>
              <w:rPr>
                <w:rPrChange w:id="39497" w:author="CR#0252r1" w:date="2020-04-07T04:24:00Z">
                  <w:rPr/>
                </w:rPrChange>
              </w:rPr>
            </w:pPr>
            <w:r w:rsidRPr="009F32C9">
              <w:rPr>
                <w:rPrChange w:id="39498" w:author="CR#0252r1" w:date="2020-04-07T04:24:00Z">
                  <w:rPr/>
                </w:rPrChange>
              </w:rPr>
              <w:t xml:space="preserve">Parameter </w:t>
            </w:r>
            <w:r w:rsidRPr="009F32C9">
              <w:rPr>
                <w:rFonts w:ascii="Symbol" w:hAnsi="Symbol"/>
                <w:szCs w:val="18"/>
                <w:rPrChange w:id="39499" w:author="CR#0252r1" w:date="2020-04-07T04:24:00Z">
                  <w:rPr>
                    <w:rFonts w:ascii="Symbol" w:hAnsi="Symbol"/>
                    <w:szCs w:val="18"/>
                  </w:rPr>
                </w:rPrChange>
              </w:rPr>
              <w:t></w:t>
            </w:r>
            <w:r w:rsidRPr="009F32C9">
              <w:rPr>
                <w:szCs w:val="18"/>
                <w:rPrChange w:id="39500" w:author="CR#0252r1" w:date="2020-04-07T04:24:00Z">
                  <w:rPr>
                    <w:szCs w:val="18"/>
                  </w:rPr>
                </w:rPrChange>
              </w:rPr>
              <w:t>i</w:t>
            </w:r>
            <w:r w:rsidRPr="009F32C9">
              <w:rPr>
                <w:szCs w:val="18"/>
                <w:vertAlign w:val="subscript"/>
                <w:rPrChange w:id="39501" w:author="CR#0252r1" w:date="2020-04-07T04:24:00Z">
                  <w:rPr>
                    <w:szCs w:val="18"/>
                    <w:vertAlign w:val="subscript"/>
                  </w:rPr>
                </w:rPrChange>
              </w:rPr>
              <w:t>n</w:t>
            </w:r>
            <w:r w:rsidRPr="009F32C9">
              <w:rPr>
                <w:szCs w:val="18"/>
                <w:vertAlign w:val="superscript"/>
                <w:rPrChange w:id="39502" w:author="CR#0252r1" w:date="2020-04-07T04:24:00Z">
                  <w:rPr>
                    <w:szCs w:val="18"/>
                    <w:vertAlign w:val="superscript"/>
                  </w:rPr>
                </w:rPrChange>
              </w:rPr>
              <w:t>A</w:t>
            </w:r>
            <w:r w:rsidRPr="009F32C9">
              <w:rPr>
                <w:rPrChange w:id="39503" w:author="CR#0252r1" w:date="2020-04-07T04:24:00Z">
                  <w:rPr/>
                </w:rPrChange>
              </w:rPr>
              <w:t>, semi-circles [9].</w:t>
            </w:r>
          </w:p>
          <w:p w:rsidR="002B1632" w:rsidRPr="009F32C9" w:rsidRDefault="002B1632" w:rsidP="002D60CB">
            <w:pPr>
              <w:pStyle w:val="TAL"/>
              <w:rPr>
                <w:b/>
                <w:bCs/>
                <w:i/>
                <w:iCs/>
                <w:noProof/>
                <w:rPrChange w:id="39504" w:author="CR#0252r1" w:date="2020-04-07T04:24:00Z">
                  <w:rPr>
                    <w:b/>
                    <w:bCs/>
                    <w:i/>
                    <w:iCs/>
                    <w:noProof/>
                  </w:rPr>
                </w:rPrChange>
              </w:rPr>
            </w:pPr>
            <w:r w:rsidRPr="009F32C9">
              <w:rPr>
                <w:rPrChange w:id="39505" w:author="CR#0252r1" w:date="2020-04-07T04:24:00Z">
                  <w:rPr/>
                </w:rPrChange>
              </w:rPr>
              <w:t>Scale factor 2</w:t>
            </w:r>
            <w:r w:rsidRPr="009F32C9">
              <w:rPr>
                <w:vertAlign w:val="superscript"/>
                <w:rPrChange w:id="39506" w:author="CR#0252r1" w:date="2020-04-07T04:24:00Z">
                  <w:rPr>
                    <w:vertAlign w:val="superscript"/>
                  </w:rPr>
                </w:rPrChange>
              </w:rPr>
              <w:t>-20</w:t>
            </w:r>
            <w:r w:rsidRPr="009F32C9">
              <w:rPr>
                <w:rPrChange w:id="39507"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rPr>
                <w:b/>
                <w:bCs/>
                <w:i/>
                <w:iCs/>
                <w:noProof/>
                <w:rPrChange w:id="39508" w:author="CR#0252r1" w:date="2020-04-07T04:24:00Z">
                  <w:rPr>
                    <w:b/>
                    <w:bCs/>
                    <w:i/>
                    <w:iCs/>
                    <w:noProof/>
                  </w:rPr>
                </w:rPrChange>
              </w:rPr>
            </w:pPr>
            <w:r w:rsidRPr="009F32C9">
              <w:rPr>
                <w:b/>
                <w:bCs/>
                <w:i/>
                <w:iCs/>
                <w:noProof/>
                <w:rPrChange w:id="39509" w:author="CR#0252r1" w:date="2020-04-07T04:24:00Z">
                  <w:rPr>
                    <w:b/>
                    <w:bCs/>
                    <w:i/>
                    <w:iCs/>
                    <w:noProof/>
                  </w:rPr>
                </w:rPrChange>
              </w:rPr>
              <w:t>gloAlmDeltaTA</w:t>
            </w:r>
          </w:p>
          <w:p w:rsidR="002B1632" w:rsidRPr="009F32C9" w:rsidRDefault="002B1632" w:rsidP="002D60CB">
            <w:pPr>
              <w:pStyle w:val="TAL"/>
              <w:rPr>
                <w:rPrChange w:id="39510" w:author="CR#0252r1" w:date="2020-04-07T04:24:00Z">
                  <w:rPr/>
                </w:rPrChange>
              </w:rPr>
            </w:pPr>
            <w:r w:rsidRPr="009F32C9">
              <w:rPr>
                <w:rPrChange w:id="39511" w:author="CR#0252r1" w:date="2020-04-07T04:24:00Z">
                  <w:rPr/>
                </w:rPrChange>
              </w:rPr>
              <w:t xml:space="preserve">Parameter </w:t>
            </w:r>
            <w:r w:rsidRPr="009F32C9">
              <w:rPr>
                <w:rFonts w:ascii="Symbol" w:hAnsi="Symbol"/>
                <w:szCs w:val="18"/>
                <w:rPrChange w:id="39512" w:author="CR#0252r1" w:date="2020-04-07T04:24:00Z">
                  <w:rPr>
                    <w:rFonts w:ascii="Symbol" w:hAnsi="Symbol"/>
                    <w:szCs w:val="18"/>
                  </w:rPr>
                </w:rPrChange>
              </w:rPr>
              <w:t></w:t>
            </w:r>
            <w:r w:rsidRPr="009F32C9">
              <w:rPr>
                <w:szCs w:val="18"/>
                <w:rPrChange w:id="39513" w:author="CR#0252r1" w:date="2020-04-07T04:24:00Z">
                  <w:rPr>
                    <w:szCs w:val="18"/>
                  </w:rPr>
                </w:rPrChange>
              </w:rPr>
              <w:t>T</w:t>
            </w:r>
            <w:r w:rsidRPr="009F32C9">
              <w:rPr>
                <w:szCs w:val="18"/>
                <w:vertAlign w:val="subscript"/>
                <w:rPrChange w:id="39514" w:author="CR#0252r1" w:date="2020-04-07T04:24:00Z">
                  <w:rPr>
                    <w:szCs w:val="18"/>
                    <w:vertAlign w:val="subscript"/>
                  </w:rPr>
                </w:rPrChange>
              </w:rPr>
              <w:t>n</w:t>
            </w:r>
            <w:r w:rsidRPr="009F32C9">
              <w:rPr>
                <w:szCs w:val="18"/>
                <w:vertAlign w:val="superscript"/>
                <w:rPrChange w:id="39515" w:author="CR#0252r1" w:date="2020-04-07T04:24:00Z">
                  <w:rPr>
                    <w:szCs w:val="18"/>
                    <w:vertAlign w:val="superscript"/>
                  </w:rPr>
                </w:rPrChange>
              </w:rPr>
              <w:t>A</w:t>
            </w:r>
            <w:r w:rsidRPr="009F32C9">
              <w:rPr>
                <w:rPrChange w:id="39516" w:author="CR#0252r1" w:date="2020-04-07T04:24:00Z">
                  <w:rPr/>
                </w:rPrChange>
              </w:rPr>
              <w:t>, sec/orbit period [9].</w:t>
            </w:r>
          </w:p>
          <w:p w:rsidR="002B1632" w:rsidRPr="009F32C9" w:rsidRDefault="002B1632" w:rsidP="002D60CB">
            <w:pPr>
              <w:pStyle w:val="TAL"/>
              <w:rPr>
                <w:b/>
                <w:bCs/>
                <w:i/>
                <w:iCs/>
                <w:noProof/>
                <w:rPrChange w:id="39517" w:author="CR#0252r1" w:date="2020-04-07T04:24:00Z">
                  <w:rPr>
                    <w:b/>
                    <w:bCs/>
                    <w:i/>
                    <w:iCs/>
                    <w:noProof/>
                  </w:rPr>
                </w:rPrChange>
              </w:rPr>
            </w:pPr>
            <w:r w:rsidRPr="009F32C9">
              <w:rPr>
                <w:rPrChange w:id="39518" w:author="CR#0252r1" w:date="2020-04-07T04:24:00Z">
                  <w:rPr/>
                </w:rPrChange>
              </w:rPr>
              <w:t>Scale factor 2</w:t>
            </w:r>
            <w:r w:rsidRPr="009F32C9">
              <w:rPr>
                <w:vertAlign w:val="superscript"/>
                <w:rPrChange w:id="39519" w:author="CR#0252r1" w:date="2020-04-07T04:24:00Z">
                  <w:rPr>
                    <w:vertAlign w:val="superscript"/>
                  </w:rPr>
                </w:rPrChange>
              </w:rPr>
              <w:t>-9</w:t>
            </w:r>
            <w:r w:rsidRPr="009F32C9">
              <w:rPr>
                <w:rPrChange w:id="39520" w:author="CR#0252r1" w:date="2020-04-07T04:24:00Z">
                  <w:rPr/>
                </w:rPrChange>
              </w:rPr>
              <w:t xml:space="preserve"> seconds/orbit period.</w:t>
            </w:r>
          </w:p>
        </w:tc>
      </w:tr>
      <w:tr w:rsidR="009F32C9" w:rsidRPr="009F32C9">
        <w:trPr>
          <w:cantSplit/>
        </w:trPr>
        <w:tc>
          <w:tcPr>
            <w:tcW w:w="9639" w:type="dxa"/>
          </w:tcPr>
          <w:p w:rsidR="002B1632" w:rsidRPr="009F32C9" w:rsidRDefault="002B1632" w:rsidP="002D60CB">
            <w:pPr>
              <w:pStyle w:val="TAL"/>
              <w:rPr>
                <w:b/>
                <w:bCs/>
                <w:i/>
                <w:iCs/>
                <w:noProof/>
                <w:rPrChange w:id="39521" w:author="CR#0252r1" w:date="2020-04-07T04:24:00Z">
                  <w:rPr>
                    <w:b/>
                    <w:bCs/>
                    <w:i/>
                    <w:iCs/>
                    <w:noProof/>
                  </w:rPr>
                </w:rPrChange>
              </w:rPr>
            </w:pPr>
            <w:r w:rsidRPr="009F32C9">
              <w:rPr>
                <w:b/>
                <w:bCs/>
                <w:i/>
                <w:iCs/>
                <w:noProof/>
                <w:rPrChange w:id="39522" w:author="CR#0252r1" w:date="2020-04-07T04:24:00Z">
                  <w:rPr>
                    <w:b/>
                    <w:bCs/>
                    <w:i/>
                    <w:iCs/>
                    <w:noProof/>
                  </w:rPr>
                </w:rPrChange>
              </w:rPr>
              <w:t>gloAlmDeltaTdotA</w:t>
            </w:r>
          </w:p>
          <w:p w:rsidR="002B1632" w:rsidRPr="009F32C9" w:rsidRDefault="002B1632" w:rsidP="002D60CB">
            <w:pPr>
              <w:pStyle w:val="TAL"/>
              <w:rPr>
                <w:rPrChange w:id="39523" w:author="CR#0252r1" w:date="2020-04-07T04:24:00Z">
                  <w:rPr/>
                </w:rPrChange>
              </w:rPr>
            </w:pPr>
            <w:r w:rsidRPr="009F32C9">
              <w:rPr>
                <w:rPrChange w:id="39524" w:author="CR#0252r1" w:date="2020-04-07T04:24:00Z">
                  <w:rPr/>
                </w:rPrChange>
              </w:rPr>
              <w:t xml:space="preserve">Parameter </w:t>
            </w:r>
            <w:r w:rsidRPr="009F32C9">
              <w:rPr>
                <w:rFonts w:ascii="Symbol" w:hAnsi="Symbol"/>
                <w:szCs w:val="18"/>
                <w:rPrChange w:id="39525" w:author="CR#0252r1" w:date="2020-04-07T04:24:00Z">
                  <w:rPr>
                    <w:rFonts w:ascii="Symbol" w:hAnsi="Symbol"/>
                    <w:szCs w:val="18"/>
                  </w:rPr>
                </w:rPrChange>
              </w:rPr>
              <w:t></w:t>
            </w:r>
            <w:r w:rsidRPr="009F32C9">
              <w:rPr>
                <w:szCs w:val="18"/>
                <w:rPrChange w:id="39526" w:author="CR#0252r1" w:date="2020-04-07T04:24:00Z">
                  <w:rPr>
                    <w:szCs w:val="18"/>
                  </w:rPr>
                </w:rPrChange>
              </w:rPr>
              <w:t>T_DOT</w:t>
            </w:r>
            <w:r w:rsidRPr="009F32C9">
              <w:rPr>
                <w:szCs w:val="18"/>
                <w:vertAlign w:val="subscript"/>
                <w:rPrChange w:id="39527" w:author="CR#0252r1" w:date="2020-04-07T04:24:00Z">
                  <w:rPr>
                    <w:szCs w:val="18"/>
                    <w:vertAlign w:val="subscript"/>
                  </w:rPr>
                </w:rPrChange>
              </w:rPr>
              <w:t>n</w:t>
            </w:r>
            <w:r w:rsidRPr="009F32C9">
              <w:rPr>
                <w:szCs w:val="18"/>
                <w:vertAlign w:val="superscript"/>
                <w:rPrChange w:id="39528" w:author="CR#0252r1" w:date="2020-04-07T04:24:00Z">
                  <w:rPr>
                    <w:szCs w:val="18"/>
                    <w:vertAlign w:val="superscript"/>
                  </w:rPr>
                </w:rPrChange>
              </w:rPr>
              <w:t>A</w:t>
            </w:r>
            <w:r w:rsidRPr="009F32C9">
              <w:rPr>
                <w:rPrChange w:id="39529" w:author="CR#0252r1" w:date="2020-04-07T04:24:00Z">
                  <w:rPr/>
                </w:rPrChange>
              </w:rPr>
              <w:t>, sec/orbit period</w:t>
            </w:r>
            <w:r w:rsidRPr="009F32C9">
              <w:rPr>
                <w:vertAlign w:val="superscript"/>
                <w:rPrChange w:id="39530" w:author="CR#0252r1" w:date="2020-04-07T04:24:00Z">
                  <w:rPr>
                    <w:vertAlign w:val="superscript"/>
                  </w:rPr>
                </w:rPrChange>
              </w:rPr>
              <w:t>2</w:t>
            </w:r>
            <w:r w:rsidRPr="009F32C9">
              <w:rPr>
                <w:rPrChange w:id="39531" w:author="CR#0252r1" w:date="2020-04-07T04:24:00Z">
                  <w:rPr/>
                </w:rPrChange>
              </w:rPr>
              <w:t xml:space="preserve"> [9].</w:t>
            </w:r>
          </w:p>
          <w:p w:rsidR="002B1632" w:rsidRPr="009F32C9" w:rsidRDefault="002B1632" w:rsidP="002D60CB">
            <w:pPr>
              <w:pStyle w:val="TAL"/>
              <w:rPr>
                <w:b/>
                <w:bCs/>
                <w:i/>
                <w:iCs/>
                <w:noProof/>
                <w:rPrChange w:id="39532" w:author="CR#0252r1" w:date="2020-04-07T04:24:00Z">
                  <w:rPr>
                    <w:b/>
                    <w:bCs/>
                    <w:i/>
                    <w:iCs/>
                    <w:noProof/>
                  </w:rPr>
                </w:rPrChange>
              </w:rPr>
            </w:pPr>
            <w:r w:rsidRPr="009F32C9">
              <w:rPr>
                <w:rPrChange w:id="39533" w:author="CR#0252r1" w:date="2020-04-07T04:24:00Z">
                  <w:rPr/>
                </w:rPrChange>
              </w:rPr>
              <w:t>Scale factor 2</w:t>
            </w:r>
            <w:r w:rsidRPr="009F32C9">
              <w:rPr>
                <w:vertAlign w:val="superscript"/>
                <w:rPrChange w:id="39534" w:author="CR#0252r1" w:date="2020-04-07T04:24:00Z">
                  <w:rPr>
                    <w:vertAlign w:val="superscript"/>
                  </w:rPr>
                </w:rPrChange>
              </w:rPr>
              <w:t>-14</w:t>
            </w:r>
            <w:r w:rsidRPr="009F32C9">
              <w:rPr>
                <w:rPrChange w:id="39535" w:author="CR#0252r1" w:date="2020-04-07T04:24:00Z">
                  <w:rPr/>
                </w:rPrChange>
              </w:rPr>
              <w:t xml:space="preserve"> seconds/orbit period</w:t>
            </w:r>
            <w:r w:rsidRPr="009F32C9">
              <w:rPr>
                <w:vertAlign w:val="superscript"/>
                <w:rPrChange w:id="39536" w:author="CR#0252r1" w:date="2020-04-07T04:24:00Z">
                  <w:rPr>
                    <w:vertAlign w:val="superscript"/>
                  </w:rPr>
                </w:rPrChange>
              </w:rPr>
              <w:t>2</w:t>
            </w:r>
            <w:r w:rsidRPr="009F32C9">
              <w:rPr>
                <w:rPrChange w:id="39537" w:author="CR#0252r1" w:date="2020-04-07T04:24:00Z">
                  <w:rPr/>
                </w:rPrChange>
              </w:rPr>
              <w:t>.</w:t>
            </w:r>
          </w:p>
        </w:tc>
      </w:tr>
      <w:tr w:rsidR="009F32C9" w:rsidRPr="009F32C9">
        <w:trPr>
          <w:cantSplit/>
        </w:trPr>
        <w:tc>
          <w:tcPr>
            <w:tcW w:w="9639" w:type="dxa"/>
          </w:tcPr>
          <w:p w:rsidR="002B1632" w:rsidRPr="009F32C9" w:rsidRDefault="002B1632" w:rsidP="002D60CB">
            <w:pPr>
              <w:pStyle w:val="TAL"/>
              <w:rPr>
                <w:b/>
                <w:bCs/>
                <w:i/>
                <w:iCs/>
                <w:noProof/>
                <w:rPrChange w:id="39538" w:author="CR#0252r1" w:date="2020-04-07T04:24:00Z">
                  <w:rPr>
                    <w:b/>
                    <w:bCs/>
                    <w:i/>
                    <w:iCs/>
                    <w:noProof/>
                  </w:rPr>
                </w:rPrChange>
              </w:rPr>
            </w:pPr>
            <w:r w:rsidRPr="009F32C9">
              <w:rPr>
                <w:b/>
                <w:bCs/>
                <w:i/>
                <w:iCs/>
                <w:noProof/>
                <w:rPrChange w:id="39539" w:author="CR#0252r1" w:date="2020-04-07T04:24:00Z">
                  <w:rPr>
                    <w:b/>
                    <w:bCs/>
                    <w:i/>
                    <w:iCs/>
                    <w:noProof/>
                  </w:rPr>
                </w:rPrChange>
              </w:rPr>
              <w:t>gloAlmEpsilonA</w:t>
            </w:r>
          </w:p>
          <w:p w:rsidR="002B1632" w:rsidRPr="009F32C9" w:rsidRDefault="002B1632" w:rsidP="002D60CB">
            <w:pPr>
              <w:pStyle w:val="TAL"/>
              <w:rPr>
                <w:rPrChange w:id="39540" w:author="CR#0252r1" w:date="2020-04-07T04:24:00Z">
                  <w:rPr/>
                </w:rPrChange>
              </w:rPr>
            </w:pPr>
            <w:r w:rsidRPr="009F32C9">
              <w:rPr>
                <w:rPrChange w:id="39541" w:author="CR#0252r1" w:date="2020-04-07T04:24:00Z">
                  <w:rPr/>
                </w:rPrChange>
              </w:rPr>
              <w:t xml:space="preserve">Parameter </w:t>
            </w:r>
            <w:r w:rsidRPr="009F32C9">
              <w:rPr>
                <w:rFonts w:ascii="Symbol" w:hAnsi="Symbol"/>
                <w:szCs w:val="18"/>
                <w:rPrChange w:id="39542" w:author="CR#0252r1" w:date="2020-04-07T04:24:00Z">
                  <w:rPr>
                    <w:rFonts w:ascii="Symbol" w:hAnsi="Symbol"/>
                    <w:szCs w:val="18"/>
                  </w:rPr>
                </w:rPrChange>
              </w:rPr>
              <w:t></w:t>
            </w:r>
            <w:r w:rsidRPr="009F32C9">
              <w:rPr>
                <w:szCs w:val="18"/>
                <w:vertAlign w:val="subscript"/>
                <w:rPrChange w:id="39543" w:author="CR#0252r1" w:date="2020-04-07T04:24:00Z">
                  <w:rPr>
                    <w:szCs w:val="18"/>
                    <w:vertAlign w:val="subscript"/>
                  </w:rPr>
                </w:rPrChange>
              </w:rPr>
              <w:t>n</w:t>
            </w:r>
            <w:r w:rsidRPr="009F32C9">
              <w:rPr>
                <w:szCs w:val="18"/>
                <w:vertAlign w:val="superscript"/>
                <w:rPrChange w:id="39544" w:author="CR#0252r1" w:date="2020-04-07T04:24:00Z">
                  <w:rPr>
                    <w:szCs w:val="18"/>
                    <w:vertAlign w:val="superscript"/>
                  </w:rPr>
                </w:rPrChange>
              </w:rPr>
              <w:t>A</w:t>
            </w:r>
            <w:r w:rsidRPr="009F32C9">
              <w:rPr>
                <w:rPrChange w:id="39545" w:author="CR#0252r1" w:date="2020-04-07T04:24:00Z">
                  <w:rPr/>
                </w:rPrChange>
              </w:rPr>
              <w:t>, dimensionless [9].</w:t>
            </w:r>
          </w:p>
          <w:p w:rsidR="002B1632" w:rsidRPr="009F32C9" w:rsidRDefault="002B1632" w:rsidP="002D60CB">
            <w:pPr>
              <w:pStyle w:val="TAL"/>
              <w:rPr>
                <w:b/>
                <w:bCs/>
                <w:i/>
                <w:iCs/>
                <w:noProof/>
                <w:rPrChange w:id="39546" w:author="CR#0252r1" w:date="2020-04-07T04:24:00Z">
                  <w:rPr>
                    <w:b/>
                    <w:bCs/>
                    <w:i/>
                    <w:iCs/>
                    <w:noProof/>
                  </w:rPr>
                </w:rPrChange>
              </w:rPr>
            </w:pPr>
            <w:r w:rsidRPr="009F32C9">
              <w:rPr>
                <w:rPrChange w:id="39547" w:author="CR#0252r1" w:date="2020-04-07T04:24:00Z">
                  <w:rPr/>
                </w:rPrChange>
              </w:rPr>
              <w:t>Scale factor 2</w:t>
            </w:r>
            <w:r w:rsidRPr="009F32C9">
              <w:rPr>
                <w:vertAlign w:val="superscript"/>
                <w:rPrChange w:id="39548" w:author="CR#0252r1" w:date="2020-04-07T04:24:00Z">
                  <w:rPr>
                    <w:vertAlign w:val="superscript"/>
                  </w:rPr>
                </w:rPrChange>
              </w:rPr>
              <w:t>-20</w:t>
            </w:r>
            <w:r w:rsidRPr="009F32C9">
              <w:rPr>
                <w:rPrChange w:id="39549" w:author="CR#0252r1" w:date="2020-04-07T04:24:00Z">
                  <w:rPr/>
                </w:rPrChange>
              </w:rPr>
              <w:t>.</w:t>
            </w:r>
          </w:p>
        </w:tc>
      </w:tr>
      <w:tr w:rsidR="009F32C9" w:rsidRPr="009F32C9">
        <w:trPr>
          <w:cantSplit/>
        </w:trPr>
        <w:tc>
          <w:tcPr>
            <w:tcW w:w="9639" w:type="dxa"/>
          </w:tcPr>
          <w:p w:rsidR="002B1632" w:rsidRPr="009F32C9" w:rsidRDefault="002B1632" w:rsidP="002D60CB">
            <w:pPr>
              <w:pStyle w:val="TAL"/>
              <w:rPr>
                <w:b/>
                <w:bCs/>
                <w:i/>
                <w:iCs/>
                <w:noProof/>
                <w:rPrChange w:id="39550" w:author="CR#0252r1" w:date="2020-04-07T04:24:00Z">
                  <w:rPr>
                    <w:b/>
                    <w:bCs/>
                    <w:i/>
                    <w:iCs/>
                    <w:noProof/>
                  </w:rPr>
                </w:rPrChange>
              </w:rPr>
            </w:pPr>
            <w:r w:rsidRPr="009F32C9">
              <w:rPr>
                <w:b/>
                <w:bCs/>
                <w:i/>
                <w:iCs/>
                <w:noProof/>
                <w:rPrChange w:id="39551" w:author="CR#0252r1" w:date="2020-04-07T04:24:00Z">
                  <w:rPr>
                    <w:b/>
                    <w:bCs/>
                    <w:i/>
                    <w:iCs/>
                    <w:noProof/>
                  </w:rPr>
                </w:rPrChange>
              </w:rPr>
              <w:t>gloAlmOmegaA</w:t>
            </w:r>
          </w:p>
          <w:p w:rsidR="002B1632" w:rsidRPr="009F32C9" w:rsidRDefault="002B1632" w:rsidP="002D60CB">
            <w:pPr>
              <w:pStyle w:val="TAL"/>
              <w:rPr>
                <w:rPrChange w:id="39552" w:author="CR#0252r1" w:date="2020-04-07T04:24:00Z">
                  <w:rPr/>
                </w:rPrChange>
              </w:rPr>
            </w:pPr>
            <w:r w:rsidRPr="009F32C9">
              <w:rPr>
                <w:rPrChange w:id="39553" w:author="CR#0252r1" w:date="2020-04-07T04:24:00Z">
                  <w:rPr/>
                </w:rPrChange>
              </w:rPr>
              <w:t xml:space="preserve">Parameter </w:t>
            </w:r>
            <w:r w:rsidRPr="009F32C9">
              <w:rPr>
                <w:rFonts w:ascii="Symbol" w:hAnsi="Symbol"/>
                <w:szCs w:val="18"/>
                <w:rPrChange w:id="39554" w:author="CR#0252r1" w:date="2020-04-07T04:24:00Z">
                  <w:rPr>
                    <w:rFonts w:ascii="Symbol" w:hAnsi="Symbol"/>
                    <w:szCs w:val="18"/>
                  </w:rPr>
                </w:rPrChange>
              </w:rPr>
              <w:t></w:t>
            </w:r>
            <w:r w:rsidRPr="009F32C9">
              <w:rPr>
                <w:szCs w:val="18"/>
                <w:vertAlign w:val="subscript"/>
                <w:rPrChange w:id="39555" w:author="CR#0252r1" w:date="2020-04-07T04:24:00Z">
                  <w:rPr>
                    <w:szCs w:val="18"/>
                    <w:vertAlign w:val="subscript"/>
                  </w:rPr>
                </w:rPrChange>
              </w:rPr>
              <w:t>n</w:t>
            </w:r>
            <w:r w:rsidRPr="009F32C9">
              <w:rPr>
                <w:szCs w:val="18"/>
                <w:vertAlign w:val="superscript"/>
                <w:rPrChange w:id="39556" w:author="CR#0252r1" w:date="2020-04-07T04:24:00Z">
                  <w:rPr>
                    <w:szCs w:val="18"/>
                    <w:vertAlign w:val="superscript"/>
                  </w:rPr>
                </w:rPrChange>
              </w:rPr>
              <w:t>A</w:t>
            </w:r>
            <w:r w:rsidRPr="009F32C9">
              <w:rPr>
                <w:rPrChange w:id="39557" w:author="CR#0252r1" w:date="2020-04-07T04:24:00Z">
                  <w:rPr/>
                </w:rPrChange>
              </w:rPr>
              <w:t>, semi-circles [9].</w:t>
            </w:r>
          </w:p>
          <w:p w:rsidR="002B1632" w:rsidRPr="009F32C9" w:rsidRDefault="002B1632" w:rsidP="002D60CB">
            <w:pPr>
              <w:pStyle w:val="TAL"/>
              <w:rPr>
                <w:b/>
                <w:bCs/>
                <w:i/>
                <w:iCs/>
                <w:noProof/>
                <w:rPrChange w:id="39558" w:author="CR#0252r1" w:date="2020-04-07T04:24:00Z">
                  <w:rPr>
                    <w:b/>
                    <w:bCs/>
                    <w:i/>
                    <w:iCs/>
                    <w:noProof/>
                  </w:rPr>
                </w:rPrChange>
              </w:rPr>
            </w:pPr>
            <w:r w:rsidRPr="009F32C9">
              <w:rPr>
                <w:rPrChange w:id="39559" w:author="CR#0252r1" w:date="2020-04-07T04:24:00Z">
                  <w:rPr/>
                </w:rPrChange>
              </w:rPr>
              <w:t>Scale factor 2</w:t>
            </w:r>
            <w:r w:rsidRPr="009F32C9">
              <w:rPr>
                <w:vertAlign w:val="superscript"/>
                <w:rPrChange w:id="39560" w:author="CR#0252r1" w:date="2020-04-07T04:24:00Z">
                  <w:rPr>
                    <w:vertAlign w:val="superscript"/>
                  </w:rPr>
                </w:rPrChange>
              </w:rPr>
              <w:t>-15</w:t>
            </w:r>
            <w:r w:rsidRPr="009F32C9">
              <w:rPr>
                <w:rPrChange w:id="39561" w:author="CR#0252r1" w:date="2020-04-07T04:24:00Z">
                  <w:rPr/>
                </w:rPrChange>
              </w:rPr>
              <w:t xml:space="preserve"> semi-circles.</w:t>
            </w:r>
          </w:p>
        </w:tc>
      </w:tr>
      <w:tr w:rsidR="009F32C9" w:rsidRPr="009F32C9">
        <w:trPr>
          <w:cantSplit/>
        </w:trPr>
        <w:tc>
          <w:tcPr>
            <w:tcW w:w="9639" w:type="dxa"/>
          </w:tcPr>
          <w:p w:rsidR="002B1632" w:rsidRPr="009F32C9" w:rsidRDefault="002B1632" w:rsidP="002D60CB">
            <w:pPr>
              <w:pStyle w:val="TAL"/>
              <w:rPr>
                <w:b/>
                <w:bCs/>
                <w:i/>
                <w:iCs/>
                <w:noProof/>
                <w:rPrChange w:id="39562" w:author="CR#0252r1" w:date="2020-04-07T04:24:00Z">
                  <w:rPr>
                    <w:b/>
                    <w:bCs/>
                    <w:i/>
                    <w:iCs/>
                    <w:noProof/>
                  </w:rPr>
                </w:rPrChange>
              </w:rPr>
            </w:pPr>
            <w:r w:rsidRPr="009F32C9">
              <w:rPr>
                <w:b/>
                <w:bCs/>
                <w:i/>
                <w:iCs/>
                <w:noProof/>
                <w:rPrChange w:id="39563" w:author="CR#0252r1" w:date="2020-04-07T04:24:00Z">
                  <w:rPr>
                    <w:b/>
                    <w:bCs/>
                    <w:i/>
                    <w:iCs/>
                    <w:noProof/>
                  </w:rPr>
                </w:rPrChange>
              </w:rPr>
              <w:t>gloAlmTauA</w:t>
            </w:r>
          </w:p>
          <w:p w:rsidR="002B1632" w:rsidRPr="009F32C9" w:rsidRDefault="002B1632" w:rsidP="002D60CB">
            <w:pPr>
              <w:pStyle w:val="TAL"/>
              <w:rPr>
                <w:rPrChange w:id="39564" w:author="CR#0252r1" w:date="2020-04-07T04:24:00Z">
                  <w:rPr/>
                </w:rPrChange>
              </w:rPr>
            </w:pPr>
            <w:r w:rsidRPr="009F32C9">
              <w:rPr>
                <w:rPrChange w:id="39565" w:author="CR#0252r1" w:date="2020-04-07T04:24:00Z">
                  <w:rPr/>
                </w:rPrChange>
              </w:rPr>
              <w:t xml:space="preserve">Parameter </w:t>
            </w:r>
            <w:r w:rsidRPr="009F32C9">
              <w:rPr>
                <w:rFonts w:ascii="Symbol" w:hAnsi="Symbol"/>
                <w:szCs w:val="18"/>
                <w:rPrChange w:id="39566" w:author="CR#0252r1" w:date="2020-04-07T04:24:00Z">
                  <w:rPr>
                    <w:rFonts w:ascii="Symbol" w:hAnsi="Symbol"/>
                    <w:szCs w:val="18"/>
                  </w:rPr>
                </w:rPrChange>
              </w:rPr>
              <w:t></w:t>
            </w:r>
            <w:r w:rsidRPr="009F32C9">
              <w:rPr>
                <w:szCs w:val="18"/>
                <w:vertAlign w:val="subscript"/>
                <w:rPrChange w:id="39567" w:author="CR#0252r1" w:date="2020-04-07T04:24:00Z">
                  <w:rPr>
                    <w:szCs w:val="18"/>
                    <w:vertAlign w:val="subscript"/>
                  </w:rPr>
                </w:rPrChange>
              </w:rPr>
              <w:t>n</w:t>
            </w:r>
            <w:r w:rsidRPr="009F32C9">
              <w:rPr>
                <w:szCs w:val="18"/>
                <w:vertAlign w:val="superscript"/>
                <w:rPrChange w:id="39568" w:author="CR#0252r1" w:date="2020-04-07T04:24:00Z">
                  <w:rPr>
                    <w:szCs w:val="18"/>
                    <w:vertAlign w:val="superscript"/>
                  </w:rPr>
                </w:rPrChange>
              </w:rPr>
              <w:t>A</w:t>
            </w:r>
            <w:r w:rsidRPr="009F32C9">
              <w:rPr>
                <w:rPrChange w:id="39569" w:author="CR#0252r1" w:date="2020-04-07T04:24:00Z">
                  <w:rPr/>
                </w:rPrChange>
              </w:rPr>
              <w:t>, seconds [9].</w:t>
            </w:r>
          </w:p>
          <w:p w:rsidR="002B1632" w:rsidRPr="009F32C9" w:rsidRDefault="002B1632" w:rsidP="002D60CB">
            <w:pPr>
              <w:pStyle w:val="TAL"/>
              <w:rPr>
                <w:b/>
                <w:bCs/>
                <w:i/>
                <w:iCs/>
                <w:noProof/>
                <w:rPrChange w:id="39570" w:author="CR#0252r1" w:date="2020-04-07T04:24:00Z">
                  <w:rPr>
                    <w:b/>
                    <w:bCs/>
                    <w:i/>
                    <w:iCs/>
                    <w:noProof/>
                  </w:rPr>
                </w:rPrChange>
              </w:rPr>
            </w:pPr>
            <w:r w:rsidRPr="009F32C9">
              <w:rPr>
                <w:rPrChange w:id="39571" w:author="CR#0252r1" w:date="2020-04-07T04:24:00Z">
                  <w:rPr/>
                </w:rPrChange>
              </w:rPr>
              <w:t>Scale factor 2</w:t>
            </w:r>
            <w:r w:rsidRPr="009F32C9">
              <w:rPr>
                <w:vertAlign w:val="superscript"/>
                <w:rPrChange w:id="39572" w:author="CR#0252r1" w:date="2020-04-07T04:24:00Z">
                  <w:rPr>
                    <w:vertAlign w:val="superscript"/>
                  </w:rPr>
                </w:rPrChange>
              </w:rPr>
              <w:t>-18</w:t>
            </w:r>
            <w:r w:rsidRPr="009F32C9">
              <w:rPr>
                <w:rPrChange w:id="39573"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rPr>
                <w:b/>
                <w:bCs/>
                <w:i/>
                <w:iCs/>
                <w:noProof/>
                <w:rPrChange w:id="39574" w:author="CR#0252r1" w:date="2020-04-07T04:24:00Z">
                  <w:rPr>
                    <w:b/>
                    <w:bCs/>
                    <w:i/>
                    <w:iCs/>
                    <w:noProof/>
                  </w:rPr>
                </w:rPrChange>
              </w:rPr>
            </w:pPr>
            <w:r w:rsidRPr="009F32C9">
              <w:rPr>
                <w:b/>
                <w:bCs/>
                <w:i/>
                <w:iCs/>
                <w:noProof/>
                <w:rPrChange w:id="39575" w:author="CR#0252r1" w:date="2020-04-07T04:24:00Z">
                  <w:rPr>
                    <w:b/>
                    <w:bCs/>
                    <w:i/>
                    <w:iCs/>
                    <w:noProof/>
                  </w:rPr>
                </w:rPrChange>
              </w:rPr>
              <w:t>gloAlmCA</w:t>
            </w:r>
          </w:p>
          <w:p w:rsidR="002B1632" w:rsidRPr="009F32C9" w:rsidRDefault="002B1632" w:rsidP="002D60CB">
            <w:pPr>
              <w:pStyle w:val="TAL"/>
              <w:rPr>
                <w:b/>
                <w:bCs/>
                <w:i/>
                <w:iCs/>
                <w:noProof/>
                <w:rPrChange w:id="39576" w:author="CR#0252r1" w:date="2020-04-07T04:24:00Z">
                  <w:rPr>
                    <w:b/>
                    <w:bCs/>
                    <w:i/>
                    <w:iCs/>
                    <w:noProof/>
                  </w:rPr>
                </w:rPrChange>
              </w:rPr>
            </w:pPr>
            <w:r w:rsidRPr="009F32C9">
              <w:rPr>
                <w:rPrChange w:id="39577" w:author="CR#0252r1" w:date="2020-04-07T04:24:00Z">
                  <w:rPr/>
                </w:rPrChange>
              </w:rPr>
              <w:t xml:space="preserve">Parameter </w:t>
            </w:r>
            <w:r w:rsidRPr="009F32C9">
              <w:rPr>
                <w:rFonts w:cs="Arial"/>
                <w:szCs w:val="18"/>
                <w:rPrChange w:id="39578" w:author="CR#0252r1" w:date="2020-04-07T04:24:00Z">
                  <w:rPr>
                    <w:rFonts w:cs="Arial"/>
                    <w:szCs w:val="18"/>
                  </w:rPr>
                </w:rPrChange>
              </w:rPr>
              <w:t>C</w:t>
            </w:r>
            <w:r w:rsidRPr="009F32C9">
              <w:rPr>
                <w:rFonts w:cs="Arial"/>
                <w:szCs w:val="18"/>
                <w:vertAlign w:val="subscript"/>
                <w:rPrChange w:id="39579" w:author="CR#0252r1" w:date="2020-04-07T04:24:00Z">
                  <w:rPr>
                    <w:rFonts w:cs="Arial"/>
                    <w:szCs w:val="18"/>
                    <w:vertAlign w:val="subscript"/>
                  </w:rPr>
                </w:rPrChange>
              </w:rPr>
              <w:t>n</w:t>
            </w:r>
            <w:r w:rsidRPr="009F32C9">
              <w:rPr>
                <w:rFonts w:cs="Arial"/>
                <w:szCs w:val="18"/>
                <w:vertAlign w:val="superscript"/>
                <w:rPrChange w:id="39580" w:author="CR#0252r1" w:date="2020-04-07T04:24:00Z">
                  <w:rPr>
                    <w:rFonts w:cs="Arial"/>
                    <w:szCs w:val="18"/>
                    <w:vertAlign w:val="superscript"/>
                  </w:rPr>
                </w:rPrChange>
              </w:rPr>
              <w:t>A</w:t>
            </w:r>
            <w:r w:rsidRPr="009F32C9">
              <w:rPr>
                <w:rPrChange w:id="39581" w:author="CR#0252r1" w:date="2020-04-07T04:24:00Z">
                  <w:rPr/>
                </w:rPrChange>
              </w:rPr>
              <w:t>, dimensionless [9].</w:t>
            </w:r>
          </w:p>
        </w:tc>
      </w:tr>
      <w:tr w:rsidR="002B1632" w:rsidRPr="009F32C9">
        <w:trPr>
          <w:cantSplit/>
        </w:trPr>
        <w:tc>
          <w:tcPr>
            <w:tcW w:w="9639" w:type="dxa"/>
          </w:tcPr>
          <w:p w:rsidR="002B1632" w:rsidRPr="009F32C9" w:rsidRDefault="002B1632" w:rsidP="002D60CB">
            <w:pPr>
              <w:pStyle w:val="TAL"/>
              <w:rPr>
                <w:b/>
                <w:bCs/>
                <w:i/>
                <w:iCs/>
                <w:noProof/>
                <w:rPrChange w:id="39582" w:author="CR#0252r1" w:date="2020-04-07T04:24:00Z">
                  <w:rPr>
                    <w:b/>
                    <w:bCs/>
                    <w:i/>
                    <w:iCs/>
                    <w:noProof/>
                  </w:rPr>
                </w:rPrChange>
              </w:rPr>
            </w:pPr>
            <w:r w:rsidRPr="009F32C9">
              <w:rPr>
                <w:b/>
                <w:bCs/>
                <w:i/>
                <w:iCs/>
                <w:noProof/>
                <w:rPrChange w:id="39583" w:author="CR#0252r1" w:date="2020-04-07T04:24:00Z">
                  <w:rPr>
                    <w:b/>
                    <w:bCs/>
                    <w:i/>
                    <w:iCs/>
                    <w:noProof/>
                  </w:rPr>
                </w:rPrChange>
              </w:rPr>
              <w:t>gloAlmMA</w:t>
            </w:r>
          </w:p>
          <w:p w:rsidR="002B1632" w:rsidRPr="009F32C9" w:rsidRDefault="002B1632" w:rsidP="002D60CB">
            <w:pPr>
              <w:pStyle w:val="TAL"/>
              <w:rPr>
                <w:rPrChange w:id="39584" w:author="CR#0252r1" w:date="2020-04-07T04:24:00Z">
                  <w:rPr/>
                </w:rPrChange>
              </w:rPr>
            </w:pPr>
            <w:r w:rsidRPr="009F32C9">
              <w:rPr>
                <w:rPrChange w:id="39585" w:author="CR#0252r1" w:date="2020-04-07T04:24:00Z">
                  <w:rPr/>
                </w:rPrChange>
              </w:rPr>
              <w:t xml:space="preserve">Parameter </w:t>
            </w:r>
            <w:r w:rsidRPr="009F32C9">
              <w:rPr>
                <w:rFonts w:cs="Arial"/>
                <w:szCs w:val="18"/>
                <w:rPrChange w:id="39586" w:author="CR#0252r1" w:date="2020-04-07T04:24:00Z">
                  <w:rPr>
                    <w:rFonts w:cs="Arial"/>
                    <w:szCs w:val="18"/>
                  </w:rPr>
                </w:rPrChange>
              </w:rPr>
              <w:t>M</w:t>
            </w:r>
            <w:r w:rsidRPr="009F32C9">
              <w:rPr>
                <w:rFonts w:cs="Arial"/>
                <w:szCs w:val="18"/>
                <w:vertAlign w:val="subscript"/>
                <w:rPrChange w:id="39587" w:author="CR#0252r1" w:date="2020-04-07T04:24:00Z">
                  <w:rPr>
                    <w:rFonts w:cs="Arial"/>
                    <w:szCs w:val="18"/>
                    <w:vertAlign w:val="subscript"/>
                  </w:rPr>
                </w:rPrChange>
              </w:rPr>
              <w:t>n</w:t>
            </w:r>
            <w:r w:rsidRPr="009F32C9">
              <w:rPr>
                <w:rFonts w:cs="Arial"/>
                <w:szCs w:val="18"/>
                <w:vertAlign w:val="superscript"/>
                <w:rPrChange w:id="39588" w:author="CR#0252r1" w:date="2020-04-07T04:24:00Z">
                  <w:rPr>
                    <w:rFonts w:cs="Arial"/>
                    <w:szCs w:val="18"/>
                    <w:vertAlign w:val="superscript"/>
                  </w:rPr>
                </w:rPrChange>
              </w:rPr>
              <w:t>A</w:t>
            </w:r>
            <w:r w:rsidRPr="009F32C9">
              <w:rPr>
                <w:rPrChange w:id="39589" w:author="CR#0252r1" w:date="2020-04-07T04:24:00Z">
                  <w:rPr/>
                </w:rPrChange>
              </w:rPr>
              <w:t>, dimensionless [9]. This parameter is present if its value is nonzero; otherwise it is not present.</w:t>
            </w:r>
          </w:p>
        </w:tc>
      </w:tr>
    </w:tbl>
    <w:p w:rsidR="002B1632" w:rsidRPr="009F32C9" w:rsidRDefault="002B1632" w:rsidP="002D60CB">
      <w:pPr>
        <w:rPr>
          <w:rPrChange w:id="39590" w:author="CR#0252r1" w:date="2020-04-07T04:24:00Z">
            <w:rPr/>
          </w:rPrChange>
        </w:rPr>
      </w:pPr>
    </w:p>
    <w:p w:rsidR="002B1632" w:rsidRPr="009F32C9" w:rsidRDefault="002B1632" w:rsidP="002D60CB">
      <w:pPr>
        <w:pStyle w:val="Heading4"/>
        <w:rPr>
          <w:rPrChange w:id="39591" w:author="CR#0252r1" w:date="2020-04-07T04:24:00Z">
            <w:rPr/>
          </w:rPrChange>
        </w:rPr>
      </w:pPr>
      <w:bookmarkStart w:id="39592" w:name="_Toc27765261"/>
      <w:r w:rsidRPr="009F32C9">
        <w:rPr>
          <w:rPrChange w:id="39593" w:author="CR#0252r1" w:date="2020-04-07T04:24:00Z">
            <w:rPr/>
          </w:rPrChange>
        </w:rPr>
        <w:t>–</w:t>
      </w:r>
      <w:r w:rsidRPr="009F32C9">
        <w:rPr>
          <w:rPrChange w:id="39594" w:author="CR#0252r1" w:date="2020-04-07T04:24:00Z">
            <w:rPr/>
          </w:rPrChange>
        </w:rPr>
        <w:tab/>
      </w:r>
      <w:r w:rsidRPr="009F32C9">
        <w:rPr>
          <w:i/>
          <w:snapToGrid w:val="0"/>
          <w:rPrChange w:id="39595" w:author="CR#0252r1" w:date="2020-04-07T04:24:00Z">
            <w:rPr>
              <w:i/>
              <w:snapToGrid w:val="0"/>
            </w:rPr>
          </w:rPrChange>
        </w:rPr>
        <w:t>AlmanacECEF-SBAS-AlmanacSet</w:t>
      </w:r>
      <w:bookmarkEnd w:id="39592"/>
    </w:p>
    <w:p w:rsidR="002B1632" w:rsidRPr="009F32C9" w:rsidRDefault="002B1632" w:rsidP="002D60CB">
      <w:pPr>
        <w:pStyle w:val="PL"/>
        <w:shd w:val="clear" w:color="auto" w:fill="E6E6E6"/>
        <w:rPr>
          <w:rPrChange w:id="39596" w:author="CR#0252r1" w:date="2020-04-07T04:24:00Z">
            <w:rPr/>
          </w:rPrChange>
        </w:rPr>
      </w:pPr>
      <w:r w:rsidRPr="009F32C9">
        <w:rPr>
          <w:rPrChange w:id="39597" w:author="CR#0252r1" w:date="2020-04-07T04:24:00Z">
            <w:rPr/>
          </w:rPrChange>
        </w:rPr>
        <w:t>-- ASN1START</w:t>
      </w:r>
    </w:p>
    <w:p w:rsidR="002B1632" w:rsidRPr="009F32C9" w:rsidRDefault="002B1632" w:rsidP="002D60CB">
      <w:pPr>
        <w:pStyle w:val="PL"/>
        <w:shd w:val="clear" w:color="auto" w:fill="E6E6E6"/>
        <w:rPr>
          <w:rPrChange w:id="39598" w:author="CR#0252r1" w:date="2020-04-07T04:24:00Z">
            <w:rPr/>
          </w:rPrChange>
        </w:rPr>
      </w:pPr>
    </w:p>
    <w:p w:rsidR="002B1632" w:rsidRPr="009F32C9" w:rsidRDefault="002B1632" w:rsidP="00C42F64">
      <w:pPr>
        <w:pStyle w:val="PL"/>
        <w:shd w:val="clear" w:color="auto" w:fill="E6E6E6"/>
        <w:outlineLvl w:val="0"/>
        <w:rPr>
          <w:rPrChange w:id="39599" w:author="CR#0252r1" w:date="2020-04-07T04:24:00Z">
            <w:rPr/>
          </w:rPrChange>
        </w:rPr>
      </w:pPr>
      <w:r w:rsidRPr="009F32C9">
        <w:rPr>
          <w:rPrChange w:id="39600" w:author="CR#0252r1" w:date="2020-04-07T04:24:00Z">
            <w:rPr/>
          </w:rPrChange>
        </w:rPr>
        <w:t>AlmanacECEF-SBAS-AlmanacSet ::= SEQUENCE {</w:t>
      </w:r>
    </w:p>
    <w:p w:rsidR="002B1632" w:rsidRPr="009F32C9" w:rsidRDefault="002B1632" w:rsidP="002D60CB">
      <w:pPr>
        <w:pStyle w:val="PL"/>
        <w:shd w:val="clear" w:color="auto" w:fill="E6E6E6"/>
        <w:rPr>
          <w:rPrChange w:id="39601" w:author="CR#0252r1" w:date="2020-04-07T04:24:00Z">
            <w:rPr/>
          </w:rPrChange>
        </w:rPr>
      </w:pPr>
      <w:r w:rsidRPr="009F32C9">
        <w:rPr>
          <w:rPrChange w:id="39602" w:author="CR#0252r1" w:date="2020-04-07T04:24:00Z">
            <w:rPr/>
          </w:rPrChange>
        </w:rPr>
        <w:tab/>
        <w:t>sbasAlmDataID</w:t>
      </w:r>
      <w:r w:rsidRPr="009F32C9">
        <w:rPr>
          <w:rPrChange w:id="39603" w:author="CR#0252r1" w:date="2020-04-07T04:24:00Z">
            <w:rPr/>
          </w:rPrChange>
        </w:rPr>
        <w:tab/>
      </w:r>
      <w:r w:rsidRPr="009F32C9">
        <w:rPr>
          <w:rPrChange w:id="39604" w:author="CR#0252r1" w:date="2020-04-07T04:24:00Z">
            <w:rPr/>
          </w:rPrChange>
        </w:rPr>
        <w:tab/>
      </w:r>
      <w:r w:rsidRPr="009F32C9">
        <w:rPr>
          <w:rPrChange w:id="39605" w:author="CR#0252r1" w:date="2020-04-07T04:24:00Z">
            <w:rPr/>
          </w:rPrChange>
        </w:rPr>
        <w:tab/>
        <w:t>INTEGER (0..3),</w:t>
      </w:r>
    </w:p>
    <w:p w:rsidR="002B1632" w:rsidRPr="009F32C9" w:rsidRDefault="002B1632" w:rsidP="002D60CB">
      <w:pPr>
        <w:pStyle w:val="PL"/>
        <w:shd w:val="clear" w:color="auto" w:fill="E6E6E6"/>
        <w:rPr>
          <w:rPrChange w:id="39606" w:author="CR#0252r1" w:date="2020-04-07T04:24:00Z">
            <w:rPr/>
          </w:rPrChange>
        </w:rPr>
      </w:pPr>
      <w:r w:rsidRPr="009F32C9">
        <w:rPr>
          <w:rPrChange w:id="39607" w:author="CR#0252r1" w:date="2020-04-07T04:24:00Z">
            <w:rPr/>
          </w:rPrChange>
        </w:rPr>
        <w:tab/>
        <w:t>svID</w:t>
      </w:r>
      <w:r w:rsidRPr="009F32C9">
        <w:rPr>
          <w:rPrChange w:id="39608" w:author="CR#0252r1" w:date="2020-04-07T04:24:00Z">
            <w:rPr/>
          </w:rPrChange>
        </w:rPr>
        <w:tab/>
      </w:r>
      <w:r w:rsidRPr="009F32C9">
        <w:rPr>
          <w:rPrChange w:id="39609" w:author="CR#0252r1" w:date="2020-04-07T04:24:00Z">
            <w:rPr/>
          </w:rPrChange>
        </w:rPr>
        <w:tab/>
      </w:r>
      <w:r w:rsidRPr="009F32C9">
        <w:rPr>
          <w:rPrChange w:id="39610" w:author="CR#0252r1" w:date="2020-04-07T04:24:00Z">
            <w:rPr/>
          </w:rPrChange>
        </w:rPr>
        <w:tab/>
      </w:r>
      <w:r w:rsidRPr="009F32C9">
        <w:rPr>
          <w:rPrChange w:id="39611" w:author="CR#0252r1" w:date="2020-04-07T04:24:00Z">
            <w:rPr/>
          </w:rPrChange>
        </w:rPr>
        <w:tab/>
      </w:r>
      <w:r w:rsidRPr="009F32C9">
        <w:rPr>
          <w:rPrChange w:id="39612" w:author="CR#0252r1" w:date="2020-04-07T04:24:00Z">
            <w:rPr/>
          </w:rPrChange>
        </w:rPr>
        <w:tab/>
        <w:t>SV-ID,</w:t>
      </w:r>
    </w:p>
    <w:p w:rsidR="002B1632" w:rsidRPr="009F32C9" w:rsidRDefault="002B1632" w:rsidP="002D60CB">
      <w:pPr>
        <w:pStyle w:val="PL"/>
        <w:shd w:val="clear" w:color="auto" w:fill="E6E6E6"/>
        <w:rPr>
          <w:rPrChange w:id="39613" w:author="CR#0252r1" w:date="2020-04-07T04:24:00Z">
            <w:rPr/>
          </w:rPrChange>
        </w:rPr>
      </w:pPr>
      <w:r w:rsidRPr="009F32C9">
        <w:rPr>
          <w:rPrChange w:id="39614" w:author="CR#0252r1" w:date="2020-04-07T04:24:00Z">
            <w:rPr/>
          </w:rPrChange>
        </w:rPr>
        <w:tab/>
        <w:t>sbasAlmHealth</w:t>
      </w:r>
      <w:r w:rsidRPr="009F32C9">
        <w:rPr>
          <w:rPrChange w:id="39615" w:author="CR#0252r1" w:date="2020-04-07T04:24:00Z">
            <w:rPr/>
          </w:rPrChange>
        </w:rPr>
        <w:tab/>
      </w:r>
      <w:r w:rsidRPr="009F32C9">
        <w:rPr>
          <w:rPrChange w:id="39616" w:author="CR#0252r1" w:date="2020-04-07T04:24:00Z">
            <w:rPr/>
          </w:rPrChange>
        </w:rPr>
        <w:tab/>
      </w:r>
      <w:r w:rsidRPr="009F32C9">
        <w:rPr>
          <w:rPrChange w:id="39617" w:author="CR#0252r1" w:date="2020-04-07T04:24:00Z">
            <w:rPr/>
          </w:rPrChange>
        </w:rPr>
        <w:tab/>
        <w:t>BIT STRING (SIZE(8)),</w:t>
      </w:r>
    </w:p>
    <w:p w:rsidR="002B1632" w:rsidRPr="009F32C9" w:rsidRDefault="002B1632" w:rsidP="002D60CB">
      <w:pPr>
        <w:pStyle w:val="PL"/>
        <w:shd w:val="clear" w:color="auto" w:fill="E6E6E6"/>
        <w:rPr>
          <w:rPrChange w:id="39618" w:author="CR#0252r1" w:date="2020-04-07T04:24:00Z">
            <w:rPr/>
          </w:rPrChange>
        </w:rPr>
      </w:pPr>
      <w:r w:rsidRPr="009F32C9">
        <w:rPr>
          <w:rPrChange w:id="39619" w:author="CR#0252r1" w:date="2020-04-07T04:24:00Z">
            <w:rPr/>
          </w:rPrChange>
        </w:rPr>
        <w:tab/>
        <w:t>sbasAlmXg</w:t>
      </w:r>
      <w:r w:rsidRPr="009F32C9">
        <w:rPr>
          <w:rPrChange w:id="39620" w:author="CR#0252r1" w:date="2020-04-07T04:24:00Z">
            <w:rPr/>
          </w:rPrChange>
        </w:rPr>
        <w:tab/>
      </w:r>
      <w:r w:rsidRPr="009F32C9">
        <w:rPr>
          <w:rPrChange w:id="39621" w:author="CR#0252r1" w:date="2020-04-07T04:24:00Z">
            <w:rPr/>
          </w:rPrChange>
        </w:rPr>
        <w:tab/>
      </w:r>
      <w:r w:rsidRPr="009F32C9">
        <w:rPr>
          <w:rPrChange w:id="39622" w:author="CR#0252r1" w:date="2020-04-07T04:24:00Z">
            <w:rPr/>
          </w:rPrChange>
        </w:rPr>
        <w:tab/>
      </w:r>
      <w:r w:rsidRPr="009F32C9">
        <w:rPr>
          <w:rPrChange w:id="39623" w:author="CR#0252r1" w:date="2020-04-07T04:24:00Z">
            <w:rPr/>
          </w:rPrChange>
        </w:rPr>
        <w:tab/>
        <w:t>INTEGER (-16384..16383),</w:t>
      </w:r>
    </w:p>
    <w:p w:rsidR="002B1632" w:rsidRPr="009F32C9" w:rsidRDefault="002B1632" w:rsidP="002D60CB">
      <w:pPr>
        <w:pStyle w:val="PL"/>
        <w:shd w:val="clear" w:color="auto" w:fill="E6E6E6"/>
        <w:rPr>
          <w:rPrChange w:id="39624" w:author="CR#0252r1" w:date="2020-04-07T04:24:00Z">
            <w:rPr/>
          </w:rPrChange>
        </w:rPr>
      </w:pPr>
      <w:r w:rsidRPr="009F32C9">
        <w:rPr>
          <w:rPrChange w:id="39625" w:author="CR#0252r1" w:date="2020-04-07T04:24:00Z">
            <w:rPr/>
          </w:rPrChange>
        </w:rPr>
        <w:tab/>
        <w:t>sbasAlmYg</w:t>
      </w:r>
      <w:r w:rsidRPr="009F32C9">
        <w:rPr>
          <w:rPrChange w:id="39626" w:author="CR#0252r1" w:date="2020-04-07T04:24:00Z">
            <w:rPr/>
          </w:rPrChange>
        </w:rPr>
        <w:tab/>
      </w:r>
      <w:r w:rsidRPr="009F32C9">
        <w:rPr>
          <w:rPrChange w:id="39627" w:author="CR#0252r1" w:date="2020-04-07T04:24:00Z">
            <w:rPr/>
          </w:rPrChange>
        </w:rPr>
        <w:tab/>
      </w:r>
      <w:r w:rsidRPr="009F32C9">
        <w:rPr>
          <w:rPrChange w:id="39628" w:author="CR#0252r1" w:date="2020-04-07T04:24:00Z">
            <w:rPr/>
          </w:rPrChange>
        </w:rPr>
        <w:tab/>
      </w:r>
      <w:r w:rsidRPr="009F32C9">
        <w:rPr>
          <w:rPrChange w:id="39629" w:author="CR#0252r1" w:date="2020-04-07T04:24:00Z">
            <w:rPr/>
          </w:rPrChange>
        </w:rPr>
        <w:tab/>
        <w:t>INTEGER (-16384..16383),</w:t>
      </w:r>
    </w:p>
    <w:p w:rsidR="002B1632" w:rsidRPr="009F32C9" w:rsidRDefault="002B1632" w:rsidP="002D60CB">
      <w:pPr>
        <w:pStyle w:val="PL"/>
        <w:shd w:val="clear" w:color="auto" w:fill="E6E6E6"/>
        <w:rPr>
          <w:rPrChange w:id="39630" w:author="CR#0252r1" w:date="2020-04-07T04:24:00Z">
            <w:rPr/>
          </w:rPrChange>
        </w:rPr>
      </w:pPr>
      <w:r w:rsidRPr="009F32C9">
        <w:rPr>
          <w:rPrChange w:id="39631" w:author="CR#0252r1" w:date="2020-04-07T04:24:00Z">
            <w:rPr/>
          </w:rPrChange>
        </w:rPr>
        <w:tab/>
        <w:t>sbasAlmZg</w:t>
      </w:r>
      <w:r w:rsidRPr="009F32C9">
        <w:rPr>
          <w:rPrChange w:id="39632" w:author="CR#0252r1" w:date="2020-04-07T04:24:00Z">
            <w:rPr/>
          </w:rPrChange>
        </w:rPr>
        <w:tab/>
      </w:r>
      <w:r w:rsidRPr="009F32C9">
        <w:rPr>
          <w:rPrChange w:id="39633" w:author="CR#0252r1" w:date="2020-04-07T04:24:00Z">
            <w:rPr/>
          </w:rPrChange>
        </w:rPr>
        <w:tab/>
      </w:r>
      <w:r w:rsidRPr="009F32C9">
        <w:rPr>
          <w:rPrChange w:id="39634" w:author="CR#0252r1" w:date="2020-04-07T04:24:00Z">
            <w:rPr/>
          </w:rPrChange>
        </w:rPr>
        <w:tab/>
      </w:r>
      <w:r w:rsidRPr="009F32C9">
        <w:rPr>
          <w:rPrChange w:id="39635" w:author="CR#0252r1" w:date="2020-04-07T04:24:00Z">
            <w:rPr/>
          </w:rPrChange>
        </w:rPr>
        <w:tab/>
        <w:t>INTEGER (-256..255),</w:t>
      </w:r>
    </w:p>
    <w:p w:rsidR="002B1632" w:rsidRPr="009F32C9" w:rsidRDefault="002B1632" w:rsidP="002D60CB">
      <w:pPr>
        <w:pStyle w:val="PL"/>
        <w:shd w:val="clear" w:color="auto" w:fill="E6E6E6"/>
        <w:rPr>
          <w:rPrChange w:id="39636" w:author="CR#0252r1" w:date="2020-04-07T04:24:00Z">
            <w:rPr/>
          </w:rPrChange>
        </w:rPr>
      </w:pPr>
      <w:r w:rsidRPr="009F32C9">
        <w:rPr>
          <w:rPrChange w:id="39637" w:author="CR#0252r1" w:date="2020-04-07T04:24:00Z">
            <w:rPr/>
          </w:rPrChange>
        </w:rPr>
        <w:tab/>
        <w:t>sbasAlmXgdot</w:t>
      </w:r>
      <w:r w:rsidRPr="009F32C9">
        <w:rPr>
          <w:rPrChange w:id="39638" w:author="CR#0252r1" w:date="2020-04-07T04:24:00Z">
            <w:rPr/>
          </w:rPrChange>
        </w:rPr>
        <w:tab/>
      </w:r>
      <w:r w:rsidRPr="009F32C9">
        <w:rPr>
          <w:rPrChange w:id="39639" w:author="CR#0252r1" w:date="2020-04-07T04:24:00Z">
            <w:rPr/>
          </w:rPrChange>
        </w:rPr>
        <w:tab/>
      </w:r>
      <w:r w:rsidRPr="009F32C9">
        <w:rPr>
          <w:rPrChange w:id="39640" w:author="CR#0252r1" w:date="2020-04-07T04:24:00Z">
            <w:rPr/>
          </w:rPrChange>
        </w:rPr>
        <w:tab/>
        <w:t>INTEGER (-4..3),</w:t>
      </w:r>
    </w:p>
    <w:p w:rsidR="002B1632" w:rsidRPr="009F32C9" w:rsidRDefault="002B1632" w:rsidP="002D60CB">
      <w:pPr>
        <w:pStyle w:val="PL"/>
        <w:shd w:val="clear" w:color="auto" w:fill="E6E6E6"/>
        <w:rPr>
          <w:rPrChange w:id="39641" w:author="CR#0252r1" w:date="2020-04-07T04:24:00Z">
            <w:rPr/>
          </w:rPrChange>
        </w:rPr>
      </w:pPr>
      <w:r w:rsidRPr="009F32C9">
        <w:rPr>
          <w:rPrChange w:id="39642" w:author="CR#0252r1" w:date="2020-04-07T04:24:00Z">
            <w:rPr/>
          </w:rPrChange>
        </w:rPr>
        <w:tab/>
        <w:t>sbasAlmYgDot</w:t>
      </w:r>
      <w:r w:rsidRPr="009F32C9">
        <w:rPr>
          <w:rPrChange w:id="39643" w:author="CR#0252r1" w:date="2020-04-07T04:24:00Z">
            <w:rPr/>
          </w:rPrChange>
        </w:rPr>
        <w:tab/>
      </w:r>
      <w:r w:rsidRPr="009F32C9">
        <w:rPr>
          <w:rPrChange w:id="39644" w:author="CR#0252r1" w:date="2020-04-07T04:24:00Z">
            <w:rPr/>
          </w:rPrChange>
        </w:rPr>
        <w:tab/>
      </w:r>
      <w:r w:rsidRPr="009F32C9">
        <w:rPr>
          <w:rPrChange w:id="39645" w:author="CR#0252r1" w:date="2020-04-07T04:24:00Z">
            <w:rPr/>
          </w:rPrChange>
        </w:rPr>
        <w:tab/>
        <w:t>INTEGER (-4..3),</w:t>
      </w:r>
    </w:p>
    <w:p w:rsidR="002B1632" w:rsidRPr="009F32C9" w:rsidRDefault="002B1632" w:rsidP="002D60CB">
      <w:pPr>
        <w:pStyle w:val="PL"/>
        <w:shd w:val="clear" w:color="auto" w:fill="E6E6E6"/>
        <w:rPr>
          <w:rPrChange w:id="39646" w:author="CR#0252r1" w:date="2020-04-07T04:24:00Z">
            <w:rPr/>
          </w:rPrChange>
        </w:rPr>
      </w:pPr>
      <w:r w:rsidRPr="009F32C9">
        <w:rPr>
          <w:rPrChange w:id="39647" w:author="CR#0252r1" w:date="2020-04-07T04:24:00Z">
            <w:rPr/>
          </w:rPrChange>
        </w:rPr>
        <w:tab/>
        <w:t>sbasAlmZgDot</w:t>
      </w:r>
      <w:r w:rsidRPr="009F32C9">
        <w:rPr>
          <w:rPrChange w:id="39648" w:author="CR#0252r1" w:date="2020-04-07T04:24:00Z">
            <w:rPr/>
          </w:rPrChange>
        </w:rPr>
        <w:tab/>
      </w:r>
      <w:r w:rsidRPr="009F32C9">
        <w:rPr>
          <w:rPrChange w:id="39649" w:author="CR#0252r1" w:date="2020-04-07T04:24:00Z">
            <w:rPr/>
          </w:rPrChange>
        </w:rPr>
        <w:tab/>
      </w:r>
      <w:r w:rsidRPr="009F32C9">
        <w:rPr>
          <w:rPrChange w:id="39650" w:author="CR#0252r1" w:date="2020-04-07T04:24:00Z">
            <w:rPr/>
          </w:rPrChange>
        </w:rPr>
        <w:tab/>
        <w:t>INTEGER (-8..7),</w:t>
      </w:r>
    </w:p>
    <w:p w:rsidR="002B1632" w:rsidRPr="009F32C9" w:rsidRDefault="002B1632" w:rsidP="002D60CB">
      <w:pPr>
        <w:pStyle w:val="PL"/>
        <w:shd w:val="clear" w:color="auto" w:fill="E6E6E6"/>
        <w:rPr>
          <w:rPrChange w:id="39651" w:author="CR#0252r1" w:date="2020-04-07T04:24:00Z">
            <w:rPr/>
          </w:rPrChange>
        </w:rPr>
      </w:pPr>
      <w:r w:rsidRPr="009F32C9">
        <w:rPr>
          <w:rPrChange w:id="39652" w:author="CR#0252r1" w:date="2020-04-07T04:24:00Z">
            <w:rPr/>
          </w:rPrChange>
        </w:rPr>
        <w:tab/>
        <w:t>sbasAlmTo</w:t>
      </w:r>
      <w:r w:rsidRPr="009F32C9">
        <w:rPr>
          <w:rPrChange w:id="39653" w:author="CR#0252r1" w:date="2020-04-07T04:24:00Z">
            <w:rPr/>
          </w:rPrChange>
        </w:rPr>
        <w:tab/>
      </w:r>
      <w:r w:rsidRPr="009F32C9">
        <w:rPr>
          <w:rPrChange w:id="39654" w:author="CR#0252r1" w:date="2020-04-07T04:24:00Z">
            <w:rPr/>
          </w:rPrChange>
        </w:rPr>
        <w:tab/>
      </w:r>
      <w:r w:rsidRPr="009F32C9">
        <w:rPr>
          <w:rPrChange w:id="39655" w:author="CR#0252r1" w:date="2020-04-07T04:24:00Z">
            <w:rPr/>
          </w:rPrChange>
        </w:rPr>
        <w:tab/>
      </w:r>
      <w:r w:rsidRPr="009F32C9">
        <w:rPr>
          <w:rPrChange w:id="39656" w:author="CR#0252r1" w:date="2020-04-07T04:24:00Z">
            <w:rPr/>
          </w:rPrChange>
        </w:rPr>
        <w:tab/>
        <w:t>INTEGER (0..2047),</w:t>
      </w:r>
    </w:p>
    <w:p w:rsidR="002B1632" w:rsidRPr="009F32C9" w:rsidRDefault="002B1632" w:rsidP="002D60CB">
      <w:pPr>
        <w:pStyle w:val="PL"/>
        <w:shd w:val="clear" w:color="auto" w:fill="E6E6E6"/>
        <w:rPr>
          <w:rPrChange w:id="39657" w:author="CR#0252r1" w:date="2020-04-07T04:24:00Z">
            <w:rPr/>
          </w:rPrChange>
        </w:rPr>
      </w:pPr>
      <w:r w:rsidRPr="009F32C9">
        <w:rPr>
          <w:rPrChange w:id="39658" w:author="CR#0252r1" w:date="2020-04-07T04:24:00Z">
            <w:rPr/>
          </w:rPrChange>
        </w:rPr>
        <w:tab/>
        <w:t>...</w:t>
      </w:r>
    </w:p>
    <w:p w:rsidR="002B1632" w:rsidRPr="009F32C9" w:rsidRDefault="002B1632" w:rsidP="002D60CB">
      <w:pPr>
        <w:pStyle w:val="PL"/>
        <w:shd w:val="clear" w:color="auto" w:fill="E6E6E6"/>
        <w:rPr>
          <w:rPrChange w:id="39659" w:author="CR#0252r1" w:date="2020-04-07T04:24:00Z">
            <w:rPr/>
          </w:rPrChange>
        </w:rPr>
      </w:pPr>
      <w:r w:rsidRPr="009F32C9">
        <w:rPr>
          <w:rPrChange w:id="39660" w:author="CR#0252r1" w:date="2020-04-07T04:24:00Z">
            <w:rPr/>
          </w:rPrChange>
        </w:rPr>
        <w:t>}</w:t>
      </w:r>
    </w:p>
    <w:p w:rsidR="002B1632" w:rsidRPr="009F32C9" w:rsidRDefault="002B1632" w:rsidP="002D60CB">
      <w:pPr>
        <w:pStyle w:val="PL"/>
        <w:shd w:val="clear" w:color="auto" w:fill="E6E6E6"/>
        <w:rPr>
          <w:rPrChange w:id="39661" w:author="CR#0252r1" w:date="2020-04-07T04:24:00Z">
            <w:rPr/>
          </w:rPrChange>
        </w:rPr>
      </w:pPr>
    </w:p>
    <w:p w:rsidR="002B1632" w:rsidRPr="009F32C9" w:rsidRDefault="002B1632" w:rsidP="002D60CB">
      <w:pPr>
        <w:pStyle w:val="PL"/>
        <w:shd w:val="clear" w:color="auto" w:fill="E6E6E6"/>
        <w:rPr>
          <w:rPrChange w:id="39662" w:author="CR#0252r1" w:date="2020-04-07T04:24:00Z">
            <w:rPr/>
          </w:rPrChange>
        </w:rPr>
      </w:pPr>
      <w:r w:rsidRPr="009F32C9">
        <w:rPr>
          <w:rPrChange w:id="39663" w:author="CR#0252r1" w:date="2020-04-07T04:24:00Z">
            <w:rPr/>
          </w:rPrChange>
        </w:rPr>
        <w:t>-- ASN1STOP</w:t>
      </w:r>
    </w:p>
    <w:p w:rsidR="002B1632" w:rsidRPr="009F32C9" w:rsidRDefault="002B1632" w:rsidP="002D60CB">
      <w:pPr>
        <w:rPr>
          <w:iCs/>
          <w:rPrChange w:id="39664"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39665" w:author="CR#0252r1" w:date="2020-04-07T04:24:00Z">
                  <w:rPr/>
                </w:rPrChange>
              </w:rPr>
            </w:pPr>
            <w:r w:rsidRPr="009F32C9">
              <w:rPr>
                <w:i/>
                <w:noProof/>
                <w:rPrChange w:id="39666" w:author="CR#0252r1" w:date="2020-04-07T04:24:00Z">
                  <w:rPr>
                    <w:i/>
                    <w:noProof/>
                  </w:rPr>
                </w:rPrChange>
              </w:rPr>
              <w:lastRenderedPageBreak/>
              <w:t>AlmanacECEF-SBAS-AlmanacSet</w:t>
            </w:r>
            <w:r w:rsidRPr="009F32C9">
              <w:rPr>
                <w:i/>
                <w:iCs/>
                <w:noProof/>
                <w:rPrChange w:id="39667" w:author="CR#0252r1" w:date="2020-04-07T04:24:00Z">
                  <w:rPr>
                    <w:i/>
                    <w:iCs/>
                    <w:noProof/>
                  </w:rPr>
                </w:rPrChange>
              </w:rPr>
              <w:t xml:space="preserve"> </w:t>
            </w:r>
            <w:r w:rsidRPr="009F32C9">
              <w:rPr>
                <w:iCs/>
                <w:noProof/>
                <w:rPrChange w:id="39668"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rPr>
                <w:b/>
                <w:i/>
                <w:rPrChange w:id="39669" w:author="CR#0252r1" w:date="2020-04-07T04:24:00Z">
                  <w:rPr>
                    <w:b/>
                    <w:i/>
                  </w:rPr>
                </w:rPrChange>
              </w:rPr>
            </w:pPr>
            <w:r w:rsidRPr="009F32C9">
              <w:rPr>
                <w:b/>
                <w:i/>
                <w:rPrChange w:id="39670" w:author="CR#0252r1" w:date="2020-04-07T04:24:00Z">
                  <w:rPr>
                    <w:b/>
                    <w:i/>
                  </w:rPr>
                </w:rPrChange>
              </w:rPr>
              <w:t>sbasAlmDataID</w:t>
            </w:r>
          </w:p>
          <w:p w:rsidR="002B1632" w:rsidRPr="009F32C9" w:rsidRDefault="002B1632" w:rsidP="002D60CB">
            <w:pPr>
              <w:pStyle w:val="TAL"/>
              <w:rPr>
                <w:b/>
                <w:i/>
                <w:rPrChange w:id="39671" w:author="CR#0252r1" w:date="2020-04-07T04:24:00Z">
                  <w:rPr>
                    <w:b/>
                    <w:i/>
                  </w:rPr>
                </w:rPrChange>
              </w:rPr>
            </w:pPr>
            <w:r w:rsidRPr="009F32C9">
              <w:rPr>
                <w:rFonts w:cs="Arial"/>
                <w:szCs w:val="18"/>
                <w:rPrChange w:id="39672" w:author="CR#0252r1" w:date="2020-04-07T04:24:00Z">
                  <w:rPr>
                    <w:rFonts w:cs="Arial"/>
                    <w:szCs w:val="18"/>
                  </w:rPr>
                </w:rPrChange>
              </w:rPr>
              <w:t>Parameter Data ID, dimensionless [10].</w:t>
            </w:r>
          </w:p>
        </w:tc>
      </w:tr>
      <w:tr w:rsidR="009F32C9" w:rsidRPr="009F32C9">
        <w:trPr>
          <w:cantSplit/>
        </w:trPr>
        <w:tc>
          <w:tcPr>
            <w:tcW w:w="9639" w:type="dxa"/>
          </w:tcPr>
          <w:p w:rsidR="002B1632" w:rsidRPr="009F32C9" w:rsidRDefault="002B1632" w:rsidP="002D60CB">
            <w:pPr>
              <w:pStyle w:val="TAL"/>
              <w:rPr>
                <w:b/>
                <w:bCs/>
                <w:i/>
                <w:iCs/>
                <w:noProof/>
                <w:rPrChange w:id="39673" w:author="CR#0252r1" w:date="2020-04-07T04:24:00Z">
                  <w:rPr>
                    <w:b/>
                    <w:bCs/>
                    <w:i/>
                    <w:iCs/>
                    <w:noProof/>
                  </w:rPr>
                </w:rPrChange>
              </w:rPr>
            </w:pPr>
            <w:r w:rsidRPr="009F32C9">
              <w:rPr>
                <w:b/>
                <w:bCs/>
                <w:i/>
                <w:iCs/>
                <w:noProof/>
                <w:rPrChange w:id="39674" w:author="CR#0252r1" w:date="2020-04-07T04:24:00Z">
                  <w:rPr>
                    <w:b/>
                    <w:bCs/>
                    <w:i/>
                    <w:iCs/>
                    <w:noProof/>
                  </w:rPr>
                </w:rPrChange>
              </w:rPr>
              <w:t>svID</w:t>
            </w:r>
          </w:p>
          <w:p w:rsidR="002B1632" w:rsidRPr="009F32C9" w:rsidRDefault="002B1632" w:rsidP="002D60CB">
            <w:pPr>
              <w:pStyle w:val="TAL"/>
              <w:rPr>
                <w:b/>
                <w:bCs/>
                <w:i/>
                <w:iCs/>
                <w:noProof/>
                <w:rPrChange w:id="39675" w:author="CR#0252r1" w:date="2020-04-07T04:24:00Z">
                  <w:rPr>
                    <w:b/>
                    <w:bCs/>
                    <w:i/>
                    <w:iCs/>
                    <w:noProof/>
                  </w:rPr>
                </w:rPrChange>
              </w:rPr>
            </w:pPr>
            <w:r w:rsidRPr="009F32C9">
              <w:rPr>
                <w:rPrChange w:id="39676" w:author="CR#0252r1" w:date="2020-04-07T04:24:00Z">
                  <w:rPr/>
                </w:rPrChange>
              </w:rPr>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Change w:id="39677" w:author="CR#0252r1" w:date="2020-04-07T04:24:00Z">
                  <w:rPr>
                    <w:b/>
                    <w:bCs/>
                    <w:i/>
                    <w:iCs/>
                    <w:noProof/>
                  </w:rPr>
                </w:rPrChange>
              </w:rPr>
            </w:pPr>
            <w:r w:rsidRPr="009F32C9">
              <w:rPr>
                <w:b/>
                <w:bCs/>
                <w:i/>
                <w:iCs/>
                <w:noProof/>
                <w:rPrChange w:id="39678" w:author="CR#0252r1" w:date="2020-04-07T04:24:00Z">
                  <w:rPr>
                    <w:b/>
                    <w:bCs/>
                    <w:i/>
                    <w:iCs/>
                    <w:noProof/>
                  </w:rPr>
                </w:rPrChange>
              </w:rPr>
              <w:t>sbasAlmHealth</w:t>
            </w:r>
          </w:p>
          <w:p w:rsidR="002B1632" w:rsidRPr="009F32C9" w:rsidRDefault="002B1632" w:rsidP="002D60CB">
            <w:pPr>
              <w:pStyle w:val="TAL"/>
              <w:rPr>
                <w:b/>
                <w:bCs/>
                <w:i/>
                <w:iCs/>
                <w:noProof/>
                <w:rPrChange w:id="39679" w:author="CR#0252r1" w:date="2020-04-07T04:24:00Z">
                  <w:rPr>
                    <w:b/>
                    <w:bCs/>
                    <w:i/>
                    <w:iCs/>
                    <w:noProof/>
                  </w:rPr>
                </w:rPrChange>
              </w:rPr>
            </w:pPr>
            <w:r w:rsidRPr="009F32C9">
              <w:rPr>
                <w:rFonts w:cs="Arial"/>
                <w:szCs w:val="18"/>
                <w:rPrChange w:id="39680" w:author="CR#0252r1" w:date="2020-04-07T04:24:00Z">
                  <w:rPr>
                    <w:rFonts w:cs="Arial"/>
                    <w:szCs w:val="18"/>
                  </w:rPr>
                </w:rPrChange>
              </w:rPr>
              <w:t>Parameter Health, dimensionless [10].</w:t>
            </w:r>
          </w:p>
        </w:tc>
      </w:tr>
      <w:tr w:rsidR="009F32C9" w:rsidRPr="009F32C9">
        <w:trPr>
          <w:cantSplit/>
        </w:trPr>
        <w:tc>
          <w:tcPr>
            <w:tcW w:w="9639" w:type="dxa"/>
          </w:tcPr>
          <w:p w:rsidR="002B1632" w:rsidRPr="009F32C9" w:rsidRDefault="002B1632" w:rsidP="002D60CB">
            <w:pPr>
              <w:pStyle w:val="TAL"/>
              <w:rPr>
                <w:b/>
                <w:bCs/>
                <w:i/>
                <w:iCs/>
                <w:noProof/>
                <w:rPrChange w:id="39681" w:author="CR#0252r1" w:date="2020-04-07T04:24:00Z">
                  <w:rPr>
                    <w:b/>
                    <w:bCs/>
                    <w:i/>
                    <w:iCs/>
                    <w:noProof/>
                  </w:rPr>
                </w:rPrChange>
              </w:rPr>
            </w:pPr>
            <w:r w:rsidRPr="009F32C9">
              <w:rPr>
                <w:b/>
                <w:bCs/>
                <w:i/>
                <w:iCs/>
                <w:noProof/>
                <w:rPrChange w:id="39682" w:author="CR#0252r1" w:date="2020-04-07T04:24:00Z">
                  <w:rPr>
                    <w:b/>
                    <w:bCs/>
                    <w:i/>
                    <w:iCs/>
                    <w:noProof/>
                  </w:rPr>
                </w:rPrChange>
              </w:rPr>
              <w:t>sbasAlmXg</w:t>
            </w:r>
          </w:p>
          <w:p w:rsidR="002B1632" w:rsidRPr="009F32C9" w:rsidRDefault="002B1632" w:rsidP="002D60CB">
            <w:pPr>
              <w:pStyle w:val="TAL"/>
              <w:rPr>
                <w:rFonts w:cs="Arial"/>
                <w:szCs w:val="18"/>
                <w:rPrChange w:id="39683" w:author="CR#0252r1" w:date="2020-04-07T04:24:00Z">
                  <w:rPr>
                    <w:rFonts w:cs="Arial"/>
                    <w:szCs w:val="18"/>
                  </w:rPr>
                </w:rPrChange>
              </w:rPr>
            </w:pPr>
            <w:r w:rsidRPr="009F32C9">
              <w:rPr>
                <w:rFonts w:cs="Arial"/>
                <w:szCs w:val="18"/>
                <w:rPrChange w:id="39684" w:author="CR#0252r1" w:date="2020-04-07T04:24:00Z">
                  <w:rPr>
                    <w:rFonts w:cs="Arial"/>
                    <w:szCs w:val="18"/>
                  </w:rPr>
                </w:rPrChange>
              </w:rPr>
              <w:t>Parameter X</w:t>
            </w:r>
            <w:r w:rsidRPr="009F32C9">
              <w:rPr>
                <w:rFonts w:cs="Arial"/>
                <w:szCs w:val="18"/>
                <w:vertAlign w:val="subscript"/>
                <w:rPrChange w:id="39685" w:author="CR#0252r1" w:date="2020-04-07T04:24:00Z">
                  <w:rPr>
                    <w:rFonts w:cs="Arial"/>
                    <w:szCs w:val="18"/>
                    <w:vertAlign w:val="subscript"/>
                  </w:rPr>
                </w:rPrChange>
              </w:rPr>
              <w:t>G</w:t>
            </w:r>
            <w:r w:rsidRPr="009F32C9">
              <w:rPr>
                <w:rFonts w:cs="Arial"/>
                <w:szCs w:val="18"/>
                <w:rPrChange w:id="39686" w:author="CR#0252r1" w:date="2020-04-07T04:24:00Z">
                  <w:rPr>
                    <w:rFonts w:cs="Arial"/>
                    <w:szCs w:val="18"/>
                  </w:rPr>
                </w:rPrChange>
              </w:rPr>
              <w:t>, meters [10].</w:t>
            </w:r>
          </w:p>
          <w:p w:rsidR="002B1632" w:rsidRPr="009F32C9" w:rsidRDefault="002B1632" w:rsidP="002D60CB">
            <w:pPr>
              <w:pStyle w:val="TAL"/>
              <w:rPr>
                <w:b/>
                <w:bCs/>
                <w:i/>
                <w:iCs/>
                <w:noProof/>
                <w:rPrChange w:id="39687" w:author="CR#0252r1" w:date="2020-04-07T04:24:00Z">
                  <w:rPr>
                    <w:b/>
                    <w:bCs/>
                    <w:i/>
                    <w:iCs/>
                    <w:noProof/>
                  </w:rPr>
                </w:rPrChange>
              </w:rPr>
            </w:pPr>
            <w:r w:rsidRPr="009F32C9">
              <w:rPr>
                <w:rFonts w:cs="Arial"/>
                <w:szCs w:val="18"/>
                <w:rPrChange w:id="39688" w:author="CR#0252r1" w:date="2020-04-07T04:24:00Z">
                  <w:rPr>
                    <w:rFonts w:cs="Arial"/>
                    <w:szCs w:val="18"/>
                  </w:rPr>
                </w:rPrChange>
              </w:rPr>
              <w:t>Scale factor 2600 meters.</w:t>
            </w:r>
          </w:p>
        </w:tc>
      </w:tr>
      <w:tr w:rsidR="009F32C9" w:rsidRPr="009F32C9">
        <w:trPr>
          <w:cantSplit/>
        </w:trPr>
        <w:tc>
          <w:tcPr>
            <w:tcW w:w="9639" w:type="dxa"/>
          </w:tcPr>
          <w:p w:rsidR="002B1632" w:rsidRPr="009F32C9" w:rsidRDefault="002B1632" w:rsidP="002D60CB">
            <w:pPr>
              <w:pStyle w:val="TAL"/>
              <w:rPr>
                <w:b/>
                <w:bCs/>
                <w:i/>
                <w:iCs/>
                <w:noProof/>
                <w:rPrChange w:id="39689" w:author="CR#0252r1" w:date="2020-04-07T04:24:00Z">
                  <w:rPr>
                    <w:b/>
                    <w:bCs/>
                    <w:i/>
                    <w:iCs/>
                    <w:noProof/>
                  </w:rPr>
                </w:rPrChange>
              </w:rPr>
            </w:pPr>
            <w:r w:rsidRPr="009F32C9">
              <w:rPr>
                <w:b/>
                <w:bCs/>
                <w:i/>
                <w:iCs/>
                <w:noProof/>
                <w:rPrChange w:id="39690" w:author="CR#0252r1" w:date="2020-04-07T04:24:00Z">
                  <w:rPr>
                    <w:b/>
                    <w:bCs/>
                    <w:i/>
                    <w:iCs/>
                    <w:noProof/>
                  </w:rPr>
                </w:rPrChange>
              </w:rPr>
              <w:t>sbasAlmYg</w:t>
            </w:r>
          </w:p>
          <w:p w:rsidR="002B1632" w:rsidRPr="009F32C9" w:rsidRDefault="002B1632" w:rsidP="002D60CB">
            <w:pPr>
              <w:pStyle w:val="TAL"/>
              <w:rPr>
                <w:rFonts w:cs="Arial"/>
                <w:szCs w:val="18"/>
                <w:rPrChange w:id="39691" w:author="CR#0252r1" w:date="2020-04-07T04:24:00Z">
                  <w:rPr>
                    <w:rFonts w:cs="Arial"/>
                    <w:szCs w:val="18"/>
                  </w:rPr>
                </w:rPrChange>
              </w:rPr>
            </w:pPr>
            <w:r w:rsidRPr="009F32C9">
              <w:rPr>
                <w:rFonts w:cs="Arial"/>
                <w:szCs w:val="18"/>
                <w:rPrChange w:id="39692" w:author="CR#0252r1" w:date="2020-04-07T04:24:00Z">
                  <w:rPr>
                    <w:rFonts w:cs="Arial"/>
                    <w:szCs w:val="18"/>
                  </w:rPr>
                </w:rPrChange>
              </w:rPr>
              <w:t>Parameter Y</w:t>
            </w:r>
            <w:r w:rsidRPr="009F32C9">
              <w:rPr>
                <w:rFonts w:cs="Arial"/>
                <w:szCs w:val="18"/>
                <w:vertAlign w:val="subscript"/>
                <w:rPrChange w:id="39693" w:author="CR#0252r1" w:date="2020-04-07T04:24:00Z">
                  <w:rPr>
                    <w:rFonts w:cs="Arial"/>
                    <w:szCs w:val="18"/>
                    <w:vertAlign w:val="subscript"/>
                  </w:rPr>
                </w:rPrChange>
              </w:rPr>
              <w:t>G</w:t>
            </w:r>
            <w:r w:rsidRPr="009F32C9">
              <w:rPr>
                <w:rFonts w:cs="Arial"/>
                <w:szCs w:val="18"/>
                <w:rPrChange w:id="39694" w:author="CR#0252r1" w:date="2020-04-07T04:24:00Z">
                  <w:rPr>
                    <w:rFonts w:cs="Arial"/>
                    <w:szCs w:val="18"/>
                  </w:rPr>
                </w:rPrChange>
              </w:rPr>
              <w:t>, meters [10].</w:t>
            </w:r>
          </w:p>
          <w:p w:rsidR="002B1632" w:rsidRPr="009F32C9" w:rsidRDefault="002B1632" w:rsidP="002D60CB">
            <w:pPr>
              <w:pStyle w:val="TAL"/>
              <w:rPr>
                <w:b/>
                <w:bCs/>
                <w:i/>
                <w:iCs/>
                <w:noProof/>
                <w:rPrChange w:id="39695" w:author="CR#0252r1" w:date="2020-04-07T04:24:00Z">
                  <w:rPr>
                    <w:b/>
                    <w:bCs/>
                    <w:i/>
                    <w:iCs/>
                    <w:noProof/>
                  </w:rPr>
                </w:rPrChange>
              </w:rPr>
            </w:pPr>
            <w:r w:rsidRPr="009F32C9">
              <w:rPr>
                <w:rFonts w:cs="Arial"/>
                <w:szCs w:val="18"/>
                <w:rPrChange w:id="39696" w:author="CR#0252r1" w:date="2020-04-07T04:24:00Z">
                  <w:rPr>
                    <w:rFonts w:cs="Arial"/>
                    <w:szCs w:val="18"/>
                  </w:rPr>
                </w:rPrChange>
              </w:rPr>
              <w:t>Scale factor 2600 meters.</w:t>
            </w:r>
          </w:p>
        </w:tc>
      </w:tr>
      <w:tr w:rsidR="009F32C9" w:rsidRPr="009F32C9">
        <w:trPr>
          <w:cantSplit/>
        </w:trPr>
        <w:tc>
          <w:tcPr>
            <w:tcW w:w="9639" w:type="dxa"/>
          </w:tcPr>
          <w:p w:rsidR="002B1632" w:rsidRPr="009F32C9" w:rsidRDefault="002B1632" w:rsidP="002D60CB">
            <w:pPr>
              <w:pStyle w:val="TAL"/>
              <w:rPr>
                <w:b/>
                <w:bCs/>
                <w:i/>
                <w:iCs/>
                <w:noProof/>
                <w:rPrChange w:id="39697" w:author="CR#0252r1" w:date="2020-04-07T04:24:00Z">
                  <w:rPr>
                    <w:b/>
                    <w:bCs/>
                    <w:i/>
                    <w:iCs/>
                    <w:noProof/>
                  </w:rPr>
                </w:rPrChange>
              </w:rPr>
            </w:pPr>
            <w:r w:rsidRPr="009F32C9">
              <w:rPr>
                <w:b/>
                <w:bCs/>
                <w:i/>
                <w:iCs/>
                <w:noProof/>
                <w:rPrChange w:id="39698" w:author="CR#0252r1" w:date="2020-04-07T04:24:00Z">
                  <w:rPr>
                    <w:b/>
                    <w:bCs/>
                    <w:i/>
                    <w:iCs/>
                    <w:noProof/>
                  </w:rPr>
                </w:rPrChange>
              </w:rPr>
              <w:t>sbasAlmZg</w:t>
            </w:r>
          </w:p>
          <w:p w:rsidR="002B1632" w:rsidRPr="009F32C9" w:rsidRDefault="002B1632" w:rsidP="002D60CB">
            <w:pPr>
              <w:pStyle w:val="TAL"/>
              <w:rPr>
                <w:rFonts w:cs="Arial"/>
                <w:szCs w:val="18"/>
                <w:rPrChange w:id="39699" w:author="CR#0252r1" w:date="2020-04-07T04:24:00Z">
                  <w:rPr>
                    <w:rFonts w:cs="Arial"/>
                    <w:szCs w:val="18"/>
                  </w:rPr>
                </w:rPrChange>
              </w:rPr>
            </w:pPr>
            <w:r w:rsidRPr="009F32C9">
              <w:rPr>
                <w:rFonts w:cs="Arial"/>
                <w:szCs w:val="18"/>
                <w:rPrChange w:id="39700" w:author="CR#0252r1" w:date="2020-04-07T04:24:00Z">
                  <w:rPr>
                    <w:rFonts w:cs="Arial"/>
                    <w:szCs w:val="18"/>
                  </w:rPr>
                </w:rPrChange>
              </w:rPr>
              <w:t>Parameter Z</w:t>
            </w:r>
            <w:r w:rsidRPr="009F32C9">
              <w:rPr>
                <w:rFonts w:cs="Arial"/>
                <w:szCs w:val="18"/>
                <w:vertAlign w:val="subscript"/>
                <w:rPrChange w:id="39701" w:author="CR#0252r1" w:date="2020-04-07T04:24:00Z">
                  <w:rPr>
                    <w:rFonts w:cs="Arial"/>
                    <w:szCs w:val="18"/>
                    <w:vertAlign w:val="subscript"/>
                  </w:rPr>
                </w:rPrChange>
              </w:rPr>
              <w:t>G</w:t>
            </w:r>
            <w:r w:rsidRPr="009F32C9">
              <w:rPr>
                <w:rFonts w:cs="Arial"/>
                <w:szCs w:val="18"/>
                <w:rPrChange w:id="39702" w:author="CR#0252r1" w:date="2020-04-07T04:24:00Z">
                  <w:rPr>
                    <w:rFonts w:cs="Arial"/>
                    <w:szCs w:val="18"/>
                  </w:rPr>
                </w:rPrChange>
              </w:rPr>
              <w:t>, meters [10].</w:t>
            </w:r>
          </w:p>
          <w:p w:rsidR="002B1632" w:rsidRPr="009F32C9" w:rsidRDefault="002B1632" w:rsidP="002D60CB">
            <w:pPr>
              <w:pStyle w:val="TAL"/>
              <w:rPr>
                <w:b/>
                <w:bCs/>
                <w:i/>
                <w:iCs/>
                <w:noProof/>
                <w:rPrChange w:id="39703" w:author="CR#0252r1" w:date="2020-04-07T04:24:00Z">
                  <w:rPr>
                    <w:b/>
                    <w:bCs/>
                    <w:i/>
                    <w:iCs/>
                    <w:noProof/>
                  </w:rPr>
                </w:rPrChange>
              </w:rPr>
            </w:pPr>
            <w:r w:rsidRPr="009F32C9">
              <w:rPr>
                <w:rFonts w:cs="Arial"/>
                <w:szCs w:val="18"/>
                <w:rPrChange w:id="39704" w:author="CR#0252r1" w:date="2020-04-07T04:24:00Z">
                  <w:rPr>
                    <w:rFonts w:cs="Arial"/>
                    <w:szCs w:val="18"/>
                  </w:rPr>
                </w:rPrChange>
              </w:rPr>
              <w:t>Scale factor 26000 meters.</w:t>
            </w:r>
          </w:p>
        </w:tc>
      </w:tr>
      <w:tr w:rsidR="009F32C9" w:rsidRPr="009F32C9">
        <w:trPr>
          <w:cantSplit/>
        </w:trPr>
        <w:tc>
          <w:tcPr>
            <w:tcW w:w="9639" w:type="dxa"/>
          </w:tcPr>
          <w:p w:rsidR="002B1632" w:rsidRPr="009F32C9" w:rsidRDefault="002B1632" w:rsidP="002D60CB">
            <w:pPr>
              <w:pStyle w:val="TAL"/>
              <w:rPr>
                <w:b/>
                <w:bCs/>
                <w:i/>
                <w:iCs/>
                <w:noProof/>
                <w:rPrChange w:id="39705" w:author="CR#0252r1" w:date="2020-04-07T04:24:00Z">
                  <w:rPr>
                    <w:b/>
                    <w:bCs/>
                    <w:i/>
                    <w:iCs/>
                    <w:noProof/>
                  </w:rPr>
                </w:rPrChange>
              </w:rPr>
            </w:pPr>
            <w:r w:rsidRPr="009F32C9">
              <w:rPr>
                <w:b/>
                <w:bCs/>
                <w:i/>
                <w:iCs/>
                <w:noProof/>
                <w:rPrChange w:id="39706" w:author="CR#0252r1" w:date="2020-04-07T04:24:00Z">
                  <w:rPr>
                    <w:b/>
                    <w:bCs/>
                    <w:i/>
                    <w:iCs/>
                    <w:noProof/>
                  </w:rPr>
                </w:rPrChange>
              </w:rPr>
              <w:t>sbasAlmXgdot</w:t>
            </w:r>
          </w:p>
          <w:p w:rsidR="002B1632" w:rsidRPr="009F32C9" w:rsidRDefault="002B1632" w:rsidP="002D60CB">
            <w:pPr>
              <w:pStyle w:val="TAL"/>
              <w:rPr>
                <w:rFonts w:cs="Arial"/>
                <w:szCs w:val="18"/>
                <w:rPrChange w:id="39707" w:author="CR#0252r1" w:date="2020-04-07T04:24:00Z">
                  <w:rPr>
                    <w:rFonts w:cs="Arial"/>
                    <w:szCs w:val="18"/>
                  </w:rPr>
                </w:rPrChange>
              </w:rPr>
            </w:pPr>
            <w:r w:rsidRPr="009F32C9">
              <w:rPr>
                <w:rFonts w:cs="Arial"/>
                <w:szCs w:val="18"/>
                <w:rPrChange w:id="39708" w:author="CR#0252r1" w:date="2020-04-07T04:24:00Z">
                  <w:rPr>
                    <w:rFonts w:cs="Arial"/>
                    <w:szCs w:val="18"/>
                  </w:rPr>
                </w:rPrChange>
              </w:rPr>
              <w:t>Parameter X</w:t>
            </w:r>
            <w:r w:rsidRPr="009F32C9">
              <w:rPr>
                <w:rFonts w:cs="Arial"/>
                <w:szCs w:val="18"/>
                <w:vertAlign w:val="subscript"/>
                <w:rPrChange w:id="39709" w:author="CR#0252r1" w:date="2020-04-07T04:24:00Z">
                  <w:rPr>
                    <w:rFonts w:cs="Arial"/>
                    <w:szCs w:val="18"/>
                    <w:vertAlign w:val="subscript"/>
                  </w:rPr>
                </w:rPrChange>
              </w:rPr>
              <w:t>G</w:t>
            </w:r>
            <w:r w:rsidRPr="009F32C9">
              <w:rPr>
                <w:rFonts w:cs="Arial"/>
                <w:szCs w:val="18"/>
                <w:rPrChange w:id="39710" w:author="CR#0252r1" w:date="2020-04-07T04:24:00Z">
                  <w:rPr>
                    <w:rFonts w:cs="Arial"/>
                    <w:szCs w:val="18"/>
                  </w:rPr>
                </w:rPrChange>
              </w:rPr>
              <w:t xml:space="preserve"> Rat-of-Change, meters/sec [10].</w:t>
            </w:r>
          </w:p>
          <w:p w:rsidR="002B1632" w:rsidRPr="009F32C9" w:rsidRDefault="002B1632" w:rsidP="002D60CB">
            <w:pPr>
              <w:pStyle w:val="TAL"/>
              <w:rPr>
                <w:b/>
                <w:bCs/>
                <w:i/>
                <w:iCs/>
                <w:noProof/>
                <w:rPrChange w:id="39711" w:author="CR#0252r1" w:date="2020-04-07T04:24:00Z">
                  <w:rPr>
                    <w:b/>
                    <w:bCs/>
                    <w:i/>
                    <w:iCs/>
                    <w:noProof/>
                  </w:rPr>
                </w:rPrChange>
              </w:rPr>
            </w:pPr>
            <w:r w:rsidRPr="009F32C9">
              <w:rPr>
                <w:rFonts w:cs="Arial"/>
                <w:szCs w:val="18"/>
                <w:rPrChange w:id="39712" w:author="CR#0252r1" w:date="2020-04-07T04:24:00Z">
                  <w:rPr>
                    <w:rFonts w:cs="Arial"/>
                    <w:szCs w:val="18"/>
                  </w:rPr>
                </w:rPrChange>
              </w:rPr>
              <w:t>Scale factor 10 meters/second.</w:t>
            </w:r>
          </w:p>
        </w:tc>
      </w:tr>
      <w:tr w:rsidR="009F32C9" w:rsidRPr="009F32C9">
        <w:trPr>
          <w:cantSplit/>
        </w:trPr>
        <w:tc>
          <w:tcPr>
            <w:tcW w:w="9639" w:type="dxa"/>
          </w:tcPr>
          <w:p w:rsidR="002B1632" w:rsidRPr="009F32C9" w:rsidRDefault="002B1632" w:rsidP="002D60CB">
            <w:pPr>
              <w:pStyle w:val="TAL"/>
              <w:rPr>
                <w:b/>
                <w:bCs/>
                <w:i/>
                <w:iCs/>
                <w:noProof/>
                <w:rPrChange w:id="39713" w:author="CR#0252r1" w:date="2020-04-07T04:24:00Z">
                  <w:rPr>
                    <w:b/>
                    <w:bCs/>
                    <w:i/>
                    <w:iCs/>
                    <w:noProof/>
                  </w:rPr>
                </w:rPrChange>
              </w:rPr>
            </w:pPr>
            <w:r w:rsidRPr="009F32C9">
              <w:rPr>
                <w:b/>
                <w:bCs/>
                <w:i/>
                <w:iCs/>
                <w:noProof/>
                <w:rPrChange w:id="39714" w:author="CR#0252r1" w:date="2020-04-07T04:24:00Z">
                  <w:rPr>
                    <w:b/>
                    <w:bCs/>
                    <w:i/>
                    <w:iCs/>
                    <w:noProof/>
                  </w:rPr>
                </w:rPrChange>
              </w:rPr>
              <w:t>sbasAlmYgDot</w:t>
            </w:r>
          </w:p>
          <w:p w:rsidR="002B1632" w:rsidRPr="009F32C9" w:rsidRDefault="002B1632" w:rsidP="002D60CB">
            <w:pPr>
              <w:pStyle w:val="TAL"/>
              <w:rPr>
                <w:rFonts w:cs="Arial"/>
                <w:szCs w:val="18"/>
                <w:rPrChange w:id="39715" w:author="CR#0252r1" w:date="2020-04-07T04:24:00Z">
                  <w:rPr>
                    <w:rFonts w:cs="Arial"/>
                    <w:szCs w:val="18"/>
                  </w:rPr>
                </w:rPrChange>
              </w:rPr>
            </w:pPr>
            <w:r w:rsidRPr="009F32C9">
              <w:rPr>
                <w:rFonts w:cs="Arial"/>
                <w:szCs w:val="18"/>
                <w:rPrChange w:id="39716" w:author="CR#0252r1" w:date="2020-04-07T04:24:00Z">
                  <w:rPr>
                    <w:rFonts w:cs="Arial"/>
                    <w:szCs w:val="18"/>
                  </w:rPr>
                </w:rPrChange>
              </w:rPr>
              <w:t>Parameter Y</w:t>
            </w:r>
            <w:r w:rsidRPr="009F32C9">
              <w:rPr>
                <w:rFonts w:cs="Arial"/>
                <w:szCs w:val="18"/>
                <w:vertAlign w:val="subscript"/>
                <w:rPrChange w:id="39717" w:author="CR#0252r1" w:date="2020-04-07T04:24:00Z">
                  <w:rPr>
                    <w:rFonts w:cs="Arial"/>
                    <w:szCs w:val="18"/>
                    <w:vertAlign w:val="subscript"/>
                  </w:rPr>
                </w:rPrChange>
              </w:rPr>
              <w:t>G</w:t>
            </w:r>
            <w:r w:rsidRPr="009F32C9">
              <w:rPr>
                <w:rFonts w:cs="Arial"/>
                <w:szCs w:val="18"/>
                <w:rPrChange w:id="39718" w:author="CR#0252r1" w:date="2020-04-07T04:24:00Z">
                  <w:rPr>
                    <w:rFonts w:cs="Arial"/>
                    <w:szCs w:val="18"/>
                  </w:rPr>
                </w:rPrChange>
              </w:rPr>
              <w:t xml:space="preserve"> Rate-of-Change, meters/sec [10].</w:t>
            </w:r>
          </w:p>
          <w:p w:rsidR="002B1632" w:rsidRPr="009F32C9" w:rsidRDefault="002B1632" w:rsidP="002D60CB">
            <w:pPr>
              <w:pStyle w:val="TAL"/>
              <w:rPr>
                <w:b/>
                <w:bCs/>
                <w:i/>
                <w:iCs/>
                <w:noProof/>
                <w:rPrChange w:id="39719" w:author="CR#0252r1" w:date="2020-04-07T04:24:00Z">
                  <w:rPr>
                    <w:b/>
                    <w:bCs/>
                    <w:i/>
                    <w:iCs/>
                    <w:noProof/>
                  </w:rPr>
                </w:rPrChange>
              </w:rPr>
            </w:pPr>
            <w:r w:rsidRPr="009F32C9">
              <w:rPr>
                <w:rFonts w:cs="Arial"/>
                <w:szCs w:val="18"/>
                <w:rPrChange w:id="39720" w:author="CR#0252r1" w:date="2020-04-07T04:24:00Z">
                  <w:rPr>
                    <w:rFonts w:cs="Arial"/>
                    <w:szCs w:val="18"/>
                  </w:rPr>
                </w:rPrChange>
              </w:rPr>
              <w:t>Scale factor 10 meters/second.</w:t>
            </w:r>
          </w:p>
        </w:tc>
      </w:tr>
      <w:tr w:rsidR="009F32C9" w:rsidRPr="009F32C9">
        <w:trPr>
          <w:cantSplit/>
        </w:trPr>
        <w:tc>
          <w:tcPr>
            <w:tcW w:w="9639" w:type="dxa"/>
          </w:tcPr>
          <w:p w:rsidR="002B1632" w:rsidRPr="009F32C9" w:rsidRDefault="002B1632" w:rsidP="002D60CB">
            <w:pPr>
              <w:pStyle w:val="TAL"/>
              <w:rPr>
                <w:b/>
                <w:bCs/>
                <w:i/>
                <w:iCs/>
                <w:noProof/>
                <w:rPrChange w:id="39721" w:author="CR#0252r1" w:date="2020-04-07T04:24:00Z">
                  <w:rPr>
                    <w:b/>
                    <w:bCs/>
                    <w:i/>
                    <w:iCs/>
                    <w:noProof/>
                  </w:rPr>
                </w:rPrChange>
              </w:rPr>
            </w:pPr>
            <w:r w:rsidRPr="009F32C9">
              <w:rPr>
                <w:b/>
                <w:bCs/>
                <w:i/>
                <w:iCs/>
                <w:noProof/>
                <w:rPrChange w:id="39722" w:author="CR#0252r1" w:date="2020-04-07T04:24:00Z">
                  <w:rPr>
                    <w:b/>
                    <w:bCs/>
                    <w:i/>
                    <w:iCs/>
                    <w:noProof/>
                  </w:rPr>
                </w:rPrChange>
              </w:rPr>
              <w:t>sbasAlmZgDot</w:t>
            </w:r>
          </w:p>
          <w:p w:rsidR="002B1632" w:rsidRPr="009F32C9" w:rsidRDefault="002B1632" w:rsidP="002D60CB">
            <w:pPr>
              <w:pStyle w:val="TAL"/>
              <w:rPr>
                <w:rFonts w:cs="Arial"/>
                <w:szCs w:val="18"/>
                <w:rPrChange w:id="39723" w:author="CR#0252r1" w:date="2020-04-07T04:24:00Z">
                  <w:rPr>
                    <w:rFonts w:cs="Arial"/>
                    <w:szCs w:val="18"/>
                  </w:rPr>
                </w:rPrChange>
              </w:rPr>
            </w:pPr>
            <w:r w:rsidRPr="009F32C9">
              <w:rPr>
                <w:rFonts w:cs="Arial"/>
                <w:szCs w:val="18"/>
                <w:rPrChange w:id="39724" w:author="CR#0252r1" w:date="2020-04-07T04:24:00Z">
                  <w:rPr>
                    <w:rFonts w:cs="Arial"/>
                    <w:szCs w:val="18"/>
                  </w:rPr>
                </w:rPrChange>
              </w:rPr>
              <w:t>Parameter Z</w:t>
            </w:r>
            <w:r w:rsidRPr="009F32C9">
              <w:rPr>
                <w:rFonts w:cs="Arial"/>
                <w:szCs w:val="18"/>
                <w:vertAlign w:val="subscript"/>
                <w:rPrChange w:id="39725" w:author="CR#0252r1" w:date="2020-04-07T04:24:00Z">
                  <w:rPr>
                    <w:rFonts w:cs="Arial"/>
                    <w:szCs w:val="18"/>
                    <w:vertAlign w:val="subscript"/>
                  </w:rPr>
                </w:rPrChange>
              </w:rPr>
              <w:t>G</w:t>
            </w:r>
            <w:r w:rsidRPr="009F32C9">
              <w:rPr>
                <w:rFonts w:cs="Arial"/>
                <w:szCs w:val="18"/>
                <w:rPrChange w:id="39726" w:author="CR#0252r1" w:date="2020-04-07T04:24:00Z">
                  <w:rPr>
                    <w:rFonts w:cs="Arial"/>
                    <w:szCs w:val="18"/>
                  </w:rPr>
                </w:rPrChange>
              </w:rPr>
              <w:t xml:space="preserve"> Rate-of-Change, meters/sec [10].</w:t>
            </w:r>
          </w:p>
          <w:p w:rsidR="002B1632" w:rsidRPr="009F32C9" w:rsidRDefault="002B1632" w:rsidP="002D60CB">
            <w:pPr>
              <w:pStyle w:val="TAL"/>
              <w:rPr>
                <w:b/>
                <w:bCs/>
                <w:i/>
                <w:iCs/>
                <w:noProof/>
                <w:rPrChange w:id="39727" w:author="CR#0252r1" w:date="2020-04-07T04:24:00Z">
                  <w:rPr>
                    <w:b/>
                    <w:bCs/>
                    <w:i/>
                    <w:iCs/>
                    <w:noProof/>
                  </w:rPr>
                </w:rPrChange>
              </w:rPr>
            </w:pPr>
            <w:r w:rsidRPr="009F32C9">
              <w:rPr>
                <w:rFonts w:cs="Arial"/>
                <w:szCs w:val="18"/>
                <w:rPrChange w:id="39728" w:author="CR#0252r1" w:date="2020-04-07T04:24:00Z">
                  <w:rPr>
                    <w:rFonts w:cs="Arial"/>
                    <w:szCs w:val="18"/>
                  </w:rPr>
                </w:rPrChange>
              </w:rPr>
              <w:t>Scale factor 40.96 meters/second.</w:t>
            </w:r>
          </w:p>
        </w:tc>
      </w:tr>
      <w:tr w:rsidR="002B1632" w:rsidRPr="009F32C9">
        <w:trPr>
          <w:cantSplit/>
        </w:trPr>
        <w:tc>
          <w:tcPr>
            <w:tcW w:w="9639" w:type="dxa"/>
          </w:tcPr>
          <w:p w:rsidR="002B1632" w:rsidRPr="009F32C9" w:rsidRDefault="002B1632" w:rsidP="002D60CB">
            <w:pPr>
              <w:pStyle w:val="TAL"/>
              <w:rPr>
                <w:b/>
                <w:bCs/>
                <w:i/>
                <w:iCs/>
                <w:noProof/>
                <w:rPrChange w:id="39729" w:author="CR#0252r1" w:date="2020-04-07T04:24:00Z">
                  <w:rPr>
                    <w:b/>
                    <w:bCs/>
                    <w:i/>
                    <w:iCs/>
                    <w:noProof/>
                  </w:rPr>
                </w:rPrChange>
              </w:rPr>
            </w:pPr>
            <w:r w:rsidRPr="009F32C9">
              <w:rPr>
                <w:b/>
                <w:bCs/>
                <w:i/>
                <w:iCs/>
                <w:noProof/>
                <w:rPrChange w:id="39730" w:author="CR#0252r1" w:date="2020-04-07T04:24:00Z">
                  <w:rPr>
                    <w:b/>
                    <w:bCs/>
                    <w:i/>
                    <w:iCs/>
                    <w:noProof/>
                  </w:rPr>
                </w:rPrChange>
              </w:rPr>
              <w:t>sbasAlmTo</w:t>
            </w:r>
          </w:p>
          <w:p w:rsidR="002B1632" w:rsidRPr="009F32C9" w:rsidRDefault="002B1632" w:rsidP="002D60CB">
            <w:pPr>
              <w:pStyle w:val="TAL"/>
              <w:rPr>
                <w:rFonts w:cs="Arial"/>
                <w:szCs w:val="18"/>
                <w:rPrChange w:id="39731" w:author="CR#0252r1" w:date="2020-04-07T04:24:00Z">
                  <w:rPr>
                    <w:rFonts w:cs="Arial"/>
                    <w:szCs w:val="18"/>
                  </w:rPr>
                </w:rPrChange>
              </w:rPr>
            </w:pPr>
            <w:r w:rsidRPr="009F32C9">
              <w:rPr>
                <w:rFonts w:cs="Arial"/>
                <w:szCs w:val="18"/>
                <w:rPrChange w:id="39732" w:author="CR#0252r1" w:date="2020-04-07T04:24:00Z">
                  <w:rPr>
                    <w:rFonts w:cs="Arial"/>
                    <w:szCs w:val="18"/>
                  </w:rPr>
                </w:rPrChange>
              </w:rPr>
              <w:t>Parameter t</w:t>
            </w:r>
            <w:r w:rsidRPr="009F32C9">
              <w:rPr>
                <w:rFonts w:cs="Arial"/>
                <w:szCs w:val="18"/>
                <w:vertAlign w:val="subscript"/>
                <w:rPrChange w:id="39733" w:author="CR#0252r1" w:date="2020-04-07T04:24:00Z">
                  <w:rPr>
                    <w:rFonts w:cs="Arial"/>
                    <w:szCs w:val="18"/>
                    <w:vertAlign w:val="subscript"/>
                  </w:rPr>
                </w:rPrChange>
              </w:rPr>
              <w:t>0</w:t>
            </w:r>
            <w:r w:rsidRPr="009F32C9">
              <w:rPr>
                <w:rFonts w:cs="Arial"/>
                <w:szCs w:val="18"/>
                <w:rPrChange w:id="39734" w:author="CR#0252r1" w:date="2020-04-07T04:24:00Z">
                  <w:rPr>
                    <w:rFonts w:cs="Arial"/>
                    <w:szCs w:val="18"/>
                  </w:rPr>
                </w:rPrChange>
              </w:rPr>
              <w:t>, seconds [10].</w:t>
            </w:r>
          </w:p>
          <w:p w:rsidR="002B1632" w:rsidRPr="009F32C9" w:rsidRDefault="002B1632" w:rsidP="002D60CB">
            <w:pPr>
              <w:pStyle w:val="TAL"/>
              <w:rPr>
                <w:b/>
                <w:bCs/>
                <w:i/>
                <w:iCs/>
                <w:noProof/>
                <w:rPrChange w:id="39735" w:author="CR#0252r1" w:date="2020-04-07T04:24:00Z">
                  <w:rPr>
                    <w:b/>
                    <w:bCs/>
                    <w:i/>
                    <w:iCs/>
                    <w:noProof/>
                  </w:rPr>
                </w:rPrChange>
              </w:rPr>
            </w:pPr>
            <w:r w:rsidRPr="009F32C9">
              <w:rPr>
                <w:rFonts w:cs="Arial"/>
                <w:szCs w:val="18"/>
                <w:rPrChange w:id="39736" w:author="CR#0252r1" w:date="2020-04-07T04:24:00Z">
                  <w:rPr>
                    <w:rFonts w:cs="Arial"/>
                    <w:szCs w:val="18"/>
                  </w:rPr>
                </w:rPrChange>
              </w:rPr>
              <w:t>Scale factor 64 meters/seconds.</w:t>
            </w:r>
          </w:p>
        </w:tc>
      </w:tr>
    </w:tbl>
    <w:p w:rsidR="002B1632" w:rsidRPr="009F32C9" w:rsidRDefault="002B1632" w:rsidP="002D60CB">
      <w:pPr>
        <w:rPr>
          <w:rPrChange w:id="39737" w:author="CR#0252r1" w:date="2020-04-07T04:24:00Z">
            <w:rPr/>
          </w:rPrChange>
        </w:rPr>
      </w:pPr>
    </w:p>
    <w:p w:rsidR="00A50D81" w:rsidRPr="009F32C9" w:rsidRDefault="00A50D81" w:rsidP="002D60CB">
      <w:pPr>
        <w:pStyle w:val="Heading4"/>
        <w:rPr>
          <w:i/>
          <w:snapToGrid w:val="0"/>
          <w:rPrChange w:id="39738" w:author="CR#0252r1" w:date="2020-04-07T04:24:00Z">
            <w:rPr>
              <w:i/>
              <w:snapToGrid w:val="0"/>
            </w:rPr>
          </w:rPrChange>
        </w:rPr>
      </w:pPr>
      <w:bookmarkStart w:id="39739" w:name="_Toc27765262"/>
      <w:r w:rsidRPr="009F32C9">
        <w:rPr>
          <w:rPrChange w:id="39740" w:author="CR#0252r1" w:date="2020-04-07T04:24:00Z">
            <w:rPr/>
          </w:rPrChange>
        </w:rPr>
        <w:t>–</w:t>
      </w:r>
      <w:r w:rsidRPr="009F32C9">
        <w:rPr>
          <w:rPrChange w:id="39741" w:author="CR#0252r1" w:date="2020-04-07T04:24:00Z">
            <w:rPr/>
          </w:rPrChange>
        </w:rPr>
        <w:tab/>
      </w:r>
      <w:r w:rsidRPr="009F32C9">
        <w:rPr>
          <w:i/>
          <w:snapToGrid w:val="0"/>
          <w:rPrChange w:id="39742" w:author="CR#0252r1" w:date="2020-04-07T04:24:00Z">
            <w:rPr>
              <w:i/>
              <w:snapToGrid w:val="0"/>
            </w:rPr>
          </w:rPrChange>
        </w:rPr>
        <w:t>AlmanacBDS-AlmanacSet</w:t>
      </w:r>
      <w:bookmarkEnd w:id="39739"/>
    </w:p>
    <w:p w:rsidR="00A50D81" w:rsidRPr="009F32C9" w:rsidRDefault="00A50D81" w:rsidP="002D60CB">
      <w:pPr>
        <w:pStyle w:val="PL"/>
        <w:shd w:val="clear" w:color="auto" w:fill="E6E6E6"/>
        <w:rPr>
          <w:rPrChange w:id="39743" w:author="CR#0252r1" w:date="2020-04-07T04:24:00Z">
            <w:rPr/>
          </w:rPrChange>
        </w:rPr>
      </w:pPr>
      <w:r w:rsidRPr="009F32C9">
        <w:rPr>
          <w:rPrChange w:id="39744" w:author="CR#0252r1" w:date="2020-04-07T04:24:00Z">
            <w:rPr/>
          </w:rPrChange>
        </w:rPr>
        <w:t>-- ASN1START</w:t>
      </w:r>
    </w:p>
    <w:p w:rsidR="00A50D81" w:rsidRPr="009F32C9" w:rsidRDefault="00A50D81" w:rsidP="002D60CB">
      <w:pPr>
        <w:pStyle w:val="PL"/>
        <w:shd w:val="clear" w:color="auto" w:fill="E6E6E6"/>
        <w:rPr>
          <w:rPrChange w:id="39745" w:author="CR#0252r1" w:date="2020-04-07T04:24:00Z">
            <w:rPr/>
          </w:rPrChange>
        </w:rPr>
      </w:pPr>
    </w:p>
    <w:p w:rsidR="00A50D81" w:rsidRPr="009F32C9" w:rsidRDefault="00A50D81" w:rsidP="00C42F64">
      <w:pPr>
        <w:pStyle w:val="PL"/>
        <w:shd w:val="clear" w:color="auto" w:fill="E6E6E6"/>
        <w:outlineLvl w:val="0"/>
        <w:rPr>
          <w:rPrChange w:id="39746" w:author="CR#0252r1" w:date="2020-04-07T04:24:00Z">
            <w:rPr/>
          </w:rPrChange>
        </w:rPr>
      </w:pPr>
      <w:r w:rsidRPr="009F32C9">
        <w:rPr>
          <w:rPrChange w:id="39747" w:author="CR#0252r1" w:date="2020-04-07T04:24:00Z">
            <w:rPr/>
          </w:rPrChange>
        </w:rPr>
        <w:t>Almanac</w:t>
      </w:r>
      <w:r w:rsidRPr="009F32C9">
        <w:rPr>
          <w:lang w:eastAsia="zh-CN"/>
          <w:rPrChange w:id="39748" w:author="CR#0252r1" w:date="2020-04-07T04:24:00Z">
            <w:rPr>
              <w:lang w:eastAsia="zh-CN"/>
            </w:rPr>
          </w:rPrChange>
        </w:rPr>
        <w:t>BDS</w:t>
      </w:r>
      <w:r w:rsidRPr="009F32C9">
        <w:rPr>
          <w:rPrChange w:id="39749" w:author="CR#0252r1" w:date="2020-04-07T04:24:00Z">
            <w:rPr/>
          </w:rPrChange>
        </w:rPr>
        <w:t>-AlmanacSet</w:t>
      </w:r>
      <w:r w:rsidRPr="009F32C9">
        <w:rPr>
          <w:lang w:eastAsia="zh-CN"/>
          <w:rPrChange w:id="39750" w:author="CR#0252r1" w:date="2020-04-07T04:24:00Z">
            <w:rPr>
              <w:lang w:eastAsia="zh-CN"/>
            </w:rPr>
          </w:rPrChange>
        </w:rPr>
        <w:t>-r12</w:t>
      </w:r>
      <w:r w:rsidRPr="009F32C9">
        <w:rPr>
          <w:rPrChange w:id="39751" w:author="CR#0252r1" w:date="2020-04-07T04:24:00Z">
            <w:rPr/>
          </w:rPrChange>
        </w:rPr>
        <w:t xml:space="preserve"> ::= SEQUENCE {</w:t>
      </w:r>
    </w:p>
    <w:p w:rsidR="00A50D81" w:rsidRPr="009F32C9" w:rsidRDefault="00A50D81" w:rsidP="002D60CB">
      <w:pPr>
        <w:pStyle w:val="PL"/>
        <w:shd w:val="clear" w:color="auto" w:fill="E6E6E6"/>
        <w:rPr>
          <w:lang w:eastAsia="zh-CN"/>
          <w:rPrChange w:id="39752" w:author="CR#0252r1" w:date="2020-04-07T04:24:00Z">
            <w:rPr>
              <w:lang w:eastAsia="zh-CN"/>
            </w:rPr>
          </w:rPrChange>
        </w:rPr>
      </w:pPr>
      <w:r w:rsidRPr="009F32C9">
        <w:rPr>
          <w:rPrChange w:id="39753" w:author="CR#0252r1" w:date="2020-04-07T04:24:00Z">
            <w:rPr/>
          </w:rPrChange>
        </w:rPr>
        <w:tab/>
        <w:t>svID</w:t>
      </w:r>
      <w:r w:rsidRPr="009F32C9">
        <w:rPr>
          <w:rPrChange w:id="39754" w:author="CR#0252r1" w:date="2020-04-07T04:24:00Z">
            <w:rPr/>
          </w:rPrChange>
        </w:rPr>
        <w:tab/>
      </w:r>
      <w:r w:rsidRPr="009F32C9">
        <w:rPr>
          <w:rPrChange w:id="39755" w:author="CR#0252r1" w:date="2020-04-07T04:24:00Z">
            <w:rPr/>
          </w:rPrChange>
        </w:rPr>
        <w:tab/>
      </w:r>
      <w:r w:rsidRPr="009F32C9">
        <w:rPr>
          <w:rPrChange w:id="39756" w:author="CR#0252r1" w:date="2020-04-07T04:24:00Z">
            <w:rPr/>
          </w:rPrChange>
        </w:rPr>
        <w:tab/>
      </w:r>
      <w:r w:rsidRPr="009F32C9">
        <w:rPr>
          <w:rPrChange w:id="39757" w:author="CR#0252r1" w:date="2020-04-07T04:24:00Z">
            <w:rPr/>
          </w:rPrChange>
        </w:rPr>
        <w:tab/>
      </w:r>
      <w:r w:rsidRPr="009F32C9">
        <w:rPr>
          <w:rPrChange w:id="39758" w:author="CR#0252r1" w:date="2020-04-07T04:24:00Z">
            <w:rPr/>
          </w:rPrChange>
        </w:rPr>
        <w:tab/>
        <w:t>SV-ID,</w:t>
      </w:r>
    </w:p>
    <w:p w:rsidR="00A50D81" w:rsidRPr="009F32C9" w:rsidRDefault="00A50D81" w:rsidP="002D60CB">
      <w:pPr>
        <w:pStyle w:val="PL"/>
        <w:shd w:val="clear" w:color="auto" w:fill="E6E6E6"/>
        <w:rPr>
          <w:rPrChange w:id="39759" w:author="CR#0252r1" w:date="2020-04-07T04:24:00Z">
            <w:rPr/>
          </w:rPrChange>
        </w:rPr>
      </w:pPr>
      <w:r w:rsidRPr="009F32C9">
        <w:rPr>
          <w:rPrChange w:id="39760" w:author="CR#0252r1" w:date="2020-04-07T04:24:00Z">
            <w:rPr/>
          </w:rPrChange>
        </w:rPr>
        <w:tab/>
        <w:t>bdsAlmToa-r12</w:t>
      </w:r>
      <w:r w:rsidRPr="009F32C9">
        <w:rPr>
          <w:rPrChange w:id="39761" w:author="CR#0252r1" w:date="2020-04-07T04:24:00Z">
            <w:rPr/>
          </w:rPrChange>
        </w:rPr>
        <w:tab/>
      </w:r>
      <w:r w:rsidRPr="009F32C9">
        <w:rPr>
          <w:rPrChange w:id="39762" w:author="CR#0252r1" w:date="2020-04-07T04:24:00Z">
            <w:rPr/>
          </w:rPrChange>
        </w:rPr>
        <w:tab/>
      </w:r>
      <w:r w:rsidRPr="009F32C9">
        <w:rPr>
          <w:rPrChange w:id="39763" w:author="CR#0252r1" w:date="2020-04-07T04:24:00Z">
            <w:rPr/>
          </w:rPrChange>
        </w:rPr>
        <w:tab/>
        <w:t>INTEGER (0..255)</w:t>
      </w:r>
      <w:r w:rsidR="00C21E75" w:rsidRPr="009F32C9">
        <w:rPr>
          <w:rPrChange w:id="39764" w:author="CR#0252r1" w:date="2020-04-07T04:24:00Z">
            <w:rPr/>
          </w:rPrChange>
        </w:rPr>
        <w:tab/>
      </w:r>
      <w:r w:rsidR="00C21E75" w:rsidRPr="009F32C9">
        <w:rPr>
          <w:rPrChange w:id="39765" w:author="CR#0252r1" w:date="2020-04-07T04:24:00Z">
            <w:rPr/>
          </w:rPrChange>
        </w:rPr>
        <w:tab/>
      </w:r>
      <w:r w:rsidR="00C21E75" w:rsidRPr="009F32C9">
        <w:rPr>
          <w:rPrChange w:id="39766" w:author="CR#0252r1" w:date="2020-04-07T04:24:00Z">
            <w:rPr/>
          </w:rPrChange>
        </w:rPr>
        <w:tab/>
      </w:r>
      <w:r w:rsidR="00C21E75" w:rsidRPr="009F32C9">
        <w:rPr>
          <w:rPrChange w:id="39767" w:author="CR#0252r1" w:date="2020-04-07T04:24:00Z">
            <w:rPr/>
          </w:rPrChange>
        </w:rPr>
        <w:tab/>
      </w:r>
      <w:r w:rsidR="00C21E75" w:rsidRPr="009F32C9">
        <w:rPr>
          <w:rPrChange w:id="39768" w:author="CR#0252r1" w:date="2020-04-07T04:24:00Z">
            <w:rPr/>
          </w:rPrChange>
        </w:rPr>
        <w:tab/>
      </w:r>
      <w:r w:rsidRPr="009F32C9">
        <w:rPr>
          <w:rPrChange w:id="39769" w:author="CR#0252r1" w:date="2020-04-07T04:24:00Z">
            <w:rPr/>
          </w:rPrChange>
        </w:rPr>
        <w:t>OPTIONAL,</w:t>
      </w:r>
      <w:r w:rsidRPr="009F32C9">
        <w:rPr>
          <w:rPrChange w:id="39770" w:author="CR#0252r1" w:date="2020-04-07T04:24:00Z">
            <w:rPr/>
          </w:rPrChange>
        </w:rPr>
        <w:tab/>
        <w:t>-- Cond NotSameForAllSV</w:t>
      </w:r>
    </w:p>
    <w:p w:rsidR="00A50D81" w:rsidRPr="009F32C9" w:rsidRDefault="00A50D81" w:rsidP="002D60CB">
      <w:pPr>
        <w:pStyle w:val="PL"/>
        <w:shd w:val="clear" w:color="auto" w:fill="E6E6E6"/>
        <w:tabs>
          <w:tab w:val="clear" w:pos="1536"/>
        </w:tabs>
        <w:rPr>
          <w:lang w:eastAsia="zh-CN"/>
          <w:rPrChange w:id="39771" w:author="CR#0252r1" w:date="2020-04-07T04:24:00Z">
            <w:rPr>
              <w:lang w:eastAsia="zh-CN"/>
            </w:rPr>
          </w:rPrChange>
        </w:rPr>
      </w:pPr>
      <w:r w:rsidRPr="009F32C9">
        <w:rPr>
          <w:lang w:eastAsia="zh-CN"/>
          <w:rPrChange w:id="39772" w:author="CR#0252r1" w:date="2020-04-07T04:24:00Z">
            <w:rPr>
              <w:lang w:eastAsia="zh-CN"/>
            </w:rPr>
          </w:rPrChange>
        </w:rPr>
        <w:tab/>
        <w:t>bds</w:t>
      </w:r>
      <w:r w:rsidRPr="009F32C9">
        <w:rPr>
          <w:rPrChange w:id="39773" w:author="CR#0252r1" w:date="2020-04-07T04:24:00Z">
            <w:rPr/>
          </w:rPrChange>
        </w:rPr>
        <w:t>Alm</w:t>
      </w:r>
      <w:r w:rsidRPr="009F32C9">
        <w:rPr>
          <w:lang w:eastAsia="zh-CN"/>
          <w:rPrChange w:id="39774" w:author="CR#0252r1" w:date="2020-04-07T04:24:00Z">
            <w:rPr>
              <w:lang w:eastAsia="zh-CN"/>
            </w:rPr>
          </w:rPrChange>
        </w:rPr>
        <w:t>SqrtA-r12</w:t>
      </w:r>
      <w:r w:rsidRPr="009F32C9">
        <w:rPr>
          <w:rPrChange w:id="39775" w:author="CR#0252r1" w:date="2020-04-07T04:24:00Z">
            <w:rPr/>
          </w:rPrChange>
        </w:rPr>
        <w:tab/>
      </w:r>
      <w:r w:rsidRPr="009F32C9">
        <w:rPr>
          <w:lang w:eastAsia="zh-CN"/>
          <w:rPrChange w:id="39776" w:author="CR#0252r1" w:date="2020-04-07T04:24:00Z">
            <w:rPr>
              <w:lang w:eastAsia="zh-CN"/>
            </w:rPr>
          </w:rPrChange>
        </w:rPr>
        <w:tab/>
      </w:r>
      <w:r w:rsidRPr="009F32C9">
        <w:rPr>
          <w:lang w:eastAsia="zh-CN"/>
          <w:rPrChange w:id="39777" w:author="CR#0252r1" w:date="2020-04-07T04:24:00Z">
            <w:rPr>
              <w:lang w:eastAsia="zh-CN"/>
            </w:rPr>
          </w:rPrChange>
        </w:rPr>
        <w:tab/>
      </w:r>
      <w:r w:rsidRPr="009F32C9">
        <w:rPr>
          <w:rPrChange w:id="39778" w:author="CR#0252r1" w:date="2020-04-07T04:24:00Z">
            <w:rPr/>
          </w:rPrChange>
        </w:rPr>
        <w:t>INTEGER (0..16777215),</w:t>
      </w:r>
    </w:p>
    <w:p w:rsidR="00A50D81" w:rsidRPr="009F32C9" w:rsidRDefault="00A50D81" w:rsidP="002D60CB">
      <w:pPr>
        <w:pStyle w:val="PL"/>
        <w:shd w:val="clear" w:color="auto" w:fill="E6E6E6"/>
        <w:rPr>
          <w:lang w:eastAsia="zh-CN"/>
          <w:rPrChange w:id="39779" w:author="CR#0252r1" w:date="2020-04-07T04:24:00Z">
            <w:rPr>
              <w:lang w:eastAsia="zh-CN"/>
            </w:rPr>
          </w:rPrChange>
        </w:rPr>
      </w:pPr>
      <w:r w:rsidRPr="009F32C9">
        <w:rPr>
          <w:lang w:eastAsia="zh-CN"/>
          <w:rPrChange w:id="39780" w:author="CR#0252r1" w:date="2020-04-07T04:24:00Z">
            <w:rPr>
              <w:lang w:eastAsia="zh-CN"/>
            </w:rPr>
          </w:rPrChange>
        </w:rPr>
        <w:tab/>
        <w:t>bds</w:t>
      </w:r>
      <w:r w:rsidRPr="009F32C9">
        <w:rPr>
          <w:rPrChange w:id="39781" w:author="CR#0252r1" w:date="2020-04-07T04:24:00Z">
            <w:rPr/>
          </w:rPrChange>
        </w:rPr>
        <w:t>Alm</w:t>
      </w:r>
      <w:r w:rsidRPr="009F32C9">
        <w:rPr>
          <w:lang w:eastAsia="zh-CN"/>
          <w:rPrChange w:id="39782" w:author="CR#0252r1" w:date="2020-04-07T04:24:00Z">
            <w:rPr>
              <w:lang w:eastAsia="zh-CN"/>
            </w:rPr>
          </w:rPrChange>
        </w:rPr>
        <w:t>E-r12</w:t>
      </w:r>
      <w:r w:rsidRPr="009F32C9">
        <w:rPr>
          <w:rPrChange w:id="39783" w:author="CR#0252r1" w:date="2020-04-07T04:24:00Z">
            <w:rPr/>
          </w:rPrChange>
        </w:rPr>
        <w:tab/>
      </w:r>
      <w:r w:rsidRPr="009F32C9">
        <w:rPr>
          <w:rPrChange w:id="39784" w:author="CR#0252r1" w:date="2020-04-07T04:24:00Z">
            <w:rPr/>
          </w:rPrChange>
        </w:rPr>
        <w:tab/>
      </w:r>
      <w:r w:rsidRPr="009F32C9">
        <w:rPr>
          <w:rPrChange w:id="39785" w:author="CR#0252r1" w:date="2020-04-07T04:24:00Z">
            <w:rPr/>
          </w:rPrChange>
        </w:rPr>
        <w:tab/>
      </w:r>
      <w:r w:rsidRPr="009F32C9">
        <w:rPr>
          <w:lang w:eastAsia="zh-CN"/>
          <w:rPrChange w:id="39786" w:author="CR#0252r1" w:date="2020-04-07T04:24:00Z">
            <w:rPr>
              <w:lang w:eastAsia="zh-CN"/>
            </w:rPr>
          </w:rPrChange>
        </w:rPr>
        <w:tab/>
      </w:r>
      <w:r w:rsidRPr="009F32C9">
        <w:rPr>
          <w:rPrChange w:id="39787" w:author="CR#0252r1" w:date="2020-04-07T04:24:00Z">
            <w:rPr/>
          </w:rPrChange>
        </w:rPr>
        <w:t>INTEGER (0..</w:t>
      </w:r>
      <w:r w:rsidRPr="009F32C9">
        <w:rPr>
          <w:lang w:eastAsia="zh-CN"/>
          <w:rPrChange w:id="39788" w:author="CR#0252r1" w:date="2020-04-07T04:24:00Z">
            <w:rPr>
              <w:lang w:eastAsia="zh-CN"/>
            </w:rPr>
          </w:rPrChange>
        </w:rPr>
        <w:t>131071</w:t>
      </w:r>
      <w:r w:rsidRPr="009F32C9">
        <w:rPr>
          <w:rPrChange w:id="39789" w:author="CR#0252r1" w:date="2020-04-07T04:24:00Z">
            <w:rPr/>
          </w:rPrChange>
        </w:rPr>
        <w:t>),</w:t>
      </w:r>
    </w:p>
    <w:p w:rsidR="00A50D81" w:rsidRPr="009F32C9" w:rsidRDefault="00A50D81" w:rsidP="002D60CB">
      <w:pPr>
        <w:pStyle w:val="PL"/>
        <w:shd w:val="clear" w:color="auto" w:fill="E6E6E6"/>
        <w:rPr>
          <w:lang w:eastAsia="zh-CN"/>
          <w:rPrChange w:id="39790" w:author="CR#0252r1" w:date="2020-04-07T04:24:00Z">
            <w:rPr>
              <w:lang w:eastAsia="zh-CN"/>
            </w:rPr>
          </w:rPrChange>
        </w:rPr>
      </w:pPr>
      <w:r w:rsidRPr="009F32C9">
        <w:rPr>
          <w:lang w:eastAsia="zh-CN"/>
          <w:rPrChange w:id="39791" w:author="CR#0252r1" w:date="2020-04-07T04:24:00Z">
            <w:rPr>
              <w:lang w:eastAsia="zh-CN"/>
            </w:rPr>
          </w:rPrChange>
        </w:rPr>
        <w:tab/>
        <w:t>bds</w:t>
      </w:r>
      <w:r w:rsidRPr="009F32C9">
        <w:rPr>
          <w:rPrChange w:id="39792" w:author="CR#0252r1" w:date="2020-04-07T04:24:00Z">
            <w:rPr/>
          </w:rPrChange>
        </w:rPr>
        <w:t>Alm</w:t>
      </w:r>
      <w:r w:rsidRPr="009F32C9">
        <w:rPr>
          <w:lang w:eastAsia="zh-CN"/>
          <w:rPrChange w:id="39793" w:author="CR#0252r1" w:date="2020-04-07T04:24:00Z">
            <w:rPr>
              <w:lang w:eastAsia="zh-CN"/>
            </w:rPr>
          </w:rPrChange>
        </w:rPr>
        <w:t>W-r12</w:t>
      </w:r>
      <w:r w:rsidRPr="009F32C9">
        <w:rPr>
          <w:rPrChange w:id="39794" w:author="CR#0252r1" w:date="2020-04-07T04:24:00Z">
            <w:rPr/>
          </w:rPrChange>
        </w:rPr>
        <w:tab/>
      </w:r>
      <w:r w:rsidRPr="009F32C9">
        <w:rPr>
          <w:rPrChange w:id="39795" w:author="CR#0252r1" w:date="2020-04-07T04:24:00Z">
            <w:rPr/>
          </w:rPrChange>
        </w:rPr>
        <w:tab/>
      </w:r>
      <w:r w:rsidRPr="009F32C9">
        <w:rPr>
          <w:rPrChange w:id="39796" w:author="CR#0252r1" w:date="2020-04-07T04:24:00Z">
            <w:rPr/>
          </w:rPrChange>
        </w:rPr>
        <w:tab/>
      </w:r>
      <w:r w:rsidRPr="009F32C9">
        <w:rPr>
          <w:lang w:eastAsia="zh-CN"/>
          <w:rPrChange w:id="39797" w:author="CR#0252r1" w:date="2020-04-07T04:24:00Z">
            <w:rPr>
              <w:lang w:eastAsia="zh-CN"/>
            </w:rPr>
          </w:rPrChange>
        </w:rPr>
        <w:tab/>
      </w:r>
      <w:r w:rsidRPr="009F32C9">
        <w:rPr>
          <w:rPrChange w:id="39798" w:author="CR#0252r1" w:date="2020-04-07T04:24:00Z">
            <w:rPr/>
          </w:rPrChange>
        </w:rPr>
        <w:t>INTEGER (-8388608..8388607),</w:t>
      </w:r>
    </w:p>
    <w:p w:rsidR="00A50D81" w:rsidRPr="009F32C9" w:rsidRDefault="00A50D81" w:rsidP="002D60CB">
      <w:pPr>
        <w:pStyle w:val="PL"/>
        <w:shd w:val="clear" w:color="auto" w:fill="E6E6E6"/>
        <w:rPr>
          <w:lang w:eastAsia="zh-CN"/>
          <w:rPrChange w:id="39799" w:author="CR#0252r1" w:date="2020-04-07T04:24:00Z">
            <w:rPr>
              <w:lang w:eastAsia="zh-CN"/>
            </w:rPr>
          </w:rPrChange>
        </w:rPr>
      </w:pPr>
      <w:r w:rsidRPr="009F32C9">
        <w:rPr>
          <w:lang w:eastAsia="zh-CN"/>
          <w:rPrChange w:id="39800" w:author="CR#0252r1" w:date="2020-04-07T04:24:00Z">
            <w:rPr>
              <w:lang w:eastAsia="zh-CN"/>
            </w:rPr>
          </w:rPrChange>
        </w:rPr>
        <w:tab/>
        <w:t>bds</w:t>
      </w:r>
      <w:r w:rsidRPr="009F32C9">
        <w:rPr>
          <w:rPrChange w:id="39801" w:author="CR#0252r1" w:date="2020-04-07T04:24:00Z">
            <w:rPr/>
          </w:rPrChange>
        </w:rPr>
        <w:t>Alm</w:t>
      </w:r>
      <w:r w:rsidRPr="009F32C9">
        <w:rPr>
          <w:lang w:eastAsia="zh-CN"/>
          <w:rPrChange w:id="39802" w:author="CR#0252r1" w:date="2020-04-07T04:24:00Z">
            <w:rPr>
              <w:lang w:eastAsia="zh-CN"/>
            </w:rPr>
          </w:rPrChange>
        </w:rPr>
        <w:t>M0-r12</w:t>
      </w:r>
      <w:r w:rsidRPr="009F32C9">
        <w:rPr>
          <w:rPrChange w:id="39803" w:author="CR#0252r1" w:date="2020-04-07T04:24:00Z">
            <w:rPr/>
          </w:rPrChange>
        </w:rPr>
        <w:tab/>
      </w:r>
      <w:r w:rsidRPr="009F32C9">
        <w:rPr>
          <w:rPrChange w:id="39804" w:author="CR#0252r1" w:date="2020-04-07T04:24:00Z">
            <w:rPr/>
          </w:rPrChange>
        </w:rPr>
        <w:tab/>
      </w:r>
      <w:r w:rsidRPr="009F32C9">
        <w:rPr>
          <w:rPrChange w:id="39805" w:author="CR#0252r1" w:date="2020-04-07T04:24:00Z">
            <w:rPr/>
          </w:rPrChange>
        </w:rPr>
        <w:tab/>
        <w:t>INTEGER (-8388608..8388607),</w:t>
      </w:r>
    </w:p>
    <w:p w:rsidR="00A50D81" w:rsidRPr="009F32C9" w:rsidRDefault="00A50D81" w:rsidP="002D60CB">
      <w:pPr>
        <w:pStyle w:val="PL"/>
        <w:shd w:val="clear" w:color="auto" w:fill="E6E6E6"/>
        <w:rPr>
          <w:lang w:eastAsia="zh-CN"/>
          <w:rPrChange w:id="39806" w:author="CR#0252r1" w:date="2020-04-07T04:24:00Z">
            <w:rPr>
              <w:lang w:eastAsia="zh-CN"/>
            </w:rPr>
          </w:rPrChange>
        </w:rPr>
      </w:pPr>
      <w:r w:rsidRPr="009F32C9">
        <w:rPr>
          <w:lang w:eastAsia="zh-CN"/>
          <w:rPrChange w:id="39807" w:author="CR#0252r1" w:date="2020-04-07T04:24:00Z">
            <w:rPr>
              <w:lang w:eastAsia="zh-CN"/>
            </w:rPr>
          </w:rPrChange>
        </w:rPr>
        <w:tab/>
        <w:t>bds</w:t>
      </w:r>
      <w:r w:rsidRPr="009F32C9">
        <w:rPr>
          <w:rPrChange w:id="39808" w:author="CR#0252r1" w:date="2020-04-07T04:24:00Z">
            <w:rPr/>
          </w:rPrChange>
        </w:rPr>
        <w:t>Alm</w:t>
      </w:r>
      <w:r w:rsidRPr="009F32C9">
        <w:rPr>
          <w:lang w:eastAsia="zh-CN"/>
          <w:rPrChange w:id="39809" w:author="CR#0252r1" w:date="2020-04-07T04:24:00Z">
            <w:rPr>
              <w:lang w:eastAsia="zh-CN"/>
            </w:rPr>
          </w:rPrChange>
        </w:rPr>
        <w:t>Omega0-r12</w:t>
      </w:r>
      <w:r w:rsidRPr="009F32C9">
        <w:rPr>
          <w:rPrChange w:id="39810" w:author="CR#0252r1" w:date="2020-04-07T04:24:00Z">
            <w:rPr/>
          </w:rPrChange>
        </w:rPr>
        <w:tab/>
      </w:r>
      <w:r w:rsidRPr="009F32C9">
        <w:rPr>
          <w:rPrChange w:id="39811" w:author="CR#0252r1" w:date="2020-04-07T04:24:00Z">
            <w:rPr/>
          </w:rPrChange>
        </w:rPr>
        <w:tab/>
        <w:t>INTEGER (-8388608..8388607),</w:t>
      </w:r>
    </w:p>
    <w:p w:rsidR="00A50D81" w:rsidRPr="009F32C9" w:rsidRDefault="00A50D81" w:rsidP="002D60CB">
      <w:pPr>
        <w:pStyle w:val="PL"/>
        <w:shd w:val="clear" w:color="auto" w:fill="E6E6E6"/>
        <w:rPr>
          <w:lang w:eastAsia="zh-CN"/>
          <w:rPrChange w:id="39812" w:author="CR#0252r1" w:date="2020-04-07T04:24:00Z">
            <w:rPr>
              <w:lang w:eastAsia="zh-CN"/>
            </w:rPr>
          </w:rPrChange>
        </w:rPr>
      </w:pPr>
      <w:r w:rsidRPr="009F32C9">
        <w:rPr>
          <w:lang w:eastAsia="zh-CN"/>
          <w:rPrChange w:id="39813" w:author="CR#0252r1" w:date="2020-04-07T04:24:00Z">
            <w:rPr>
              <w:lang w:eastAsia="zh-CN"/>
            </w:rPr>
          </w:rPrChange>
        </w:rPr>
        <w:tab/>
        <w:t>bds</w:t>
      </w:r>
      <w:r w:rsidRPr="009F32C9">
        <w:rPr>
          <w:rPrChange w:id="39814" w:author="CR#0252r1" w:date="2020-04-07T04:24:00Z">
            <w:rPr/>
          </w:rPrChange>
        </w:rPr>
        <w:t>Alm</w:t>
      </w:r>
      <w:r w:rsidRPr="009F32C9">
        <w:rPr>
          <w:lang w:eastAsia="zh-CN"/>
          <w:rPrChange w:id="39815" w:author="CR#0252r1" w:date="2020-04-07T04:24:00Z">
            <w:rPr>
              <w:lang w:eastAsia="zh-CN"/>
            </w:rPr>
          </w:rPrChange>
        </w:rPr>
        <w:t>OmegaDot-r12</w:t>
      </w:r>
      <w:r w:rsidRPr="009F32C9">
        <w:rPr>
          <w:lang w:eastAsia="zh-CN"/>
          <w:rPrChange w:id="39816" w:author="CR#0252r1" w:date="2020-04-07T04:24:00Z">
            <w:rPr>
              <w:lang w:eastAsia="zh-CN"/>
            </w:rPr>
          </w:rPrChange>
        </w:rPr>
        <w:tab/>
      </w:r>
      <w:r w:rsidRPr="009F32C9">
        <w:rPr>
          <w:rPrChange w:id="39817" w:author="CR#0252r1" w:date="2020-04-07T04:24:00Z">
            <w:rPr/>
          </w:rPrChange>
        </w:rPr>
        <w:tab/>
        <w:t>INTEGER (-</w:t>
      </w:r>
      <w:r w:rsidRPr="009F32C9">
        <w:rPr>
          <w:lang w:eastAsia="zh-CN"/>
          <w:rPrChange w:id="39818" w:author="CR#0252r1" w:date="2020-04-07T04:24:00Z">
            <w:rPr>
              <w:lang w:eastAsia="zh-CN"/>
            </w:rPr>
          </w:rPrChange>
        </w:rPr>
        <w:t>65536</w:t>
      </w:r>
      <w:r w:rsidRPr="009F32C9">
        <w:rPr>
          <w:rPrChange w:id="39819" w:author="CR#0252r1" w:date="2020-04-07T04:24:00Z">
            <w:rPr/>
          </w:rPrChange>
        </w:rPr>
        <w:t>..</w:t>
      </w:r>
      <w:r w:rsidRPr="009F32C9">
        <w:rPr>
          <w:lang w:eastAsia="zh-CN"/>
          <w:rPrChange w:id="39820" w:author="CR#0252r1" w:date="2020-04-07T04:24:00Z">
            <w:rPr>
              <w:lang w:eastAsia="zh-CN"/>
            </w:rPr>
          </w:rPrChange>
        </w:rPr>
        <w:t>65535</w:t>
      </w:r>
      <w:r w:rsidRPr="009F32C9">
        <w:rPr>
          <w:rPrChange w:id="39821" w:author="CR#0252r1" w:date="2020-04-07T04:24:00Z">
            <w:rPr/>
          </w:rPrChange>
        </w:rPr>
        <w:t>),</w:t>
      </w:r>
    </w:p>
    <w:p w:rsidR="00A50D81" w:rsidRPr="009F32C9" w:rsidRDefault="00A50D81" w:rsidP="002D60CB">
      <w:pPr>
        <w:pStyle w:val="PL"/>
        <w:shd w:val="clear" w:color="auto" w:fill="E6E6E6"/>
        <w:rPr>
          <w:lang w:eastAsia="zh-CN"/>
          <w:rPrChange w:id="39822" w:author="CR#0252r1" w:date="2020-04-07T04:24:00Z">
            <w:rPr>
              <w:lang w:eastAsia="zh-CN"/>
            </w:rPr>
          </w:rPrChange>
        </w:rPr>
      </w:pPr>
      <w:r w:rsidRPr="009F32C9">
        <w:rPr>
          <w:lang w:eastAsia="zh-CN"/>
          <w:rPrChange w:id="39823" w:author="CR#0252r1" w:date="2020-04-07T04:24:00Z">
            <w:rPr>
              <w:lang w:eastAsia="zh-CN"/>
            </w:rPr>
          </w:rPrChange>
        </w:rPr>
        <w:tab/>
        <w:t>bds</w:t>
      </w:r>
      <w:r w:rsidRPr="009F32C9">
        <w:rPr>
          <w:rPrChange w:id="39824" w:author="CR#0252r1" w:date="2020-04-07T04:24:00Z">
            <w:rPr/>
          </w:rPrChange>
        </w:rPr>
        <w:t>Alm</w:t>
      </w:r>
      <w:r w:rsidRPr="009F32C9">
        <w:rPr>
          <w:lang w:eastAsia="zh-CN"/>
          <w:rPrChange w:id="39825" w:author="CR#0252r1" w:date="2020-04-07T04:24:00Z">
            <w:rPr>
              <w:lang w:eastAsia="zh-CN"/>
            </w:rPr>
          </w:rPrChange>
        </w:rPr>
        <w:t>DeltaI-r12</w:t>
      </w:r>
      <w:r w:rsidRPr="009F32C9">
        <w:rPr>
          <w:lang w:eastAsia="zh-CN"/>
          <w:rPrChange w:id="39826" w:author="CR#0252r1" w:date="2020-04-07T04:24:00Z">
            <w:rPr>
              <w:lang w:eastAsia="zh-CN"/>
            </w:rPr>
          </w:rPrChange>
        </w:rPr>
        <w:tab/>
      </w:r>
      <w:r w:rsidRPr="009F32C9">
        <w:rPr>
          <w:rPrChange w:id="39827" w:author="CR#0252r1" w:date="2020-04-07T04:24:00Z">
            <w:rPr/>
          </w:rPrChange>
        </w:rPr>
        <w:tab/>
        <w:t>INTEGER (-</w:t>
      </w:r>
      <w:r w:rsidRPr="009F32C9">
        <w:rPr>
          <w:lang w:eastAsia="zh-CN"/>
          <w:rPrChange w:id="39828" w:author="CR#0252r1" w:date="2020-04-07T04:24:00Z">
            <w:rPr>
              <w:lang w:eastAsia="zh-CN"/>
            </w:rPr>
          </w:rPrChange>
        </w:rPr>
        <w:t>32768</w:t>
      </w:r>
      <w:r w:rsidRPr="009F32C9">
        <w:rPr>
          <w:rPrChange w:id="39829" w:author="CR#0252r1" w:date="2020-04-07T04:24:00Z">
            <w:rPr/>
          </w:rPrChange>
        </w:rPr>
        <w:t>..</w:t>
      </w:r>
      <w:r w:rsidRPr="009F32C9">
        <w:rPr>
          <w:lang w:eastAsia="zh-CN"/>
          <w:rPrChange w:id="39830" w:author="CR#0252r1" w:date="2020-04-07T04:24:00Z">
            <w:rPr>
              <w:lang w:eastAsia="zh-CN"/>
            </w:rPr>
          </w:rPrChange>
        </w:rPr>
        <w:t>3276</w:t>
      </w:r>
      <w:r w:rsidRPr="009F32C9">
        <w:rPr>
          <w:rPrChange w:id="39831" w:author="CR#0252r1" w:date="2020-04-07T04:24:00Z">
            <w:rPr/>
          </w:rPrChange>
        </w:rPr>
        <w:t>7),</w:t>
      </w:r>
    </w:p>
    <w:p w:rsidR="00A50D81" w:rsidRPr="009F32C9" w:rsidRDefault="00A50D81" w:rsidP="002D60CB">
      <w:pPr>
        <w:pStyle w:val="PL"/>
        <w:shd w:val="clear" w:color="auto" w:fill="E6E6E6"/>
        <w:rPr>
          <w:lang w:eastAsia="zh-CN"/>
          <w:rPrChange w:id="39832" w:author="CR#0252r1" w:date="2020-04-07T04:24:00Z">
            <w:rPr>
              <w:lang w:eastAsia="zh-CN"/>
            </w:rPr>
          </w:rPrChange>
        </w:rPr>
      </w:pPr>
      <w:r w:rsidRPr="009F32C9">
        <w:rPr>
          <w:lang w:eastAsia="zh-CN"/>
          <w:rPrChange w:id="39833" w:author="CR#0252r1" w:date="2020-04-07T04:24:00Z">
            <w:rPr>
              <w:lang w:eastAsia="zh-CN"/>
            </w:rPr>
          </w:rPrChange>
        </w:rPr>
        <w:tab/>
        <w:t>bds</w:t>
      </w:r>
      <w:r w:rsidRPr="009F32C9">
        <w:rPr>
          <w:rPrChange w:id="39834" w:author="CR#0252r1" w:date="2020-04-07T04:24:00Z">
            <w:rPr/>
          </w:rPrChange>
        </w:rPr>
        <w:t>Alm</w:t>
      </w:r>
      <w:r w:rsidRPr="009F32C9">
        <w:rPr>
          <w:lang w:eastAsia="zh-CN"/>
          <w:rPrChange w:id="39835" w:author="CR#0252r1" w:date="2020-04-07T04:24:00Z">
            <w:rPr>
              <w:lang w:eastAsia="zh-CN"/>
            </w:rPr>
          </w:rPrChange>
        </w:rPr>
        <w:t>A0-r12</w:t>
      </w:r>
      <w:r w:rsidRPr="009F32C9">
        <w:rPr>
          <w:rPrChange w:id="39836" w:author="CR#0252r1" w:date="2020-04-07T04:24:00Z">
            <w:rPr/>
          </w:rPrChange>
        </w:rPr>
        <w:tab/>
      </w:r>
      <w:r w:rsidRPr="009F32C9">
        <w:rPr>
          <w:rPrChange w:id="39837" w:author="CR#0252r1" w:date="2020-04-07T04:24:00Z">
            <w:rPr/>
          </w:rPrChange>
        </w:rPr>
        <w:tab/>
      </w:r>
      <w:r w:rsidRPr="009F32C9">
        <w:rPr>
          <w:rPrChange w:id="39838" w:author="CR#0252r1" w:date="2020-04-07T04:24:00Z">
            <w:rPr/>
          </w:rPrChange>
        </w:rPr>
        <w:tab/>
        <w:t>INTEGER (-1024..1023),</w:t>
      </w:r>
    </w:p>
    <w:p w:rsidR="00A50D81" w:rsidRPr="009F32C9" w:rsidRDefault="00A50D81" w:rsidP="002D60CB">
      <w:pPr>
        <w:pStyle w:val="PL"/>
        <w:shd w:val="clear" w:color="auto" w:fill="E6E6E6"/>
        <w:rPr>
          <w:lang w:eastAsia="zh-CN"/>
          <w:rPrChange w:id="39839" w:author="CR#0252r1" w:date="2020-04-07T04:24:00Z">
            <w:rPr>
              <w:lang w:eastAsia="zh-CN"/>
            </w:rPr>
          </w:rPrChange>
        </w:rPr>
      </w:pPr>
      <w:r w:rsidRPr="009F32C9">
        <w:rPr>
          <w:lang w:eastAsia="zh-CN"/>
          <w:rPrChange w:id="39840" w:author="CR#0252r1" w:date="2020-04-07T04:24:00Z">
            <w:rPr>
              <w:lang w:eastAsia="zh-CN"/>
            </w:rPr>
          </w:rPrChange>
        </w:rPr>
        <w:tab/>
        <w:t>bds</w:t>
      </w:r>
      <w:r w:rsidRPr="009F32C9">
        <w:rPr>
          <w:rPrChange w:id="39841" w:author="CR#0252r1" w:date="2020-04-07T04:24:00Z">
            <w:rPr/>
          </w:rPrChange>
        </w:rPr>
        <w:t>Alm</w:t>
      </w:r>
      <w:r w:rsidRPr="009F32C9">
        <w:rPr>
          <w:lang w:eastAsia="zh-CN"/>
          <w:rPrChange w:id="39842" w:author="CR#0252r1" w:date="2020-04-07T04:24:00Z">
            <w:rPr>
              <w:lang w:eastAsia="zh-CN"/>
            </w:rPr>
          </w:rPrChange>
        </w:rPr>
        <w:t>A1-r12</w:t>
      </w:r>
      <w:r w:rsidRPr="009F32C9">
        <w:rPr>
          <w:rPrChange w:id="39843" w:author="CR#0252r1" w:date="2020-04-07T04:24:00Z">
            <w:rPr/>
          </w:rPrChange>
        </w:rPr>
        <w:tab/>
      </w:r>
      <w:r w:rsidRPr="009F32C9">
        <w:rPr>
          <w:rPrChange w:id="39844" w:author="CR#0252r1" w:date="2020-04-07T04:24:00Z">
            <w:rPr/>
          </w:rPrChange>
        </w:rPr>
        <w:tab/>
      </w:r>
      <w:r w:rsidRPr="009F32C9">
        <w:rPr>
          <w:rPrChange w:id="39845" w:author="CR#0252r1" w:date="2020-04-07T04:24:00Z">
            <w:rPr/>
          </w:rPrChange>
        </w:rPr>
        <w:tab/>
        <w:t>INTEGER (-1024..1023),</w:t>
      </w:r>
    </w:p>
    <w:p w:rsidR="00A50D81" w:rsidRPr="009F32C9" w:rsidRDefault="00A50D81" w:rsidP="002D60CB">
      <w:pPr>
        <w:pStyle w:val="PL"/>
        <w:shd w:val="clear" w:color="auto" w:fill="E6E6E6"/>
        <w:rPr>
          <w:lang w:eastAsia="zh-CN"/>
          <w:rPrChange w:id="39846" w:author="CR#0252r1" w:date="2020-04-07T04:24:00Z">
            <w:rPr>
              <w:lang w:eastAsia="zh-CN"/>
            </w:rPr>
          </w:rPrChange>
        </w:rPr>
      </w:pPr>
      <w:r w:rsidRPr="009F32C9">
        <w:rPr>
          <w:lang w:eastAsia="zh-CN"/>
          <w:rPrChange w:id="39847" w:author="CR#0252r1" w:date="2020-04-07T04:24:00Z">
            <w:rPr>
              <w:lang w:eastAsia="zh-CN"/>
            </w:rPr>
          </w:rPrChange>
        </w:rPr>
        <w:tab/>
        <w:t>bdsSvHealth-r12</w:t>
      </w:r>
      <w:r w:rsidRPr="009F32C9">
        <w:rPr>
          <w:lang w:eastAsia="zh-CN"/>
          <w:rPrChange w:id="39848" w:author="CR#0252r1" w:date="2020-04-07T04:24:00Z">
            <w:rPr>
              <w:lang w:eastAsia="zh-CN"/>
            </w:rPr>
          </w:rPrChange>
        </w:rPr>
        <w:tab/>
      </w:r>
      <w:r w:rsidRPr="009F32C9">
        <w:rPr>
          <w:lang w:eastAsia="zh-CN"/>
          <w:rPrChange w:id="39849" w:author="CR#0252r1" w:date="2020-04-07T04:24:00Z">
            <w:rPr>
              <w:lang w:eastAsia="zh-CN"/>
            </w:rPr>
          </w:rPrChange>
        </w:rPr>
        <w:tab/>
      </w:r>
      <w:r w:rsidRPr="009F32C9">
        <w:rPr>
          <w:lang w:eastAsia="zh-CN"/>
          <w:rPrChange w:id="39850" w:author="CR#0252r1" w:date="2020-04-07T04:24:00Z">
            <w:rPr>
              <w:lang w:eastAsia="zh-CN"/>
            </w:rPr>
          </w:rPrChange>
        </w:rPr>
        <w:tab/>
        <w:t>BIT STRING (SIZE(9))</w:t>
      </w:r>
      <w:r w:rsidRPr="009F32C9">
        <w:rPr>
          <w:lang w:eastAsia="zh-CN"/>
          <w:rPrChange w:id="39851" w:author="CR#0252r1" w:date="2020-04-07T04:24:00Z">
            <w:rPr>
              <w:lang w:eastAsia="zh-CN"/>
            </w:rPr>
          </w:rPrChange>
        </w:rPr>
        <w:tab/>
      </w:r>
      <w:r w:rsidRPr="009F32C9">
        <w:rPr>
          <w:lang w:eastAsia="zh-CN"/>
          <w:rPrChange w:id="39852" w:author="CR#0252r1" w:date="2020-04-07T04:24:00Z">
            <w:rPr>
              <w:lang w:eastAsia="zh-CN"/>
            </w:rPr>
          </w:rPrChange>
        </w:rPr>
        <w:tab/>
      </w:r>
      <w:r w:rsidRPr="009F32C9">
        <w:rPr>
          <w:lang w:eastAsia="zh-CN"/>
          <w:rPrChange w:id="39853" w:author="CR#0252r1" w:date="2020-04-07T04:24:00Z">
            <w:rPr>
              <w:lang w:eastAsia="zh-CN"/>
            </w:rPr>
          </w:rPrChange>
        </w:rPr>
        <w:tab/>
      </w:r>
      <w:r w:rsidRPr="009F32C9">
        <w:rPr>
          <w:lang w:eastAsia="zh-CN"/>
          <w:rPrChange w:id="39854" w:author="CR#0252r1" w:date="2020-04-07T04:24:00Z">
            <w:rPr>
              <w:lang w:eastAsia="zh-CN"/>
            </w:rPr>
          </w:rPrChange>
        </w:rPr>
        <w:tab/>
      </w:r>
      <w:r w:rsidRPr="009F32C9">
        <w:rPr>
          <w:rFonts w:cs="Courier New"/>
          <w:rPrChange w:id="39855" w:author="CR#0252r1" w:date="2020-04-07T04:24:00Z">
            <w:rPr>
              <w:rFonts w:cs="Courier New"/>
            </w:rPr>
          </w:rPrChange>
        </w:rPr>
        <w:t>OPTIONAL</w:t>
      </w:r>
      <w:r w:rsidRPr="009F32C9">
        <w:rPr>
          <w:rFonts w:cs="Courier New"/>
          <w:lang w:eastAsia="zh-CN"/>
          <w:rPrChange w:id="39856" w:author="CR#0252r1" w:date="2020-04-07T04:24:00Z">
            <w:rPr>
              <w:rFonts w:cs="Courier New"/>
              <w:lang w:eastAsia="zh-CN"/>
            </w:rPr>
          </w:rPrChange>
        </w:rPr>
        <w:t>,</w:t>
      </w:r>
      <w:r w:rsidRPr="009F32C9">
        <w:rPr>
          <w:rFonts w:cs="Courier New"/>
          <w:lang w:eastAsia="zh-CN"/>
          <w:rPrChange w:id="39857" w:author="CR#0252r1" w:date="2020-04-07T04:24:00Z">
            <w:rPr>
              <w:rFonts w:cs="Courier New"/>
              <w:lang w:eastAsia="zh-CN"/>
            </w:rPr>
          </w:rPrChange>
        </w:rPr>
        <w:tab/>
      </w:r>
      <w:r w:rsidR="00C21E75" w:rsidRPr="009F32C9">
        <w:rPr>
          <w:rFonts w:cs="Courier New"/>
          <w:lang w:eastAsia="zh-CN"/>
          <w:rPrChange w:id="39858" w:author="CR#0252r1" w:date="2020-04-07T04:24:00Z">
            <w:rPr>
              <w:rFonts w:cs="Courier New"/>
              <w:lang w:eastAsia="zh-CN"/>
            </w:rPr>
          </w:rPrChange>
        </w:rPr>
        <w:t>--</w:t>
      </w:r>
      <w:r w:rsidRPr="009F32C9">
        <w:rPr>
          <w:rFonts w:cs="Courier New"/>
          <w:rPrChange w:id="39859" w:author="CR#0252r1" w:date="2020-04-07T04:24:00Z">
            <w:rPr>
              <w:rFonts w:cs="Courier New"/>
            </w:rPr>
          </w:rPrChange>
        </w:rPr>
        <w:t xml:space="preserve"> Cond SV-ID</w:t>
      </w:r>
    </w:p>
    <w:p w:rsidR="00A50D81" w:rsidRPr="009F32C9" w:rsidRDefault="00A50D81" w:rsidP="002D60CB">
      <w:pPr>
        <w:pStyle w:val="PL"/>
        <w:shd w:val="clear" w:color="auto" w:fill="E6E6E6"/>
        <w:rPr>
          <w:rPrChange w:id="39860" w:author="CR#0252r1" w:date="2020-04-07T04:24:00Z">
            <w:rPr/>
          </w:rPrChange>
        </w:rPr>
      </w:pPr>
      <w:r w:rsidRPr="009F32C9">
        <w:rPr>
          <w:rPrChange w:id="39861" w:author="CR#0252r1" w:date="2020-04-07T04:24:00Z">
            <w:rPr/>
          </w:rPrChange>
        </w:rPr>
        <w:tab/>
        <w:t>...</w:t>
      </w:r>
    </w:p>
    <w:p w:rsidR="00A50D81" w:rsidRPr="009F32C9" w:rsidRDefault="00A50D81" w:rsidP="002D60CB">
      <w:pPr>
        <w:pStyle w:val="PL"/>
        <w:shd w:val="clear" w:color="auto" w:fill="E6E6E6"/>
        <w:rPr>
          <w:rPrChange w:id="39862" w:author="CR#0252r1" w:date="2020-04-07T04:24:00Z">
            <w:rPr/>
          </w:rPrChange>
        </w:rPr>
      </w:pPr>
      <w:r w:rsidRPr="009F32C9">
        <w:rPr>
          <w:rPrChange w:id="39863" w:author="CR#0252r1" w:date="2020-04-07T04:24:00Z">
            <w:rPr/>
          </w:rPrChange>
        </w:rPr>
        <w:t>}</w:t>
      </w:r>
    </w:p>
    <w:p w:rsidR="00A50D81" w:rsidRPr="009F32C9" w:rsidRDefault="00A50D81" w:rsidP="002D60CB">
      <w:pPr>
        <w:pStyle w:val="PL"/>
        <w:shd w:val="clear" w:color="auto" w:fill="E6E6E6"/>
        <w:rPr>
          <w:rPrChange w:id="39864" w:author="CR#0252r1" w:date="2020-04-07T04:24:00Z">
            <w:rPr/>
          </w:rPrChange>
        </w:rPr>
      </w:pPr>
    </w:p>
    <w:p w:rsidR="00A50D81" w:rsidRPr="009F32C9" w:rsidRDefault="00A50D81" w:rsidP="002D60CB">
      <w:pPr>
        <w:pStyle w:val="PL"/>
        <w:shd w:val="clear" w:color="auto" w:fill="E6E6E6"/>
        <w:rPr>
          <w:rPrChange w:id="39865" w:author="CR#0252r1" w:date="2020-04-07T04:24:00Z">
            <w:rPr/>
          </w:rPrChange>
        </w:rPr>
      </w:pPr>
      <w:r w:rsidRPr="009F32C9">
        <w:rPr>
          <w:rPrChange w:id="39866" w:author="CR#0252r1" w:date="2020-04-07T04:24:00Z">
            <w:rPr/>
          </w:rPrChange>
        </w:rPr>
        <w:t>-- ASN1STOP</w:t>
      </w:r>
    </w:p>
    <w:p w:rsidR="00A50D81" w:rsidRPr="009F32C9" w:rsidRDefault="00A50D81" w:rsidP="002D60CB">
      <w:pPr>
        <w:rPr>
          <w:iCs/>
          <w:rPrChange w:id="39867" w:author="CR#0252r1" w:date="2020-04-07T04:24:00Z">
            <w:rPr>
              <w:iCs/>
            </w:rPr>
          </w:rPrChang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F32C9" w:rsidRPr="009F32C9"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H"/>
              <w:keepNext w:val="0"/>
              <w:keepLines w:val="0"/>
              <w:widowControl w:val="0"/>
              <w:rPr>
                <w:rPrChange w:id="39868" w:author="CR#0252r1" w:date="2020-04-07T04:24:00Z">
                  <w:rPr/>
                </w:rPrChange>
              </w:rPr>
            </w:pPr>
            <w:r w:rsidRPr="009F32C9">
              <w:rPr>
                <w:rPrChange w:id="39869" w:author="CR#0252r1" w:date="2020-04-07T04:24:00Z">
                  <w:rPr/>
                </w:rPrChange>
              </w:rPr>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H"/>
              <w:keepNext w:val="0"/>
              <w:keepLines w:val="0"/>
              <w:widowControl w:val="0"/>
              <w:rPr>
                <w:rPrChange w:id="39870" w:author="CR#0252r1" w:date="2020-04-07T04:24:00Z">
                  <w:rPr/>
                </w:rPrChange>
              </w:rPr>
            </w:pPr>
            <w:r w:rsidRPr="009F32C9">
              <w:rPr>
                <w:rPrChange w:id="39871" w:author="CR#0252r1" w:date="2020-04-07T04:24:00Z">
                  <w:rPr/>
                </w:rPrChange>
              </w:rPr>
              <w:t>Explanation</w:t>
            </w:r>
          </w:p>
        </w:tc>
      </w:tr>
      <w:tr w:rsidR="009F32C9" w:rsidRPr="009F32C9"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i/>
                <w:noProof/>
                <w:rPrChange w:id="39872" w:author="CR#0252r1" w:date="2020-04-07T04:24:00Z">
                  <w:rPr>
                    <w:i/>
                    <w:noProof/>
                  </w:rPr>
                </w:rPrChange>
              </w:rPr>
            </w:pPr>
            <w:r w:rsidRPr="009F32C9">
              <w:rPr>
                <w:i/>
                <w:rPrChange w:id="39873" w:author="CR#0252r1" w:date="2020-04-07T04:24:00Z">
                  <w:rPr>
                    <w:i/>
                  </w:rPr>
                </w:rPrChange>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rPrChange w:id="39874" w:author="CR#0252r1" w:date="2020-04-07T04:24:00Z">
                  <w:rPr/>
                </w:rPrChange>
              </w:rPr>
            </w:pPr>
            <w:r w:rsidRPr="009F32C9">
              <w:rPr>
                <w:rFonts w:cs="Arial"/>
                <w:rPrChange w:id="39875" w:author="CR#0252r1" w:date="2020-04-07T04:24:00Z">
                  <w:rPr>
                    <w:rFonts w:cs="Arial"/>
                  </w:rPr>
                </w:rPrChange>
              </w:rPr>
              <w:t xml:space="preserve">This field </w:t>
            </w:r>
            <w:r w:rsidRPr="009F32C9">
              <w:rPr>
                <w:rFonts w:cs="Arial"/>
                <w:lang w:eastAsia="zh-CN"/>
                <w:rPrChange w:id="39876" w:author="CR#0252r1" w:date="2020-04-07T04:24:00Z">
                  <w:rPr>
                    <w:rFonts w:cs="Arial"/>
                    <w:lang w:eastAsia="zh-CN"/>
                  </w:rPr>
                </w:rPrChange>
              </w:rPr>
              <w:t>may be</w:t>
            </w:r>
            <w:r w:rsidRPr="009F32C9">
              <w:rPr>
                <w:rFonts w:cs="Arial"/>
                <w:rPrChange w:id="39877" w:author="CR#0252r1" w:date="2020-04-07T04:24:00Z">
                  <w:rPr>
                    <w:rFonts w:cs="Arial"/>
                  </w:rPr>
                </w:rPrChange>
              </w:rPr>
              <w:t xml:space="preserve"> present if the t</w:t>
            </w:r>
            <w:r w:rsidRPr="009F32C9">
              <w:rPr>
                <w:rFonts w:cs="Arial"/>
                <w:vertAlign w:val="subscript"/>
                <w:rPrChange w:id="39878" w:author="CR#0252r1" w:date="2020-04-07T04:24:00Z">
                  <w:rPr>
                    <w:rFonts w:cs="Arial"/>
                    <w:vertAlign w:val="subscript"/>
                  </w:rPr>
                </w:rPrChange>
              </w:rPr>
              <w:t>oa</w:t>
            </w:r>
            <w:r w:rsidRPr="009F32C9">
              <w:rPr>
                <w:rFonts w:cs="Arial"/>
                <w:rPrChange w:id="39879" w:author="CR#0252r1" w:date="2020-04-07T04:24:00Z">
                  <w:rPr>
                    <w:rFonts w:cs="Arial"/>
                  </w:rPr>
                </w:rPrChange>
              </w:rPr>
              <w:t xml:space="preserve"> is not the same for all SVs; otherwise it is not present and the t</w:t>
            </w:r>
            <w:r w:rsidRPr="009F32C9">
              <w:rPr>
                <w:rFonts w:cs="Arial"/>
                <w:vertAlign w:val="subscript"/>
                <w:rPrChange w:id="39880" w:author="CR#0252r1" w:date="2020-04-07T04:24:00Z">
                  <w:rPr>
                    <w:rFonts w:cs="Arial"/>
                    <w:vertAlign w:val="subscript"/>
                  </w:rPr>
                </w:rPrChange>
              </w:rPr>
              <w:t>oa</w:t>
            </w:r>
            <w:r w:rsidRPr="009F32C9">
              <w:rPr>
                <w:rFonts w:cs="Arial"/>
                <w:rPrChange w:id="39881" w:author="CR#0252r1" w:date="2020-04-07T04:24:00Z">
                  <w:rPr>
                    <w:rFonts w:cs="Arial"/>
                  </w:rPr>
                </w:rPrChange>
              </w:rPr>
              <w:t xml:space="preserve"> is provided in </w:t>
            </w:r>
            <w:r w:rsidRPr="009F32C9">
              <w:rPr>
                <w:rFonts w:cs="Arial"/>
                <w:i/>
                <w:rPrChange w:id="39882" w:author="CR#0252r1" w:date="2020-04-07T04:24:00Z">
                  <w:rPr>
                    <w:rFonts w:cs="Arial"/>
                    <w:i/>
                  </w:rPr>
                </w:rPrChange>
              </w:rPr>
              <w:t>GNSS-Almanac</w:t>
            </w:r>
            <w:r w:rsidRPr="009F32C9">
              <w:rPr>
                <w:rFonts w:cs="Arial"/>
                <w:rPrChange w:id="39883" w:author="CR#0252r1" w:date="2020-04-07T04:24:00Z">
                  <w:rPr>
                    <w:rFonts w:cs="Arial"/>
                  </w:rPr>
                </w:rPrChange>
              </w:rPr>
              <w:t>.</w:t>
            </w:r>
          </w:p>
        </w:tc>
      </w:tr>
      <w:tr w:rsidR="00A50D81" w:rsidRPr="009F32C9"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i/>
                <w:lang w:eastAsia="zh-CN"/>
                <w:rPrChange w:id="39884" w:author="CR#0252r1" w:date="2020-04-07T04:24:00Z">
                  <w:rPr>
                    <w:i/>
                    <w:lang w:eastAsia="zh-CN"/>
                  </w:rPr>
                </w:rPrChange>
              </w:rPr>
            </w:pPr>
            <w:r w:rsidRPr="009F32C9">
              <w:rPr>
                <w:i/>
                <w:rPrChange w:id="39885" w:author="CR#0252r1" w:date="2020-04-07T04:24:00Z">
                  <w:rPr>
                    <w:i/>
                  </w:rPr>
                </w:rPrChange>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rFonts w:cs="Arial"/>
                <w:lang w:eastAsia="zh-CN"/>
                <w:rPrChange w:id="39886" w:author="CR#0252r1" w:date="2020-04-07T04:24:00Z">
                  <w:rPr>
                    <w:rFonts w:cs="Arial"/>
                    <w:lang w:eastAsia="zh-CN"/>
                  </w:rPr>
                </w:rPrChange>
              </w:rPr>
            </w:pPr>
            <w:r w:rsidRPr="009F32C9">
              <w:rPr>
                <w:rPrChange w:id="39887" w:author="CR#0252r1" w:date="2020-04-07T04:24:00Z">
                  <w:rPr/>
                </w:rPrChange>
              </w:rPr>
              <w:t xml:space="preserve">This field is mandatory present if </w:t>
            </w:r>
            <w:r w:rsidRPr="009F32C9">
              <w:rPr>
                <w:i/>
                <w:rPrChange w:id="39888" w:author="CR#0252r1" w:date="2020-04-07T04:24:00Z">
                  <w:rPr>
                    <w:i/>
                  </w:rPr>
                </w:rPrChange>
              </w:rPr>
              <w:t>SV-ID</w:t>
            </w:r>
            <w:r w:rsidRPr="009F32C9">
              <w:rPr>
                <w:rPrChange w:id="39889" w:author="CR#0252r1" w:date="2020-04-07T04:24:00Z">
                  <w:rPr/>
                </w:rPrChange>
              </w:rPr>
              <w:t xml:space="preserve"> is between 0 and </w:t>
            </w:r>
            <w:ins w:id="39890" w:author="CR#0248r1" w:date="2020-04-07T02:27:00Z">
              <w:r w:rsidR="00D04D0A" w:rsidRPr="009F32C9">
                <w:rPr>
                  <w:rFonts w:cs="Arial" w:hint="eastAsia"/>
                  <w:szCs w:val="18"/>
                  <w:lang w:eastAsia="zh-CN"/>
                  <w:rPrChange w:id="39891" w:author="CR#0252r1" w:date="2020-04-07T04:24:00Z">
                    <w:rPr>
                      <w:rFonts w:cs="Arial" w:hint="eastAsia"/>
                      <w:color w:val="000000"/>
                      <w:szCs w:val="18"/>
                      <w:lang w:eastAsia="zh-CN"/>
                    </w:rPr>
                  </w:rPrChange>
                </w:rPr>
                <w:t>63</w:t>
              </w:r>
            </w:ins>
            <w:del w:id="39892" w:author="CR#0248r1" w:date="2020-04-07T02:27:00Z">
              <w:r w:rsidRPr="009F32C9" w:rsidDel="00D04D0A">
                <w:rPr>
                  <w:rPrChange w:id="39893" w:author="CR#0252r1" w:date="2020-04-07T04:24:00Z">
                    <w:rPr/>
                  </w:rPrChange>
                </w:rPr>
                <w:delText>29</w:delText>
              </w:r>
            </w:del>
            <w:r w:rsidRPr="009F32C9">
              <w:rPr>
                <w:rPrChange w:id="39894" w:author="CR#0252r1" w:date="2020-04-07T04:24:00Z">
                  <w:rPr/>
                </w:rPrChange>
              </w:rPr>
              <w:t>; otherwise it is not present.</w:t>
            </w:r>
          </w:p>
        </w:tc>
      </w:tr>
    </w:tbl>
    <w:p w:rsidR="00A50D81" w:rsidRPr="009F32C9" w:rsidRDefault="00A50D81" w:rsidP="002D60CB">
      <w:pPr>
        <w:rPr>
          <w:iCs/>
          <w:rPrChange w:id="39895"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A50D81" w:rsidRPr="009F32C9" w:rsidRDefault="00A50D81" w:rsidP="002D60CB">
            <w:pPr>
              <w:pStyle w:val="TAH"/>
              <w:rPr>
                <w:rPrChange w:id="39896" w:author="CR#0252r1" w:date="2020-04-07T04:24:00Z">
                  <w:rPr/>
                </w:rPrChange>
              </w:rPr>
            </w:pPr>
            <w:r w:rsidRPr="009F32C9">
              <w:rPr>
                <w:i/>
                <w:noProof/>
                <w:rPrChange w:id="39897" w:author="CR#0252r1" w:date="2020-04-07T04:24:00Z">
                  <w:rPr>
                    <w:i/>
                    <w:noProof/>
                  </w:rPr>
                </w:rPrChange>
              </w:rPr>
              <w:lastRenderedPageBreak/>
              <w:t>Almanac</w:t>
            </w:r>
            <w:r w:rsidRPr="009F32C9">
              <w:rPr>
                <w:i/>
                <w:noProof/>
                <w:lang w:eastAsia="zh-CN"/>
                <w:rPrChange w:id="39898" w:author="CR#0252r1" w:date="2020-04-07T04:24:00Z">
                  <w:rPr>
                    <w:i/>
                    <w:noProof/>
                    <w:lang w:eastAsia="zh-CN"/>
                  </w:rPr>
                </w:rPrChange>
              </w:rPr>
              <w:t>BDS</w:t>
            </w:r>
            <w:r w:rsidRPr="009F32C9">
              <w:rPr>
                <w:i/>
                <w:noProof/>
                <w:rPrChange w:id="39899" w:author="CR#0252r1" w:date="2020-04-07T04:24:00Z">
                  <w:rPr>
                    <w:i/>
                    <w:noProof/>
                  </w:rPr>
                </w:rPrChange>
              </w:rPr>
              <w:t>-AlmanacSet</w:t>
            </w:r>
            <w:r w:rsidRPr="009F32C9">
              <w:rPr>
                <w:i/>
                <w:iCs/>
                <w:noProof/>
                <w:rPrChange w:id="39900" w:author="CR#0252r1" w:date="2020-04-07T04:24:00Z">
                  <w:rPr>
                    <w:i/>
                    <w:iCs/>
                    <w:noProof/>
                  </w:rPr>
                </w:rPrChange>
              </w:rPr>
              <w:t xml:space="preserve"> </w:t>
            </w:r>
            <w:r w:rsidRPr="009F32C9">
              <w:rPr>
                <w:iCs/>
                <w:noProof/>
                <w:rPrChange w:id="39901" w:author="CR#0252r1" w:date="2020-04-07T04:24:00Z">
                  <w:rPr>
                    <w:iCs/>
                    <w:noProof/>
                  </w:rPr>
                </w:rPrChange>
              </w:rPr>
              <w:t>field descriptions</w:t>
            </w:r>
          </w:p>
        </w:tc>
      </w:tr>
      <w:tr w:rsidR="009F32C9" w:rsidRPr="009F32C9" w:rsidTr="00B0152E">
        <w:trPr>
          <w:cantSplit/>
        </w:trPr>
        <w:tc>
          <w:tcPr>
            <w:tcW w:w="9639" w:type="dxa"/>
          </w:tcPr>
          <w:p w:rsidR="00A50D81" w:rsidRPr="009F32C9" w:rsidRDefault="00A50D81" w:rsidP="002D60CB">
            <w:pPr>
              <w:pStyle w:val="TAL"/>
              <w:rPr>
                <w:b/>
                <w:i/>
                <w:lang w:eastAsia="zh-CN"/>
                <w:rPrChange w:id="39902" w:author="CR#0252r1" w:date="2020-04-07T04:24:00Z">
                  <w:rPr>
                    <w:b/>
                    <w:i/>
                    <w:lang w:eastAsia="zh-CN"/>
                  </w:rPr>
                </w:rPrChange>
              </w:rPr>
            </w:pPr>
            <w:r w:rsidRPr="009F32C9">
              <w:rPr>
                <w:b/>
                <w:i/>
                <w:rPrChange w:id="39903" w:author="CR#0252r1" w:date="2020-04-07T04:24:00Z">
                  <w:rPr>
                    <w:b/>
                    <w:i/>
                  </w:rPr>
                </w:rPrChange>
              </w:rPr>
              <w:t>svID</w:t>
            </w:r>
          </w:p>
          <w:p w:rsidR="00A50D81" w:rsidRPr="009F32C9" w:rsidRDefault="00A50D81" w:rsidP="002D60CB">
            <w:pPr>
              <w:pStyle w:val="TAL"/>
              <w:rPr>
                <w:b/>
                <w:bCs/>
                <w:i/>
                <w:iCs/>
                <w:noProof/>
                <w:lang w:eastAsia="zh-CN"/>
                <w:rPrChange w:id="39904" w:author="CR#0252r1" w:date="2020-04-07T04:24:00Z">
                  <w:rPr>
                    <w:b/>
                    <w:bCs/>
                    <w:i/>
                    <w:iCs/>
                    <w:noProof/>
                    <w:lang w:eastAsia="zh-CN"/>
                  </w:rPr>
                </w:rPrChange>
              </w:rPr>
            </w:pPr>
            <w:r w:rsidRPr="009F32C9">
              <w:rPr>
                <w:rPrChange w:id="39905" w:author="CR#0252r1" w:date="2020-04-07T04:24:00Z">
                  <w:rPr/>
                </w:rPrChange>
              </w:rPr>
              <w:t>This field identifies the satellite for which the GNSS Almanac Model is given.</w:t>
            </w:r>
          </w:p>
        </w:tc>
      </w:tr>
      <w:tr w:rsidR="009F32C9" w:rsidRPr="009F32C9" w:rsidTr="00B0152E">
        <w:trPr>
          <w:cantSplit/>
        </w:trPr>
        <w:tc>
          <w:tcPr>
            <w:tcW w:w="9639" w:type="dxa"/>
          </w:tcPr>
          <w:p w:rsidR="00A50D81" w:rsidRPr="009F32C9" w:rsidRDefault="00A50D81" w:rsidP="002D60CB">
            <w:pPr>
              <w:pStyle w:val="TAL"/>
              <w:rPr>
                <w:b/>
                <w:bCs/>
                <w:i/>
                <w:iCs/>
                <w:noProof/>
                <w:rPrChange w:id="39906" w:author="CR#0252r1" w:date="2020-04-07T04:24:00Z">
                  <w:rPr>
                    <w:b/>
                    <w:bCs/>
                    <w:i/>
                    <w:iCs/>
                    <w:noProof/>
                  </w:rPr>
                </w:rPrChange>
              </w:rPr>
            </w:pPr>
            <w:r w:rsidRPr="009F32C9">
              <w:rPr>
                <w:b/>
                <w:bCs/>
                <w:i/>
                <w:iCs/>
                <w:noProof/>
                <w:lang w:eastAsia="zh-CN"/>
                <w:rPrChange w:id="39907" w:author="CR#0252r1" w:date="2020-04-07T04:24:00Z">
                  <w:rPr>
                    <w:b/>
                    <w:bCs/>
                    <w:i/>
                    <w:iCs/>
                    <w:noProof/>
                    <w:lang w:eastAsia="zh-CN"/>
                  </w:rPr>
                </w:rPrChange>
              </w:rPr>
              <w:t>bds</w:t>
            </w:r>
            <w:r w:rsidRPr="009F32C9">
              <w:rPr>
                <w:b/>
                <w:bCs/>
                <w:i/>
                <w:iCs/>
                <w:noProof/>
                <w:rPrChange w:id="39908" w:author="CR#0252r1" w:date="2020-04-07T04:24:00Z">
                  <w:rPr>
                    <w:b/>
                    <w:bCs/>
                    <w:i/>
                    <w:iCs/>
                    <w:noProof/>
                  </w:rPr>
                </w:rPrChange>
              </w:rPr>
              <w:t>AlmToa</w:t>
            </w:r>
          </w:p>
          <w:p w:rsidR="00A50D81" w:rsidRPr="009F32C9" w:rsidRDefault="00A50D81" w:rsidP="002D60CB">
            <w:pPr>
              <w:pStyle w:val="TAL"/>
              <w:rPr>
                <w:lang w:eastAsia="zh-CN"/>
                <w:rPrChange w:id="39909" w:author="CR#0252r1" w:date="2020-04-07T04:24:00Z">
                  <w:rPr>
                    <w:lang w:eastAsia="zh-CN"/>
                  </w:rPr>
                </w:rPrChange>
              </w:rPr>
            </w:pPr>
            <w:r w:rsidRPr="009F32C9">
              <w:rPr>
                <w:rFonts w:cs="Arial"/>
                <w:szCs w:val="18"/>
                <w:rPrChange w:id="39910" w:author="CR#0252r1" w:date="2020-04-07T04:24:00Z">
                  <w:rPr>
                    <w:rFonts w:cs="Arial"/>
                    <w:szCs w:val="18"/>
                  </w:rPr>
                </w:rPrChange>
              </w:rPr>
              <w:t xml:space="preserve">Parameter </w:t>
            </w:r>
            <w:r w:rsidRPr="009F32C9">
              <w:rPr>
                <w:rFonts w:cs="Arial"/>
                <w:szCs w:val="18"/>
                <w:lang w:eastAsia="zh-CN"/>
                <w:rPrChange w:id="39911" w:author="CR#0252r1" w:date="2020-04-07T04:24:00Z">
                  <w:rPr>
                    <w:rFonts w:cs="Arial"/>
                    <w:szCs w:val="18"/>
                    <w:lang w:eastAsia="zh-CN"/>
                  </w:rPr>
                </w:rPrChange>
              </w:rPr>
              <w:t>t</w:t>
            </w:r>
            <w:r w:rsidRPr="009F32C9">
              <w:rPr>
                <w:szCs w:val="18"/>
                <w:vertAlign w:val="subscript"/>
                <w:lang w:eastAsia="zh-CN"/>
                <w:rPrChange w:id="39912" w:author="CR#0252r1" w:date="2020-04-07T04:24:00Z">
                  <w:rPr>
                    <w:szCs w:val="18"/>
                    <w:vertAlign w:val="subscript"/>
                    <w:lang w:eastAsia="zh-CN"/>
                  </w:rPr>
                </w:rPrChange>
              </w:rPr>
              <w:t>oa</w:t>
            </w:r>
            <w:r w:rsidRPr="009F32C9">
              <w:rPr>
                <w:rFonts w:cs="Arial"/>
                <w:szCs w:val="18"/>
                <w:rPrChange w:id="39913" w:author="CR#0252r1" w:date="2020-04-07T04:24:00Z">
                  <w:rPr>
                    <w:rFonts w:cs="Arial"/>
                    <w:szCs w:val="18"/>
                  </w:rPr>
                </w:rPrChange>
              </w:rPr>
              <w:t xml:space="preserve">, </w:t>
            </w:r>
            <w:r w:rsidRPr="009F32C9">
              <w:rPr>
                <w:lang w:eastAsia="zh-CN"/>
                <w:rPrChange w:id="39914" w:author="CR#0252r1" w:date="2020-04-07T04:24:00Z">
                  <w:rPr>
                    <w:lang w:eastAsia="zh-CN"/>
                  </w:rPr>
                </w:rPrChange>
              </w:rPr>
              <w:t>Almanac reference time(</w:t>
            </w:r>
            <w:r w:rsidRPr="009F32C9">
              <w:rPr>
                <w:rFonts w:cs="Arial"/>
                <w:szCs w:val="18"/>
                <w:lang w:eastAsia="zh-CN"/>
                <w:rPrChange w:id="39915" w:author="CR#0252r1" w:date="2020-04-07T04:24:00Z">
                  <w:rPr>
                    <w:rFonts w:cs="Arial"/>
                    <w:szCs w:val="18"/>
                    <w:lang w:eastAsia="zh-CN"/>
                  </w:rPr>
                </w:rPrChange>
              </w:rPr>
              <w:t xml:space="preserve">seconds) </w:t>
            </w:r>
            <w:r w:rsidR="00B0152E" w:rsidRPr="009F32C9">
              <w:rPr>
                <w:lang w:eastAsia="zh-CN"/>
                <w:rPrChange w:id="39916" w:author="CR#0252r1" w:date="2020-04-07T04:24:00Z">
                  <w:rPr>
                    <w:lang w:eastAsia="zh-CN"/>
                  </w:rPr>
                </w:rPrChange>
              </w:rPr>
              <w:t>[23]</w:t>
            </w:r>
          </w:p>
          <w:p w:rsidR="00A50D81" w:rsidRPr="009F32C9" w:rsidRDefault="00A50D81" w:rsidP="002D60CB">
            <w:pPr>
              <w:pStyle w:val="TAL"/>
              <w:rPr>
                <w:lang w:eastAsia="zh-CN"/>
                <w:rPrChange w:id="39917" w:author="CR#0252r1" w:date="2020-04-07T04:24:00Z">
                  <w:rPr>
                    <w:lang w:eastAsia="zh-CN"/>
                  </w:rPr>
                </w:rPrChange>
              </w:rPr>
            </w:pPr>
            <w:r w:rsidRPr="009F32C9">
              <w:rPr>
                <w:rPrChange w:id="39918" w:author="CR#0252r1" w:date="2020-04-07T04:24:00Z">
                  <w:rPr/>
                </w:rPrChange>
              </w:rPr>
              <w:t>Scale factor 2</w:t>
            </w:r>
            <w:r w:rsidRPr="009F32C9">
              <w:rPr>
                <w:vertAlign w:val="superscript"/>
                <w:lang w:eastAsia="zh-CN"/>
                <w:rPrChange w:id="39919" w:author="CR#0252r1" w:date="2020-04-07T04:24:00Z">
                  <w:rPr>
                    <w:vertAlign w:val="superscript"/>
                    <w:lang w:eastAsia="zh-CN"/>
                  </w:rPr>
                </w:rPrChange>
              </w:rPr>
              <w:t>12</w:t>
            </w:r>
            <w:r w:rsidRPr="009F32C9">
              <w:rPr>
                <w:rPrChange w:id="39920" w:author="CR#0252r1" w:date="2020-04-07T04:24:00Z">
                  <w:rPr/>
                </w:rPrChange>
              </w:rPr>
              <w:t xml:space="preserve"> seconds.</w:t>
            </w:r>
          </w:p>
        </w:tc>
      </w:tr>
      <w:tr w:rsidR="009F32C9" w:rsidRPr="009F32C9" w:rsidTr="00B0152E">
        <w:trPr>
          <w:cantSplit/>
        </w:trPr>
        <w:tc>
          <w:tcPr>
            <w:tcW w:w="9639" w:type="dxa"/>
          </w:tcPr>
          <w:p w:rsidR="00A50D81" w:rsidRPr="009F32C9" w:rsidRDefault="00A50D81" w:rsidP="002D60CB">
            <w:pPr>
              <w:pStyle w:val="TAL"/>
              <w:rPr>
                <w:b/>
                <w:bCs/>
                <w:i/>
                <w:iCs/>
                <w:noProof/>
                <w:rPrChange w:id="39921" w:author="CR#0252r1" w:date="2020-04-07T04:24:00Z">
                  <w:rPr>
                    <w:b/>
                    <w:bCs/>
                    <w:i/>
                    <w:iCs/>
                    <w:noProof/>
                  </w:rPr>
                </w:rPrChange>
              </w:rPr>
            </w:pPr>
            <w:r w:rsidRPr="009F32C9">
              <w:rPr>
                <w:b/>
                <w:bCs/>
                <w:i/>
                <w:iCs/>
                <w:noProof/>
                <w:lang w:eastAsia="zh-CN"/>
                <w:rPrChange w:id="39922" w:author="CR#0252r1" w:date="2020-04-07T04:24:00Z">
                  <w:rPr>
                    <w:b/>
                    <w:bCs/>
                    <w:i/>
                    <w:iCs/>
                    <w:noProof/>
                    <w:lang w:eastAsia="zh-CN"/>
                  </w:rPr>
                </w:rPrChange>
              </w:rPr>
              <w:t>bds</w:t>
            </w:r>
            <w:r w:rsidRPr="009F32C9">
              <w:rPr>
                <w:b/>
                <w:bCs/>
                <w:i/>
                <w:iCs/>
                <w:noProof/>
                <w:rPrChange w:id="39923" w:author="CR#0252r1" w:date="2020-04-07T04:24:00Z">
                  <w:rPr>
                    <w:b/>
                    <w:bCs/>
                    <w:i/>
                    <w:iCs/>
                    <w:noProof/>
                  </w:rPr>
                </w:rPrChange>
              </w:rPr>
              <w:t>AlmSqrtA</w:t>
            </w:r>
          </w:p>
          <w:p w:rsidR="00A50D81" w:rsidRPr="009F32C9" w:rsidRDefault="00A50D81" w:rsidP="002D60CB">
            <w:pPr>
              <w:pStyle w:val="TAL"/>
              <w:rPr>
                <w:lang w:eastAsia="zh-CN"/>
                <w:rPrChange w:id="39924" w:author="CR#0252r1" w:date="2020-04-07T04:24:00Z">
                  <w:rPr>
                    <w:lang w:eastAsia="zh-CN"/>
                  </w:rPr>
                </w:rPrChange>
              </w:rPr>
            </w:pPr>
            <w:r w:rsidRPr="009F32C9">
              <w:rPr>
                <w:rFonts w:cs="Arial"/>
                <w:szCs w:val="18"/>
                <w:rPrChange w:id="39925" w:author="CR#0252r1" w:date="2020-04-07T04:24:00Z">
                  <w:rPr>
                    <w:rFonts w:cs="Arial"/>
                    <w:szCs w:val="18"/>
                  </w:rPr>
                </w:rPrChange>
              </w:rPr>
              <w:t xml:space="preserve">Parameter </w:t>
            </w:r>
            <w:r w:rsidRPr="009F32C9">
              <w:rPr>
                <w:rFonts w:cs="Arial"/>
                <w:szCs w:val="18"/>
                <w:lang w:eastAsia="zh-CN"/>
                <w:rPrChange w:id="39926" w:author="CR#0252r1" w:date="2020-04-07T04:24:00Z">
                  <w:rPr>
                    <w:rFonts w:cs="Arial"/>
                    <w:szCs w:val="18"/>
                    <w:lang w:eastAsia="zh-CN"/>
                  </w:rPr>
                </w:rPrChange>
              </w:rPr>
              <w:t>A</w:t>
            </w:r>
            <w:r w:rsidRPr="009F32C9">
              <w:rPr>
                <w:rFonts w:cs="Arial"/>
                <w:szCs w:val="18"/>
                <w:vertAlign w:val="superscript"/>
                <w:lang w:eastAsia="zh-CN"/>
                <w:rPrChange w:id="39927" w:author="CR#0252r1" w:date="2020-04-07T04:24:00Z">
                  <w:rPr>
                    <w:rFonts w:cs="Arial"/>
                    <w:szCs w:val="18"/>
                    <w:vertAlign w:val="superscript"/>
                    <w:lang w:eastAsia="zh-CN"/>
                  </w:rPr>
                </w:rPrChange>
              </w:rPr>
              <w:t>1/2</w:t>
            </w:r>
            <w:r w:rsidRPr="009F32C9">
              <w:rPr>
                <w:rFonts w:cs="Arial"/>
                <w:szCs w:val="18"/>
                <w:rPrChange w:id="39928" w:author="CR#0252r1" w:date="2020-04-07T04:24:00Z">
                  <w:rPr>
                    <w:rFonts w:cs="Arial"/>
                    <w:szCs w:val="18"/>
                  </w:rPr>
                </w:rPrChange>
              </w:rPr>
              <w:t xml:space="preserve">, </w:t>
            </w:r>
            <w:r w:rsidRPr="009F32C9">
              <w:rPr>
                <w:lang w:eastAsia="zh-CN"/>
                <w:rPrChange w:id="39929" w:author="CR#0252r1" w:date="2020-04-07T04:24:00Z">
                  <w:rPr>
                    <w:lang w:eastAsia="zh-CN"/>
                  </w:rPr>
                </w:rPrChange>
              </w:rPr>
              <w:t>Square root of semi-major axis (</w:t>
            </w:r>
            <w:r w:rsidRPr="009F32C9">
              <w:rPr>
                <w:rFonts w:cs="Arial"/>
                <w:szCs w:val="18"/>
                <w:lang w:eastAsia="zh-CN"/>
                <w:rPrChange w:id="39930" w:author="CR#0252r1" w:date="2020-04-07T04:24:00Z">
                  <w:rPr>
                    <w:rFonts w:cs="Arial"/>
                    <w:szCs w:val="18"/>
                    <w:lang w:eastAsia="zh-CN"/>
                  </w:rPr>
                </w:rPrChange>
              </w:rPr>
              <w:t>meters</w:t>
            </w:r>
            <w:r w:rsidRPr="009F32C9">
              <w:rPr>
                <w:rFonts w:cs="Arial"/>
                <w:szCs w:val="18"/>
                <w:vertAlign w:val="superscript"/>
                <w:lang w:eastAsia="zh-CN"/>
                <w:rPrChange w:id="39931" w:author="CR#0252r1" w:date="2020-04-07T04:24:00Z">
                  <w:rPr>
                    <w:rFonts w:cs="Arial"/>
                    <w:szCs w:val="18"/>
                    <w:vertAlign w:val="superscript"/>
                    <w:lang w:eastAsia="zh-CN"/>
                  </w:rPr>
                </w:rPrChange>
              </w:rPr>
              <w:t>1/2</w:t>
            </w:r>
            <w:r w:rsidRPr="009F32C9">
              <w:rPr>
                <w:lang w:eastAsia="zh-CN"/>
                <w:rPrChange w:id="39932" w:author="CR#0252r1" w:date="2020-04-07T04:24:00Z">
                  <w:rPr>
                    <w:lang w:eastAsia="zh-CN"/>
                  </w:rPr>
                </w:rPrChange>
              </w:rPr>
              <w:t xml:space="preserve">) </w:t>
            </w:r>
            <w:r w:rsidR="00B0152E" w:rsidRPr="009F32C9">
              <w:rPr>
                <w:lang w:eastAsia="zh-CN"/>
                <w:rPrChange w:id="39933" w:author="CR#0252r1" w:date="2020-04-07T04:24:00Z">
                  <w:rPr>
                    <w:lang w:eastAsia="zh-CN"/>
                  </w:rPr>
                </w:rPrChange>
              </w:rPr>
              <w:t>[23]</w:t>
            </w:r>
          </w:p>
          <w:p w:rsidR="00A50D81" w:rsidRPr="009F32C9" w:rsidRDefault="00A50D81" w:rsidP="002D60CB">
            <w:pPr>
              <w:pStyle w:val="TAL"/>
              <w:rPr>
                <w:b/>
                <w:bCs/>
                <w:i/>
                <w:iCs/>
                <w:noProof/>
                <w:lang w:eastAsia="zh-CN"/>
                <w:rPrChange w:id="39934" w:author="CR#0252r1" w:date="2020-04-07T04:24:00Z">
                  <w:rPr>
                    <w:b/>
                    <w:bCs/>
                    <w:i/>
                    <w:iCs/>
                    <w:noProof/>
                    <w:lang w:eastAsia="zh-CN"/>
                  </w:rPr>
                </w:rPrChange>
              </w:rPr>
            </w:pPr>
            <w:r w:rsidRPr="009F32C9">
              <w:rPr>
                <w:rPrChange w:id="39935" w:author="CR#0252r1" w:date="2020-04-07T04:24:00Z">
                  <w:rPr/>
                </w:rPrChange>
              </w:rPr>
              <w:t>Scale factor 2</w:t>
            </w:r>
            <w:r w:rsidRPr="009F32C9">
              <w:rPr>
                <w:vertAlign w:val="superscript"/>
                <w:rPrChange w:id="39936" w:author="CR#0252r1" w:date="2020-04-07T04:24:00Z">
                  <w:rPr>
                    <w:vertAlign w:val="superscript"/>
                  </w:rPr>
                </w:rPrChange>
              </w:rPr>
              <w:t>-</w:t>
            </w:r>
            <w:r w:rsidRPr="009F32C9">
              <w:rPr>
                <w:vertAlign w:val="superscript"/>
                <w:lang w:eastAsia="zh-CN"/>
                <w:rPrChange w:id="39937" w:author="CR#0252r1" w:date="2020-04-07T04:24:00Z">
                  <w:rPr>
                    <w:vertAlign w:val="superscript"/>
                    <w:lang w:eastAsia="zh-CN"/>
                  </w:rPr>
                </w:rPrChange>
              </w:rPr>
              <w:t>11</w:t>
            </w:r>
            <w:r w:rsidRPr="009F32C9">
              <w:rPr>
                <w:rPrChange w:id="39938" w:author="CR#0252r1" w:date="2020-04-07T04:24:00Z">
                  <w:rPr/>
                </w:rPrChange>
              </w:rPr>
              <w:t xml:space="preserve"> </w:t>
            </w:r>
            <w:r w:rsidRPr="009F32C9">
              <w:rPr>
                <w:rFonts w:cs="Arial"/>
                <w:szCs w:val="18"/>
                <w:lang w:eastAsia="zh-CN"/>
                <w:rPrChange w:id="39939" w:author="CR#0252r1" w:date="2020-04-07T04:24:00Z">
                  <w:rPr>
                    <w:rFonts w:cs="Arial"/>
                    <w:szCs w:val="18"/>
                    <w:lang w:eastAsia="zh-CN"/>
                  </w:rPr>
                </w:rPrChange>
              </w:rPr>
              <w:t>meters</w:t>
            </w:r>
            <w:r w:rsidRPr="009F32C9">
              <w:rPr>
                <w:rFonts w:cs="Arial"/>
                <w:szCs w:val="18"/>
                <w:vertAlign w:val="superscript"/>
                <w:lang w:eastAsia="zh-CN"/>
                <w:rPrChange w:id="39940" w:author="CR#0252r1" w:date="2020-04-07T04:24:00Z">
                  <w:rPr>
                    <w:rFonts w:cs="Arial"/>
                    <w:szCs w:val="18"/>
                    <w:vertAlign w:val="superscript"/>
                    <w:lang w:eastAsia="zh-CN"/>
                  </w:rPr>
                </w:rPrChange>
              </w:rPr>
              <w:t>1/2</w:t>
            </w:r>
            <w:r w:rsidRPr="009F32C9">
              <w:rPr>
                <w:rPrChange w:id="39941" w:author="CR#0252r1" w:date="2020-04-07T04:24:00Z">
                  <w:rPr/>
                </w:rPrChange>
              </w:rPr>
              <w:t>.</w:t>
            </w:r>
          </w:p>
        </w:tc>
      </w:tr>
      <w:tr w:rsidR="009F32C9" w:rsidRPr="009F32C9" w:rsidTr="00B0152E">
        <w:trPr>
          <w:cantSplit/>
        </w:trPr>
        <w:tc>
          <w:tcPr>
            <w:tcW w:w="9639" w:type="dxa"/>
          </w:tcPr>
          <w:p w:rsidR="00A50D81" w:rsidRPr="009F32C9" w:rsidRDefault="00A50D81" w:rsidP="002D60CB">
            <w:pPr>
              <w:pStyle w:val="TAL"/>
              <w:rPr>
                <w:b/>
                <w:bCs/>
                <w:i/>
                <w:iCs/>
                <w:noProof/>
                <w:rPrChange w:id="39942" w:author="CR#0252r1" w:date="2020-04-07T04:24:00Z">
                  <w:rPr>
                    <w:b/>
                    <w:bCs/>
                    <w:i/>
                    <w:iCs/>
                    <w:noProof/>
                  </w:rPr>
                </w:rPrChange>
              </w:rPr>
            </w:pPr>
            <w:r w:rsidRPr="009F32C9">
              <w:rPr>
                <w:b/>
                <w:bCs/>
                <w:i/>
                <w:iCs/>
                <w:noProof/>
                <w:lang w:eastAsia="zh-CN"/>
                <w:rPrChange w:id="39943" w:author="CR#0252r1" w:date="2020-04-07T04:24:00Z">
                  <w:rPr>
                    <w:b/>
                    <w:bCs/>
                    <w:i/>
                    <w:iCs/>
                    <w:noProof/>
                    <w:lang w:eastAsia="zh-CN"/>
                  </w:rPr>
                </w:rPrChange>
              </w:rPr>
              <w:t>bds</w:t>
            </w:r>
            <w:r w:rsidRPr="009F32C9">
              <w:rPr>
                <w:b/>
                <w:bCs/>
                <w:i/>
                <w:iCs/>
                <w:noProof/>
                <w:rPrChange w:id="39944" w:author="CR#0252r1" w:date="2020-04-07T04:24:00Z">
                  <w:rPr>
                    <w:b/>
                    <w:bCs/>
                    <w:i/>
                    <w:iCs/>
                    <w:noProof/>
                  </w:rPr>
                </w:rPrChange>
              </w:rPr>
              <w:t>AlmE</w:t>
            </w:r>
          </w:p>
          <w:p w:rsidR="00A50D81" w:rsidRPr="009F32C9" w:rsidRDefault="00A50D81" w:rsidP="002D60CB">
            <w:pPr>
              <w:pStyle w:val="TAL"/>
              <w:rPr>
                <w:lang w:eastAsia="zh-CN"/>
                <w:rPrChange w:id="39945" w:author="CR#0252r1" w:date="2020-04-07T04:24:00Z">
                  <w:rPr>
                    <w:lang w:eastAsia="zh-CN"/>
                  </w:rPr>
                </w:rPrChange>
              </w:rPr>
            </w:pPr>
            <w:r w:rsidRPr="009F32C9">
              <w:rPr>
                <w:rFonts w:cs="Arial"/>
                <w:szCs w:val="18"/>
                <w:rPrChange w:id="39946" w:author="CR#0252r1" w:date="2020-04-07T04:24:00Z">
                  <w:rPr>
                    <w:rFonts w:cs="Arial"/>
                    <w:szCs w:val="18"/>
                  </w:rPr>
                </w:rPrChange>
              </w:rPr>
              <w:t xml:space="preserve">Parameter </w:t>
            </w:r>
            <w:r w:rsidRPr="009F32C9">
              <w:rPr>
                <w:rFonts w:cs="Arial"/>
                <w:szCs w:val="18"/>
                <w:lang w:eastAsia="zh-CN"/>
                <w:rPrChange w:id="39947" w:author="CR#0252r1" w:date="2020-04-07T04:24:00Z">
                  <w:rPr>
                    <w:rFonts w:cs="Arial"/>
                    <w:szCs w:val="18"/>
                    <w:lang w:eastAsia="zh-CN"/>
                  </w:rPr>
                </w:rPrChange>
              </w:rPr>
              <w:t>e</w:t>
            </w:r>
            <w:r w:rsidRPr="009F32C9">
              <w:rPr>
                <w:rFonts w:cs="Arial"/>
                <w:szCs w:val="18"/>
                <w:rPrChange w:id="39948" w:author="CR#0252r1" w:date="2020-04-07T04:24:00Z">
                  <w:rPr>
                    <w:rFonts w:cs="Arial"/>
                    <w:szCs w:val="18"/>
                  </w:rPr>
                </w:rPrChange>
              </w:rPr>
              <w:t xml:space="preserve">, </w:t>
            </w:r>
            <w:r w:rsidRPr="009F32C9">
              <w:rPr>
                <w:lang w:eastAsia="zh-CN"/>
                <w:rPrChange w:id="39949" w:author="CR#0252r1" w:date="2020-04-07T04:24:00Z">
                  <w:rPr>
                    <w:lang w:eastAsia="zh-CN"/>
                  </w:rPr>
                </w:rPrChange>
              </w:rPr>
              <w:t xml:space="preserve">Eccentricity, dimensionless </w:t>
            </w:r>
            <w:r w:rsidR="00B0152E" w:rsidRPr="009F32C9">
              <w:rPr>
                <w:lang w:eastAsia="zh-CN"/>
                <w:rPrChange w:id="39950" w:author="CR#0252r1" w:date="2020-04-07T04:24:00Z">
                  <w:rPr>
                    <w:lang w:eastAsia="zh-CN"/>
                  </w:rPr>
                </w:rPrChange>
              </w:rPr>
              <w:t>[23]</w:t>
            </w:r>
          </w:p>
          <w:p w:rsidR="00A50D81" w:rsidRPr="009F32C9" w:rsidRDefault="00A50D81" w:rsidP="002D60CB">
            <w:pPr>
              <w:pStyle w:val="TAL"/>
              <w:rPr>
                <w:b/>
                <w:bCs/>
                <w:i/>
                <w:iCs/>
                <w:noProof/>
                <w:rPrChange w:id="39951" w:author="CR#0252r1" w:date="2020-04-07T04:24:00Z">
                  <w:rPr>
                    <w:b/>
                    <w:bCs/>
                    <w:i/>
                    <w:iCs/>
                    <w:noProof/>
                  </w:rPr>
                </w:rPrChange>
              </w:rPr>
            </w:pPr>
            <w:r w:rsidRPr="009F32C9">
              <w:rPr>
                <w:rPrChange w:id="39952" w:author="CR#0252r1" w:date="2020-04-07T04:24:00Z">
                  <w:rPr/>
                </w:rPrChange>
              </w:rPr>
              <w:t>Scale factor 2</w:t>
            </w:r>
            <w:r w:rsidRPr="009F32C9">
              <w:rPr>
                <w:vertAlign w:val="superscript"/>
                <w:rPrChange w:id="39953" w:author="CR#0252r1" w:date="2020-04-07T04:24:00Z">
                  <w:rPr>
                    <w:vertAlign w:val="superscript"/>
                  </w:rPr>
                </w:rPrChange>
              </w:rPr>
              <w:t>-</w:t>
            </w:r>
            <w:r w:rsidRPr="009F32C9">
              <w:rPr>
                <w:vertAlign w:val="superscript"/>
                <w:lang w:eastAsia="zh-CN"/>
                <w:rPrChange w:id="39954" w:author="CR#0252r1" w:date="2020-04-07T04:24:00Z">
                  <w:rPr>
                    <w:vertAlign w:val="superscript"/>
                    <w:lang w:eastAsia="zh-CN"/>
                  </w:rPr>
                </w:rPrChange>
              </w:rPr>
              <w:t>21</w:t>
            </w:r>
            <w:r w:rsidRPr="009F32C9">
              <w:rPr>
                <w:rPrChange w:id="39955" w:author="CR#0252r1" w:date="2020-04-07T04:24:00Z">
                  <w:rPr/>
                </w:rPrChange>
              </w:rPr>
              <w:t>.</w:t>
            </w:r>
          </w:p>
        </w:tc>
      </w:tr>
      <w:tr w:rsidR="009F32C9" w:rsidRPr="009F32C9" w:rsidTr="00B0152E">
        <w:trPr>
          <w:cantSplit/>
        </w:trPr>
        <w:tc>
          <w:tcPr>
            <w:tcW w:w="9639" w:type="dxa"/>
          </w:tcPr>
          <w:p w:rsidR="00A50D81" w:rsidRPr="009F32C9" w:rsidRDefault="00A50D81" w:rsidP="002D60CB">
            <w:pPr>
              <w:pStyle w:val="TAL"/>
              <w:rPr>
                <w:b/>
                <w:bCs/>
                <w:i/>
                <w:iCs/>
                <w:noProof/>
                <w:rPrChange w:id="39956" w:author="CR#0252r1" w:date="2020-04-07T04:24:00Z">
                  <w:rPr>
                    <w:b/>
                    <w:bCs/>
                    <w:i/>
                    <w:iCs/>
                    <w:noProof/>
                  </w:rPr>
                </w:rPrChange>
              </w:rPr>
            </w:pPr>
            <w:r w:rsidRPr="009F32C9">
              <w:rPr>
                <w:b/>
                <w:bCs/>
                <w:i/>
                <w:iCs/>
                <w:noProof/>
                <w:lang w:eastAsia="zh-CN"/>
                <w:rPrChange w:id="39957" w:author="CR#0252r1" w:date="2020-04-07T04:24:00Z">
                  <w:rPr>
                    <w:b/>
                    <w:bCs/>
                    <w:i/>
                    <w:iCs/>
                    <w:noProof/>
                    <w:lang w:eastAsia="zh-CN"/>
                  </w:rPr>
                </w:rPrChange>
              </w:rPr>
              <w:t>bds</w:t>
            </w:r>
            <w:r w:rsidRPr="009F32C9">
              <w:rPr>
                <w:b/>
                <w:bCs/>
                <w:i/>
                <w:iCs/>
                <w:noProof/>
                <w:rPrChange w:id="39958" w:author="CR#0252r1" w:date="2020-04-07T04:24:00Z">
                  <w:rPr>
                    <w:b/>
                    <w:bCs/>
                    <w:i/>
                    <w:iCs/>
                    <w:noProof/>
                  </w:rPr>
                </w:rPrChange>
              </w:rPr>
              <w:t>AlmW</w:t>
            </w:r>
            <w:r w:rsidRPr="009F32C9">
              <w:rPr>
                <w:b/>
                <w:bCs/>
                <w:i/>
                <w:iCs/>
                <w:noProof/>
                <w:rPrChange w:id="39959" w:author="CR#0252r1" w:date="2020-04-07T04:24:00Z">
                  <w:rPr>
                    <w:b/>
                    <w:bCs/>
                    <w:i/>
                    <w:iCs/>
                    <w:noProof/>
                  </w:rPr>
                </w:rPrChange>
              </w:rPr>
              <w:tab/>
            </w:r>
          </w:p>
          <w:p w:rsidR="00A50D81" w:rsidRPr="009F32C9" w:rsidRDefault="00A50D81" w:rsidP="002D60CB">
            <w:pPr>
              <w:pStyle w:val="TAL"/>
              <w:rPr>
                <w:lang w:eastAsia="zh-CN"/>
                <w:rPrChange w:id="39960" w:author="CR#0252r1" w:date="2020-04-07T04:24:00Z">
                  <w:rPr>
                    <w:lang w:eastAsia="zh-CN"/>
                  </w:rPr>
                </w:rPrChange>
              </w:rPr>
            </w:pPr>
            <w:r w:rsidRPr="009F32C9">
              <w:rPr>
                <w:rFonts w:cs="Arial"/>
                <w:szCs w:val="18"/>
                <w:rPrChange w:id="39961" w:author="CR#0252r1" w:date="2020-04-07T04:24:00Z">
                  <w:rPr>
                    <w:rFonts w:cs="Arial"/>
                    <w:szCs w:val="18"/>
                  </w:rPr>
                </w:rPrChange>
              </w:rPr>
              <w:t xml:space="preserve">Parameter </w:t>
            </w:r>
            <w:r w:rsidRPr="009F32C9">
              <w:rPr>
                <w:rFonts w:ascii="Symbol" w:hAnsi="Symbol"/>
                <w:szCs w:val="18"/>
                <w:lang w:eastAsia="zh-CN"/>
                <w:rPrChange w:id="39962" w:author="CR#0252r1" w:date="2020-04-07T04:24:00Z">
                  <w:rPr>
                    <w:rFonts w:ascii="Symbol" w:hAnsi="Symbol"/>
                    <w:szCs w:val="18"/>
                    <w:lang w:eastAsia="zh-CN"/>
                  </w:rPr>
                </w:rPrChange>
              </w:rPr>
              <w:t></w:t>
            </w:r>
            <w:r w:rsidRPr="009F32C9">
              <w:rPr>
                <w:rFonts w:cs="Arial"/>
                <w:szCs w:val="18"/>
                <w:rPrChange w:id="39963" w:author="CR#0252r1" w:date="2020-04-07T04:24:00Z">
                  <w:rPr>
                    <w:rFonts w:cs="Arial"/>
                    <w:szCs w:val="18"/>
                  </w:rPr>
                </w:rPrChange>
              </w:rPr>
              <w:t xml:space="preserve">, </w:t>
            </w:r>
            <w:r w:rsidRPr="009F32C9">
              <w:rPr>
                <w:lang w:eastAsia="zh-CN"/>
                <w:rPrChange w:id="39964" w:author="CR#0252r1" w:date="2020-04-07T04:24:00Z">
                  <w:rPr>
                    <w:lang w:eastAsia="zh-CN"/>
                  </w:rPr>
                </w:rPrChange>
              </w:rPr>
              <w:t xml:space="preserve">Argument of Perigee (semi-circles) </w:t>
            </w:r>
            <w:r w:rsidR="00B0152E" w:rsidRPr="009F32C9">
              <w:rPr>
                <w:lang w:eastAsia="zh-CN"/>
                <w:rPrChange w:id="39965" w:author="CR#0252r1" w:date="2020-04-07T04:24:00Z">
                  <w:rPr>
                    <w:lang w:eastAsia="zh-CN"/>
                  </w:rPr>
                </w:rPrChange>
              </w:rPr>
              <w:t>[23]</w:t>
            </w:r>
          </w:p>
          <w:p w:rsidR="00A50D81" w:rsidRPr="009F32C9" w:rsidRDefault="00A50D81" w:rsidP="002D60CB">
            <w:pPr>
              <w:pStyle w:val="TAL"/>
              <w:rPr>
                <w:b/>
                <w:bCs/>
                <w:i/>
                <w:iCs/>
                <w:noProof/>
                <w:rPrChange w:id="39966" w:author="CR#0252r1" w:date="2020-04-07T04:24:00Z">
                  <w:rPr>
                    <w:b/>
                    <w:bCs/>
                    <w:i/>
                    <w:iCs/>
                    <w:noProof/>
                  </w:rPr>
                </w:rPrChange>
              </w:rPr>
            </w:pPr>
            <w:r w:rsidRPr="009F32C9">
              <w:rPr>
                <w:rPrChange w:id="39967" w:author="CR#0252r1" w:date="2020-04-07T04:24:00Z">
                  <w:rPr/>
                </w:rPrChange>
              </w:rPr>
              <w:t>Scale factor 2</w:t>
            </w:r>
            <w:r w:rsidRPr="009F32C9">
              <w:rPr>
                <w:vertAlign w:val="superscript"/>
                <w:rPrChange w:id="39968" w:author="CR#0252r1" w:date="2020-04-07T04:24:00Z">
                  <w:rPr>
                    <w:vertAlign w:val="superscript"/>
                  </w:rPr>
                </w:rPrChange>
              </w:rPr>
              <w:t>-</w:t>
            </w:r>
            <w:r w:rsidRPr="009F32C9">
              <w:rPr>
                <w:vertAlign w:val="superscript"/>
                <w:lang w:eastAsia="zh-CN"/>
                <w:rPrChange w:id="39969" w:author="CR#0252r1" w:date="2020-04-07T04:24:00Z">
                  <w:rPr>
                    <w:vertAlign w:val="superscript"/>
                    <w:lang w:eastAsia="zh-CN"/>
                  </w:rPr>
                </w:rPrChange>
              </w:rPr>
              <w:t>23</w:t>
            </w:r>
            <w:r w:rsidRPr="009F32C9">
              <w:rPr>
                <w:rPrChange w:id="39970" w:author="CR#0252r1" w:date="2020-04-07T04:24:00Z">
                  <w:rPr/>
                </w:rPrChange>
              </w:rPr>
              <w:t xml:space="preserve"> </w:t>
            </w:r>
            <w:r w:rsidRPr="009F32C9">
              <w:rPr>
                <w:lang w:eastAsia="zh-CN"/>
                <w:rPrChange w:id="39971" w:author="CR#0252r1" w:date="2020-04-07T04:24:00Z">
                  <w:rPr>
                    <w:lang w:eastAsia="zh-CN"/>
                  </w:rPr>
                </w:rPrChange>
              </w:rPr>
              <w:t>semi-circles</w:t>
            </w:r>
            <w:r w:rsidRPr="009F32C9">
              <w:rPr>
                <w:rPrChange w:id="39972" w:author="CR#0252r1" w:date="2020-04-07T04:24:00Z">
                  <w:rPr/>
                </w:rPrChange>
              </w:rPr>
              <w:t>.</w:t>
            </w:r>
          </w:p>
        </w:tc>
      </w:tr>
      <w:tr w:rsidR="009F32C9" w:rsidRPr="009F32C9" w:rsidTr="00B0152E">
        <w:trPr>
          <w:cantSplit/>
        </w:trPr>
        <w:tc>
          <w:tcPr>
            <w:tcW w:w="9639" w:type="dxa"/>
          </w:tcPr>
          <w:p w:rsidR="00A50D81" w:rsidRPr="009F32C9" w:rsidRDefault="00A50D81" w:rsidP="002D60CB">
            <w:pPr>
              <w:pStyle w:val="TAL"/>
              <w:rPr>
                <w:b/>
                <w:bCs/>
                <w:i/>
                <w:iCs/>
                <w:noProof/>
                <w:rPrChange w:id="39973" w:author="CR#0252r1" w:date="2020-04-07T04:24:00Z">
                  <w:rPr>
                    <w:b/>
                    <w:bCs/>
                    <w:i/>
                    <w:iCs/>
                    <w:noProof/>
                  </w:rPr>
                </w:rPrChange>
              </w:rPr>
            </w:pPr>
            <w:r w:rsidRPr="009F32C9">
              <w:rPr>
                <w:b/>
                <w:bCs/>
                <w:i/>
                <w:iCs/>
                <w:noProof/>
                <w:lang w:eastAsia="zh-CN"/>
                <w:rPrChange w:id="39974" w:author="CR#0252r1" w:date="2020-04-07T04:24:00Z">
                  <w:rPr>
                    <w:b/>
                    <w:bCs/>
                    <w:i/>
                    <w:iCs/>
                    <w:noProof/>
                    <w:lang w:eastAsia="zh-CN"/>
                  </w:rPr>
                </w:rPrChange>
              </w:rPr>
              <w:t>bds</w:t>
            </w:r>
            <w:r w:rsidRPr="009F32C9">
              <w:rPr>
                <w:b/>
                <w:bCs/>
                <w:i/>
                <w:iCs/>
                <w:noProof/>
                <w:rPrChange w:id="39975" w:author="CR#0252r1" w:date="2020-04-07T04:24:00Z">
                  <w:rPr>
                    <w:b/>
                    <w:bCs/>
                    <w:i/>
                    <w:iCs/>
                    <w:noProof/>
                  </w:rPr>
                </w:rPrChange>
              </w:rPr>
              <w:t>AlmM0</w:t>
            </w:r>
          </w:p>
          <w:p w:rsidR="00A50D81" w:rsidRPr="009F32C9" w:rsidRDefault="00A50D81" w:rsidP="002D60CB">
            <w:pPr>
              <w:pStyle w:val="TAL"/>
              <w:rPr>
                <w:lang w:eastAsia="zh-CN"/>
                <w:rPrChange w:id="39976" w:author="CR#0252r1" w:date="2020-04-07T04:24:00Z">
                  <w:rPr>
                    <w:lang w:eastAsia="zh-CN"/>
                  </w:rPr>
                </w:rPrChange>
              </w:rPr>
            </w:pPr>
            <w:r w:rsidRPr="009F32C9">
              <w:rPr>
                <w:rFonts w:cs="Arial"/>
                <w:szCs w:val="18"/>
                <w:rPrChange w:id="39977" w:author="CR#0252r1" w:date="2020-04-07T04:24:00Z">
                  <w:rPr>
                    <w:rFonts w:cs="Arial"/>
                    <w:szCs w:val="18"/>
                  </w:rPr>
                </w:rPrChange>
              </w:rPr>
              <w:t xml:space="preserve">Parameter </w:t>
            </w:r>
            <w:r w:rsidRPr="009F32C9">
              <w:rPr>
                <w:szCs w:val="18"/>
                <w:lang w:eastAsia="zh-CN"/>
                <w:rPrChange w:id="39978" w:author="CR#0252r1" w:date="2020-04-07T04:24:00Z">
                  <w:rPr>
                    <w:szCs w:val="18"/>
                    <w:lang w:eastAsia="zh-CN"/>
                  </w:rPr>
                </w:rPrChange>
              </w:rPr>
              <w:t>M</w:t>
            </w:r>
            <w:r w:rsidRPr="009F32C9">
              <w:rPr>
                <w:szCs w:val="18"/>
                <w:vertAlign w:val="subscript"/>
                <w:lang w:eastAsia="zh-CN"/>
                <w:rPrChange w:id="39979" w:author="CR#0252r1" w:date="2020-04-07T04:24:00Z">
                  <w:rPr>
                    <w:szCs w:val="18"/>
                    <w:vertAlign w:val="subscript"/>
                    <w:lang w:eastAsia="zh-CN"/>
                  </w:rPr>
                </w:rPrChange>
              </w:rPr>
              <w:t>0,</w:t>
            </w:r>
            <w:r w:rsidRPr="009F32C9">
              <w:rPr>
                <w:rFonts w:cs="Arial"/>
                <w:szCs w:val="18"/>
                <w:rPrChange w:id="39980" w:author="CR#0252r1" w:date="2020-04-07T04:24:00Z">
                  <w:rPr>
                    <w:rFonts w:cs="Arial"/>
                    <w:szCs w:val="18"/>
                  </w:rPr>
                </w:rPrChange>
              </w:rPr>
              <w:t xml:space="preserve"> </w:t>
            </w:r>
            <w:r w:rsidRPr="009F32C9">
              <w:rPr>
                <w:lang w:eastAsia="zh-CN"/>
                <w:rPrChange w:id="39981" w:author="CR#0252r1" w:date="2020-04-07T04:24:00Z">
                  <w:rPr>
                    <w:lang w:eastAsia="zh-CN"/>
                  </w:rPr>
                </w:rPrChange>
              </w:rPr>
              <w:t xml:space="preserve">Mean anomaly at reference time (semi-circles) </w:t>
            </w:r>
            <w:r w:rsidR="00B0152E" w:rsidRPr="009F32C9">
              <w:rPr>
                <w:lang w:eastAsia="zh-CN"/>
                <w:rPrChange w:id="39982" w:author="CR#0252r1" w:date="2020-04-07T04:24:00Z">
                  <w:rPr>
                    <w:lang w:eastAsia="zh-CN"/>
                  </w:rPr>
                </w:rPrChange>
              </w:rPr>
              <w:t>[23]</w:t>
            </w:r>
          </w:p>
          <w:p w:rsidR="00A50D81" w:rsidRPr="009F32C9" w:rsidRDefault="00A50D81" w:rsidP="002D60CB">
            <w:pPr>
              <w:pStyle w:val="TAL"/>
              <w:rPr>
                <w:b/>
                <w:bCs/>
                <w:i/>
                <w:iCs/>
                <w:noProof/>
                <w:rPrChange w:id="39983" w:author="CR#0252r1" w:date="2020-04-07T04:24:00Z">
                  <w:rPr>
                    <w:b/>
                    <w:bCs/>
                    <w:i/>
                    <w:iCs/>
                    <w:noProof/>
                  </w:rPr>
                </w:rPrChange>
              </w:rPr>
            </w:pPr>
            <w:r w:rsidRPr="009F32C9">
              <w:rPr>
                <w:rPrChange w:id="39984" w:author="CR#0252r1" w:date="2020-04-07T04:24:00Z">
                  <w:rPr/>
                </w:rPrChange>
              </w:rPr>
              <w:t>Scale factor 2</w:t>
            </w:r>
            <w:r w:rsidRPr="009F32C9">
              <w:rPr>
                <w:vertAlign w:val="superscript"/>
                <w:rPrChange w:id="39985" w:author="CR#0252r1" w:date="2020-04-07T04:24:00Z">
                  <w:rPr>
                    <w:vertAlign w:val="superscript"/>
                  </w:rPr>
                </w:rPrChange>
              </w:rPr>
              <w:t>-</w:t>
            </w:r>
            <w:r w:rsidRPr="009F32C9">
              <w:rPr>
                <w:vertAlign w:val="superscript"/>
                <w:lang w:eastAsia="zh-CN"/>
                <w:rPrChange w:id="39986" w:author="CR#0252r1" w:date="2020-04-07T04:24:00Z">
                  <w:rPr>
                    <w:vertAlign w:val="superscript"/>
                    <w:lang w:eastAsia="zh-CN"/>
                  </w:rPr>
                </w:rPrChange>
              </w:rPr>
              <w:t>23</w:t>
            </w:r>
            <w:r w:rsidRPr="009F32C9">
              <w:rPr>
                <w:rPrChange w:id="39987" w:author="CR#0252r1" w:date="2020-04-07T04:24:00Z">
                  <w:rPr/>
                </w:rPrChange>
              </w:rPr>
              <w:t xml:space="preserve"> </w:t>
            </w:r>
            <w:r w:rsidRPr="009F32C9">
              <w:rPr>
                <w:lang w:eastAsia="zh-CN"/>
                <w:rPrChange w:id="39988" w:author="CR#0252r1" w:date="2020-04-07T04:24:00Z">
                  <w:rPr>
                    <w:lang w:eastAsia="zh-CN"/>
                  </w:rPr>
                </w:rPrChange>
              </w:rPr>
              <w:t>semi-circles</w:t>
            </w:r>
            <w:r w:rsidRPr="009F32C9">
              <w:rPr>
                <w:rPrChange w:id="39989" w:author="CR#0252r1" w:date="2020-04-07T04:24:00Z">
                  <w:rPr/>
                </w:rPrChange>
              </w:rPr>
              <w:t>.</w:t>
            </w:r>
          </w:p>
        </w:tc>
      </w:tr>
      <w:tr w:rsidR="009F32C9" w:rsidRPr="009F32C9" w:rsidTr="00B0152E">
        <w:trPr>
          <w:cantSplit/>
        </w:trPr>
        <w:tc>
          <w:tcPr>
            <w:tcW w:w="9639" w:type="dxa"/>
          </w:tcPr>
          <w:p w:rsidR="00A50D81" w:rsidRPr="009F32C9" w:rsidRDefault="00A50D81" w:rsidP="002D60CB">
            <w:pPr>
              <w:pStyle w:val="TAL"/>
              <w:rPr>
                <w:b/>
                <w:bCs/>
                <w:i/>
                <w:iCs/>
                <w:noProof/>
                <w:rPrChange w:id="39990" w:author="CR#0252r1" w:date="2020-04-07T04:24:00Z">
                  <w:rPr>
                    <w:b/>
                    <w:bCs/>
                    <w:i/>
                    <w:iCs/>
                    <w:noProof/>
                  </w:rPr>
                </w:rPrChange>
              </w:rPr>
            </w:pPr>
            <w:r w:rsidRPr="009F32C9">
              <w:rPr>
                <w:b/>
                <w:bCs/>
                <w:i/>
                <w:iCs/>
                <w:noProof/>
                <w:lang w:eastAsia="zh-CN"/>
                <w:rPrChange w:id="39991" w:author="CR#0252r1" w:date="2020-04-07T04:24:00Z">
                  <w:rPr>
                    <w:b/>
                    <w:bCs/>
                    <w:i/>
                    <w:iCs/>
                    <w:noProof/>
                    <w:lang w:eastAsia="zh-CN"/>
                  </w:rPr>
                </w:rPrChange>
              </w:rPr>
              <w:t>bds</w:t>
            </w:r>
            <w:r w:rsidRPr="009F32C9">
              <w:rPr>
                <w:b/>
                <w:bCs/>
                <w:i/>
                <w:iCs/>
                <w:noProof/>
                <w:rPrChange w:id="39992" w:author="CR#0252r1" w:date="2020-04-07T04:24:00Z">
                  <w:rPr>
                    <w:b/>
                    <w:bCs/>
                    <w:i/>
                    <w:iCs/>
                    <w:noProof/>
                  </w:rPr>
                </w:rPrChange>
              </w:rPr>
              <w:t>AlmOmega0</w:t>
            </w:r>
          </w:p>
          <w:p w:rsidR="00A50D81" w:rsidRPr="009F32C9" w:rsidRDefault="00A50D81" w:rsidP="002D60CB">
            <w:pPr>
              <w:pStyle w:val="TAL"/>
              <w:rPr>
                <w:b/>
                <w:bCs/>
                <w:i/>
                <w:iCs/>
                <w:noProof/>
                <w:rPrChange w:id="39993" w:author="CR#0252r1" w:date="2020-04-07T04:24:00Z">
                  <w:rPr>
                    <w:b/>
                    <w:bCs/>
                    <w:i/>
                    <w:iCs/>
                    <w:noProof/>
                  </w:rPr>
                </w:rPrChange>
              </w:rPr>
            </w:pPr>
            <w:r w:rsidRPr="009F32C9">
              <w:rPr>
                <w:rFonts w:cs="Arial"/>
                <w:szCs w:val="18"/>
                <w:rPrChange w:id="39994" w:author="CR#0252r1" w:date="2020-04-07T04:24:00Z">
                  <w:rPr>
                    <w:rFonts w:cs="Arial"/>
                    <w:szCs w:val="18"/>
                  </w:rPr>
                </w:rPrChange>
              </w:rPr>
              <w:t xml:space="preserve">Parameter </w:t>
            </w:r>
            <w:r w:rsidRPr="009F32C9">
              <w:rPr>
                <w:rFonts w:ascii="Symbol" w:hAnsi="Symbol"/>
                <w:szCs w:val="18"/>
                <w:lang w:eastAsia="zh-CN"/>
                <w:rPrChange w:id="39995" w:author="CR#0252r1" w:date="2020-04-07T04:24:00Z">
                  <w:rPr>
                    <w:rFonts w:ascii="Symbol" w:hAnsi="Symbol"/>
                    <w:szCs w:val="18"/>
                    <w:lang w:eastAsia="zh-CN"/>
                  </w:rPr>
                </w:rPrChange>
              </w:rPr>
              <w:t></w:t>
            </w:r>
            <w:r w:rsidRPr="009F32C9">
              <w:rPr>
                <w:szCs w:val="18"/>
                <w:vertAlign w:val="subscript"/>
                <w:lang w:eastAsia="zh-CN"/>
                <w:rPrChange w:id="39996" w:author="CR#0252r1" w:date="2020-04-07T04:24:00Z">
                  <w:rPr>
                    <w:szCs w:val="18"/>
                    <w:vertAlign w:val="subscript"/>
                    <w:lang w:eastAsia="zh-CN"/>
                  </w:rPr>
                </w:rPrChange>
              </w:rPr>
              <w:t>0,</w:t>
            </w:r>
            <w:r w:rsidRPr="009F32C9">
              <w:rPr>
                <w:rFonts w:cs="Arial"/>
                <w:szCs w:val="18"/>
                <w:rPrChange w:id="39997" w:author="CR#0252r1" w:date="2020-04-07T04:24:00Z">
                  <w:rPr>
                    <w:rFonts w:cs="Arial"/>
                    <w:szCs w:val="18"/>
                  </w:rPr>
                </w:rPrChange>
              </w:rPr>
              <w:t xml:space="preserve"> </w:t>
            </w:r>
            <w:r w:rsidRPr="009F32C9">
              <w:rPr>
                <w:lang w:eastAsia="zh-CN"/>
                <w:rPrChange w:id="39998" w:author="CR#0252r1" w:date="2020-04-07T04:24:00Z">
                  <w:rPr>
                    <w:lang w:eastAsia="zh-CN"/>
                  </w:rPr>
                </w:rPrChange>
              </w:rPr>
              <w:t xml:space="preserve">Longitude of ascending node of orbital plane computed according to reference time (semi-circles) </w:t>
            </w:r>
            <w:r w:rsidR="00B0152E" w:rsidRPr="009F32C9">
              <w:rPr>
                <w:lang w:eastAsia="zh-CN"/>
                <w:rPrChange w:id="39999" w:author="CR#0252r1" w:date="2020-04-07T04:24:00Z">
                  <w:rPr>
                    <w:lang w:eastAsia="zh-CN"/>
                  </w:rPr>
                </w:rPrChange>
              </w:rPr>
              <w:t>[23]</w:t>
            </w:r>
          </w:p>
          <w:p w:rsidR="00A50D81" w:rsidRPr="009F32C9" w:rsidRDefault="00A50D81" w:rsidP="002D60CB">
            <w:pPr>
              <w:pStyle w:val="TAL"/>
              <w:rPr>
                <w:b/>
                <w:bCs/>
                <w:i/>
                <w:iCs/>
                <w:noProof/>
                <w:rPrChange w:id="40000" w:author="CR#0252r1" w:date="2020-04-07T04:24:00Z">
                  <w:rPr>
                    <w:b/>
                    <w:bCs/>
                    <w:i/>
                    <w:iCs/>
                    <w:noProof/>
                  </w:rPr>
                </w:rPrChange>
              </w:rPr>
            </w:pPr>
            <w:r w:rsidRPr="009F32C9">
              <w:rPr>
                <w:rPrChange w:id="40001" w:author="CR#0252r1" w:date="2020-04-07T04:24:00Z">
                  <w:rPr/>
                </w:rPrChange>
              </w:rPr>
              <w:t>Scale factor 2</w:t>
            </w:r>
            <w:r w:rsidRPr="009F32C9">
              <w:rPr>
                <w:vertAlign w:val="superscript"/>
                <w:rPrChange w:id="40002" w:author="CR#0252r1" w:date="2020-04-07T04:24:00Z">
                  <w:rPr>
                    <w:vertAlign w:val="superscript"/>
                  </w:rPr>
                </w:rPrChange>
              </w:rPr>
              <w:t>-</w:t>
            </w:r>
            <w:r w:rsidRPr="009F32C9">
              <w:rPr>
                <w:vertAlign w:val="superscript"/>
                <w:lang w:eastAsia="zh-CN"/>
                <w:rPrChange w:id="40003" w:author="CR#0252r1" w:date="2020-04-07T04:24:00Z">
                  <w:rPr>
                    <w:vertAlign w:val="superscript"/>
                    <w:lang w:eastAsia="zh-CN"/>
                  </w:rPr>
                </w:rPrChange>
              </w:rPr>
              <w:t>23</w:t>
            </w:r>
            <w:r w:rsidRPr="009F32C9">
              <w:rPr>
                <w:rPrChange w:id="40004" w:author="CR#0252r1" w:date="2020-04-07T04:24:00Z">
                  <w:rPr/>
                </w:rPrChange>
              </w:rPr>
              <w:t xml:space="preserve"> </w:t>
            </w:r>
            <w:r w:rsidRPr="009F32C9">
              <w:rPr>
                <w:lang w:eastAsia="zh-CN"/>
                <w:rPrChange w:id="40005" w:author="CR#0252r1" w:date="2020-04-07T04:24:00Z">
                  <w:rPr>
                    <w:lang w:eastAsia="zh-CN"/>
                  </w:rPr>
                </w:rPrChange>
              </w:rPr>
              <w:t>semi-circles</w:t>
            </w:r>
            <w:r w:rsidRPr="009F32C9">
              <w:rPr>
                <w:rPrChange w:id="40006" w:author="CR#0252r1" w:date="2020-04-07T04:24:00Z">
                  <w:rPr/>
                </w:rPrChange>
              </w:rPr>
              <w:t>.</w:t>
            </w:r>
          </w:p>
        </w:tc>
      </w:tr>
      <w:tr w:rsidR="009F32C9" w:rsidRPr="009F32C9" w:rsidTr="00B0152E">
        <w:trPr>
          <w:cantSplit/>
        </w:trPr>
        <w:tc>
          <w:tcPr>
            <w:tcW w:w="9639" w:type="dxa"/>
          </w:tcPr>
          <w:p w:rsidR="00A50D81" w:rsidRPr="009F32C9" w:rsidRDefault="00A50D81" w:rsidP="002D60CB">
            <w:pPr>
              <w:pStyle w:val="TAL"/>
              <w:rPr>
                <w:b/>
                <w:bCs/>
                <w:i/>
                <w:iCs/>
                <w:noProof/>
                <w:rPrChange w:id="40007" w:author="CR#0252r1" w:date="2020-04-07T04:24:00Z">
                  <w:rPr>
                    <w:b/>
                    <w:bCs/>
                    <w:i/>
                    <w:iCs/>
                    <w:noProof/>
                  </w:rPr>
                </w:rPrChange>
              </w:rPr>
            </w:pPr>
            <w:r w:rsidRPr="009F32C9">
              <w:rPr>
                <w:b/>
                <w:bCs/>
                <w:i/>
                <w:iCs/>
                <w:noProof/>
                <w:lang w:eastAsia="zh-CN"/>
                <w:rPrChange w:id="40008" w:author="CR#0252r1" w:date="2020-04-07T04:24:00Z">
                  <w:rPr>
                    <w:b/>
                    <w:bCs/>
                    <w:i/>
                    <w:iCs/>
                    <w:noProof/>
                    <w:lang w:eastAsia="zh-CN"/>
                  </w:rPr>
                </w:rPrChange>
              </w:rPr>
              <w:t>bds</w:t>
            </w:r>
            <w:r w:rsidRPr="009F32C9">
              <w:rPr>
                <w:b/>
                <w:bCs/>
                <w:i/>
                <w:iCs/>
                <w:noProof/>
                <w:rPrChange w:id="40009" w:author="CR#0252r1" w:date="2020-04-07T04:24:00Z">
                  <w:rPr>
                    <w:b/>
                    <w:bCs/>
                    <w:i/>
                    <w:iCs/>
                    <w:noProof/>
                  </w:rPr>
                </w:rPrChange>
              </w:rPr>
              <w:t>AlmOmega</w:t>
            </w:r>
            <w:r w:rsidRPr="009F32C9">
              <w:rPr>
                <w:b/>
                <w:bCs/>
                <w:i/>
                <w:iCs/>
                <w:noProof/>
                <w:lang w:eastAsia="zh-CN"/>
                <w:rPrChange w:id="40010" w:author="CR#0252r1" w:date="2020-04-07T04:24:00Z">
                  <w:rPr>
                    <w:b/>
                    <w:bCs/>
                    <w:i/>
                    <w:iCs/>
                    <w:noProof/>
                    <w:lang w:eastAsia="zh-CN"/>
                  </w:rPr>
                </w:rPrChange>
              </w:rPr>
              <w:t>Dot</w:t>
            </w:r>
          </w:p>
          <w:p w:rsidR="00A50D81" w:rsidRPr="009F32C9" w:rsidRDefault="00A50D81" w:rsidP="002D60CB">
            <w:pPr>
              <w:pStyle w:val="TAL"/>
              <w:rPr>
                <w:b/>
                <w:bCs/>
                <w:i/>
                <w:iCs/>
                <w:noProof/>
                <w:rPrChange w:id="40011" w:author="CR#0252r1" w:date="2020-04-07T04:24:00Z">
                  <w:rPr>
                    <w:b/>
                    <w:bCs/>
                    <w:i/>
                    <w:iCs/>
                    <w:noProof/>
                  </w:rPr>
                </w:rPrChange>
              </w:rPr>
            </w:pPr>
            <w:r w:rsidRPr="009F32C9">
              <w:rPr>
                <w:rFonts w:cs="Arial"/>
                <w:szCs w:val="18"/>
                <w:rPrChange w:id="40012" w:author="CR#0252r1" w:date="2020-04-07T04:24:00Z">
                  <w:rPr>
                    <w:rFonts w:cs="Arial"/>
                    <w:szCs w:val="18"/>
                  </w:rPr>
                </w:rPrChange>
              </w:rPr>
              <w:t>Parameter</w:t>
            </w:r>
            <w:r w:rsidRPr="009F32C9">
              <w:rPr>
                <w:rFonts w:cs="Arial"/>
                <w:szCs w:val="18"/>
                <w:lang w:eastAsia="zh-CN"/>
                <w:rPrChange w:id="40013" w:author="CR#0252r1" w:date="2020-04-07T04:24:00Z">
                  <w:rPr>
                    <w:rFonts w:cs="Arial"/>
                    <w:szCs w:val="18"/>
                    <w:lang w:eastAsia="zh-CN"/>
                  </w:rPr>
                </w:rPrChange>
              </w:rPr>
              <w:t xml:space="preserve"> </w:t>
            </w:r>
            <w:r w:rsidRPr="009F32C9">
              <w:rPr>
                <w:position w:val="-4"/>
                <w:rPrChange w:id="40014" w:author="CR#0252r1" w:date="2020-04-07T04:24:00Z">
                  <w:rPr>
                    <w:position w:val="-4"/>
                  </w:rPr>
                </w:rPrChange>
              </w:rPr>
              <w:object w:dxaOrig="260" w:dyaOrig="300">
                <v:shape id="_x0000_i1071" type="#_x0000_t75" style="width:12.75pt;height:15pt" o:ole="">
                  <v:imagedata r:id="rId69" o:title=""/>
                </v:shape>
                <o:OLEObject Type="Embed" ProgID="Equation.3" ShapeID="_x0000_i1071" DrawAspect="Content" ObjectID="_1647740398" r:id="rId114"/>
              </w:object>
            </w:r>
            <w:r w:rsidRPr="009F32C9">
              <w:rPr>
                <w:rFonts w:ascii="Symbol" w:hAnsi="Symbol"/>
                <w:szCs w:val="18"/>
                <w:lang w:eastAsia="zh-CN"/>
                <w:rPrChange w:id="40015" w:author="CR#0252r1" w:date="2020-04-07T04:24:00Z">
                  <w:rPr>
                    <w:rFonts w:ascii="Symbol" w:hAnsi="Symbol"/>
                    <w:szCs w:val="18"/>
                    <w:lang w:eastAsia="zh-CN"/>
                  </w:rPr>
                </w:rPrChange>
              </w:rPr>
              <w:t></w:t>
            </w:r>
            <w:r w:rsidRPr="009F32C9">
              <w:rPr>
                <w:rFonts w:cs="Arial"/>
                <w:szCs w:val="18"/>
                <w:rPrChange w:id="40016" w:author="CR#0252r1" w:date="2020-04-07T04:24:00Z">
                  <w:rPr>
                    <w:rFonts w:cs="Arial"/>
                    <w:szCs w:val="18"/>
                  </w:rPr>
                </w:rPrChange>
              </w:rPr>
              <w:t xml:space="preserve"> </w:t>
            </w:r>
            <w:r w:rsidRPr="009F32C9">
              <w:rPr>
                <w:lang w:eastAsia="zh-CN"/>
                <w:rPrChange w:id="40017" w:author="CR#0252r1" w:date="2020-04-07T04:24:00Z">
                  <w:rPr>
                    <w:lang w:eastAsia="zh-CN"/>
                  </w:rPr>
                </w:rPrChange>
              </w:rPr>
              <w:t xml:space="preserve">Rate of right ascension (semi-circles/sec) </w:t>
            </w:r>
            <w:r w:rsidR="00B0152E" w:rsidRPr="009F32C9">
              <w:rPr>
                <w:lang w:eastAsia="zh-CN"/>
                <w:rPrChange w:id="40018" w:author="CR#0252r1" w:date="2020-04-07T04:24:00Z">
                  <w:rPr>
                    <w:lang w:eastAsia="zh-CN"/>
                  </w:rPr>
                </w:rPrChange>
              </w:rPr>
              <w:t>[23]</w:t>
            </w:r>
          </w:p>
          <w:p w:rsidR="00A50D81" w:rsidRPr="009F32C9" w:rsidRDefault="00A50D81" w:rsidP="002D60CB">
            <w:pPr>
              <w:pStyle w:val="TAL"/>
              <w:rPr>
                <w:b/>
                <w:bCs/>
                <w:i/>
                <w:iCs/>
                <w:noProof/>
                <w:rPrChange w:id="40019" w:author="CR#0252r1" w:date="2020-04-07T04:24:00Z">
                  <w:rPr>
                    <w:b/>
                    <w:bCs/>
                    <w:i/>
                    <w:iCs/>
                    <w:noProof/>
                  </w:rPr>
                </w:rPrChange>
              </w:rPr>
            </w:pPr>
            <w:r w:rsidRPr="009F32C9">
              <w:rPr>
                <w:rPrChange w:id="40020" w:author="CR#0252r1" w:date="2020-04-07T04:24:00Z">
                  <w:rPr/>
                </w:rPrChange>
              </w:rPr>
              <w:t>Scale factor 2</w:t>
            </w:r>
            <w:r w:rsidRPr="009F32C9">
              <w:rPr>
                <w:vertAlign w:val="superscript"/>
                <w:rPrChange w:id="40021" w:author="CR#0252r1" w:date="2020-04-07T04:24:00Z">
                  <w:rPr>
                    <w:vertAlign w:val="superscript"/>
                  </w:rPr>
                </w:rPrChange>
              </w:rPr>
              <w:t>-</w:t>
            </w:r>
            <w:r w:rsidRPr="009F32C9">
              <w:rPr>
                <w:vertAlign w:val="superscript"/>
                <w:lang w:eastAsia="zh-CN"/>
                <w:rPrChange w:id="40022" w:author="CR#0252r1" w:date="2020-04-07T04:24:00Z">
                  <w:rPr>
                    <w:vertAlign w:val="superscript"/>
                    <w:lang w:eastAsia="zh-CN"/>
                  </w:rPr>
                </w:rPrChange>
              </w:rPr>
              <w:t>38</w:t>
            </w:r>
            <w:r w:rsidRPr="009F32C9">
              <w:rPr>
                <w:rPrChange w:id="40023" w:author="CR#0252r1" w:date="2020-04-07T04:24:00Z">
                  <w:rPr/>
                </w:rPrChange>
              </w:rPr>
              <w:t xml:space="preserve"> </w:t>
            </w:r>
            <w:r w:rsidRPr="009F32C9">
              <w:rPr>
                <w:lang w:eastAsia="zh-CN"/>
                <w:rPrChange w:id="40024" w:author="CR#0252r1" w:date="2020-04-07T04:24:00Z">
                  <w:rPr>
                    <w:lang w:eastAsia="zh-CN"/>
                  </w:rPr>
                </w:rPrChange>
              </w:rPr>
              <w:t>semi-circles/sec</w:t>
            </w:r>
            <w:r w:rsidRPr="009F32C9">
              <w:rPr>
                <w:rPrChange w:id="40025" w:author="CR#0252r1" w:date="2020-04-07T04:24:00Z">
                  <w:rPr/>
                </w:rPrChange>
              </w:rPr>
              <w:t>.</w:t>
            </w:r>
          </w:p>
        </w:tc>
      </w:tr>
      <w:tr w:rsidR="009F32C9" w:rsidRPr="009F32C9" w:rsidTr="00B0152E">
        <w:trPr>
          <w:cantSplit/>
        </w:trPr>
        <w:tc>
          <w:tcPr>
            <w:tcW w:w="9639" w:type="dxa"/>
          </w:tcPr>
          <w:p w:rsidR="00A50D81" w:rsidRPr="009F32C9" w:rsidRDefault="00A50D81" w:rsidP="002D60CB">
            <w:pPr>
              <w:pStyle w:val="TAL"/>
              <w:rPr>
                <w:b/>
                <w:bCs/>
                <w:i/>
                <w:iCs/>
                <w:noProof/>
                <w:rPrChange w:id="40026" w:author="CR#0252r1" w:date="2020-04-07T04:24:00Z">
                  <w:rPr>
                    <w:b/>
                    <w:bCs/>
                    <w:i/>
                    <w:iCs/>
                    <w:noProof/>
                  </w:rPr>
                </w:rPrChange>
              </w:rPr>
            </w:pPr>
            <w:r w:rsidRPr="009F32C9">
              <w:rPr>
                <w:b/>
                <w:bCs/>
                <w:i/>
                <w:iCs/>
                <w:noProof/>
                <w:lang w:eastAsia="zh-CN"/>
                <w:rPrChange w:id="40027" w:author="CR#0252r1" w:date="2020-04-07T04:24:00Z">
                  <w:rPr>
                    <w:b/>
                    <w:bCs/>
                    <w:i/>
                    <w:iCs/>
                    <w:noProof/>
                    <w:lang w:eastAsia="zh-CN"/>
                  </w:rPr>
                </w:rPrChange>
              </w:rPr>
              <w:t>bds</w:t>
            </w:r>
            <w:r w:rsidRPr="009F32C9">
              <w:rPr>
                <w:b/>
                <w:bCs/>
                <w:i/>
                <w:iCs/>
                <w:noProof/>
                <w:rPrChange w:id="40028" w:author="CR#0252r1" w:date="2020-04-07T04:24:00Z">
                  <w:rPr>
                    <w:b/>
                    <w:bCs/>
                    <w:i/>
                    <w:iCs/>
                    <w:noProof/>
                  </w:rPr>
                </w:rPrChange>
              </w:rPr>
              <w:t>AlmDeltaI</w:t>
            </w:r>
          </w:p>
          <w:p w:rsidR="00A50D81" w:rsidRPr="009F32C9" w:rsidRDefault="00A50D81" w:rsidP="002D60CB">
            <w:pPr>
              <w:pStyle w:val="TAL"/>
              <w:rPr>
                <w:b/>
                <w:bCs/>
                <w:i/>
                <w:iCs/>
                <w:noProof/>
                <w:rPrChange w:id="40029" w:author="CR#0252r1" w:date="2020-04-07T04:24:00Z">
                  <w:rPr>
                    <w:b/>
                    <w:bCs/>
                    <w:i/>
                    <w:iCs/>
                    <w:noProof/>
                  </w:rPr>
                </w:rPrChange>
              </w:rPr>
            </w:pPr>
            <w:r w:rsidRPr="009F32C9">
              <w:rPr>
                <w:rFonts w:cs="Arial"/>
                <w:szCs w:val="18"/>
                <w:rPrChange w:id="40030" w:author="CR#0252r1" w:date="2020-04-07T04:24:00Z">
                  <w:rPr>
                    <w:rFonts w:cs="Arial"/>
                    <w:szCs w:val="18"/>
                  </w:rPr>
                </w:rPrChange>
              </w:rPr>
              <w:t xml:space="preserve">Parameter </w:t>
            </w:r>
            <w:r w:rsidRPr="009F32C9">
              <w:rPr>
                <w:rFonts w:ascii="Symbol" w:hAnsi="Symbol"/>
                <w:szCs w:val="18"/>
                <w:lang w:eastAsia="zh-CN"/>
                <w:rPrChange w:id="40031" w:author="CR#0252r1" w:date="2020-04-07T04:24:00Z">
                  <w:rPr>
                    <w:rFonts w:ascii="Symbol" w:hAnsi="Symbol"/>
                    <w:szCs w:val="18"/>
                    <w:lang w:eastAsia="zh-CN"/>
                  </w:rPr>
                </w:rPrChange>
              </w:rPr>
              <w:t></w:t>
            </w:r>
            <w:r w:rsidRPr="009F32C9">
              <w:rPr>
                <w:szCs w:val="18"/>
                <w:vertAlign w:val="subscript"/>
                <w:lang w:eastAsia="zh-CN"/>
                <w:rPrChange w:id="40032" w:author="CR#0252r1" w:date="2020-04-07T04:24:00Z">
                  <w:rPr>
                    <w:szCs w:val="18"/>
                    <w:vertAlign w:val="subscript"/>
                    <w:lang w:eastAsia="zh-CN"/>
                  </w:rPr>
                </w:rPrChange>
              </w:rPr>
              <w:t>i</w:t>
            </w:r>
            <w:r w:rsidRPr="009F32C9">
              <w:rPr>
                <w:rFonts w:cs="Arial"/>
                <w:szCs w:val="18"/>
                <w:rPrChange w:id="40033" w:author="CR#0252r1" w:date="2020-04-07T04:24:00Z">
                  <w:rPr>
                    <w:rFonts w:cs="Arial"/>
                    <w:szCs w:val="18"/>
                  </w:rPr>
                </w:rPrChange>
              </w:rPr>
              <w:t xml:space="preserve">, </w:t>
            </w:r>
            <w:r w:rsidRPr="009F32C9">
              <w:rPr>
                <w:lang w:eastAsia="zh-CN"/>
                <w:rPrChange w:id="40034" w:author="CR#0252r1" w:date="2020-04-07T04:24:00Z">
                  <w:rPr>
                    <w:lang w:eastAsia="zh-CN"/>
                  </w:rPr>
                </w:rPrChange>
              </w:rPr>
              <w:t xml:space="preserve">Correction of orbit reference inclination at reference time (semi-circles) </w:t>
            </w:r>
            <w:r w:rsidR="00B0152E" w:rsidRPr="009F32C9">
              <w:rPr>
                <w:lang w:eastAsia="zh-CN"/>
                <w:rPrChange w:id="40035" w:author="CR#0252r1" w:date="2020-04-07T04:24:00Z">
                  <w:rPr>
                    <w:lang w:eastAsia="zh-CN"/>
                  </w:rPr>
                </w:rPrChange>
              </w:rPr>
              <w:t>[23]</w:t>
            </w:r>
          </w:p>
          <w:p w:rsidR="00A50D81" w:rsidRPr="009F32C9" w:rsidRDefault="00A50D81" w:rsidP="002D60CB">
            <w:pPr>
              <w:pStyle w:val="TAL"/>
              <w:rPr>
                <w:b/>
                <w:bCs/>
                <w:i/>
                <w:iCs/>
                <w:noProof/>
                <w:rPrChange w:id="40036" w:author="CR#0252r1" w:date="2020-04-07T04:24:00Z">
                  <w:rPr>
                    <w:b/>
                    <w:bCs/>
                    <w:i/>
                    <w:iCs/>
                    <w:noProof/>
                  </w:rPr>
                </w:rPrChange>
              </w:rPr>
            </w:pPr>
            <w:r w:rsidRPr="009F32C9">
              <w:rPr>
                <w:rPrChange w:id="40037" w:author="CR#0252r1" w:date="2020-04-07T04:24:00Z">
                  <w:rPr/>
                </w:rPrChange>
              </w:rPr>
              <w:t>Scale factor 2</w:t>
            </w:r>
            <w:r w:rsidRPr="009F32C9">
              <w:rPr>
                <w:vertAlign w:val="superscript"/>
                <w:rPrChange w:id="40038" w:author="CR#0252r1" w:date="2020-04-07T04:24:00Z">
                  <w:rPr>
                    <w:vertAlign w:val="superscript"/>
                  </w:rPr>
                </w:rPrChange>
              </w:rPr>
              <w:t>-</w:t>
            </w:r>
            <w:r w:rsidRPr="009F32C9">
              <w:rPr>
                <w:vertAlign w:val="superscript"/>
                <w:lang w:eastAsia="zh-CN"/>
                <w:rPrChange w:id="40039" w:author="CR#0252r1" w:date="2020-04-07T04:24:00Z">
                  <w:rPr>
                    <w:vertAlign w:val="superscript"/>
                    <w:lang w:eastAsia="zh-CN"/>
                  </w:rPr>
                </w:rPrChange>
              </w:rPr>
              <w:t>19</w:t>
            </w:r>
            <w:r w:rsidRPr="009F32C9">
              <w:rPr>
                <w:rPrChange w:id="40040" w:author="CR#0252r1" w:date="2020-04-07T04:24:00Z">
                  <w:rPr/>
                </w:rPrChange>
              </w:rPr>
              <w:t xml:space="preserve"> </w:t>
            </w:r>
            <w:r w:rsidRPr="009F32C9">
              <w:rPr>
                <w:lang w:eastAsia="zh-CN"/>
                <w:rPrChange w:id="40041" w:author="CR#0252r1" w:date="2020-04-07T04:24:00Z">
                  <w:rPr>
                    <w:lang w:eastAsia="zh-CN"/>
                  </w:rPr>
                </w:rPrChange>
              </w:rPr>
              <w:t>semi-circles</w:t>
            </w:r>
            <w:r w:rsidRPr="009F32C9">
              <w:rPr>
                <w:rPrChange w:id="40042" w:author="CR#0252r1" w:date="2020-04-07T04:24:00Z">
                  <w:rPr/>
                </w:rPrChange>
              </w:rPr>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rPr>
                <w:b/>
                <w:bCs/>
                <w:i/>
                <w:iCs/>
                <w:noProof/>
                <w:rPrChange w:id="40043" w:author="CR#0252r1" w:date="2020-04-07T04:24:00Z">
                  <w:rPr>
                    <w:b/>
                    <w:bCs/>
                    <w:i/>
                    <w:iCs/>
                    <w:noProof/>
                  </w:rPr>
                </w:rPrChange>
              </w:rPr>
            </w:pPr>
            <w:r w:rsidRPr="009F32C9">
              <w:rPr>
                <w:b/>
                <w:bCs/>
                <w:i/>
                <w:iCs/>
                <w:noProof/>
                <w:lang w:eastAsia="zh-CN"/>
                <w:rPrChange w:id="40044" w:author="CR#0252r1" w:date="2020-04-07T04:24:00Z">
                  <w:rPr>
                    <w:b/>
                    <w:bCs/>
                    <w:i/>
                    <w:iCs/>
                    <w:noProof/>
                    <w:lang w:eastAsia="zh-CN"/>
                  </w:rPr>
                </w:rPrChange>
              </w:rPr>
              <w:t>bds</w:t>
            </w:r>
            <w:r w:rsidRPr="009F32C9">
              <w:rPr>
                <w:b/>
                <w:bCs/>
                <w:i/>
                <w:iCs/>
                <w:noProof/>
                <w:rPrChange w:id="40045" w:author="CR#0252r1" w:date="2020-04-07T04:24:00Z">
                  <w:rPr>
                    <w:b/>
                    <w:bCs/>
                    <w:i/>
                    <w:iCs/>
                    <w:noProof/>
                  </w:rPr>
                </w:rPrChange>
              </w:rPr>
              <w:t>AlmA0</w:t>
            </w:r>
          </w:p>
          <w:p w:rsidR="00A50D81" w:rsidRPr="009F32C9" w:rsidRDefault="00A50D81" w:rsidP="002D60CB">
            <w:pPr>
              <w:pStyle w:val="TAL"/>
              <w:rPr>
                <w:lang w:eastAsia="zh-CN"/>
                <w:rPrChange w:id="40046" w:author="CR#0252r1" w:date="2020-04-07T04:24:00Z">
                  <w:rPr>
                    <w:lang w:eastAsia="zh-CN"/>
                  </w:rPr>
                </w:rPrChange>
              </w:rPr>
            </w:pPr>
            <w:r w:rsidRPr="009F32C9">
              <w:rPr>
                <w:lang w:eastAsia="zh-CN"/>
                <w:rPrChange w:id="40047" w:author="CR#0252r1" w:date="2020-04-07T04:24:00Z">
                  <w:rPr>
                    <w:lang w:eastAsia="zh-CN"/>
                  </w:rPr>
                </w:rPrChange>
              </w:rPr>
              <w:t xml:space="preserve">Parameter </w:t>
            </w:r>
            <w:r w:rsidRPr="009F32C9">
              <w:rPr>
                <w:rFonts w:cs="Arial"/>
                <w:szCs w:val="18"/>
                <w:lang w:eastAsia="zh-CN"/>
                <w:rPrChange w:id="40048" w:author="CR#0252r1" w:date="2020-04-07T04:24:00Z">
                  <w:rPr>
                    <w:rFonts w:cs="Arial"/>
                    <w:szCs w:val="18"/>
                    <w:lang w:eastAsia="zh-CN"/>
                  </w:rPr>
                </w:rPrChange>
              </w:rPr>
              <w:t>a</w:t>
            </w:r>
            <w:r w:rsidRPr="009F32C9">
              <w:rPr>
                <w:vertAlign w:val="subscript"/>
                <w:lang w:eastAsia="zh-CN"/>
                <w:rPrChange w:id="40049" w:author="CR#0252r1" w:date="2020-04-07T04:24:00Z">
                  <w:rPr>
                    <w:vertAlign w:val="subscript"/>
                    <w:lang w:eastAsia="zh-CN"/>
                  </w:rPr>
                </w:rPrChange>
              </w:rPr>
              <w:t>0</w:t>
            </w:r>
            <w:r w:rsidRPr="009F32C9">
              <w:rPr>
                <w:lang w:eastAsia="zh-CN"/>
                <w:rPrChange w:id="40050" w:author="CR#0252r1" w:date="2020-04-07T04:24:00Z">
                  <w:rPr>
                    <w:lang w:eastAsia="zh-CN"/>
                  </w:rPr>
                </w:rPrChange>
              </w:rPr>
              <w:t>, Satellite clock bias (</w:t>
            </w:r>
            <w:r w:rsidRPr="009F32C9">
              <w:rPr>
                <w:rFonts w:cs="Arial"/>
                <w:szCs w:val="18"/>
                <w:lang w:eastAsia="zh-CN"/>
                <w:rPrChange w:id="40051" w:author="CR#0252r1" w:date="2020-04-07T04:24:00Z">
                  <w:rPr>
                    <w:rFonts w:cs="Arial"/>
                    <w:szCs w:val="18"/>
                    <w:lang w:eastAsia="zh-CN"/>
                  </w:rPr>
                </w:rPrChange>
              </w:rPr>
              <w:t>seconds)</w:t>
            </w:r>
            <w:r w:rsidRPr="009F32C9">
              <w:rPr>
                <w:lang w:eastAsia="zh-CN"/>
                <w:rPrChange w:id="40052" w:author="CR#0252r1" w:date="2020-04-07T04:24:00Z">
                  <w:rPr>
                    <w:lang w:eastAsia="zh-CN"/>
                  </w:rPr>
                </w:rPrChange>
              </w:rPr>
              <w:t xml:space="preserve"> </w:t>
            </w:r>
            <w:r w:rsidR="00B0152E" w:rsidRPr="009F32C9">
              <w:rPr>
                <w:lang w:eastAsia="zh-CN"/>
                <w:rPrChange w:id="40053" w:author="CR#0252r1" w:date="2020-04-07T04:24:00Z">
                  <w:rPr>
                    <w:lang w:eastAsia="zh-CN"/>
                  </w:rPr>
                </w:rPrChange>
              </w:rPr>
              <w:t>[23]</w:t>
            </w:r>
          </w:p>
          <w:p w:rsidR="00A50D81" w:rsidRPr="009F32C9" w:rsidRDefault="00A50D81" w:rsidP="002D60CB">
            <w:pPr>
              <w:pStyle w:val="TAL"/>
              <w:rPr>
                <w:lang w:eastAsia="zh-CN"/>
                <w:rPrChange w:id="40054" w:author="CR#0252r1" w:date="2020-04-07T04:24:00Z">
                  <w:rPr>
                    <w:lang w:eastAsia="zh-CN"/>
                  </w:rPr>
                </w:rPrChange>
              </w:rPr>
            </w:pPr>
            <w:r w:rsidRPr="009F32C9">
              <w:rPr>
                <w:rPrChange w:id="40055" w:author="CR#0252r1" w:date="2020-04-07T04:24:00Z">
                  <w:rPr/>
                </w:rPrChange>
              </w:rPr>
              <w:t>Scale factor 2</w:t>
            </w:r>
            <w:r w:rsidRPr="009F32C9">
              <w:rPr>
                <w:vertAlign w:val="superscript"/>
                <w:rPrChange w:id="40056" w:author="CR#0252r1" w:date="2020-04-07T04:24:00Z">
                  <w:rPr>
                    <w:vertAlign w:val="superscript"/>
                  </w:rPr>
                </w:rPrChange>
              </w:rPr>
              <w:t>-</w:t>
            </w:r>
            <w:r w:rsidRPr="009F32C9">
              <w:rPr>
                <w:vertAlign w:val="superscript"/>
                <w:lang w:eastAsia="zh-CN"/>
                <w:rPrChange w:id="40057" w:author="CR#0252r1" w:date="2020-04-07T04:24:00Z">
                  <w:rPr>
                    <w:vertAlign w:val="superscript"/>
                    <w:lang w:eastAsia="zh-CN"/>
                  </w:rPr>
                </w:rPrChange>
              </w:rPr>
              <w:t xml:space="preserve">20 </w:t>
            </w:r>
            <w:r w:rsidRPr="009F32C9">
              <w:rPr>
                <w:rFonts w:cs="Arial"/>
                <w:szCs w:val="18"/>
                <w:lang w:eastAsia="zh-CN"/>
                <w:rPrChange w:id="40058" w:author="CR#0252r1" w:date="2020-04-07T04:24:00Z">
                  <w:rPr>
                    <w:rFonts w:cs="Arial"/>
                    <w:szCs w:val="18"/>
                    <w:lang w:eastAsia="zh-CN"/>
                  </w:rPr>
                </w:rPrChange>
              </w:rPr>
              <w:t>seconds</w:t>
            </w:r>
            <w:r w:rsidRPr="009F32C9">
              <w:rPr>
                <w:rPrChange w:id="40059" w:author="CR#0252r1" w:date="2020-04-07T04:24:00Z">
                  <w:rPr/>
                </w:rPrChange>
              </w:rPr>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rPr>
                <w:b/>
                <w:bCs/>
                <w:i/>
                <w:iCs/>
                <w:noProof/>
                <w:rPrChange w:id="40060" w:author="CR#0252r1" w:date="2020-04-07T04:24:00Z">
                  <w:rPr>
                    <w:b/>
                    <w:bCs/>
                    <w:i/>
                    <w:iCs/>
                    <w:noProof/>
                  </w:rPr>
                </w:rPrChange>
              </w:rPr>
            </w:pPr>
            <w:r w:rsidRPr="009F32C9">
              <w:rPr>
                <w:b/>
                <w:bCs/>
                <w:i/>
                <w:iCs/>
                <w:noProof/>
                <w:lang w:eastAsia="zh-CN"/>
                <w:rPrChange w:id="40061" w:author="CR#0252r1" w:date="2020-04-07T04:24:00Z">
                  <w:rPr>
                    <w:b/>
                    <w:bCs/>
                    <w:i/>
                    <w:iCs/>
                    <w:noProof/>
                    <w:lang w:eastAsia="zh-CN"/>
                  </w:rPr>
                </w:rPrChange>
              </w:rPr>
              <w:t>bds</w:t>
            </w:r>
            <w:r w:rsidRPr="009F32C9">
              <w:rPr>
                <w:b/>
                <w:bCs/>
                <w:i/>
                <w:iCs/>
                <w:noProof/>
                <w:rPrChange w:id="40062" w:author="CR#0252r1" w:date="2020-04-07T04:24:00Z">
                  <w:rPr>
                    <w:b/>
                    <w:bCs/>
                    <w:i/>
                    <w:iCs/>
                    <w:noProof/>
                  </w:rPr>
                </w:rPrChange>
              </w:rPr>
              <w:t>AlmA1</w:t>
            </w:r>
          </w:p>
          <w:p w:rsidR="00A50D81" w:rsidRPr="009F32C9" w:rsidRDefault="00A50D81" w:rsidP="002D60CB">
            <w:pPr>
              <w:pStyle w:val="TAL"/>
              <w:rPr>
                <w:lang w:eastAsia="zh-CN"/>
                <w:rPrChange w:id="40063" w:author="CR#0252r1" w:date="2020-04-07T04:24:00Z">
                  <w:rPr>
                    <w:lang w:eastAsia="zh-CN"/>
                  </w:rPr>
                </w:rPrChange>
              </w:rPr>
            </w:pPr>
            <w:r w:rsidRPr="009F32C9">
              <w:rPr>
                <w:lang w:eastAsia="zh-CN"/>
                <w:rPrChange w:id="40064" w:author="CR#0252r1" w:date="2020-04-07T04:24:00Z">
                  <w:rPr>
                    <w:lang w:eastAsia="zh-CN"/>
                  </w:rPr>
                </w:rPrChange>
              </w:rPr>
              <w:t xml:space="preserve">Parameter </w:t>
            </w:r>
            <w:r w:rsidRPr="009F32C9">
              <w:rPr>
                <w:rFonts w:cs="Arial"/>
                <w:szCs w:val="18"/>
                <w:lang w:eastAsia="zh-CN"/>
                <w:rPrChange w:id="40065" w:author="CR#0252r1" w:date="2020-04-07T04:24:00Z">
                  <w:rPr>
                    <w:rFonts w:cs="Arial"/>
                    <w:szCs w:val="18"/>
                    <w:lang w:eastAsia="zh-CN"/>
                  </w:rPr>
                </w:rPrChange>
              </w:rPr>
              <w:t>a</w:t>
            </w:r>
            <w:r w:rsidRPr="009F32C9">
              <w:rPr>
                <w:vertAlign w:val="subscript"/>
                <w:lang w:eastAsia="zh-CN"/>
                <w:rPrChange w:id="40066" w:author="CR#0252r1" w:date="2020-04-07T04:24:00Z">
                  <w:rPr>
                    <w:vertAlign w:val="subscript"/>
                    <w:lang w:eastAsia="zh-CN"/>
                  </w:rPr>
                </w:rPrChange>
              </w:rPr>
              <w:t>1</w:t>
            </w:r>
            <w:r w:rsidRPr="009F32C9">
              <w:rPr>
                <w:lang w:eastAsia="zh-CN"/>
                <w:rPrChange w:id="40067" w:author="CR#0252r1" w:date="2020-04-07T04:24:00Z">
                  <w:rPr>
                    <w:lang w:eastAsia="zh-CN"/>
                  </w:rPr>
                </w:rPrChange>
              </w:rPr>
              <w:t xml:space="preserve">, Satellite clock rate (sec/sec) </w:t>
            </w:r>
            <w:r w:rsidR="00B0152E" w:rsidRPr="009F32C9">
              <w:rPr>
                <w:lang w:eastAsia="zh-CN"/>
                <w:rPrChange w:id="40068" w:author="CR#0252r1" w:date="2020-04-07T04:24:00Z">
                  <w:rPr>
                    <w:lang w:eastAsia="zh-CN"/>
                  </w:rPr>
                </w:rPrChange>
              </w:rPr>
              <w:t>[23]</w:t>
            </w:r>
          </w:p>
          <w:p w:rsidR="00A50D81" w:rsidRPr="009F32C9" w:rsidRDefault="00A50D81" w:rsidP="002D60CB">
            <w:pPr>
              <w:pStyle w:val="TAL"/>
              <w:rPr>
                <w:lang w:eastAsia="zh-CN"/>
                <w:rPrChange w:id="40069" w:author="CR#0252r1" w:date="2020-04-07T04:24:00Z">
                  <w:rPr>
                    <w:lang w:eastAsia="zh-CN"/>
                  </w:rPr>
                </w:rPrChange>
              </w:rPr>
            </w:pPr>
            <w:r w:rsidRPr="009F32C9">
              <w:rPr>
                <w:rPrChange w:id="40070" w:author="CR#0252r1" w:date="2020-04-07T04:24:00Z">
                  <w:rPr/>
                </w:rPrChange>
              </w:rPr>
              <w:t>Scale factor 2</w:t>
            </w:r>
            <w:r w:rsidRPr="009F32C9">
              <w:rPr>
                <w:vertAlign w:val="superscript"/>
                <w:rPrChange w:id="40071" w:author="CR#0252r1" w:date="2020-04-07T04:24:00Z">
                  <w:rPr>
                    <w:vertAlign w:val="superscript"/>
                  </w:rPr>
                </w:rPrChange>
              </w:rPr>
              <w:t>-</w:t>
            </w:r>
            <w:r w:rsidRPr="009F32C9">
              <w:rPr>
                <w:vertAlign w:val="superscript"/>
                <w:lang w:eastAsia="zh-CN"/>
                <w:rPrChange w:id="40072" w:author="CR#0252r1" w:date="2020-04-07T04:24:00Z">
                  <w:rPr>
                    <w:vertAlign w:val="superscript"/>
                    <w:lang w:eastAsia="zh-CN"/>
                  </w:rPr>
                </w:rPrChange>
              </w:rPr>
              <w:t xml:space="preserve">38 </w:t>
            </w:r>
            <w:r w:rsidRPr="009F32C9">
              <w:rPr>
                <w:lang w:eastAsia="zh-CN"/>
                <w:rPrChange w:id="40073" w:author="CR#0252r1" w:date="2020-04-07T04:24:00Z">
                  <w:rPr>
                    <w:lang w:eastAsia="zh-CN"/>
                  </w:rPr>
                </w:rPrChange>
              </w:rPr>
              <w:t>sec/sec</w:t>
            </w:r>
            <w:r w:rsidRPr="009F32C9">
              <w:rPr>
                <w:rPrChange w:id="40074" w:author="CR#0252r1" w:date="2020-04-07T04:24:00Z">
                  <w:rPr/>
                </w:rPrChange>
              </w:rPr>
              <w:t>.</w:t>
            </w:r>
          </w:p>
        </w:tc>
      </w:tr>
      <w:tr w:rsidR="00A50D81"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rPr>
                <w:lang w:eastAsia="zh-CN"/>
                <w:rPrChange w:id="40075" w:author="CR#0252r1" w:date="2020-04-07T04:24:00Z">
                  <w:rPr>
                    <w:lang w:eastAsia="zh-CN"/>
                  </w:rPr>
                </w:rPrChange>
              </w:rPr>
            </w:pPr>
            <w:r w:rsidRPr="009F32C9">
              <w:rPr>
                <w:b/>
                <w:bCs/>
                <w:i/>
                <w:iCs/>
                <w:noProof/>
                <w:lang w:eastAsia="zh-CN"/>
                <w:rPrChange w:id="40076" w:author="CR#0252r1" w:date="2020-04-07T04:24:00Z">
                  <w:rPr>
                    <w:b/>
                    <w:bCs/>
                    <w:i/>
                    <w:iCs/>
                    <w:noProof/>
                    <w:lang w:eastAsia="zh-CN"/>
                  </w:rPr>
                </w:rPrChange>
              </w:rPr>
              <w:t>bdsSvHealth</w:t>
            </w:r>
          </w:p>
          <w:p w:rsidR="00A50D81" w:rsidRPr="009F32C9" w:rsidRDefault="00A50D81" w:rsidP="002D60CB">
            <w:pPr>
              <w:pStyle w:val="TAL"/>
              <w:rPr>
                <w:bCs/>
                <w:iCs/>
                <w:noProof/>
                <w:lang w:eastAsia="zh-CN"/>
                <w:rPrChange w:id="40077" w:author="CR#0252r1" w:date="2020-04-07T04:24:00Z">
                  <w:rPr>
                    <w:bCs/>
                    <w:iCs/>
                    <w:noProof/>
                    <w:lang w:eastAsia="zh-CN"/>
                  </w:rPr>
                </w:rPrChange>
              </w:rPr>
            </w:pPr>
            <w:r w:rsidRPr="009F32C9">
              <w:rPr>
                <w:bCs/>
                <w:iCs/>
                <w:noProof/>
                <w:lang w:eastAsia="zh-CN"/>
                <w:rPrChange w:id="40078" w:author="CR#0252r1" w:date="2020-04-07T04:24:00Z">
                  <w:rPr>
                    <w:bCs/>
                    <w:iCs/>
                    <w:noProof/>
                    <w:lang w:eastAsia="zh-CN"/>
                  </w:rPr>
                </w:rPrChange>
              </w:rPr>
              <w:t>This field indicates satellites heal</w:t>
            </w:r>
            <w:r w:rsidR="00B0152E" w:rsidRPr="009F32C9">
              <w:rPr>
                <w:bCs/>
                <w:iCs/>
                <w:noProof/>
                <w:lang w:eastAsia="zh-CN"/>
                <w:rPrChange w:id="40079" w:author="CR#0252r1" w:date="2020-04-07T04:24:00Z">
                  <w:rPr>
                    <w:bCs/>
                    <w:iCs/>
                    <w:noProof/>
                    <w:lang w:eastAsia="zh-CN"/>
                  </w:rPr>
                </w:rPrChange>
              </w:rPr>
              <w:t>th information as defined in [23] Table 5-15</w:t>
            </w:r>
            <w:r w:rsidRPr="009F32C9">
              <w:rPr>
                <w:bCs/>
                <w:iCs/>
                <w:noProof/>
                <w:lang w:eastAsia="zh-CN"/>
                <w:rPrChange w:id="40080" w:author="CR#0252r1" w:date="2020-04-07T04:24:00Z">
                  <w:rPr>
                    <w:bCs/>
                    <w:iCs/>
                    <w:noProof/>
                    <w:lang w:eastAsia="zh-CN"/>
                  </w:rPr>
                </w:rPrChange>
              </w:rPr>
              <w:t>. The left most bit is the MSB.</w:t>
            </w:r>
          </w:p>
        </w:tc>
      </w:tr>
    </w:tbl>
    <w:p w:rsidR="00A50D81" w:rsidRPr="009F32C9" w:rsidRDefault="00A50D81" w:rsidP="002D60CB">
      <w:pPr>
        <w:rPr>
          <w:rPrChange w:id="40081" w:author="CR#0252r1" w:date="2020-04-07T04:24:00Z">
            <w:rPr/>
          </w:rPrChange>
        </w:rPr>
      </w:pPr>
    </w:p>
    <w:p w:rsidR="002B1632" w:rsidRPr="009F32C9" w:rsidRDefault="002B1632" w:rsidP="002D60CB">
      <w:pPr>
        <w:pStyle w:val="Heading4"/>
        <w:rPr>
          <w:rPrChange w:id="40082" w:author="CR#0252r1" w:date="2020-04-07T04:24:00Z">
            <w:rPr/>
          </w:rPrChange>
        </w:rPr>
      </w:pPr>
      <w:bookmarkStart w:id="40083" w:name="_Toc27765263"/>
      <w:r w:rsidRPr="009F32C9">
        <w:rPr>
          <w:rPrChange w:id="40084" w:author="CR#0252r1" w:date="2020-04-07T04:24:00Z">
            <w:rPr/>
          </w:rPrChange>
        </w:rPr>
        <w:t>–</w:t>
      </w:r>
      <w:r w:rsidRPr="009F32C9">
        <w:rPr>
          <w:rPrChange w:id="40085" w:author="CR#0252r1" w:date="2020-04-07T04:24:00Z">
            <w:rPr/>
          </w:rPrChange>
        </w:rPr>
        <w:tab/>
      </w:r>
      <w:r w:rsidRPr="009F32C9">
        <w:rPr>
          <w:i/>
          <w:snapToGrid w:val="0"/>
          <w:rPrChange w:id="40086" w:author="CR#0252r1" w:date="2020-04-07T04:24:00Z">
            <w:rPr>
              <w:i/>
              <w:snapToGrid w:val="0"/>
            </w:rPr>
          </w:rPrChange>
        </w:rPr>
        <w:t>GNSS-UTC-Model</w:t>
      </w:r>
      <w:bookmarkEnd w:id="40083"/>
    </w:p>
    <w:p w:rsidR="002B1632" w:rsidRPr="009F32C9" w:rsidRDefault="002B1632" w:rsidP="002D60CB">
      <w:pPr>
        <w:keepLines/>
        <w:rPr>
          <w:rPrChange w:id="40087" w:author="CR#0252r1" w:date="2020-04-07T04:24:00Z">
            <w:rPr/>
          </w:rPrChange>
        </w:rPr>
      </w:pPr>
      <w:r w:rsidRPr="009F32C9">
        <w:rPr>
          <w:rPrChange w:id="40088" w:author="CR#0252r1" w:date="2020-04-07T04:24:00Z">
            <w:rPr/>
          </w:rPrChange>
        </w:rPr>
        <w:t xml:space="preserve">The IE </w:t>
      </w:r>
      <w:r w:rsidRPr="009F32C9">
        <w:rPr>
          <w:i/>
          <w:noProof/>
          <w:rPrChange w:id="40089" w:author="CR#0252r1" w:date="2020-04-07T04:24:00Z">
            <w:rPr>
              <w:i/>
              <w:noProof/>
            </w:rPr>
          </w:rPrChange>
        </w:rPr>
        <w:t xml:space="preserve">GNSS-UTC-Model </w:t>
      </w:r>
      <w:r w:rsidRPr="009F32C9">
        <w:rPr>
          <w:noProof/>
          <w:rPrChange w:id="40090" w:author="CR#0252r1" w:date="2020-04-07T04:24:00Z">
            <w:rPr>
              <w:noProof/>
            </w:rPr>
          </w:rPrChange>
        </w:rPr>
        <w:t>is</w:t>
      </w:r>
      <w:r w:rsidRPr="009F32C9">
        <w:rPr>
          <w:rPrChange w:id="40091" w:author="CR#0252r1" w:date="2020-04-07T04:24:00Z">
            <w:rPr/>
          </w:rPrChange>
        </w:rPr>
        <w:t xml:space="preserve"> used by the location server to provide several sets of parameters needed to relate GNSS system time to Universal Time Coordinate (UTC), as defined in [4</w:t>
      </w:r>
      <w:r w:rsidR="00A50D81" w:rsidRPr="009F32C9">
        <w:rPr>
          <w:rPrChange w:id="40092" w:author="CR#0252r1" w:date="2020-04-07T04:24:00Z">
            <w:rPr/>
          </w:rPrChange>
        </w:rPr>
        <w:t>]</w:t>
      </w:r>
      <w:r w:rsidR="007928D2" w:rsidRPr="009F32C9">
        <w:rPr>
          <w:rPrChange w:id="40093" w:author="CR#0252r1" w:date="2020-04-07T04:24:00Z">
            <w:rPr/>
          </w:rPrChange>
        </w:rPr>
        <w:t>,</w:t>
      </w:r>
      <w:r w:rsidR="00A50D81" w:rsidRPr="009F32C9">
        <w:rPr>
          <w:rPrChange w:id="40094" w:author="CR#0252r1" w:date="2020-04-07T04:24:00Z">
            <w:rPr/>
          </w:rPrChange>
        </w:rPr>
        <w:t xml:space="preserve"> [</w:t>
      </w:r>
      <w:r w:rsidRPr="009F32C9">
        <w:rPr>
          <w:rPrChange w:id="40095" w:author="CR#0252r1" w:date="2020-04-07T04:24:00Z">
            <w:rPr/>
          </w:rPrChange>
        </w:rPr>
        <w:t>5</w:t>
      </w:r>
      <w:r w:rsidR="00A50D81" w:rsidRPr="009F32C9">
        <w:rPr>
          <w:rPrChange w:id="40096" w:author="CR#0252r1" w:date="2020-04-07T04:24:00Z">
            <w:rPr/>
          </w:rPrChange>
        </w:rPr>
        <w:t>]</w:t>
      </w:r>
      <w:r w:rsidRPr="009F32C9">
        <w:rPr>
          <w:rPrChange w:id="40097" w:author="CR#0252r1" w:date="2020-04-07T04:24:00Z">
            <w:rPr/>
          </w:rPrChange>
        </w:rPr>
        <w:t>,</w:t>
      </w:r>
      <w:r w:rsidR="00A50D81" w:rsidRPr="009F32C9">
        <w:rPr>
          <w:rPrChange w:id="40098" w:author="CR#0252r1" w:date="2020-04-07T04:24:00Z">
            <w:rPr/>
          </w:rPrChange>
        </w:rPr>
        <w:t xml:space="preserve"> [</w:t>
      </w:r>
      <w:r w:rsidRPr="009F32C9">
        <w:rPr>
          <w:rPrChange w:id="40099" w:author="CR#0252r1" w:date="2020-04-07T04:24:00Z">
            <w:rPr/>
          </w:rPrChange>
        </w:rPr>
        <w:t>6</w:t>
      </w:r>
      <w:r w:rsidR="00A50D81" w:rsidRPr="009F32C9">
        <w:rPr>
          <w:rPrChange w:id="40100" w:author="CR#0252r1" w:date="2020-04-07T04:24:00Z">
            <w:rPr/>
          </w:rPrChange>
        </w:rPr>
        <w:t>]</w:t>
      </w:r>
      <w:r w:rsidRPr="009F32C9">
        <w:rPr>
          <w:rPrChange w:id="40101" w:author="CR#0252r1" w:date="2020-04-07T04:24:00Z">
            <w:rPr/>
          </w:rPrChange>
        </w:rPr>
        <w:t>,</w:t>
      </w:r>
      <w:r w:rsidR="00A50D81" w:rsidRPr="009F32C9">
        <w:rPr>
          <w:rPrChange w:id="40102" w:author="CR#0252r1" w:date="2020-04-07T04:24:00Z">
            <w:rPr/>
          </w:rPrChange>
        </w:rPr>
        <w:t xml:space="preserve"> [</w:t>
      </w:r>
      <w:r w:rsidRPr="009F32C9">
        <w:rPr>
          <w:rPrChange w:id="40103" w:author="CR#0252r1" w:date="2020-04-07T04:24:00Z">
            <w:rPr/>
          </w:rPrChange>
        </w:rPr>
        <w:t>7</w:t>
      </w:r>
      <w:r w:rsidR="00A50D81" w:rsidRPr="009F32C9">
        <w:rPr>
          <w:rPrChange w:id="40104" w:author="CR#0252r1" w:date="2020-04-07T04:24:00Z">
            <w:rPr/>
          </w:rPrChange>
        </w:rPr>
        <w:t>]</w:t>
      </w:r>
      <w:r w:rsidRPr="009F32C9">
        <w:rPr>
          <w:rPrChange w:id="40105" w:author="CR#0252r1" w:date="2020-04-07T04:24:00Z">
            <w:rPr/>
          </w:rPrChange>
        </w:rPr>
        <w:t>,</w:t>
      </w:r>
      <w:r w:rsidR="00A50D81" w:rsidRPr="009F32C9">
        <w:rPr>
          <w:rPrChange w:id="40106" w:author="CR#0252r1" w:date="2020-04-07T04:24:00Z">
            <w:rPr/>
          </w:rPrChange>
        </w:rPr>
        <w:t xml:space="preserve"> [</w:t>
      </w:r>
      <w:r w:rsidRPr="009F32C9">
        <w:rPr>
          <w:rPrChange w:id="40107" w:author="CR#0252r1" w:date="2020-04-07T04:24:00Z">
            <w:rPr/>
          </w:rPrChange>
        </w:rPr>
        <w:t>8</w:t>
      </w:r>
      <w:r w:rsidR="00A50D81" w:rsidRPr="009F32C9">
        <w:rPr>
          <w:rPrChange w:id="40108" w:author="CR#0252r1" w:date="2020-04-07T04:24:00Z">
            <w:rPr/>
          </w:rPrChange>
        </w:rPr>
        <w:t>]</w:t>
      </w:r>
      <w:r w:rsidRPr="009F32C9">
        <w:rPr>
          <w:rPrChange w:id="40109" w:author="CR#0252r1" w:date="2020-04-07T04:24:00Z">
            <w:rPr/>
          </w:rPrChange>
        </w:rPr>
        <w:t>,</w:t>
      </w:r>
      <w:r w:rsidR="00A50D81" w:rsidRPr="009F32C9">
        <w:rPr>
          <w:rPrChange w:id="40110" w:author="CR#0252r1" w:date="2020-04-07T04:24:00Z">
            <w:rPr/>
          </w:rPrChange>
        </w:rPr>
        <w:t xml:space="preserve"> [</w:t>
      </w:r>
      <w:r w:rsidRPr="009F32C9">
        <w:rPr>
          <w:rPrChange w:id="40111" w:author="CR#0252r1" w:date="2020-04-07T04:24:00Z">
            <w:rPr/>
          </w:rPrChange>
        </w:rPr>
        <w:t>9</w:t>
      </w:r>
      <w:r w:rsidR="00A50D81" w:rsidRPr="009F32C9">
        <w:rPr>
          <w:rPrChange w:id="40112" w:author="CR#0252r1" w:date="2020-04-07T04:24:00Z">
            <w:rPr/>
          </w:rPrChange>
        </w:rPr>
        <w:t>]</w:t>
      </w:r>
      <w:r w:rsidRPr="009F32C9">
        <w:rPr>
          <w:rPrChange w:id="40113" w:author="CR#0252r1" w:date="2020-04-07T04:24:00Z">
            <w:rPr/>
          </w:rPrChange>
        </w:rPr>
        <w:t>,</w:t>
      </w:r>
      <w:r w:rsidR="00A50D81" w:rsidRPr="009F32C9">
        <w:rPr>
          <w:rPrChange w:id="40114" w:author="CR#0252r1" w:date="2020-04-07T04:24:00Z">
            <w:rPr/>
          </w:rPrChange>
        </w:rPr>
        <w:t xml:space="preserve"> [</w:t>
      </w:r>
      <w:r w:rsidRPr="009F32C9">
        <w:rPr>
          <w:rPrChange w:id="40115" w:author="CR#0252r1" w:date="2020-04-07T04:24:00Z">
            <w:rPr/>
          </w:rPrChange>
        </w:rPr>
        <w:t>10]</w:t>
      </w:r>
      <w:r w:rsidR="00A50D81" w:rsidRPr="009F32C9">
        <w:rPr>
          <w:rPrChange w:id="40116" w:author="CR#0252r1" w:date="2020-04-07T04:24:00Z">
            <w:rPr/>
          </w:rPrChange>
        </w:rPr>
        <w:t xml:space="preserve">, </w:t>
      </w:r>
      <w:r w:rsidR="00B0152E" w:rsidRPr="009F32C9">
        <w:rPr>
          <w:rPrChange w:id="40117" w:author="CR#0252r1" w:date="2020-04-07T04:24:00Z">
            <w:rPr/>
          </w:rPrChange>
        </w:rPr>
        <w:t>[23]</w:t>
      </w:r>
      <w:ins w:id="40118" w:author="CR#0247r8" w:date="2020-04-07T01:16:00Z">
        <w:r w:rsidR="00D04D0A" w:rsidRPr="009F32C9">
          <w:rPr>
            <w:rPrChange w:id="40119" w:author="CR#0252r1" w:date="2020-04-07T04:24:00Z">
              <w:rPr/>
            </w:rPrChange>
          </w:rPr>
          <w:t>, [</w:t>
        </w:r>
        <w:r w:rsidR="00D04D0A" w:rsidRPr="009F32C9">
          <w:rPr>
            <w:rPrChange w:id="40120" w:author="CR#0252r1" w:date="2020-04-07T04:24:00Z">
              <w:rPr/>
            </w:rPrChange>
          </w:rPr>
          <w:t>38</w:t>
        </w:r>
        <w:r w:rsidR="00D04D0A" w:rsidRPr="009F32C9">
          <w:rPr>
            <w:rPrChange w:id="40121" w:author="CR#0252r1" w:date="2020-04-07T04:24:00Z">
              <w:rPr/>
            </w:rPrChange>
          </w:rPr>
          <w:t>]</w:t>
        </w:r>
      </w:ins>
      <w:ins w:id="40122" w:author="CR#0248r1" w:date="2020-04-07T02:28:00Z">
        <w:r w:rsidR="00D04D0A" w:rsidRPr="009F32C9">
          <w:rPr>
            <w:rPrChange w:id="40123" w:author="CR#0252r1" w:date="2020-04-07T04:24:00Z">
              <w:rPr/>
            </w:rPrChange>
          </w:rPr>
          <w:t>, [39]</w:t>
        </w:r>
      </w:ins>
      <w:r w:rsidRPr="009F32C9">
        <w:rPr>
          <w:rPrChange w:id="40124" w:author="CR#0252r1" w:date="2020-04-07T04:24:00Z">
            <w:rPr/>
          </w:rPrChange>
        </w:rPr>
        <w:t>.</w:t>
      </w:r>
    </w:p>
    <w:p w:rsidR="002B1632" w:rsidRPr="009F32C9" w:rsidRDefault="002B1632" w:rsidP="002D60CB">
      <w:pPr>
        <w:keepLines/>
        <w:rPr>
          <w:rPrChange w:id="40125" w:author="CR#0252r1" w:date="2020-04-07T04:24:00Z">
            <w:rPr/>
          </w:rPrChange>
        </w:rPr>
      </w:pPr>
      <w:r w:rsidRPr="009F32C9">
        <w:rPr>
          <w:rPrChange w:id="40126" w:author="CR#0252r1" w:date="2020-04-07T04:24:00Z">
            <w:rPr/>
          </w:rPrChange>
        </w:rPr>
        <w:t xml:space="preserve">The UTC time standard, UTC(k), is GNSS specific. E.g., if </w:t>
      </w:r>
      <w:r w:rsidRPr="009F32C9">
        <w:rPr>
          <w:i/>
          <w:rPrChange w:id="40127" w:author="CR#0252r1" w:date="2020-04-07T04:24:00Z">
            <w:rPr>
              <w:i/>
            </w:rPr>
          </w:rPrChange>
        </w:rPr>
        <w:t>GNSS-ID</w:t>
      </w:r>
      <w:r w:rsidRPr="009F32C9">
        <w:rPr>
          <w:rPrChange w:id="40128" w:author="CR#0252r1" w:date="2020-04-07T04:24:00Z">
            <w:rPr/>
          </w:rPrChange>
        </w:rPr>
        <w:t xml:space="preserve"> indicates GPS, </w:t>
      </w:r>
      <w:r w:rsidRPr="009F32C9">
        <w:rPr>
          <w:i/>
          <w:noProof/>
          <w:rPrChange w:id="40129" w:author="CR#0252r1" w:date="2020-04-07T04:24:00Z">
            <w:rPr>
              <w:i/>
              <w:noProof/>
            </w:rPr>
          </w:rPrChange>
        </w:rPr>
        <w:t>GNSS-UTC-Model</w:t>
      </w:r>
      <w:r w:rsidRPr="009F32C9">
        <w:rPr>
          <w:rPrChange w:id="40130" w:author="CR#0252r1" w:date="2020-04-07T04:24:00Z">
            <w:rPr/>
          </w:rPrChange>
        </w:rPr>
        <w:t xml:space="preserve"> contains a set of parameters needed to relate GPS system time to UTC(USNO); if </w:t>
      </w:r>
      <w:r w:rsidRPr="009F32C9">
        <w:rPr>
          <w:i/>
          <w:rPrChange w:id="40131" w:author="CR#0252r1" w:date="2020-04-07T04:24:00Z">
            <w:rPr>
              <w:i/>
            </w:rPr>
          </w:rPrChange>
        </w:rPr>
        <w:t>GNSS-ID</w:t>
      </w:r>
      <w:r w:rsidRPr="009F32C9">
        <w:rPr>
          <w:rPrChange w:id="40132" w:author="CR#0252r1" w:date="2020-04-07T04:24:00Z">
            <w:rPr/>
          </w:rPrChange>
        </w:rPr>
        <w:t xml:space="preserve"> indicates QZSS, </w:t>
      </w:r>
      <w:r w:rsidRPr="009F32C9">
        <w:rPr>
          <w:i/>
          <w:noProof/>
          <w:rPrChange w:id="40133" w:author="CR#0252r1" w:date="2020-04-07T04:24:00Z">
            <w:rPr>
              <w:i/>
              <w:noProof/>
            </w:rPr>
          </w:rPrChange>
        </w:rPr>
        <w:t>GNSS-UTC-Model</w:t>
      </w:r>
      <w:r w:rsidRPr="009F32C9">
        <w:rPr>
          <w:rPrChange w:id="40134" w:author="CR#0252r1" w:date="2020-04-07T04:24:00Z">
            <w:rPr/>
          </w:rPrChange>
        </w:rPr>
        <w:t xml:space="preserve"> contains a set of parameters needed to relate QZST to UTC(NICT); if </w:t>
      </w:r>
      <w:r w:rsidRPr="009F32C9">
        <w:rPr>
          <w:i/>
          <w:rPrChange w:id="40135" w:author="CR#0252r1" w:date="2020-04-07T04:24:00Z">
            <w:rPr>
              <w:i/>
            </w:rPr>
          </w:rPrChange>
        </w:rPr>
        <w:t>GNSS-ID</w:t>
      </w:r>
      <w:r w:rsidRPr="009F32C9">
        <w:rPr>
          <w:rPrChange w:id="40136" w:author="CR#0252r1" w:date="2020-04-07T04:24:00Z">
            <w:rPr/>
          </w:rPrChange>
        </w:rPr>
        <w:t xml:space="preserve"> indicates GLONASS,</w:t>
      </w:r>
      <w:r w:rsidRPr="009F32C9">
        <w:rPr>
          <w:i/>
          <w:noProof/>
          <w:rPrChange w:id="40137" w:author="CR#0252r1" w:date="2020-04-07T04:24:00Z">
            <w:rPr>
              <w:i/>
              <w:noProof/>
            </w:rPr>
          </w:rPrChange>
        </w:rPr>
        <w:t xml:space="preserve"> GNSS-UTC-Model</w:t>
      </w:r>
      <w:r w:rsidRPr="009F32C9">
        <w:rPr>
          <w:rPrChange w:id="40138" w:author="CR#0252r1" w:date="2020-04-07T04:24:00Z">
            <w:rPr/>
          </w:rPrChange>
        </w:rPr>
        <w:t xml:space="preserve"> contains a set of parameters needed to relate GLONASS system time to UTC(RU); if </w:t>
      </w:r>
      <w:r w:rsidRPr="009F32C9">
        <w:rPr>
          <w:i/>
          <w:rPrChange w:id="40139" w:author="CR#0252r1" w:date="2020-04-07T04:24:00Z">
            <w:rPr>
              <w:i/>
            </w:rPr>
          </w:rPrChange>
        </w:rPr>
        <w:t>GNSS-ID</w:t>
      </w:r>
      <w:r w:rsidRPr="009F32C9">
        <w:rPr>
          <w:rPrChange w:id="40140" w:author="CR#0252r1" w:date="2020-04-07T04:24:00Z">
            <w:rPr/>
          </w:rPrChange>
        </w:rPr>
        <w:t xml:space="preserve"> indicates SBAS, </w:t>
      </w:r>
      <w:r w:rsidRPr="009F32C9">
        <w:rPr>
          <w:i/>
          <w:noProof/>
          <w:rPrChange w:id="40141" w:author="CR#0252r1" w:date="2020-04-07T04:24:00Z">
            <w:rPr>
              <w:i/>
              <w:noProof/>
            </w:rPr>
          </w:rPrChange>
        </w:rPr>
        <w:t>GNSS-UTC-Model</w:t>
      </w:r>
      <w:r w:rsidRPr="009F32C9">
        <w:rPr>
          <w:rPrChange w:id="40142" w:author="CR#0252r1" w:date="2020-04-07T04:24:00Z">
            <w:rPr/>
          </w:rPrChange>
        </w:rPr>
        <w:t xml:space="preserve"> contains a set of parameters needed to relate SBAS network time for the SBAS indicated by </w:t>
      </w:r>
      <w:r w:rsidRPr="009F32C9">
        <w:rPr>
          <w:i/>
          <w:rPrChange w:id="40143" w:author="CR#0252r1" w:date="2020-04-07T04:24:00Z">
            <w:rPr>
              <w:i/>
            </w:rPr>
          </w:rPrChange>
        </w:rPr>
        <w:t>SBAS-ID</w:t>
      </w:r>
      <w:r w:rsidRPr="009F32C9">
        <w:rPr>
          <w:rPrChange w:id="40144" w:author="CR#0252r1" w:date="2020-04-07T04:24:00Z">
            <w:rPr/>
          </w:rPrChange>
        </w:rPr>
        <w:t xml:space="preserve"> to the UTC standard defined by the UTC Standard ID</w:t>
      </w:r>
      <w:r w:rsidR="00A50D81" w:rsidRPr="009F32C9">
        <w:rPr>
          <w:rPrChange w:id="40145" w:author="CR#0252r1" w:date="2020-04-07T04:24:00Z">
            <w:rPr/>
          </w:rPrChange>
        </w:rPr>
        <w:t xml:space="preserve">; if </w:t>
      </w:r>
      <w:r w:rsidR="00A50D81" w:rsidRPr="009F32C9">
        <w:rPr>
          <w:i/>
          <w:iCs/>
          <w:rPrChange w:id="40146" w:author="CR#0252r1" w:date="2020-04-07T04:24:00Z">
            <w:rPr>
              <w:i/>
              <w:iCs/>
            </w:rPr>
          </w:rPrChange>
        </w:rPr>
        <w:t>GNSS-ID</w:t>
      </w:r>
      <w:r w:rsidR="00A50D81" w:rsidRPr="009F32C9">
        <w:rPr>
          <w:rPrChange w:id="40147" w:author="CR#0252r1" w:date="2020-04-07T04:24:00Z">
            <w:rPr/>
          </w:rPrChange>
        </w:rPr>
        <w:t xml:space="preserve"> indicates BDS, </w:t>
      </w:r>
      <w:r w:rsidR="00A50D81" w:rsidRPr="009F32C9">
        <w:rPr>
          <w:i/>
          <w:iCs/>
          <w:rPrChange w:id="40148" w:author="CR#0252r1" w:date="2020-04-07T04:24:00Z">
            <w:rPr>
              <w:i/>
              <w:iCs/>
            </w:rPr>
          </w:rPrChange>
        </w:rPr>
        <w:t>GNSS-UTC-Model</w:t>
      </w:r>
      <w:r w:rsidR="00A50D81" w:rsidRPr="009F32C9">
        <w:rPr>
          <w:rPrChange w:id="40149" w:author="CR#0252r1" w:date="2020-04-07T04:24:00Z">
            <w:rPr/>
          </w:rPrChange>
        </w:rPr>
        <w:t xml:space="preserve"> contains a set of parameters needed to relate BDS system time to UTC (NTSC)</w:t>
      </w:r>
      <w:ins w:id="40150" w:author="CR#0248r1" w:date="2020-04-07T02:31:00Z">
        <w:r w:rsidR="00D04D0A" w:rsidRPr="009F32C9">
          <w:rPr>
            <w:rFonts w:hint="eastAsia"/>
            <w:lang w:eastAsia="zh-CN"/>
            <w:rPrChange w:id="40151" w:author="CR#0252r1" w:date="2020-04-07T04:24:00Z">
              <w:rPr>
                <w:rFonts w:hint="eastAsia"/>
                <w:i/>
                <w:iCs/>
                <w:lang w:eastAsia="zh-CN"/>
              </w:rPr>
            </w:rPrChange>
          </w:rPr>
          <w:t xml:space="preserve">, </w:t>
        </w:r>
        <w:r w:rsidR="00D04D0A" w:rsidRPr="009F32C9">
          <w:rPr>
            <w:iCs/>
            <w:lang w:eastAsia="zh-CN"/>
            <w:rPrChange w:id="40152" w:author="CR#0252r1" w:date="2020-04-07T04:24:00Z">
              <w:rPr>
                <w:iCs/>
                <w:lang w:eastAsia="zh-CN"/>
              </w:rPr>
            </w:rPrChange>
          </w:rPr>
          <w:t>where</w:t>
        </w:r>
        <w:r w:rsidR="00D04D0A" w:rsidRPr="009F32C9">
          <w:rPr>
            <w:rFonts w:hint="eastAsia"/>
            <w:lang w:eastAsia="zh-CN"/>
            <w:rPrChange w:id="40153" w:author="CR#0252r1" w:date="2020-04-07T04:24:00Z">
              <w:rPr>
                <w:rFonts w:hint="eastAsia"/>
                <w:lang w:eastAsia="zh-CN"/>
              </w:rPr>
            </w:rPrChange>
          </w:rPr>
          <w:t xml:space="preserve"> </w:t>
        </w:r>
        <w:r w:rsidR="00D04D0A" w:rsidRPr="009F32C9">
          <w:rPr>
            <w:i/>
            <w:iCs/>
            <w:rPrChange w:id="40154" w:author="CR#0252r1" w:date="2020-04-07T04:24:00Z">
              <w:rPr>
                <w:i/>
                <w:iCs/>
              </w:rPr>
            </w:rPrChange>
          </w:rPr>
          <w:t>UTC-ModelSet2</w:t>
        </w:r>
        <w:r w:rsidR="00D04D0A" w:rsidRPr="009F32C9">
          <w:rPr>
            <w:rFonts w:hint="eastAsia"/>
            <w:iCs/>
            <w:lang w:eastAsia="zh-CN"/>
            <w:rPrChange w:id="40155" w:author="CR#0252r1" w:date="2020-04-07T04:24:00Z">
              <w:rPr>
                <w:rFonts w:hint="eastAsia"/>
                <w:iCs/>
                <w:lang w:eastAsia="zh-CN"/>
              </w:rPr>
            </w:rPrChange>
          </w:rPr>
          <w:t xml:space="preserve"> is used for BDS B1C, and </w:t>
        </w:r>
        <w:r w:rsidR="00D04D0A" w:rsidRPr="009F32C9">
          <w:rPr>
            <w:i/>
            <w:iCs/>
            <w:lang w:eastAsia="zh-CN"/>
            <w:rPrChange w:id="40156" w:author="CR#0252r1" w:date="2020-04-07T04:24:00Z">
              <w:rPr>
                <w:i/>
                <w:iCs/>
                <w:lang w:eastAsia="zh-CN"/>
              </w:rPr>
            </w:rPrChange>
          </w:rPr>
          <w:t>UTC-ModelSet5</w:t>
        </w:r>
        <w:r w:rsidR="00D04D0A" w:rsidRPr="009F32C9">
          <w:rPr>
            <w:rFonts w:hint="eastAsia"/>
            <w:iCs/>
            <w:lang w:eastAsia="zh-CN"/>
            <w:rPrChange w:id="40157" w:author="CR#0252r1" w:date="2020-04-07T04:24:00Z">
              <w:rPr>
                <w:rFonts w:hint="eastAsia"/>
                <w:iCs/>
                <w:lang w:eastAsia="zh-CN"/>
              </w:rPr>
            </w:rPrChange>
          </w:rPr>
          <w:t xml:space="preserve"> is used for BDS B1I</w:t>
        </w:r>
      </w:ins>
      <w:ins w:id="40158" w:author="CR#0247r8" w:date="2020-04-07T01:17:00Z">
        <w:r w:rsidR="00D04D0A" w:rsidRPr="009F32C9">
          <w:rPr>
            <w:rPrChange w:id="40159" w:author="CR#0252r1" w:date="2020-04-07T04:24:00Z">
              <w:rPr/>
            </w:rPrChange>
          </w:rPr>
          <w:t>, if the GNSS-ID indicates the NavIC, the GNSS-UTC-Model contains a set of parameters needed to relate the NavIC system time to the UTC (BIPM).</w:t>
        </w:r>
      </w:ins>
      <w:r w:rsidRPr="009F32C9">
        <w:rPr>
          <w:rPrChange w:id="40160" w:author="CR#0252r1" w:date="2020-04-07T04:24:00Z">
            <w:rPr/>
          </w:rPrChange>
        </w:rPr>
        <w:t>.</w:t>
      </w:r>
    </w:p>
    <w:p w:rsidR="002B1632" w:rsidRPr="009F32C9" w:rsidRDefault="002B1632" w:rsidP="002D60CB">
      <w:pPr>
        <w:pStyle w:val="PL"/>
        <w:shd w:val="clear" w:color="auto" w:fill="E6E6E6"/>
        <w:rPr>
          <w:rPrChange w:id="40161" w:author="CR#0252r1" w:date="2020-04-07T04:24:00Z">
            <w:rPr/>
          </w:rPrChange>
        </w:rPr>
      </w:pPr>
      <w:r w:rsidRPr="009F32C9">
        <w:rPr>
          <w:rPrChange w:id="40162" w:author="CR#0252r1" w:date="2020-04-07T04:24:00Z">
            <w:rPr/>
          </w:rPrChange>
        </w:rPr>
        <w:t>-- ASN1START</w:t>
      </w:r>
    </w:p>
    <w:p w:rsidR="002B1632" w:rsidRPr="009F32C9" w:rsidRDefault="002B1632" w:rsidP="002D60CB">
      <w:pPr>
        <w:pStyle w:val="PL"/>
        <w:shd w:val="clear" w:color="auto" w:fill="E6E6E6"/>
        <w:rPr>
          <w:snapToGrid w:val="0"/>
          <w:rPrChange w:id="40163" w:author="CR#0252r1" w:date="2020-04-07T04:24:00Z">
            <w:rPr>
              <w:snapToGrid w:val="0"/>
            </w:rPr>
          </w:rPrChange>
        </w:rPr>
      </w:pPr>
    </w:p>
    <w:p w:rsidR="002B1632" w:rsidRPr="009F32C9" w:rsidRDefault="002B1632" w:rsidP="00C42F64">
      <w:pPr>
        <w:pStyle w:val="PL"/>
        <w:shd w:val="clear" w:color="auto" w:fill="E6E6E6"/>
        <w:outlineLvl w:val="0"/>
        <w:rPr>
          <w:snapToGrid w:val="0"/>
          <w:rPrChange w:id="40164" w:author="CR#0252r1" w:date="2020-04-07T04:24:00Z">
            <w:rPr>
              <w:snapToGrid w:val="0"/>
            </w:rPr>
          </w:rPrChange>
        </w:rPr>
      </w:pPr>
      <w:r w:rsidRPr="009F32C9">
        <w:rPr>
          <w:snapToGrid w:val="0"/>
          <w:rPrChange w:id="40165" w:author="CR#0252r1" w:date="2020-04-07T04:24:00Z">
            <w:rPr>
              <w:snapToGrid w:val="0"/>
            </w:rPr>
          </w:rPrChange>
        </w:rPr>
        <w:t>GNSS-UTC-Model ::= CHOICE {</w:t>
      </w:r>
    </w:p>
    <w:p w:rsidR="002B1632" w:rsidRPr="009F32C9" w:rsidRDefault="002B1632" w:rsidP="002D60CB">
      <w:pPr>
        <w:pStyle w:val="PL"/>
        <w:shd w:val="clear" w:color="auto" w:fill="E6E6E6"/>
        <w:rPr>
          <w:snapToGrid w:val="0"/>
          <w:rPrChange w:id="40166" w:author="CR#0252r1" w:date="2020-04-07T04:24:00Z">
            <w:rPr>
              <w:snapToGrid w:val="0"/>
            </w:rPr>
          </w:rPrChange>
        </w:rPr>
      </w:pPr>
      <w:r w:rsidRPr="009F32C9">
        <w:rPr>
          <w:snapToGrid w:val="0"/>
          <w:rPrChange w:id="40167" w:author="CR#0252r1" w:date="2020-04-07T04:24:00Z">
            <w:rPr>
              <w:snapToGrid w:val="0"/>
            </w:rPr>
          </w:rPrChange>
        </w:rPr>
        <w:tab/>
        <w:t>utcModel1</w:t>
      </w:r>
      <w:r w:rsidRPr="009F32C9">
        <w:rPr>
          <w:snapToGrid w:val="0"/>
          <w:rPrChange w:id="40168" w:author="CR#0252r1" w:date="2020-04-07T04:24:00Z">
            <w:rPr>
              <w:snapToGrid w:val="0"/>
            </w:rPr>
          </w:rPrChange>
        </w:rPr>
        <w:tab/>
      </w:r>
      <w:r w:rsidRPr="009F32C9">
        <w:rPr>
          <w:snapToGrid w:val="0"/>
          <w:rPrChange w:id="40169" w:author="CR#0252r1" w:date="2020-04-07T04:24:00Z">
            <w:rPr>
              <w:snapToGrid w:val="0"/>
            </w:rPr>
          </w:rPrChange>
        </w:rPr>
        <w:tab/>
      </w:r>
      <w:r w:rsidRPr="009F32C9">
        <w:rPr>
          <w:snapToGrid w:val="0"/>
          <w:rPrChange w:id="40170" w:author="CR#0252r1" w:date="2020-04-07T04:24:00Z">
            <w:rPr>
              <w:snapToGrid w:val="0"/>
            </w:rPr>
          </w:rPrChange>
        </w:rPr>
        <w:tab/>
        <w:t>UTC-ModelSet1,</w:t>
      </w:r>
      <w:r w:rsidRPr="009F32C9">
        <w:rPr>
          <w:snapToGrid w:val="0"/>
          <w:rPrChange w:id="40171" w:author="CR#0252r1" w:date="2020-04-07T04:24:00Z">
            <w:rPr>
              <w:snapToGrid w:val="0"/>
            </w:rPr>
          </w:rPrChange>
        </w:rPr>
        <w:tab/>
      </w:r>
      <w:r w:rsidR="006F106C" w:rsidRPr="009F32C9">
        <w:rPr>
          <w:snapToGrid w:val="0"/>
          <w:rPrChange w:id="40172" w:author="CR#0252r1" w:date="2020-04-07T04:24:00Z">
            <w:rPr>
              <w:snapToGrid w:val="0"/>
            </w:rPr>
          </w:rPrChange>
        </w:rPr>
        <w:tab/>
      </w:r>
      <w:r w:rsidR="006F106C" w:rsidRPr="009F32C9">
        <w:rPr>
          <w:snapToGrid w:val="0"/>
          <w:rPrChange w:id="40173" w:author="CR#0252r1" w:date="2020-04-07T04:24:00Z">
            <w:rPr>
              <w:snapToGrid w:val="0"/>
            </w:rPr>
          </w:rPrChange>
        </w:rPr>
        <w:tab/>
      </w:r>
      <w:r w:rsidRPr="009F32C9">
        <w:rPr>
          <w:snapToGrid w:val="0"/>
          <w:rPrChange w:id="40174" w:author="CR#0252r1" w:date="2020-04-07T04:24:00Z">
            <w:rPr>
              <w:snapToGrid w:val="0"/>
            </w:rPr>
          </w:rPrChange>
        </w:rPr>
        <w:t>-- Model-1</w:t>
      </w:r>
    </w:p>
    <w:p w:rsidR="002B1632" w:rsidRPr="009F32C9" w:rsidRDefault="002B1632" w:rsidP="002D60CB">
      <w:pPr>
        <w:pStyle w:val="PL"/>
        <w:shd w:val="clear" w:color="auto" w:fill="E6E6E6"/>
        <w:rPr>
          <w:snapToGrid w:val="0"/>
          <w:rPrChange w:id="40175" w:author="CR#0252r1" w:date="2020-04-07T04:24:00Z">
            <w:rPr>
              <w:snapToGrid w:val="0"/>
            </w:rPr>
          </w:rPrChange>
        </w:rPr>
      </w:pPr>
      <w:r w:rsidRPr="009F32C9">
        <w:rPr>
          <w:snapToGrid w:val="0"/>
          <w:rPrChange w:id="40176" w:author="CR#0252r1" w:date="2020-04-07T04:24:00Z">
            <w:rPr>
              <w:snapToGrid w:val="0"/>
            </w:rPr>
          </w:rPrChange>
        </w:rPr>
        <w:tab/>
        <w:t>utcModel2</w:t>
      </w:r>
      <w:r w:rsidRPr="009F32C9">
        <w:rPr>
          <w:snapToGrid w:val="0"/>
          <w:rPrChange w:id="40177" w:author="CR#0252r1" w:date="2020-04-07T04:24:00Z">
            <w:rPr>
              <w:snapToGrid w:val="0"/>
            </w:rPr>
          </w:rPrChange>
        </w:rPr>
        <w:tab/>
      </w:r>
      <w:r w:rsidRPr="009F32C9">
        <w:rPr>
          <w:snapToGrid w:val="0"/>
          <w:rPrChange w:id="40178" w:author="CR#0252r1" w:date="2020-04-07T04:24:00Z">
            <w:rPr>
              <w:snapToGrid w:val="0"/>
            </w:rPr>
          </w:rPrChange>
        </w:rPr>
        <w:tab/>
      </w:r>
      <w:r w:rsidRPr="009F32C9">
        <w:rPr>
          <w:snapToGrid w:val="0"/>
          <w:rPrChange w:id="40179" w:author="CR#0252r1" w:date="2020-04-07T04:24:00Z">
            <w:rPr>
              <w:snapToGrid w:val="0"/>
            </w:rPr>
          </w:rPrChange>
        </w:rPr>
        <w:tab/>
        <w:t>UTC-ModelSet2,</w:t>
      </w:r>
      <w:r w:rsidRPr="009F32C9">
        <w:rPr>
          <w:snapToGrid w:val="0"/>
          <w:rPrChange w:id="40180" w:author="CR#0252r1" w:date="2020-04-07T04:24:00Z">
            <w:rPr>
              <w:snapToGrid w:val="0"/>
            </w:rPr>
          </w:rPrChange>
        </w:rPr>
        <w:tab/>
      </w:r>
      <w:r w:rsidR="006F106C" w:rsidRPr="009F32C9">
        <w:rPr>
          <w:snapToGrid w:val="0"/>
          <w:rPrChange w:id="40181" w:author="CR#0252r1" w:date="2020-04-07T04:24:00Z">
            <w:rPr>
              <w:snapToGrid w:val="0"/>
            </w:rPr>
          </w:rPrChange>
        </w:rPr>
        <w:tab/>
      </w:r>
      <w:r w:rsidR="006F106C" w:rsidRPr="009F32C9">
        <w:rPr>
          <w:snapToGrid w:val="0"/>
          <w:rPrChange w:id="40182" w:author="CR#0252r1" w:date="2020-04-07T04:24:00Z">
            <w:rPr>
              <w:snapToGrid w:val="0"/>
            </w:rPr>
          </w:rPrChange>
        </w:rPr>
        <w:tab/>
      </w:r>
      <w:r w:rsidRPr="009F32C9">
        <w:rPr>
          <w:snapToGrid w:val="0"/>
          <w:rPrChange w:id="40183" w:author="CR#0252r1" w:date="2020-04-07T04:24:00Z">
            <w:rPr>
              <w:snapToGrid w:val="0"/>
            </w:rPr>
          </w:rPrChange>
        </w:rPr>
        <w:t>-- Model-2</w:t>
      </w:r>
    </w:p>
    <w:p w:rsidR="002B1632" w:rsidRPr="009F32C9" w:rsidRDefault="002B1632" w:rsidP="002D60CB">
      <w:pPr>
        <w:pStyle w:val="PL"/>
        <w:shd w:val="clear" w:color="auto" w:fill="E6E6E6"/>
        <w:rPr>
          <w:snapToGrid w:val="0"/>
          <w:rPrChange w:id="40184" w:author="CR#0252r1" w:date="2020-04-07T04:24:00Z">
            <w:rPr>
              <w:snapToGrid w:val="0"/>
            </w:rPr>
          </w:rPrChange>
        </w:rPr>
      </w:pPr>
      <w:r w:rsidRPr="009F32C9">
        <w:rPr>
          <w:snapToGrid w:val="0"/>
          <w:rPrChange w:id="40185" w:author="CR#0252r1" w:date="2020-04-07T04:24:00Z">
            <w:rPr>
              <w:snapToGrid w:val="0"/>
            </w:rPr>
          </w:rPrChange>
        </w:rPr>
        <w:tab/>
        <w:t>utcModel3</w:t>
      </w:r>
      <w:r w:rsidRPr="009F32C9">
        <w:rPr>
          <w:snapToGrid w:val="0"/>
          <w:rPrChange w:id="40186" w:author="CR#0252r1" w:date="2020-04-07T04:24:00Z">
            <w:rPr>
              <w:snapToGrid w:val="0"/>
            </w:rPr>
          </w:rPrChange>
        </w:rPr>
        <w:tab/>
      </w:r>
      <w:r w:rsidRPr="009F32C9">
        <w:rPr>
          <w:snapToGrid w:val="0"/>
          <w:rPrChange w:id="40187" w:author="CR#0252r1" w:date="2020-04-07T04:24:00Z">
            <w:rPr>
              <w:snapToGrid w:val="0"/>
            </w:rPr>
          </w:rPrChange>
        </w:rPr>
        <w:tab/>
      </w:r>
      <w:r w:rsidRPr="009F32C9">
        <w:rPr>
          <w:snapToGrid w:val="0"/>
          <w:rPrChange w:id="40188" w:author="CR#0252r1" w:date="2020-04-07T04:24:00Z">
            <w:rPr>
              <w:snapToGrid w:val="0"/>
            </w:rPr>
          </w:rPrChange>
        </w:rPr>
        <w:tab/>
        <w:t>UTC-ModelSet3,</w:t>
      </w:r>
      <w:r w:rsidRPr="009F32C9">
        <w:rPr>
          <w:snapToGrid w:val="0"/>
          <w:rPrChange w:id="40189" w:author="CR#0252r1" w:date="2020-04-07T04:24:00Z">
            <w:rPr>
              <w:snapToGrid w:val="0"/>
            </w:rPr>
          </w:rPrChange>
        </w:rPr>
        <w:tab/>
      </w:r>
      <w:r w:rsidR="006F106C" w:rsidRPr="009F32C9">
        <w:rPr>
          <w:snapToGrid w:val="0"/>
          <w:rPrChange w:id="40190" w:author="CR#0252r1" w:date="2020-04-07T04:24:00Z">
            <w:rPr>
              <w:snapToGrid w:val="0"/>
            </w:rPr>
          </w:rPrChange>
        </w:rPr>
        <w:tab/>
      </w:r>
      <w:r w:rsidR="006F106C" w:rsidRPr="009F32C9">
        <w:rPr>
          <w:snapToGrid w:val="0"/>
          <w:rPrChange w:id="40191" w:author="CR#0252r1" w:date="2020-04-07T04:24:00Z">
            <w:rPr>
              <w:snapToGrid w:val="0"/>
            </w:rPr>
          </w:rPrChange>
        </w:rPr>
        <w:tab/>
      </w:r>
      <w:r w:rsidRPr="009F32C9">
        <w:rPr>
          <w:snapToGrid w:val="0"/>
          <w:rPrChange w:id="40192" w:author="CR#0252r1" w:date="2020-04-07T04:24:00Z">
            <w:rPr>
              <w:snapToGrid w:val="0"/>
            </w:rPr>
          </w:rPrChange>
        </w:rPr>
        <w:t>-- Model-3</w:t>
      </w:r>
    </w:p>
    <w:p w:rsidR="002B1632" w:rsidRPr="009F32C9" w:rsidRDefault="002B1632" w:rsidP="002D60CB">
      <w:pPr>
        <w:pStyle w:val="PL"/>
        <w:shd w:val="clear" w:color="auto" w:fill="E6E6E6"/>
        <w:rPr>
          <w:snapToGrid w:val="0"/>
          <w:rPrChange w:id="40193" w:author="CR#0252r1" w:date="2020-04-07T04:24:00Z">
            <w:rPr>
              <w:snapToGrid w:val="0"/>
            </w:rPr>
          </w:rPrChange>
        </w:rPr>
      </w:pPr>
      <w:r w:rsidRPr="009F32C9">
        <w:rPr>
          <w:snapToGrid w:val="0"/>
          <w:rPrChange w:id="40194" w:author="CR#0252r1" w:date="2020-04-07T04:24:00Z">
            <w:rPr>
              <w:snapToGrid w:val="0"/>
            </w:rPr>
          </w:rPrChange>
        </w:rPr>
        <w:tab/>
        <w:t>utcModel4</w:t>
      </w:r>
      <w:r w:rsidRPr="009F32C9">
        <w:rPr>
          <w:snapToGrid w:val="0"/>
          <w:rPrChange w:id="40195" w:author="CR#0252r1" w:date="2020-04-07T04:24:00Z">
            <w:rPr>
              <w:snapToGrid w:val="0"/>
            </w:rPr>
          </w:rPrChange>
        </w:rPr>
        <w:tab/>
      </w:r>
      <w:r w:rsidRPr="009F32C9">
        <w:rPr>
          <w:snapToGrid w:val="0"/>
          <w:rPrChange w:id="40196" w:author="CR#0252r1" w:date="2020-04-07T04:24:00Z">
            <w:rPr>
              <w:snapToGrid w:val="0"/>
            </w:rPr>
          </w:rPrChange>
        </w:rPr>
        <w:tab/>
      </w:r>
      <w:r w:rsidRPr="009F32C9">
        <w:rPr>
          <w:snapToGrid w:val="0"/>
          <w:rPrChange w:id="40197" w:author="CR#0252r1" w:date="2020-04-07T04:24:00Z">
            <w:rPr>
              <w:snapToGrid w:val="0"/>
            </w:rPr>
          </w:rPrChange>
        </w:rPr>
        <w:tab/>
        <w:t>UTC-ModelSet4,</w:t>
      </w:r>
      <w:r w:rsidRPr="009F32C9">
        <w:rPr>
          <w:snapToGrid w:val="0"/>
          <w:rPrChange w:id="40198" w:author="CR#0252r1" w:date="2020-04-07T04:24:00Z">
            <w:rPr>
              <w:snapToGrid w:val="0"/>
            </w:rPr>
          </w:rPrChange>
        </w:rPr>
        <w:tab/>
      </w:r>
      <w:r w:rsidR="006F106C" w:rsidRPr="009F32C9">
        <w:rPr>
          <w:snapToGrid w:val="0"/>
          <w:rPrChange w:id="40199" w:author="CR#0252r1" w:date="2020-04-07T04:24:00Z">
            <w:rPr>
              <w:snapToGrid w:val="0"/>
            </w:rPr>
          </w:rPrChange>
        </w:rPr>
        <w:tab/>
      </w:r>
      <w:r w:rsidR="006F106C" w:rsidRPr="009F32C9">
        <w:rPr>
          <w:snapToGrid w:val="0"/>
          <w:rPrChange w:id="40200" w:author="CR#0252r1" w:date="2020-04-07T04:24:00Z">
            <w:rPr>
              <w:snapToGrid w:val="0"/>
            </w:rPr>
          </w:rPrChange>
        </w:rPr>
        <w:tab/>
      </w:r>
      <w:r w:rsidRPr="009F32C9">
        <w:rPr>
          <w:snapToGrid w:val="0"/>
          <w:rPrChange w:id="40201" w:author="CR#0252r1" w:date="2020-04-07T04:24:00Z">
            <w:rPr>
              <w:snapToGrid w:val="0"/>
            </w:rPr>
          </w:rPrChange>
        </w:rPr>
        <w:t>-- Model-4</w:t>
      </w:r>
    </w:p>
    <w:p w:rsidR="002B1632" w:rsidRPr="009F32C9" w:rsidRDefault="002B1632" w:rsidP="002D60CB">
      <w:pPr>
        <w:pStyle w:val="PL"/>
        <w:shd w:val="clear" w:color="auto" w:fill="E6E6E6"/>
        <w:rPr>
          <w:snapToGrid w:val="0"/>
          <w:rPrChange w:id="40202" w:author="CR#0252r1" w:date="2020-04-07T04:24:00Z">
            <w:rPr>
              <w:snapToGrid w:val="0"/>
            </w:rPr>
          </w:rPrChange>
        </w:rPr>
      </w:pPr>
      <w:r w:rsidRPr="009F32C9">
        <w:rPr>
          <w:snapToGrid w:val="0"/>
          <w:rPrChange w:id="40203" w:author="CR#0252r1" w:date="2020-04-07T04:24:00Z">
            <w:rPr>
              <w:snapToGrid w:val="0"/>
            </w:rPr>
          </w:rPrChange>
        </w:rPr>
        <w:tab/>
        <w:t>...</w:t>
      </w:r>
      <w:r w:rsidR="006F106C" w:rsidRPr="009F32C9">
        <w:rPr>
          <w:snapToGrid w:val="0"/>
          <w:rPrChange w:id="40204" w:author="CR#0252r1" w:date="2020-04-07T04:24:00Z">
            <w:rPr>
              <w:snapToGrid w:val="0"/>
            </w:rPr>
          </w:rPrChange>
        </w:rPr>
        <w:t>,</w:t>
      </w:r>
    </w:p>
    <w:p w:rsidR="006F106C" w:rsidRPr="009F32C9" w:rsidRDefault="006F106C" w:rsidP="002D60CB">
      <w:pPr>
        <w:pStyle w:val="PL"/>
        <w:shd w:val="clear" w:color="auto" w:fill="E6E6E6"/>
        <w:rPr>
          <w:snapToGrid w:val="0"/>
          <w:rPrChange w:id="40205" w:author="CR#0252r1" w:date="2020-04-07T04:24:00Z">
            <w:rPr>
              <w:snapToGrid w:val="0"/>
            </w:rPr>
          </w:rPrChange>
        </w:rPr>
      </w:pPr>
      <w:r w:rsidRPr="009F32C9">
        <w:rPr>
          <w:snapToGrid w:val="0"/>
          <w:rPrChange w:id="40206" w:author="CR#0252r1" w:date="2020-04-07T04:24:00Z">
            <w:rPr>
              <w:snapToGrid w:val="0"/>
            </w:rPr>
          </w:rPrChange>
        </w:rPr>
        <w:tab/>
        <w:t>utcModel5-r12</w:t>
      </w:r>
      <w:r w:rsidRPr="009F32C9">
        <w:rPr>
          <w:snapToGrid w:val="0"/>
          <w:rPrChange w:id="40207" w:author="CR#0252r1" w:date="2020-04-07T04:24:00Z">
            <w:rPr>
              <w:snapToGrid w:val="0"/>
            </w:rPr>
          </w:rPrChange>
        </w:rPr>
        <w:tab/>
      </w:r>
      <w:r w:rsidRPr="009F32C9">
        <w:rPr>
          <w:snapToGrid w:val="0"/>
          <w:rPrChange w:id="40208" w:author="CR#0252r1" w:date="2020-04-07T04:24:00Z">
            <w:rPr>
              <w:snapToGrid w:val="0"/>
            </w:rPr>
          </w:rPrChange>
        </w:rPr>
        <w:tab/>
        <w:t>UTC-ModelSet5-r12</w:t>
      </w:r>
      <w:r w:rsidRPr="009F32C9">
        <w:rPr>
          <w:snapToGrid w:val="0"/>
          <w:rPrChange w:id="40209" w:author="CR#0252r1" w:date="2020-04-07T04:24:00Z">
            <w:rPr>
              <w:snapToGrid w:val="0"/>
            </w:rPr>
          </w:rPrChange>
        </w:rPr>
        <w:tab/>
      </w:r>
      <w:r w:rsidRPr="009F32C9">
        <w:rPr>
          <w:snapToGrid w:val="0"/>
          <w:rPrChange w:id="40210" w:author="CR#0252r1" w:date="2020-04-07T04:24:00Z">
            <w:rPr>
              <w:snapToGrid w:val="0"/>
            </w:rPr>
          </w:rPrChange>
        </w:rPr>
        <w:tab/>
        <w:t>-- Model-5</w:t>
      </w:r>
    </w:p>
    <w:p w:rsidR="002B1632" w:rsidRPr="009F32C9" w:rsidRDefault="002B1632" w:rsidP="002D60CB">
      <w:pPr>
        <w:pStyle w:val="PL"/>
        <w:shd w:val="clear" w:color="auto" w:fill="E6E6E6"/>
        <w:rPr>
          <w:snapToGrid w:val="0"/>
          <w:rPrChange w:id="40211" w:author="CR#0252r1" w:date="2020-04-07T04:24:00Z">
            <w:rPr>
              <w:snapToGrid w:val="0"/>
            </w:rPr>
          </w:rPrChange>
        </w:rPr>
      </w:pPr>
      <w:r w:rsidRPr="009F32C9">
        <w:rPr>
          <w:snapToGrid w:val="0"/>
          <w:rPrChange w:id="40212" w:author="CR#0252r1" w:date="2020-04-07T04:24:00Z">
            <w:rPr>
              <w:snapToGrid w:val="0"/>
            </w:rPr>
          </w:rPrChange>
        </w:rPr>
        <w:t>}</w:t>
      </w:r>
    </w:p>
    <w:p w:rsidR="002B1632" w:rsidRPr="009F32C9" w:rsidRDefault="002B1632" w:rsidP="002D60CB">
      <w:pPr>
        <w:pStyle w:val="PL"/>
        <w:shd w:val="clear" w:color="auto" w:fill="E6E6E6"/>
        <w:rPr>
          <w:rPrChange w:id="40213" w:author="CR#0252r1" w:date="2020-04-07T04:24:00Z">
            <w:rPr/>
          </w:rPrChange>
        </w:rPr>
      </w:pPr>
    </w:p>
    <w:p w:rsidR="002B1632" w:rsidRPr="009F32C9" w:rsidRDefault="002B1632" w:rsidP="002D60CB">
      <w:pPr>
        <w:pStyle w:val="PL"/>
        <w:shd w:val="clear" w:color="auto" w:fill="E6E6E6"/>
        <w:rPr>
          <w:rPrChange w:id="40214" w:author="CR#0252r1" w:date="2020-04-07T04:24:00Z">
            <w:rPr/>
          </w:rPrChange>
        </w:rPr>
      </w:pPr>
      <w:r w:rsidRPr="009F32C9">
        <w:rPr>
          <w:rPrChange w:id="40215" w:author="CR#0252r1" w:date="2020-04-07T04:24:00Z">
            <w:rPr/>
          </w:rPrChange>
        </w:rPr>
        <w:t>-- ASN1STOP</w:t>
      </w:r>
    </w:p>
    <w:p w:rsidR="002B1632" w:rsidRPr="009F32C9" w:rsidRDefault="002B1632" w:rsidP="002D60CB">
      <w:pPr>
        <w:rPr>
          <w:b/>
          <w:rPrChange w:id="40216" w:author="CR#0252r1" w:date="2020-04-07T04:24:00Z">
            <w:rPr>
              <w:b/>
            </w:rPr>
          </w:rPrChange>
        </w:rPr>
      </w:pPr>
    </w:p>
    <w:p w:rsidR="002B1632" w:rsidRPr="009F32C9" w:rsidRDefault="002B1632" w:rsidP="002D60CB">
      <w:pPr>
        <w:pStyle w:val="Heading4"/>
        <w:rPr>
          <w:rPrChange w:id="40217" w:author="CR#0252r1" w:date="2020-04-07T04:24:00Z">
            <w:rPr/>
          </w:rPrChange>
        </w:rPr>
      </w:pPr>
      <w:bookmarkStart w:id="40218" w:name="_Toc27765264"/>
      <w:r w:rsidRPr="009F32C9">
        <w:rPr>
          <w:rPrChange w:id="40219" w:author="CR#0252r1" w:date="2020-04-07T04:24:00Z">
            <w:rPr/>
          </w:rPrChange>
        </w:rPr>
        <w:lastRenderedPageBreak/>
        <w:t>–</w:t>
      </w:r>
      <w:r w:rsidRPr="009F32C9">
        <w:rPr>
          <w:rPrChange w:id="40220" w:author="CR#0252r1" w:date="2020-04-07T04:24:00Z">
            <w:rPr/>
          </w:rPrChange>
        </w:rPr>
        <w:tab/>
      </w:r>
      <w:r w:rsidRPr="009F32C9">
        <w:rPr>
          <w:i/>
          <w:snapToGrid w:val="0"/>
          <w:rPrChange w:id="40221" w:author="CR#0252r1" w:date="2020-04-07T04:24:00Z">
            <w:rPr>
              <w:i/>
              <w:snapToGrid w:val="0"/>
            </w:rPr>
          </w:rPrChange>
        </w:rPr>
        <w:t>UTC-ModelSet1</w:t>
      </w:r>
      <w:bookmarkEnd w:id="40218"/>
    </w:p>
    <w:p w:rsidR="002B1632" w:rsidRPr="009F32C9" w:rsidRDefault="002B1632" w:rsidP="002D60CB">
      <w:pPr>
        <w:pStyle w:val="PL"/>
        <w:shd w:val="clear" w:color="auto" w:fill="E6E6E6"/>
        <w:rPr>
          <w:rPrChange w:id="40222" w:author="CR#0252r1" w:date="2020-04-07T04:24:00Z">
            <w:rPr/>
          </w:rPrChange>
        </w:rPr>
      </w:pPr>
      <w:r w:rsidRPr="009F32C9">
        <w:rPr>
          <w:rPrChange w:id="40223" w:author="CR#0252r1" w:date="2020-04-07T04:24:00Z">
            <w:rPr/>
          </w:rPrChange>
        </w:rPr>
        <w:t>-- ASN1START</w:t>
      </w:r>
    </w:p>
    <w:p w:rsidR="002B1632" w:rsidRPr="009F32C9" w:rsidRDefault="002B1632" w:rsidP="002D60CB">
      <w:pPr>
        <w:pStyle w:val="PL"/>
        <w:shd w:val="clear" w:color="auto" w:fill="E6E6E6"/>
        <w:rPr>
          <w:rPrChange w:id="40224" w:author="CR#0252r1" w:date="2020-04-07T04:24:00Z">
            <w:rPr/>
          </w:rPrChange>
        </w:rPr>
      </w:pPr>
    </w:p>
    <w:p w:rsidR="002B1632" w:rsidRPr="009F32C9" w:rsidRDefault="002B1632" w:rsidP="00C42F64">
      <w:pPr>
        <w:pStyle w:val="PL"/>
        <w:shd w:val="clear" w:color="auto" w:fill="E6E6E6"/>
        <w:outlineLvl w:val="0"/>
        <w:rPr>
          <w:rPrChange w:id="40225" w:author="CR#0252r1" w:date="2020-04-07T04:24:00Z">
            <w:rPr/>
          </w:rPrChange>
        </w:rPr>
      </w:pPr>
      <w:r w:rsidRPr="009F32C9">
        <w:rPr>
          <w:snapToGrid w:val="0"/>
          <w:rPrChange w:id="40226" w:author="CR#0252r1" w:date="2020-04-07T04:24:00Z">
            <w:rPr>
              <w:snapToGrid w:val="0"/>
            </w:rPr>
          </w:rPrChange>
        </w:rPr>
        <w:t xml:space="preserve">UTC-ModelSet1 </w:t>
      </w:r>
      <w:r w:rsidRPr="009F32C9">
        <w:rPr>
          <w:rPrChange w:id="40227" w:author="CR#0252r1" w:date="2020-04-07T04:24:00Z">
            <w:rPr/>
          </w:rPrChange>
        </w:rPr>
        <w:t>::= SEQUENCE {</w:t>
      </w:r>
    </w:p>
    <w:p w:rsidR="002B1632" w:rsidRPr="009F32C9" w:rsidRDefault="002B1632" w:rsidP="002D60CB">
      <w:pPr>
        <w:pStyle w:val="PL"/>
        <w:shd w:val="clear" w:color="auto" w:fill="E6E6E6"/>
        <w:rPr>
          <w:rPrChange w:id="40228" w:author="CR#0252r1" w:date="2020-04-07T04:24:00Z">
            <w:rPr/>
          </w:rPrChange>
        </w:rPr>
      </w:pPr>
      <w:r w:rsidRPr="009F32C9">
        <w:rPr>
          <w:rPrChange w:id="40229" w:author="CR#0252r1" w:date="2020-04-07T04:24:00Z">
            <w:rPr/>
          </w:rPrChange>
        </w:rPr>
        <w:tab/>
        <w:t>gnss-Utc-A1</w:t>
      </w:r>
      <w:r w:rsidRPr="009F32C9">
        <w:rPr>
          <w:rPrChange w:id="40230" w:author="CR#0252r1" w:date="2020-04-07T04:24:00Z">
            <w:rPr/>
          </w:rPrChange>
        </w:rPr>
        <w:tab/>
      </w:r>
      <w:r w:rsidRPr="009F32C9">
        <w:rPr>
          <w:rPrChange w:id="40231" w:author="CR#0252r1" w:date="2020-04-07T04:24:00Z">
            <w:rPr/>
          </w:rPrChange>
        </w:rPr>
        <w:tab/>
      </w:r>
      <w:r w:rsidRPr="009F32C9">
        <w:rPr>
          <w:rPrChange w:id="40232" w:author="CR#0252r1" w:date="2020-04-07T04:24:00Z">
            <w:rPr/>
          </w:rPrChange>
        </w:rPr>
        <w:tab/>
        <w:t>INTEGER (-8388608..8388607),</w:t>
      </w:r>
    </w:p>
    <w:p w:rsidR="002B1632" w:rsidRPr="009F32C9" w:rsidRDefault="002B1632" w:rsidP="002D60CB">
      <w:pPr>
        <w:pStyle w:val="PL"/>
        <w:shd w:val="clear" w:color="auto" w:fill="E6E6E6"/>
        <w:rPr>
          <w:rPrChange w:id="40233" w:author="CR#0252r1" w:date="2020-04-07T04:24:00Z">
            <w:rPr/>
          </w:rPrChange>
        </w:rPr>
      </w:pPr>
      <w:r w:rsidRPr="009F32C9">
        <w:rPr>
          <w:rPrChange w:id="40234" w:author="CR#0252r1" w:date="2020-04-07T04:24:00Z">
            <w:rPr/>
          </w:rPrChange>
        </w:rPr>
        <w:tab/>
        <w:t>gnss-Utc-A0</w:t>
      </w:r>
      <w:r w:rsidRPr="009F32C9">
        <w:rPr>
          <w:rPrChange w:id="40235" w:author="CR#0252r1" w:date="2020-04-07T04:24:00Z">
            <w:rPr/>
          </w:rPrChange>
        </w:rPr>
        <w:tab/>
      </w:r>
      <w:r w:rsidRPr="009F32C9">
        <w:rPr>
          <w:rPrChange w:id="40236" w:author="CR#0252r1" w:date="2020-04-07T04:24:00Z">
            <w:rPr/>
          </w:rPrChange>
        </w:rPr>
        <w:tab/>
      </w:r>
      <w:r w:rsidRPr="009F32C9">
        <w:rPr>
          <w:rPrChange w:id="40237" w:author="CR#0252r1" w:date="2020-04-07T04:24:00Z">
            <w:rPr/>
          </w:rPrChange>
        </w:rPr>
        <w:tab/>
        <w:t>INTEGER (-2147483648..2147483647),</w:t>
      </w:r>
    </w:p>
    <w:p w:rsidR="002B1632" w:rsidRPr="009F32C9" w:rsidRDefault="002B1632" w:rsidP="002D60CB">
      <w:pPr>
        <w:pStyle w:val="PL"/>
        <w:shd w:val="clear" w:color="auto" w:fill="E6E6E6"/>
        <w:rPr>
          <w:rPrChange w:id="40238" w:author="CR#0252r1" w:date="2020-04-07T04:24:00Z">
            <w:rPr/>
          </w:rPrChange>
        </w:rPr>
      </w:pPr>
      <w:r w:rsidRPr="009F32C9">
        <w:rPr>
          <w:rPrChange w:id="40239" w:author="CR#0252r1" w:date="2020-04-07T04:24:00Z">
            <w:rPr/>
          </w:rPrChange>
        </w:rPr>
        <w:tab/>
        <w:t>gnss-Utc-Tot</w:t>
      </w:r>
      <w:r w:rsidRPr="009F32C9">
        <w:rPr>
          <w:rPrChange w:id="40240" w:author="CR#0252r1" w:date="2020-04-07T04:24:00Z">
            <w:rPr/>
          </w:rPrChange>
        </w:rPr>
        <w:tab/>
      </w:r>
      <w:r w:rsidRPr="009F32C9">
        <w:rPr>
          <w:rPrChange w:id="40241" w:author="CR#0252r1" w:date="2020-04-07T04:24:00Z">
            <w:rPr/>
          </w:rPrChange>
        </w:rPr>
        <w:tab/>
        <w:t>INTEGER (0..255),</w:t>
      </w:r>
    </w:p>
    <w:p w:rsidR="002B1632" w:rsidRPr="009F32C9" w:rsidRDefault="002B1632" w:rsidP="002D60CB">
      <w:pPr>
        <w:pStyle w:val="PL"/>
        <w:shd w:val="clear" w:color="auto" w:fill="E6E6E6"/>
        <w:rPr>
          <w:rPrChange w:id="40242" w:author="CR#0252r1" w:date="2020-04-07T04:24:00Z">
            <w:rPr/>
          </w:rPrChange>
        </w:rPr>
      </w:pPr>
      <w:r w:rsidRPr="009F32C9">
        <w:rPr>
          <w:rPrChange w:id="40243" w:author="CR#0252r1" w:date="2020-04-07T04:24:00Z">
            <w:rPr/>
          </w:rPrChange>
        </w:rPr>
        <w:tab/>
        <w:t>gnss-Utc-WNt</w:t>
      </w:r>
      <w:r w:rsidRPr="009F32C9">
        <w:rPr>
          <w:rPrChange w:id="40244" w:author="CR#0252r1" w:date="2020-04-07T04:24:00Z">
            <w:rPr/>
          </w:rPrChange>
        </w:rPr>
        <w:tab/>
      </w:r>
      <w:r w:rsidRPr="009F32C9">
        <w:rPr>
          <w:rPrChange w:id="40245" w:author="CR#0252r1" w:date="2020-04-07T04:24:00Z">
            <w:rPr/>
          </w:rPrChange>
        </w:rPr>
        <w:tab/>
        <w:t>INTEGER (0..255),</w:t>
      </w:r>
    </w:p>
    <w:p w:rsidR="002B1632" w:rsidRPr="009F32C9" w:rsidRDefault="002B1632" w:rsidP="002D60CB">
      <w:pPr>
        <w:pStyle w:val="PL"/>
        <w:shd w:val="clear" w:color="auto" w:fill="E6E6E6"/>
        <w:rPr>
          <w:rPrChange w:id="40246" w:author="CR#0252r1" w:date="2020-04-07T04:24:00Z">
            <w:rPr/>
          </w:rPrChange>
        </w:rPr>
      </w:pPr>
      <w:r w:rsidRPr="009F32C9">
        <w:rPr>
          <w:rPrChange w:id="40247" w:author="CR#0252r1" w:date="2020-04-07T04:24:00Z">
            <w:rPr/>
          </w:rPrChange>
        </w:rPr>
        <w:tab/>
        <w:t>gnss-Utc-DeltaTls</w:t>
      </w:r>
      <w:r w:rsidRPr="009F32C9">
        <w:rPr>
          <w:rPrChange w:id="40248" w:author="CR#0252r1" w:date="2020-04-07T04:24:00Z">
            <w:rPr/>
          </w:rPrChange>
        </w:rPr>
        <w:tab/>
        <w:t>INTEGER (-128..127),</w:t>
      </w:r>
    </w:p>
    <w:p w:rsidR="002B1632" w:rsidRPr="009F32C9" w:rsidRDefault="002B1632" w:rsidP="002D60CB">
      <w:pPr>
        <w:pStyle w:val="PL"/>
        <w:shd w:val="clear" w:color="auto" w:fill="E6E6E6"/>
        <w:rPr>
          <w:rPrChange w:id="40249" w:author="CR#0252r1" w:date="2020-04-07T04:24:00Z">
            <w:rPr/>
          </w:rPrChange>
        </w:rPr>
      </w:pPr>
      <w:r w:rsidRPr="009F32C9">
        <w:rPr>
          <w:rPrChange w:id="40250" w:author="CR#0252r1" w:date="2020-04-07T04:24:00Z">
            <w:rPr/>
          </w:rPrChange>
        </w:rPr>
        <w:tab/>
        <w:t>gnss-Utc-WNlsf</w:t>
      </w:r>
      <w:r w:rsidRPr="009F32C9">
        <w:rPr>
          <w:rPrChange w:id="40251" w:author="CR#0252r1" w:date="2020-04-07T04:24:00Z">
            <w:rPr/>
          </w:rPrChange>
        </w:rPr>
        <w:tab/>
      </w:r>
      <w:r w:rsidRPr="009F32C9">
        <w:rPr>
          <w:rPrChange w:id="40252" w:author="CR#0252r1" w:date="2020-04-07T04:24:00Z">
            <w:rPr/>
          </w:rPrChange>
        </w:rPr>
        <w:tab/>
        <w:t>INTEGER (0..255),</w:t>
      </w:r>
    </w:p>
    <w:p w:rsidR="002B1632" w:rsidRPr="009F32C9" w:rsidRDefault="002B1632" w:rsidP="002D60CB">
      <w:pPr>
        <w:pStyle w:val="PL"/>
        <w:shd w:val="clear" w:color="auto" w:fill="E6E6E6"/>
        <w:rPr>
          <w:rPrChange w:id="40253" w:author="CR#0252r1" w:date="2020-04-07T04:24:00Z">
            <w:rPr/>
          </w:rPrChange>
        </w:rPr>
      </w:pPr>
      <w:r w:rsidRPr="009F32C9">
        <w:rPr>
          <w:rPrChange w:id="40254" w:author="CR#0252r1" w:date="2020-04-07T04:24:00Z">
            <w:rPr/>
          </w:rPrChange>
        </w:rPr>
        <w:tab/>
        <w:t>gnss-Utc-DN</w:t>
      </w:r>
      <w:r w:rsidRPr="009F32C9">
        <w:rPr>
          <w:rPrChange w:id="40255" w:author="CR#0252r1" w:date="2020-04-07T04:24:00Z">
            <w:rPr/>
          </w:rPrChange>
        </w:rPr>
        <w:tab/>
      </w:r>
      <w:r w:rsidRPr="009F32C9">
        <w:rPr>
          <w:rPrChange w:id="40256" w:author="CR#0252r1" w:date="2020-04-07T04:24:00Z">
            <w:rPr/>
          </w:rPrChange>
        </w:rPr>
        <w:tab/>
      </w:r>
      <w:r w:rsidRPr="009F32C9">
        <w:rPr>
          <w:rPrChange w:id="40257" w:author="CR#0252r1" w:date="2020-04-07T04:24:00Z">
            <w:rPr/>
          </w:rPrChange>
        </w:rPr>
        <w:tab/>
        <w:t>INTEGER (-128..127),</w:t>
      </w:r>
    </w:p>
    <w:p w:rsidR="002B1632" w:rsidRPr="009F32C9" w:rsidRDefault="002B1632" w:rsidP="002D60CB">
      <w:pPr>
        <w:pStyle w:val="PL"/>
        <w:shd w:val="clear" w:color="auto" w:fill="E6E6E6"/>
        <w:rPr>
          <w:rPrChange w:id="40258" w:author="CR#0252r1" w:date="2020-04-07T04:24:00Z">
            <w:rPr/>
          </w:rPrChange>
        </w:rPr>
      </w:pPr>
      <w:r w:rsidRPr="009F32C9">
        <w:rPr>
          <w:rPrChange w:id="40259" w:author="CR#0252r1" w:date="2020-04-07T04:24:00Z">
            <w:rPr/>
          </w:rPrChange>
        </w:rPr>
        <w:tab/>
        <w:t>gnss-Utc-DeltaTlsf</w:t>
      </w:r>
      <w:r w:rsidRPr="009F32C9">
        <w:rPr>
          <w:rPrChange w:id="40260" w:author="CR#0252r1" w:date="2020-04-07T04:24:00Z">
            <w:rPr/>
          </w:rPrChange>
        </w:rPr>
        <w:tab/>
        <w:t>INTEGER (-128..127),</w:t>
      </w:r>
    </w:p>
    <w:p w:rsidR="002B1632" w:rsidRPr="009F32C9" w:rsidRDefault="002B1632" w:rsidP="002D60CB">
      <w:pPr>
        <w:pStyle w:val="PL"/>
        <w:shd w:val="clear" w:color="auto" w:fill="E6E6E6"/>
        <w:rPr>
          <w:rPrChange w:id="40261" w:author="CR#0252r1" w:date="2020-04-07T04:24:00Z">
            <w:rPr/>
          </w:rPrChange>
        </w:rPr>
      </w:pPr>
      <w:r w:rsidRPr="009F32C9">
        <w:rPr>
          <w:rPrChange w:id="40262" w:author="CR#0252r1" w:date="2020-04-07T04:24:00Z">
            <w:rPr/>
          </w:rPrChange>
        </w:rPr>
        <w:tab/>
        <w:t>...</w:t>
      </w:r>
    </w:p>
    <w:p w:rsidR="002B1632" w:rsidRPr="009F32C9" w:rsidRDefault="002B1632" w:rsidP="002D60CB">
      <w:pPr>
        <w:pStyle w:val="PL"/>
        <w:shd w:val="clear" w:color="auto" w:fill="E6E6E6"/>
        <w:rPr>
          <w:rPrChange w:id="40263" w:author="CR#0252r1" w:date="2020-04-07T04:24:00Z">
            <w:rPr/>
          </w:rPrChange>
        </w:rPr>
      </w:pPr>
      <w:r w:rsidRPr="009F32C9">
        <w:rPr>
          <w:rPrChange w:id="40264" w:author="CR#0252r1" w:date="2020-04-07T04:24:00Z">
            <w:rPr/>
          </w:rPrChange>
        </w:rPr>
        <w:t>}</w:t>
      </w:r>
    </w:p>
    <w:p w:rsidR="002B1632" w:rsidRPr="009F32C9" w:rsidRDefault="002B1632" w:rsidP="002D60CB">
      <w:pPr>
        <w:pStyle w:val="PL"/>
        <w:shd w:val="clear" w:color="auto" w:fill="E6E6E6"/>
        <w:rPr>
          <w:rPrChange w:id="40265" w:author="CR#0252r1" w:date="2020-04-07T04:24:00Z">
            <w:rPr/>
          </w:rPrChange>
        </w:rPr>
      </w:pPr>
    </w:p>
    <w:p w:rsidR="002B1632" w:rsidRPr="009F32C9" w:rsidRDefault="002B1632" w:rsidP="002D60CB">
      <w:pPr>
        <w:pStyle w:val="PL"/>
        <w:shd w:val="clear" w:color="auto" w:fill="E6E6E6"/>
        <w:rPr>
          <w:rPrChange w:id="40266" w:author="CR#0252r1" w:date="2020-04-07T04:24:00Z">
            <w:rPr/>
          </w:rPrChange>
        </w:rPr>
      </w:pPr>
      <w:r w:rsidRPr="009F32C9">
        <w:rPr>
          <w:rPrChange w:id="40267" w:author="CR#0252r1" w:date="2020-04-07T04:24:00Z">
            <w:rPr/>
          </w:rPrChange>
        </w:rPr>
        <w:t>-- ASN1STOP</w:t>
      </w:r>
    </w:p>
    <w:p w:rsidR="002B1632" w:rsidRPr="009F32C9" w:rsidRDefault="002B1632" w:rsidP="002D60CB">
      <w:pPr>
        <w:rPr>
          <w:iCs/>
          <w:rPrChange w:id="40268"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40269" w:author="CR#0252r1" w:date="2020-04-07T04:24:00Z">
                  <w:rPr/>
                </w:rPrChange>
              </w:rPr>
            </w:pPr>
            <w:r w:rsidRPr="009F32C9">
              <w:rPr>
                <w:i/>
                <w:noProof/>
                <w:rPrChange w:id="40270" w:author="CR#0252r1" w:date="2020-04-07T04:24:00Z">
                  <w:rPr>
                    <w:i/>
                    <w:noProof/>
                  </w:rPr>
                </w:rPrChange>
              </w:rPr>
              <w:t xml:space="preserve">UTC-ModelSet1 </w:t>
            </w:r>
            <w:r w:rsidRPr="009F32C9">
              <w:rPr>
                <w:iCs/>
                <w:noProof/>
                <w:rPrChange w:id="40271"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rPr>
                <w:b/>
                <w:i/>
                <w:rPrChange w:id="40272" w:author="CR#0252r1" w:date="2020-04-07T04:24:00Z">
                  <w:rPr>
                    <w:b/>
                    <w:i/>
                  </w:rPr>
                </w:rPrChange>
              </w:rPr>
            </w:pPr>
            <w:r w:rsidRPr="009F32C9">
              <w:rPr>
                <w:b/>
                <w:i/>
                <w:rPrChange w:id="40273" w:author="CR#0252r1" w:date="2020-04-07T04:24:00Z">
                  <w:rPr>
                    <w:b/>
                    <w:i/>
                  </w:rPr>
                </w:rPrChange>
              </w:rPr>
              <w:t>gnss-Utc-A1</w:t>
            </w:r>
          </w:p>
          <w:p w:rsidR="002B1632" w:rsidRPr="009F32C9" w:rsidRDefault="002B1632" w:rsidP="002D60CB">
            <w:pPr>
              <w:pStyle w:val="TAL"/>
              <w:rPr>
                <w:rPrChange w:id="40274" w:author="CR#0252r1" w:date="2020-04-07T04:24:00Z">
                  <w:rPr/>
                </w:rPrChange>
              </w:rPr>
            </w:pPr>
            <w:r w:rsidRPr="009F32C9">
              <w:rPr>
                <w:rPrChange w:id="40275" w:author="CR#0252r1" w:date="2020-04-07T04:24:00Z">
                  <w:rPr/>
                </w:rPrChange>
              </w:rPr>
              <w:t>Parameter A</w:t>
            </w:r>
            <w:r w:rsidRPr="009F32C9">
              <w:rPr>
                <w:vertAlign w:val="subscript"/>
                <w:rPrChange w:id="40276" w:author="CR#0252r1" w:date="2020-04-07T04:24:00Z">
                  <w:rPr>
                    <w:vertAlign w:val="subscript"/>
                  </w:rPr>
                </w:rPrChange>
              </w:rPr>
              <w:t>1</w:t>
            </w:r>
            <w:r w:rsidRPr="009F32C9">
              <w:rPr>
                <w:rPrChange w:id="40277" w:author="CR#0252r1" w:date="2020-04-07T04:24:00Z">
                  <w:rPr/>
                </w:rPrChange>
              </w:rPr>
              <w:t>, scale factor 2</w:t>
            </w:r>
            <w:r w:rsidRPr="009F32C9">
              <w:rPr>
                <w:vertAlign w:val="superscript"/>
                <w:rPrChange w:id="40278" w:author="CR#0252r1" w:date="2020-04-07T04:24:00Z">
                  <w:rPr>
                    <w:vertAlign w:val="superscript"/>
                  </w:rPr>
                </w:rPrChange>
              </w:rPr>
              <w:t>-50</w:t>
            </w:r>
            <w:r w:rsidRPr="009F32C9">
              <w:rPr>
                <w:rPrChange w:id="40279" w:author="CR#0252r1" w:date="2020-04-07T04:24:00Z">
                  <w:rPr/>
                </w:rPrChange>
              </w:rPr>
              <w:t xml:space="preserve"> seconds/second [4,7,8].</w:t>
            </w:r>
          </w:p>
        </w:tc>
      </w:tr>
      <w:tr w:rsidR="009F32C9" w:rsidRPr="009F32C9">
        <w:trPr>
          <w:cantSplit/>
        </w:trPr>
        <w:tc>
          <w:tcPr>
            <w:tcW w:w="9639" w:type="dxa"/>
          </w:tcPr>
          <w:p w:rsidR="002B1632" w:rsidRPr="009F32C9" w:rsidRDefault="002B1632" w:rsidP="002D60CB">
            <w:pPr>
              <w:pStyle w:val="TAL"/>
              <w:rPr>
                <w:b/>
                <w:bCs/>
                <w:i/>
                <w:iCs/>
                <w:noProof/>
                <w:rPrChange w:id="40280" w:author="CR#0252r1" w:date="2020-04-07T04:24:00Z">
                  <w:rPr>
                    <w:b/>
                    <w:bCs/>
                    <w:i/>
                    <w:iCs/>
                    <w:noProof/>
                  </w:rPr>
                </w:rPrChange>
              </w:rPr>
            </w:pPr>
            <w:r w:rsidRPr="009F32C9">
              <w:rPr>
                <w:b/>
                <w:bCs/>
                <w:i/>
                <w:iCs/>
                <w:noProof/>
                <w:rPrChange w:id="40281" w:author="CR#0252r1" w:date="2020-04-07T04:24:00Z">
                  <w:rPr>
                    <w:b/>
                    <w:bCs/>
                    <w:i/>
                    <w:iCs/>
                    <w:noProof/>
                  </w:rPr>
                </w:rPrChange>
              </w:rPr>
              <w:t>gnss-Utc-A0</w:t>
            </w:r>
          </w:p>
          <w:p w:rsidR="002B1632" w:rsidRPr="009F32C9" w:rsidRDefault="002B1632" w:rsidP="002D60CB">
            <w:pPr>
              <w:pStyle w:val="TAL"/>
              <w:rPr>
                <w:b/>
                <w:bCs/>
                <w:i/>
                <w:iCs/>
                <w:noProof/>
                <w:rPrChange w:id="40282" w:author="CR#0252r1" w:date="2020-04-07T04:24:00Z">
                  <w:rPr>
                    <w:b/>
                    <w:bCs/>
                    <w:i/>
                    <w:iCs/>
                    <w:noProof/>
                  </w:rPr>
                </w:rPrChange>
              </w:rPr>
            </w:pPr>
            <w:r w:rsidRPr="009F32C9">
              <w:rPr>
                <w:rPrChange w:id="40283" w:author="CR#0252r1" w:date="2020-04-07T04:24:00Z">
                  <w:rPr/>
                </w:rPrChange>
              </w:rPr>
              <w:t>Parameter A</w:t>
            </w:r>
            <w:r w:rsidRPr="009F32C9">
              <w:rPr>
                <w:vertAlign w:val="subscript"/>
                <w:rPrChange w:id="40284" w:author="CR#0252r1" w:date="2020-04-07T04:24:00Z">
                  <w:rPr>
                    <w:vertAlign w:val="subscript"/>
                  </w:rPr>
                </w:rPrChange>
              </w:rPr>
              <w:t>0</w:t>
            </w:r>
            <w:r w:rsidRPr="009F32C9">
              <w:rPr>
                <w:rPrChange w:id="40285" w:author="CR#0252r1" w:date="2020-04-07T04:24:00Z">
                  <w:rPr/>
                </w:rPrChange>
              </w:rPr>
              <w:t>, scale factor 2</w:t>
            </w:r>
            <w:r w:rsidRPr="009F32C9">
              <w:rPr>
                <w:vertAlign w:val="superscript"/>
                <w:rPrChange w:id="40286" w:author="CR#0252r1" w:date="2020-04-07T04:24:00Z">
                  <w:rPr>
                    <w:vertAlign w:val="superscript"/>
                  </w:rPr>
                </w:rPrChange>
              </w:rPr>
              <w:t>-30</w:t>
            </w:r>
            <w:r w:rsidRPr="009F32C9">
              <w:rPr>
                <w:rPrChange w:id="40287" w:author="CR#0252r1" w:date="2020-04-07T04:24:00Z">
                  <w:rPr/>
                </w:rPrChange>
              </w:rPr>
              <w:t xml:space="preserve"> seconds [4,7,8].</w:t>
            </w:r>
          </w:p>
        </w:tc>
      </w:tr>
      <w:tr w:rsidR="009F32C9" w:rsidRPr="009F32C9">
        <w:trPr>
          <w:cantSplit/>
        </w:trPr>
        <w:tc>
          <w:tcPr>
            <w:tcW w:w="9639" w:type="dxa"/>
          </w:tcPr>
          <w:p w:rsidR="002B1632" w:rsidRPr="009F32C9" w:rsidRDefault="002B1632" w:rsidP="002D60CB">
            <w:pPr>
              <w:pStyle w:val="TAL"/>
              <w:rPr>
                <w:b/>
                <w:bCs/>
                <w:i/>
                <w:iCs/>
                <w:noProof/>
                <w:rPrChange w:id="40288" w:author="CR#0252r1" w:date="2020-04-07T04:24:00Z">
                  <w:rPr>
                    <w:b/>
                    <w:bCs/>
                    <w:i/>
                    <w:iCs/>
                    <w:noProof/>
                  </w:rPr>
                </w:rPrChange>
              </w:rPr>
            </w:pPr>
            <w:r w:rsidRPr="009F32C9">
              <w:rPr>
                <w:b/>
                <w:bCs/>
                <w:i/>
                <w:iCs/>
                <w:noProof/>
                <w:rPrChange w:id="40289" w:author="CR#0252r1" w:date="2020-04-07T04:24:00Z">
                  <w:rPr>
                    <w:b/>
                    <w:bCs/>
                    <w:i/>
                    <w:iCs/>
                    <w:noProof/>
                  </w:rPr>
                </w:rPrChange>
              </w:rPr>
              <w:t>gnss-Utc-Tot</w:t>
            </w:r>
          </w:p>
          <w:p w:rsidR="002B1632" w:rsidRPr="009F32C9" w:rsidRDefault="002B1632" w:rsidP="002D60CB">
            <w:pPr>
              <w:pStyle w:val="TAL"/>
              <w:rPr>
                <w:b/>
                <w:bCs/>
                <w:i/>
                <w:iCs/>
                <w:noProof/>
                <w:rPrChange w:id="40290" w:author="CR#0252r1" w:date="2020-04-07T04:24:00Z">
                  <w:rPr>
                    <w:b/>
                    <w:bCs/>
                    <w:i/>
                    <w:iCs/>
                    <w:noProof/>
                  </w:rPr>
                </w:rPrChange>
              </w:rPr>
            </w:pPr>
            <w:r w:rsidRPr="009F32C9">
              <w:rPr>
                <w:rPrChange w:id="40291" w:author="CR#0252r1" w:date="2020-04-07T04:24:00Z">
                  <w:rPr/>
                </w:rPrChange>
              </w:rPr>
              <w:t>Parameter t</w:t>
            </w:r>
            <w:r w:rsidRPr="009F32C9">
              <w:rPr>
                <w:vertAlign w:val="subscript"/>
                <w:rPrChange w:id="40292" w:author="CR#0252r1" w:date="2020-04-07T04:24:00Z">
                  <w:rPr>
                    <w:vertAlign w:val="subscript"/>
                  </w:rPr>
                </w:rPrChange>
              </w:rPr>
              <w:t>ot</w:t>
            </w:r>
            <w:r w:rsidRPr="009F32C9">
              <w:rPr>
                <w:rPrChange w:id="40293" w:author="CR#0252r1" w:date="2020-04-07T04:24:00Z">
                  <w:rPr/>
                </w:rPrChange>
              </w:rPr>
              <w:t>, scale factor 2</w:t>
            </w:r>
            <w:r w:rsidRPr="009F32C9">
              <w:rPr>
                <w:vertAlign w:val="superscript"/>
                <w:rPrChange w:id="40294" w:author="CR#0252r1" w:date="2020-04-07T04:24:00Z">
                  <w:rPr>
                    <w:vertAlign w:val="superscript"/>
                  </w:rPr>
                </w:rPrChange>
              </w:rPr>
              <w:t>12</w:t>
            </w:r>
            <w:r w:rsidRPr="009F32C9">
              <w:rPr>
                <w:rPrChange w:id="40295" w:author="CR#0252r1" w:date="2020-04-07T04:24:00Z">
                  <w:rPr/>
                </w:rPrChange>
              </w:rPr>
              <w:t xml:space="preserve"> seconds [4,7,8].</w:t>
            </w:r>
          </w:p>
        </w:tc>
      </w:tr>
      <w:tr w:rsidR="009F32C9" w:rsidRPr="009F32C9">
        <w:trPr>
          <w:cantSplit/>
        </w:trPr>
        <w:tc>
          <w:tcPr>
            <w:tcW w:w="9639" w:type="dxa"/>
          </w:tcPr>
          <w:p w:rsidR="002B1632" w:rsidRPr="009F32C9" w:rsidRDefault="002B1632" w:rsidP="002D60CB">
            <w:pPr>
              <w:pStyle w:val="TAL"/>
              <w:rPr>
                <w:b/>
                <w:bCs/>
                <w:i/>
                <w:iCs/>
                <w:noProof/>
                <w:rPrChange w:id="40296" w:author="CR#0252r1" w:date="2020-04-07T04:24:00Z">
                  <w:rPr>
                    <w:b/>
                    <w:bCs/>
                    <w:i/>
                    <w:iCs/>
                    <w:noProof/>
                  </w:rPr>
                </w:rPrChange>
              </w:rPr>
            </w:pPr>
            <w:r w:rsidRPr="009F32C9">
              <w:rPr>
                <w:b/>
                <w:bCs/>
                <w:i/>
                <w:iCs/>
                <w:noProof/>
                <w:rPrChange w:id="40297" w:author="CR#0252r1" w:date="2020-04-07T04:24:00Z">
                  <w:rPr>
                    <w:b/>
                    <w:bCs/>
                    <w:i/>
                    <w:iCs/>
                    <w:noProof/>
                  </w:rPr>
                </w:rPrChange>
              </w:rPr>
              <w:t>gnss-Utc-WNt</w:t>
            </w:r>
          </w:p>
          <w:p w:rsidR="002B1632" w:rsidRPr="009F32C9" w:rsidRDefault="002B1632" w:rsidP="002D60CB">
            <w:pPr>
              <w:pStyle w:val="TAL"/>
              <w:rPr>
                <w:b/>
                <w:bCs/>
                <w:i/>
                <w:iCs/>
                <w:noProof/>
                <w:rPrChange w:id="40298" w:author="CR#0252r1" w:date="2020-04-07T04:24:00Z">
                  <w:rPr>
                    <w:b/>
                    <w:bCs/>
                    <w:i/>
                    <w:iCs/>
                    <w:noProof/>
                  </w:rPr>
                </w:rPrChange>
              </w:rPr>
            </w:pPr>
            <w:r w:rsidRPr="009F32C9">
              <w:rPr>
                <w:rPrChange w:id="40299" w:author="CR#0252r1" w:date="2020-04-07T04:24:00Z">
                  <w:rPr/>
                </w:rPrChange>
              </w:rPr>
              <w:t>Parameter WN</w:t>
            </w:r>
            <w:r w:rsidRPr="009F32C9">
              <w:rPr>
                <w:vertAlign w:val="subscript"/>
                <w:rPrChange w:id="40300" w:author="CR#0252r1" w:date="2020-04-07T04:24:00Z">
                  <w:rPr>
                    <w:vertAlign w:val="subscript"/>
                  </w:rPr>
                </w:rPrChange>
              </w:rPr>
              <w:t>t</w:t>
            </w:r>
            <w:r w:rsidRPr="009F32C9">
              <w:rPr>
                <w:rPrChange w:id="40301" w:author="CR#0252r1" w:date="2020-04-07T04:24:00Z">
                  <w:rPr/>
                </w:rPrChange>
              </w:rPr>
              <w:t>, scale factor 1 week [4,7,8].</w:t>
            </w:r>
          </w:p>
        </w:tc>
      </w:tr>
      <w:tr w:rsidR="009F32C9" w:rsidRPr="009F32C9">
        <w:trPr>
          <w:cantSplit/>
        </w:trPr>
        <w:tc>
          <w:tcPr>
            <w:tcW w:w="9639" w:type="dxa"/>
          </w:tcPr>
          <w:p w:rsidR="002B1632" w:rsidRPr="009F32C9" w:rsidRDefault="002B1632" w:rsidP="002D60CB">
            <w:pPr>
              <w:pStyle w:val="TAL"/>
              <w:rPr>
                <w:b/>
                <w:bCs/>
                <w:i/>
                <w:iCs/>
                <w:noProof/>
                <w:rPrChange w:id="40302" w:author="CR#0252r1" w:date="2020-04-07T04:24:00Z">
                  <w:rPr>
                    <w:b/>
                    <w:bCs/>
                    <w:i/>
                    <w:iCs/>
                    <w:noProof/>
                  </w:rPr>
                </w:rPrChange>
              </w:rPr>
            </w:pPr>
            <w:r w:rsidRPr="009F32C9">
              <w:rPr>
                <w:b/>
                <w:bCs/>
                <w:i/>
                <w:iCs/>
                <w:noProof/>
                <w:rPrChange w:id="40303" w:author="CR#0252r1" w:date="2020-04-07T04:24:00Z">
                  <w:rPr>
                    <w:b/>
                    <w:bCs/>
                    <w:i/>
                    <w:iCs/>
                    <w:noProof/>
                  </w:rPr>
                </w:rPrChange>
              </w:rPr>
              <w:t>gnss-Utc-DeltaTls</w:t>
            </w:r>
          </w:p>
          <w:p w:rsidR="002B1632" w:rsidRPr="009F32C9" w:rsidRDefault="002B1632" w:rsidP="002D60CB">
            <w:pPr>
              <w:pStyle w:val="TAL"/>
              <w:rPr>
                <w:b/>
                <w:bCs/>
                <w:i/>
                <w:iCs/>
                <w:noProof/>
                <w:rPrChange w:id="40304" w:author="CR#0252r1" w:date="2020-04-07T04:24:00Z">
                  <w:rPr>
                    <w:b/>
                    <w:bCs/>
                    <w:i/>
                    <w:iCs/>
                    <w:noProof/>
                  </w:rPr>
                </w:rPrChange>
              </w:rPr>
            </w:pPr>
            <w:r w:rsidRPr="009F32C9">
              <w:rPr>
                <w:rPrChange w:id="40305" w:author="CR#0252r1" w:date="2020-04-07T04:24:00Z">
                  <w:rPr/>
                </w:rPrChange>
              </w:rPr>
              <w:t xml:space="preserve">Parameter </w:t>
            </w:r>
            <w:r w:rsidRPr="009F32C9">
              <w:rPr>
                <w:rPrChange w:id="40306" w:author="CR#0252r1" w:date="2020-04-07T04:24:00Z">
                  <w:rPr/>
                </w:rPrChange>
              </w:rPr>
              <w:sym w:font="Symbol" w:char="F044"/>
            </w:r>
            <w:r w:rsidRPr="009F32C9">
              <w:rPr>
                <w:rPrChange w:id="40307" w:author="CR#0252r1" w:date="2020-04-07T04:24:00Z">
                  <w:rPr/>
                </w:rPrChange>
              </w:rPr>
              <w:t>t</w:t>
            </w:r>
            <w:r w:rsidRPr="009F32C9">
              <w:rPr>
                <w:vertAlign w:val="subscript"/>
                <w:rPrChange w:id="40308" w:author="CR#0252r1" w:date="2020-04-07T04:24:00Z">
                  <w:rPr>
                    <w:vertAlign w:val="subscript"/>
                  </w:rPr>
                </w:rPrChange>
              </w:rPr>
              <w:t>LS</w:t>
            </w:r>
            <w:r w:rsidRPr="009F32C9">
              <w:rPr>
                <w:rPrChange w:id="40309" w:author="CR#0252r1" w:date="2020-04-07T04:24:00Z">
                  <w:rPr/>
                </w:rPrChange>
              </w:rPr>
              <w:t>, scale factor 1 second [4,7,8].</w:t>
            </w:r>
          </w:p>
        </w:tc>
      </w:tr>
      <w:tr w:rsidR="009F32C9" w:rsidRPr="009F32C9">
        <w:trPr>
          <w:cantSplit/>
        </w:trPr>
        <w:tc>
          <w:tcPr>
            <w:tcW w:w="9639" w:type="dxa"/>
          </w:tcPr>
          <w:p w:rsidR="002B1632" w:rsidRPr="009F32C9" w:rsidRDefault="002B1632" w:rsidP="002D60CB">
            <w:pPr>
              <w:pStyle w:val="TAL"/>
              <w:rPr>
                <w:b/>
                <w:bCs/>
                <w:i/>
                <w:iCs/>
                <w:noProof/>
                <w:rPrChange w:id="40310" w:author="CR#0252r1" w:date="2020-04-07T04:24:00Z">
                  <w:rPr>
                    <w:b/>
                    <w:bCs/>
                    <w:i/>
                    <w:iCs/>
                    <w:noProof/>
                  </w:rPr>
                </w:rPrChange>
              </w:rPr>
            </w:pPr>
            <w:r w:rsidRPr="009F32C9">
              <w:rPr>
                <w:b/>
                <w:bCs/>
                <w:i/>
                <w:iCs/>
                <w:noProof/>
                <w:rPrChange w:id="40311" w:author="CR#0252r1" w:date="2020-04-07T04:24:00Z">
                  <w:rPr>
                    <w:b/>
                    <w:bCs/>
                    <w:i/>
                    <w:iCs/>
                    <w:noProof/>
                  </w:rPr>
                </w:rPrChange>
              </w:rPr>
              <w:t>gnss-Utc-WNlsf</w:t>
            </w:r>
          </w:p>
          <w:p w:rsidR="002B1632" w:rsidRPr="009F32C9" w:rsidRDefault="002B1632" w:rsidP="002D60CB">
            <w:pPr>
              <w:pStyle w:val="TAL"/>
              <w:rPr>
                <w:b/>
                <w:bCs/>
                <w:i/>
                <w:iCs/>
                <w:noProof/>
                <w:rPrChange w:id="40312" w:author="CR#0252r1" w:date="2020-04-07T04:24:00Z">
                  <w:rPr>
                    <w:b/>
                    <w:bCs/>
                    <w:i/>
                    <w:iCs/>
                    <w:noProof/>
                  </w:rPr>
                </w:rPrChange>
              </w:rPr>
            </w:pPr>
            <w:r w:rsidRPr="009F32C9">
              <w:rPr>
                <w:rPrChange w:id="40313" w:author="CR#0252r1" w:date="2020-04-07T04:24:00Z">
                  <w:rPr/>
                </w:rPrChange>
              </w:rPr>
              <w:t>Parameter WN</w:t>
            </w:r>
            <w:r w:rsidRPr="009F32C9">
              <w:rPr>
                <w:vertAlign w:val="subscript"/>
                <w:rPrChange w:id="40314" w:author="CR#0252r1" w:date="2020-04-07T04:24:00Z">
                  <w:rPr>
                    <w:vertAlign w:val="subscript"/>
                  </w:rPr>
                </w:rPrChange>
              </w:rPr>
              <w:t>LSF</w:t>
            </w:r>
            <w:r w:rsidRPr="009F32C9">
              <w:rPr>
                <w:rPrChange w:id="40315" w:author="CR#0252r1" w:date="2020-04-07T04:24:00Z">
                  <w:rPr/>
                </w:rPrChange>
              </w:rPr>
              <w:t>, scale factor 1 week [4,7,8].</w:t>
            </w:r>
          </w:p>
        </w:tc>
      </w:tr>
      <w:tr w:rsidR="009F32C9" w:rsidRPr="009F32C9">
        <w:trPr>
          <w:cantSplit/>
        </w:trPr>
        <w:tc>
          <w:tcPr>
            <w:tcW w:w="9639" w:type="dxa"/>
          </w:tcPr>
          <w:p w:rsidR="002B1632" w:rsidRPr="009F32C9" w:rsidRDefault="002B1632" w:rsidP="002D60CB">
            <w:pPr>
              <w:pStyle w:val="TAL"/>
              <w:rPr>
                <w:b/>
                <w:bCs/>
                <w:i/>
                <w:iCs/>
                <w:noProof/>
                <w:rPrChange w:id="40316" w:author="CR#0252r1" w:date="2020-04-07T04:24:00Z">
                  <w:rPr>
                    <w:b/>
                    <w:bCs/>
                    <w:i/>
                    <w:iCs/>
                    <w:noProof/>
                  </w:rPr>
                </w:rPrChange>
              </w:rPr>
            </w:pPr>
            <w:r w:rsidRPr="009F32C9">
              <w:rPr>
                <w:b/>
                <w:bCs/>
                <w:i/>
                <w:iCs/>
                <w:noProof/>
                <w:rPrChange w:id="40317" w:author="CR#0252r1" w:date="2020-04-07T04:24:00Z">
                  <w:rPr>
                    <w:b/>
                    <w:bCs/>
                    <w:i/>
                    <w:iCs/>
                    <w:noProof/>
                  </w:rPr>
                </w:rPrChange>
              </w:rPr>
              <w:t>gnss-Utc-DN</w:t>
            </w:r>
          </w:p>
          <w:p w:rsidR="002B1632" w:rsidRPr="009F32C9" w:rsidRDefault="002B1632" w:rsidP="002D60CB">
            <w:pPr>
              <w:pStyle w:val="TAL"/>
              <w:rPr>
                <w:b/>
                <w:bCs/>
                <w:i/>
                <w:iCs/>
                <w:noProof/>
                <w:rPrChange w:id="40318" w:author="CR#0252r1" w:date="2020-04-07T04:24:00Z">
                  <w:rPr>
                    <w:b/>
                    <w:bCs/>
                    <w:i/>
                    <w:iCs/>
                    <w:noProof/>
                  </w:rPr>
                </w:rPrChange>
              </w:rPr>
            </w:pPr>
            <w:r w:rsidRPr="009F32C9">
              <w:rPr>
                <w:rPrChange w:id="40319" w:author="CR#0252r1" w:date="2020-04-07T04:24:00Z">
                  <w:rPr/>
                </w:rPrChange>
              </w:rPr>
              <w:t>Parameter DN, scale factor 1 day [4,7,8].</w:t>
            </w:r>
          </w:p>
        </w:tc>
      </w:tr>
      <w:tr w:rsidR="002B1632" w:rsidRPr="009F32C9">
        <w:trPr>
          <w:cantSplit/>
        </w:trPr>
        <w:tc>
          <w:tcPr>
            <w:tcW w:w="9639" w:type="dxa"/>
          </w:tcPr>
          <w:p w:rsidR="002B1632" w:rsidRPr="009F32C9" w:rsidRDefault="002B1632" w:rsidP="002D60CB">
            <w:pPr>
              <w:pStyle w:val="TAL"/>
              <w:rPr>
                <w:b/>
                <w:bCs/>
                <w:i/>
                <w:iCs/>
                <w:noProof/>
                <w:rPrChange w:id="40320" w:author="CR#0252r1" w:date="2020-04-07T04:24:00Z">
                  <w:rPr>
                    <w:b/>
                    <w:bCs/>
                    <w:i/>
                    <w:iCs/>
                    <w:noProof/>
                  </w:rPr>
                </w:rPrChange>
              </w:rPr>
            </w:pPr>
            <w:r w:rsidRPr="009F32C9">
              <w:rPr>
                <w:b/>
                <w:bCs/>
                <w:i/>
                <w:iCs/>
                <w:noProof/>
                <w:rPrChange w:id="40321" w:author="CR#0252r1" w:date="2020-04-07T04:24:00Z">
                  <w:rPr>
                    <w:b/>
                    <w:bCs/>
                    <w:i/>
                    <w:iCs/>
                    <w:noProof/>
                  </w:rPr>
                </w:rPrChange>
              </w:rPr>
              <w:t>gnss-Utc-DeltaTlsf</w:t>
            </w:r>
          </w:p>
          <w:p w:rsidR="002B1632" w:rsidRPr="009F32C9" w:rsidRDefault="002B1632" w:rsidP="002D60CB">
            <w:pPr>
              <w:pStyle w:val="TAL"/>
              <w:rPr>
                <w:b/>
                <w:bCs/>
                <w:i/>
                <w:iCs/>
                <w:noProof/>
                <w:rPrChange w:id="40322" w:author="CR#0252r1" w:date="2020-04-07T04:24:00Z">
                  <w:rPr>
                    <w:b/>
                    <w:bCs/>
                    <w:i/>
                    <w:iCs/>
                    <w:noProof/>
                  </w:rPr>
                </w:rPrChange>
              </w:rPr>
            </w:pPr>
            <w:r w:rsidRPr="009F32C9">
              <w:rPr>
                <w:rPrChange w:id="40323" w:author="CR#0252r1" w:date="2020-04-07T04:24:00Z">
                  <w:rPr/>
                </w:rPrChange>
              </w:rPr>
              <w:t xml:space="preserve">Parameter </w:t>
            </w:r>
            <w:r w:rsidRPr="009F32C9">
              <w:rPr>
                <w:rPrChange w:id="40324" w:author="CR#0252r1" w:date="2020-04-07T04:24:00Z">
                  <w:rPr/>
                </w:rPrChange>
              </w:rPr>
              <w:sym w:font="Symbol" w:char="F044"/>
            </w:r>
            <w:r w:rsidRPr="009F32C9">
              <w:rPr>
                <w:rPrChange w:id="40325" w:author="CR#0252r1" w:date="2020-04-07T04:24:00Z">
                  <w:rPr/>
                </w:rPrChange>
              </w:rPr>
              <w:t>t</w:t>
            </w:r>
            <w:r w:rsidRPr="009F32C9">
              <w:rPr>
                <w:vertAlign w:val="subscript"/>
                <w:rPrChange w:id="40326" w:author="CR#0252r1" w:date="2020-04-07T04:24:00Z">
                  <w:rPr>
                    <w:vertAlign w:val="subscript"/>
                  </w:rPr>
                </w:rPrChange>
              </w:rPr>
              <w:t>LSF</w:t>
            </w:r>
            <w:r w:rsidRPr="009F32C9">
              <w:rPr>
                <w:rPrChange w:id="40327" w:author="CR#0252r1" w:date="2020-04-07T04:24:00Z">
                  <w:rPr/>
                </w:rPrChange>
              </w:rPr>
              <w:t>, scale factor 1 second [4,7,8].</w:t>
            </w:r>
          </w:p>
        </w:tc>
      </w:tr>
    </w:tbl>
    <w:p w:rsidR="002B1632" w:rsidRPr="009F32C9" w:rsidRDefault="002B1632" w:rsidP="002D60CB">
      <w:pPr>
        <w:rPr>
          <w:rPrChange w:id="40328" w:author="CR#0252r1" w:date="2020-04-07T04:24:00Z">
            <w:rPr/>
          </w:rPrChange>
        </w:rPr>
      </w:pPr>
    </w:p>
    <w:p w:rsidR="002B1632" w:rsidRPr="009F32C9" w:rsidRDefault="002B1632" w:rsidP="002D60CB">
      <w:pPr>
        <w:pStyle w:val="Heading4"/>
        <w:rPr>
          <w:rPrChange w:id="40329" w:author="CR#0252r1" w:date="2020-04-07T04:24:00Z">
            <w:rPr/>
          </w:rPrChange>
        </w:rPr>
      </w:pPr>
      <w:bookmarkStart w:id="40330" w:name="_Toc27765265"/>
      <w:r w:rsidRPr="009F32C9">
        <w:rPr>
          <w:rPrChange w:id="40331" w:author="CR#0252r1" w:date="2020-04-07T04:24:00Z">
            <w:rPr/>
          </w:rPrChange>
        </w:rPr>
        <w:t>–</w:t>
      </w:r>
      <w:r w:rsidRPr="009F32C9">
        <w:rPr>
          <w:rPrChange w:id="40332" w:author="CR#0252r1" w:date="2020-04-07T04:24:00Z">
            <w:rPr/>
          </w:rPrChange>
        </w:rPr>
        <w:tab/>
      </w:r>
      <w:r w:rsidRPr="009F32C9">
        <w:rPr>
          <w:i/>
          <w:snapToGrid w:val="0"/>
          <w:rPrChange w:id="40333" w:author="CR#0252r1" w:date="2020-04-07T04:24:00Z">
            <w:rPr>
              <w:i/>
              <w:snapToGrid w:val="0"/>
            </w:rPr>
          </w:rPrChange>
        </w:rPr>
        <w:t>UTC-ModelSet2</w:t>
      </w:r>
      <w:bookmarkEnd w:id="40330"/>
    </w:p>
    <w:p w:rsidR="002B1632" w:rsidRPr="009F32C9" w:rsidRDefault="002B1632" w:rsidP="002D60CB">
      <w:pPr>
        <w:pStyle w:val="PL"/>
        <w:shd w:val="clear" w:color="auto" w:fill="E6E6E6"/>
        <w:rPr>
          <w:rPrChange w:id="40334" w:author="CR#0252r1" w:date="2020-04-07T04:24:00Z">
            <w:rPr/>
          </w:rPrChange>
        </w:rPr>
      </w:pPr>
      <w:r w:rsidRPr="009F32C9">
        <w:rPr>
          <w:rPrChange w:id="40335" w:author="CR#0252r1" w:date="2020-04-07T04:24:00Z">
            <w:rPr/>
          </w:rPrChange>
        </w:rPr>
        <w:t>-- ASN1START</w:t>
      </w:r>
    </w:p>
    <w:p w:rsidR="002B1632" w:rsidRPr="009F32C9" w:rsidRDefault="002B1632" w:rsidP="002D60CB">
      <w:pPr>
        <w:pStyle w:val="PL"/>
        <w:shd w:val="clear" w:color="auto" w:fill="E6E6E6"/>
        <w:rPr>
          <w:rPrChange w:id="40336" w:author="CR#0252r1" w:date="2020-04-07T04:24:00Z">
            <w:rPr/>
          </w:rPrChange>
        </w:rPr>
      </w:pPr>
    </w:p>
    <w:p w:rsidR="002B1632" w:rsidRPr="009F32C9" w:rsidRDefault="002B1632" w:rsidP="00C42F64">
      <w:pPr>
        <w:pStyle w:val="PL"/>
        <w:shd w:val="clear" w:color="auto" w:fill="E6E6E6"/>
        <w:outlineLvl w:val="0"/>
        <w:rPr>
          <w:snapToGrid w:val="0"/>
          <w:rPrChange w:id="40337" w:author="CR#0252r1" w:date="2020-04-07T04:24:00Z">
            <w:rPr>
              <w:snapToGrid w:val="0"/>
            </w:rPr>
          </w:rPrChange>
        </w:rPr>
      </w:pPr>
      <w:r w:rsidRPr="009F32C9">
        <w:rPr>
          <w:snapToGrid w:val="0"/>
          <w:rPrChange w:id="40338" w:author="CR#0252r1" w:date="2020-04-07T04:24:00Z">
            <w:rPr>
              <w:snapToGrid w:val="0"/>
            </w:rPr>
          </w:rPrChange>
        </w:rPr>
        <w:t>UTC-ModelSet2 ::= SEQUENCE {</w:t>
      </w:r>
    </w:p>
    <w:p w:rsidR="002B1632" w:rsidRPr="009F32C9" w:rsidRDefault="002B1632" w:rsidP="002D60CB">
      <w:pPr>
        <w:pStyle w:val="PL"/>
        <w:shd w:val="clear" w:color="auto" w:fill="E6E6E6"/>
        <w:rPr>
          <w:snapToGrid w:val="0"/>
          <w:rPrChange w:id="40339" w:author="CR#0252r1" w:date="2020-04-07T04:24:00Z">
            <w:rPr>
              <w:snapToGrid w:val="0"/>
            </w:rPr>
          </w:rPrChange>
        </w:rPr>
      </w:pPr>
      <w:r w:rsidRPr="009F32C9">
        <w:rPr>
          <w:snapToGrid w:val="0"/>
          <w:rPrChange w:id="40340" w:author="CR#0252r1" w:date="2020-04-07T04:24:00Z">
            <w:rPr>
              <w:snapToGrid w:val="0"/>
            </w:rPr>
          </w:rPrChange>
        </w:rPr>
        <w:tab/>
        <w:t>utcA0</w:t>
      </w:r>
      <w:r w:rsidRPr="009F32C9">
        <w:rPr>
          <w:snapToGrid w:val="0"/>
          <w:rPrChange w:id="40341" w:author="CR#0252r1" w:date="2020-04-07T04:24:00Z">
            <w:rPr>
              <w:snapToGrid w:val="0"/>
            </w:rPr>
          </w:rPrChange>
        </w:rPr>
        <w:tab/>
      </w:r>
      <w:r w:rsidRPr="009F32C9">
        <w:rPr>
          <w:snapToGrid w:val="0"/>
          <w:rPrChange w:id="40342" w:author="CR#0252r1" w:date="2020-04-07T04:24:00Z">
            <w:rPr>
              <w:snapToGrid w:val="0"/>
            </w:rPr>
          </w:rPrChange>
        </w:rPr>
        <w:tab/>
      </w:r>
      <w:r w:rsidRPr="009F32C9">
        <w:rPr>
          <w:snapToGrid w:val="0"/>
          <w:rPrChange w:id="40343" w:author="CR#0252r1" w:date="2020-04-07T04:24:00Z">
            <w:rPr>
              <w:snapToGrid w:val="0"/>
            </w:rPr>
          </w:rPrChange>
        </w:rPr>
        <w:tab/>
      </w:r>
      <w:r w:rsidRPr="009F32C9">
        <w:rPr>
          <w:snapToGrid w:val="0"/>
          <w:rPrChange w:id="40344" w:author="CR#0252r1" w:date="2020-04-07T04:24:00Z">
            <w:rPr>
              <w:snapToGrid w:val="0"/>
            </w:rPr>
          </w:rPrChange>
        </w:rPr>
        <w:tab/>
        <w:t>INTEGER (-32768..32767),</w:t>
      </w:r>
    </w:p>
    <w:p w:rsidR="002B1632" w:rsidRPr="009F32C9" w:rsidRDefault="002B1632" w:rsidP="002D60CB">
      <w:pPr>
        <w:pStyle w:val="PL"/>
        <w:shd w:val="clear" w:color="auto" w:fill="E6E6E6"/>
        <w:rPr>
          <w:snapToGrid w:val="0"/>
          <w:rPrChange w:id="40345" w:author="CR#0252r1" w:date="2020-04-07T04:24:00Z">
            <w:rPr>
              <w:snapToGrid w:val="0"/>
            </w:rPr>
          </w:rPrChange>
        </w:rPr>
      </w:pPr>
      <w:r w:rsidRPr="009F32C9">
        <w:rPr>
          <w:snapToGrid w:val="0"/>
          <w:rPrChange w:id="40346" w:author="CR#0252r1" w:date="2020-04-07T04:24:00Z">
            <w:rPr>
              <w:snapToGrid w:val="0"/>
            </w:rPr>
          </w:rPrChange>
        </w:rPr>
        <w:tab/>
        <w:t>utcA1</w:t>
      </w:r>
      <w:r w:rsidRPr="009F32C9">
        <w:rPr>
          <w:snapToGrid w:val="0"/>
          <w:rPrChange w:id="40347" w:author="CR#0252r1" w:date="2020-04-07T04:24:00Z">
            <w:rPr>
              <w:snapToGrid w:val="0"/>
            </w:rPr>
          </w:rPrChange>
        </w:rPr>
        <w:tab/>
      </w:r>
      <w:r w:rsidRPr="009F32C9">
        <w:rPr>
          <w:snapToGrid w:val="0"/>
          <w:rPrChange w:id="40348" w:author="CR#0252r1" w:date="2020-04-07T04:24:00Z">
            <w:rPr>
              <w:snapToGrid w:val="0"/>
            </w:rPr>
          </w:rPrChange>
        </w:rPr>
        <w:tab/>
      </w:r>
      <w:r w:rsidRPr="009F32C9">
        <w:rPr>
          <w:snapToGrid w:val="0"/>
          <w:rPrChange w:id="40349" w:author="CR#0252r1" w:date="2020-04-07T04:24:00Z">
            <w:rPr>
              <w:snapToGrid w:val="0"/>
            </w:rPr>
          </w:rPrChange>
        </w:rPr>
        <w:tab/>
      </w:r>
      <w:r w:rsidRPr="009F32C9">
        <w:rPr>
          <w:snapToGrid w:val="0"/>
          <w:rPrChange w:id="40350" w:author="CR#0252r1" w:date="2020-04-07T04:24:00Z">
            <w:rPr>
              <w:snapToGrid w:val="0"/>
            </w:rPr>
          </w:rPrChange>
        </w:rPr>
        <w:tab/>
        <w:t>INTEGER (-4096..4095),</w:t>
      </w:r>
    </w:p>
    <w:p w:rsidR="002B1632" w:rsidRPr="009F32C9" w:rsidRDefault="002B1632" w:rsidP="002D60CB">
      <w:pPr>
        <w:pStyle w:val="PL"/>
        <w:shd w:val="clear" w:color="auto" w:fill="E6E6E6"/>
        <w:rPr>
          <w:snapToGrid w:val="0"/>
          <w:rPrChange w:id="40351" w:author="CR#0252r1" w:date="2020-04-07T04:24:00Z">
            <w:rPr>
              <w:snapToGrid w:val="0"/>
            </w:rPr>
          </w:rPrChange>
        </w:rPr>
      </w:pPr>
      <w:r w:rsidRPr="009F32C9">
        <w:rPr>
          <w:snapToGrid w:val="0"/>
          <w:rPrChange w:id="40352" w:author="CR#0252r1" w:date="2020-04-07T04:24:00Z">
            <w:rPr>
              <w:snapToGrid w:val="0"/>
            </w:rPr>
          </w:rPrChange>
        </w:rPr>
        <w:tab/>
        <w:t>utcA2</w:t>
      </w:r>
      <w:r w:rsidRPr="009F32C9">
        <w:rPr>
          <w:snapToGrid w:val="0"/>
          <w:rPrChange w:id="40353" w:author="CR#0252r1" w:date="2020-04-07T04:24:00Z">
            <w:rPr>
              <w:snapToGrid w:val="0"/>
            </w:rPr>
          </w:rPrChange>
        </w:rPr>
        <w:tab/>
      </w:r>
      <w:r w:rsidRPr="009F32C9">
        <w:rPr>
          <w:snapToGrid w:val="0"/>
          <w:rPrChange w:id="40354" w:author="CR#0252r1" w:date="2020-04-07T04:24:00Z">
            <w:rPr>
              <w:snapToGrid w:val="0"/>
            </w:rPr>
          </w:rPrChange>
        </w:rPr>
        <w:tab/>
      </w:r>
      <w:r w:rsidRPr="009F32C9">
        <w:rPr>
          <w:snapToGrid w:val="0"/>
          <w:rPrChange w:id="40355" w:author="CR#0252r1" w:date="2020-04-07T04:24:00Z">
            <w:rPr>
              <w:snapToGrid w:val="0"/>
            </w:rPr>
          </w:rPrChange>
        </w:rPr>
        <w:tab/>
      </w:r>
      <w:r w:rsidRPr="009F32C9">
        <w:rPr>
          <w:snapToGrid w:val="0"/>
          <w:rPrChange w:id="40356" w:author="CR#0252r1" w:date="2020-04-07T04:24:00Z">
            <w:rPr>
              <w:snapToGrid w:val="0"/>
            </w:rPr>
          </w:rPrChange>
        </w:rPr>
        <w:tab/>
        <w:t>INTEGER (-64..63),</w:t>
      </w:r>
    </w:p>
    <w:p w:rsidR="002B1632" w:rsidRPr="009F32C9" w:rsidRDefault="002B1632" w:rsidP="002D60CB">
      <w:pPr>
        <w:pStyle w:val="PL"/>
        <w:shd w:val="clear" w:color="auto" w:fill="E6E6E6"/>
        <w:rPr>
          <w:snapToGrid w:val="0"/>
          <w:rPrChange w:id="40357" w:author="CR#0252r1" w:date="2020-04-07T04:24:00Z">
            <w:rPr>
              <w:snapToGrid w:val="0"/>
            </w:rPr>
          </w:rPrChange>
        </w:rPr>
      </w:pPr>
      <w:r w:rsidRPr="009F32C9">
        <w:rPr>
          <w:snapToGrid w:val="0"/>
          <w:rPrChange w:id="40358" w:author="CR#0252r1" w:date="2020-04-07T04:24:00Z">
            <w:rPr>
              <w:snapToGrid w:val="0"/>
            </w:rPr>
          </w:rPrChange>
        </w:rPr>
        <w:tab/>
        <w:t>utcDeltaTls</w:t>
      </w:r>
      <w:r w:rsidRPr="009F32C9">
        <w:rPr>
          <w:snapToGrid w:val="0"/>
          <w:rPrChange w:id="40359" w:author="CR#0252r1" w:date="2020-04-07T04:24:00Z">
            <w:rPr>
              <w:snapToGrid w:val="0"/>
            </w:rPr>
          </w:rPrChange>
        </w:rPr>
        <w:tab/>
      </w:r>
      <w:r w:rsidRPr="009F32C9">
        <w:rPr>
          <w:snapToGrid w:val="0"/>
          <w:rPrChange w:id="40360" w:author="CR#0252r1" w:date="2020-04-07T04:24:00Z">
            <w:rPr>
              <w:snapToGrid w:val="0"/>
            </w:rPr>
          </w:rPrChange>
        </w:rPr>
        <w:tab/>
      </w:r>
      <w:r w:rsidRPr="009F32C9">
        <w:rPr>
          <w:snapToGrid w:val="0"/>
          <w:rPrChange w:id="40361" w:author="CR#0252r1" w:date="2020-04-07T04:24:00Z">
            <w:rPr>
              <w:snapToGrid w:val="0"/>
            </w:rPr>
          </w:rPrChange>
        </w:rPr>
        <w:tab/>
        <w:t>INTEGER (-128..127),</w:t>
      </w:r>
    </w:p>
    <w:p w:rsidR="002B1632" w:rsidRPr="009F32C9" w:rsidRDefault="002B1632" w:rsidP="002D60CB">
      <w:pPr>
        <w:pStyle w:val="PL"/>
        <w:shd w:val="clear" w:color="auto" w:fill="E6E6E6"/>
        <w:rPr>
          <w:snapToGrid w:val="0"/>
          <w:rPrChange w:id="40362" w:author="CR#0252r1" w:date="2020-04-07T04:24:00Z">
            <w:rPr>
              <w:snapToGrid w:val="0"/>
            </w:rPr>
          </w:rPrChange>
        </w:rPr>
      </w:pPr>
      <w:r w:rsidRPr="009F32C9">
        <w:rPr>
          <w:snapToGrid w:val="0"/>
          <w:rPrChange w:id="40363" w:author="CR#0252r1" w:date="2020-04-07T04:24:00Z">
            <w:rPr>
              <w:snapToGrid w:val="0"/>
            </w:rPr>
          </w:rPrChange>
        </w:rPr>
        <w:tab/>
        <w:t>utcTot</w:t>
      </w:r>
      <w:r w:rsidRPr="009F32C9">
        <w:rPr>
          <w:snapToGrid w:val="0"/>
          <w:rPrChange w:id="40364" w:author="CR#0252r1" w:date="2020-04-07T04:24:00Z">
            <w:rPr>
              <w:snapToGrid w:val="0"/>
            </w:rPr>
          </w:rPrChange>
        </w:rPr>
        <w:tab/>
      </w:r>
      <w:r w:rsidRPr="009F32C9">
        <w:rPr>
          <w:snapToGrid w:val="0"/>
          <w:rPrChange w:id="40365" w:author="CR#0252r1" w:date="2020-04-07T04:24:00Z">
            <w:rPr>
              <w:snapToGrid w:val="0"/>
            </w:rPr>
          </w:rPrChange>
        </w:rPr>
        <w:tab/>
      </w:r>
      <w:r w:rsidRPr="009F32C9">
        <w:rPr>
          <w:snapToGrid w:val="0"/>
          <w:rPrChange w:id="40366" w:author="CR#0252r1" w:date="2020-04-07T04:24:00Z">
            <w:rPr>
              <w:snapToGrid w:val="0"/>
            </w:rPr>
          </w:rPrChange>
        </w:rPr>
        <w:tab/>
      </w:r>
      <w:r w:rsidRPr="009F32C9">
        <w:rPr>
          <w:snapToGrid w:val="0"/>
          <w:rPrChange w:id="40367" w:author="CR#0252r1" w:date="2020-04-07T04:24:00Z">
            <w:rPr>
              <w:snapToGrid w:val="0"/>
            </w:rPr>
          </w:rPrChange>
        </w:rPr>
        <w:tab/>
        <w:t>INTEGER (0..65535),</w:t>
      </w:r>
    </w:p>
    <w:p w:rsidR="002B1632" w:rsidRPr="009F32C9" w:rsidRDefault="002B1632" w:rsidP="002D60CB">
      <w:pPr>
        <w:pStyle w:val="PL"/>
        <w:shd w:val="clear" w:color="auto" w:fill="E6E6E6"/>
        <w:rPr>
          <w:snapToGrid w:val="0"/>
          <w:rPrChange w:id="40368" w:author="CR#0252r1" w:date="2020-04-07T04:24:00Z">
            <w:rPr>
              <w:snapToGrid w:val="0"/>
            </w:rPr>
          </w:rPrChange>
        </w:rPr>
      </w:pPr>
      <w:r w:rsidRPr="009F32C9">
        <w:rPr>
          <w:snapToGrid w:val="0"/>
          <w:rPrChange w:id="40369" w:author="CR#0252r1" w:date="2020-04-07T04:24:00Z">
            <w:rPr>
              <w:snapToGrid w:val="0"/>
            </w:rPr>
          </w:rPrChange>
        </w:rPr>
        <w:tab/>
        <w:t>utcWNot</w:t>
      </w:r>
      <w:r w:rsidRPr="009F32C9">
        <w:rPr>
          <w:snapToGrid w:val="0"/>
          <w:rPrChange w:id="40370" w:author="CR#0252r1" w:date="2020-04-07T04:24:00Z">
            <w:rPr>
              <w:snapToGrid w:val="0"/>
            </w:rPr>
          </w:rPrChange>
        </w:rPr>
        <w:tab/>
      </w:r>
      <w:r w:rsidRPr="009F32C9">
        <w:rPr>
          <w:snapToGrid w:val="0"/>
          <w:rPrChange w:id="40371" w:author="CR#0252r1" w:date="2020-04-07T04:24:00Z">
            <w:rPr>
              <w:snapToGrid w:val="0"/>
            </w:rPr>
          </w:rPrChange>
        </w:rPr>
        <w:tab/>
      </w:r>
      <w:r w:rsidRPr="009F32C9">
        <w:rPr>
          <w:snapToGrid w:val="0"/>
          <w:rPrChange w:id="40372" w:author="CR#0252r1" w:date="2020-04-07T04:24:00Z">
            <w:rPr>
              <w:snapToGrid w:val="0"/>
            </w:rPr>
          </w:rPrChange>
        </w:rPr>
        <w:tab/>
      </w:r>
      <w:r w:rsidRPr="009F32C9">
        <w:rPr>
          <w:snapToGrid w:val="0"/>
          <w:rPrChange w:id="40373" w:author="CR#0252r1" w:date="2020-04-07T04:24:00Z">
            <w:rPr>
              <w:snapToGrid w:val="0"/>
            </w:rPr>
          </w:rPrChange>
        </w:rPr>
        <w:tab/>
        <w:t>INTEGER (0..8191),</w:t>
      </w:r>
    </w:p>
    <w:p w:rsidR="002B1632" w:rsidRPr="009F32C9" w:rsidRDefault="002B1632" w:rsidP="002D60CB">
      <w:pPr>
        <w:pStyle w:val="PL"/>
        <w:shd w:val="clear" w:color="auto" w:fill="E6E6E6"/>
        <w:rPr>
          <w:snapToGrid w:val="0"/>
          <w:rPrChange w:id="40374" w:author="CR#0252r1" w:date="2020-04-07T04:24:00Z">
            <w:rPr>
              <w:snapToGrid w:val="0"/>
            </w:rPr>
          </w:rPrChange>
        </w:rPr>
      </w:pPr>
      <w:r w:rsidRPr="009F32C9">
        <w:rPr>
          <w:snapToGrid w:val="0"/>
          <w:rPrChange w:id="40375" w:author="CR#0252r1" w:date="2020-04-07T04:24:00Z">
            <w:rPr>
              <w:snapToGrid w:val="0"/>
            </w:rPr>
          </w:rPrChange>
        </w:rPr>
        <w:tab/>
        <w:t>utcWNlsf</w:t>
      </w:r>
      <w:r w:rsidRPr="009F32C9">
        <w:rPr>
          <w:snapToGrid w:val="0"/>
          <w:rPrChange w:id="40376" w:author="CR#0252r1" w:date="2020-04-07T04:24:00Z">
            <w:rPr>
              <w:snapToGrid w:val="0"/>
            </w:rPr>
          </w:rPrChange>
        </w:rPr>
        <w:tab/>
      </w:r>
      <w:r w:rsidRPr="009F32C9">
        <w:rPr>
          <w:snapToGrid w:val="0"/>
          <w:rPrChange w:id="40377" w:author="CR#0252r1" w:date="2020-04-07T04:24:00Z">
            <w:rPr>
              <w:snapToGrid w:val="0"/>
            </w:rPr>
          </w:rPrChange>
        </w:rPr>
        <w:tab/>
      </w:r>
      <w:r w:rsidRPr="009F32C9">
        <w:rPr>
          <w:snapToGrid w:val="0"/>
          <w:rPrChange w:id="40378" w:author="CR#0252r1" w:date="2020-04-07T04:24:00Z">
            <w:rPr>
              <w:snapToGrid w:val="0"/>
            </w:rPr>
          </w:rPrChange>
        </w:rPr>
        <w:tab/>
        <w:t>INTEGER (0..255),</w:t>
      </w:r>
    </w:p>
    <w:p w:rsidR="002B1632" w:rsidRPr="009F32C9" w:rsidRDefault="002B1632" w:rsidP="002D60CB">
      <w:pPr>
        <w:pStyle w:val="PL"/>
        <w:shd w:val="clear" w:color="auto" w:fill="E6E6E6"/>
        <w:rPr>
          <w:snapToGrid w:val="0"/>
          <w:rPrChange w:id="40379" w:author="CR#0252r1" w:date="2020-04-07T04:24:00Z">
            <w:rPr>
              <w:snapToGrid w:val="0"/>
            </w:rPr>
          </w:rPrChange>
        </w:rPr>
      </w:pPr>
      <w:r w:rsidRPr="009F32C9">
        <w:rPr>
          <w:snapToGrid w:val="0"/>
          <w:rPrChange w:id="40380" w:author="CR#0252r1" w:date="2020-04-07T04:24:00Z">
            <w:rPr>
              <w:snapToGrid w:val="0"/>
            </w:rPr>
          </w:rPrChange>
        </w:rPr>
        <w:tab/>
        <w:t>utcDN</w:t>
      </w:r>
      <w:r w:rsidRPr="009F32C9">
        <w:rPr>
          <w:snapToGrid w:val="0"/>
          <w:rPrChange w:id="40381" w:author="CR#0252r1" w:date="2020-04-07T04:24:00Z">
            <w:rPr>
              <w:snapToGrid w:val="0"/>
            </w:rPr>
          </w:rPrChange>
        </w:rPr>
        <w:tab/>
      </w:r>
      <w:r w:rsidRPr="009F32C9">
        <w:rPr>
          <w:snapToGrid w:val="0"/>
          <w:rPrChange w:id="40382" w:author="CR#0252r1" w:date="2020-04-07T04:24:00Z">
            <w:rPr>
              <w:snapToGrid w:val="0"/>
            </w:rPr>
          </w:rPrChange>
        </w:rPr>
        <w:tab/>
      </w:r>
      <w:r w:rsidRPr="009F32C9">
        <w:rPr>
          <w:snapToGrid w:val="0"/>
          <w:rPrChange w:id="40383" w:author="CR#0252r1" w:date="2020-04-07T04:24:00Z">
            <w:rPr>
              <w:snapToGrid w:val="0"/>
            </w:rPr>
          </w:rPrChange>
        </w:rPr>
        <w:tab/>
      </w:r>
      <w:r w:rsidRPr="009F32C9">
        <w:rPr>
          <w:snapToGrid w:val="0"/>
          <w:rPrChange w:id="40384" w:author="CR#0252r1" w:date="2020-04-07T04:24:00Z">
            <w:rPr>
              <w:snapToGrid w:val="0"/>
            </w:rPr>
          </w:rPrChange>
        </w:rPr>
        <w:tab/>
        <w:t>BIT STRING (SIZE(4)),</w:t>
      </w:r>
    </w:p>
    <w:p w:rsidR="002B1632" w:rsidRPr="009F32C9" w:rsidRDefault="002B1632" w:rsidP="002D60CB">
      <w:pPr>
        <w:pStyle w:val="PL"/>
        <w:shd w:val="clear" w:color="auto" w:fill="E6E6E6"/>
        <w:rPr>
          <w:snapToGrid w:val="0"/>
          <w:rPrChange w:id="40385" w:author="CR#0252r1" w:date="2020-04-07T04:24:00Z">
            <w:rPr>
              <w:snapToGrid w:val="0"/>
            </w:rPr>
          </w:rPrChange>
        </w:rPr>
      </w:pPr>
      <w:r w:rsidRPr="009F32C9">
        <w:rPr>
          <w:snapToGrid w:val="0"/>
          <w:rPrChange w:id="40386" w:author="CR#0252r1" w:date="2020-04-07T04:24:00Z">
            <w:rPr>
              <w:snapToGrid w:val="0"/>
            </w:rPr>
          </w:rPrChange>
        </w:rPr>
        <w:tab/>
        <w:t>utcDeltaTlsf</w:t>
      </w:r>
      <w:r w:rsidRPr="009F32C9">
        <w:rPr>
          <w:snapToGrid w:val="0"/>
          <w:rPrChange w:id="40387" w:author="CR#0252r1" w:date="2020-04-07T04:24:00Z">
            <w:rPr>
              <w:snapToGrid w:val="0"/>
            </w:rPr>
          </w:rPrChange>
        </w:rPr>
        <w:tab/>
      </w:r>
      <w:r w:rsidRPr="009F32C9">
        <w:rPr>
          <w:snapToGrid w:val="0"/>
          <w:rPrChange w:id="40388" w:author="CR#0252r1" w:date="2020-04-07T04:24:00Z">
            <w:rPr>
              <w:snapToGrid w:val="0"/>
            </w:rPr>
          </w:rPrChange>
        </w:rPr>
        <w:tab/>
        <w:t>INTEGER (-128..127),</w:t>
      </w:r>
    </w:p>
    <w:p w:rsidR="00D04D0A" w:rsidRPr="009F32C9" w:rsidRDefault="002B1632" w:rsidP="00D04D0A">
      <w:pPr>
        <w:pStyle w:val="PL"/>
        <w:shd w:val="clear" w:color="auto" w:fill="E6E6E6"/>
        <w:rPr>
          <w:ins w:id="40389" w:author="CR#0247r8" w:date="2020-04-07T01:17:00Z"/>
          <w:snapToGrid w:val="0"/>
          <w:rPrChange w:id="40390" w:author="CR#0252r1" w:date="2020-04-07T04:24:00Z">
            <w:rPr>
              <w:ins w:id="40391" w:author="CR#0247r8" w:date="2020-04-07T01:17:00Z"/>
              <w:snapToGrid w:val="0"/>
            </w:rPr>
          </w:rPrChange>
        </w:rPr>
      </w:pPr>
      <w:r w:rsidRPr="009F32C9">
        <w:rPr>
          <w:snapToGrid w:val="0"/>
          <w:rPrChange w:id="40392" w:author="CR#0252r1" w:date="2020-04-07T04:24:00Z">
            <w:rPr>
              <w:snapToGrid w:val="0"/>
            </w:rPr>
          </w:rPrChange>
        </w:rPr>
        <w:tab/>
        <w:t>...</w:t>
      </w:r>
      <w:ins w:id="40393" w:author="CR#0247r8" w:date="2020-04-07T01:17:00Z">
        <w:r w:rsidR="00D04D0A" w:rsidRPr="009F32C9">
          <w:rPr>
            <w:snapToGrid w:val="0"/>
            <w:rPrChange w:id="40394" w:author="CR#0252r1" w:date="2020-04-07T04:24:00Z">
              <w:rPr>
                <w:snapToGrid w:val="0"/>
              </w:rPr>
            </w:rPrChange>
          </w:rPr>
          <w:t>,</w:t>
        </w:r>
      </w:ins>
    </w:p>
    <w:p w:rsidR="00D04D0A" w:rsidRPr="009F32C9" w:rsidRDefault="00D04D0A" w:rsidP="00D04D0A">
      <w:pPr>
        <w:pStyle w:val="PL"/>
        <w:shd w:val="clear" w:color="auto" w:fill="E6E6E6"/>
        <w:rPr>
          <w:ins w:id="40395" w:author="CR#0247r8" w:date="2020-04-07T01:17:00Z"/>
          <w:snapToGrid w:val="0"/>
          <w:rPrChange w:id="40396" w:author="CR#0252r1" w:date="2020-04-07T04:24:00Z">
            <w:rPr>
              <w:ins w:id="40397" w:author="CR#0247r8" w:date="2020-04-07T01:17:00Z"/>
              <w:snapToGrid w:val="0"/>
            </w:rPr>
          </w:rPrChange>
        </w:rPr>
      </w:pPr>
      <w:ins w:id="40398" w:author="CR#0247r8" w:date="2020-04-07T01:17:00Z">
        <w:r w:rsidRPr="009F32C9">
          <w:rPr>
            <w:snapToGrid w:val="0"/>
            <w:rPrChange w:id="40399" w:author="CR#0252r1" w:date="2020-04-07T04:24:00Z">
              <w:rPr>
                <w:snapToGrid w:val="0"/>
              </w:rPr>
            </w:rPrChange>
          </w:rPr>
          <w:tab/>
          <w:t>[[</w:t>
        </w:r>
      </w:ins>
    </w:p>
    <w:p w:rsidR="00D04D0A" w:rsidRPr="009F32C9" w:rsidRDefault="00D04D0A" w:rsidP="00D04D0A">
      <w:pPr>
        <w:pStyle w:val="PL"/>
        <w:shd w:val="clear" w:color="auto" w:fill="E6E6E6"/>
        <w:outlineLvl w:val="0"/>
        <w:rPr>
          <w:ins w:id="40400" w:author="CR#0247r8" w:date="2020-04-07T01:17:00Z"/>
          <w:snapToGrid w:val="0"/>
          <w:rPrChange w:id="40401" w:author="CR#0252r1" w:date="2020-04-07T04:24:00Z">
            <w:rPr>
              <w:ins w:id="40402" w:author="CR#0247r8" w:date="2020-04-07T01:17:00Z"/>
              <w:snapToGrid w:val="0"/>
            </w:rPr>
          </w:rPrChange>
        </w:rPr>
      </w:pPr>
      <w:ins w:id="40403" w:author="CR#0247r8" w:date="2020-04-07T01:17:00Z">
        <w:r w:rsidRPr="009F32C9">
          <w:rPr>
            <w:snapToGrid w:val="0"/>
            <w:rPrChange w:id="40404" w:author="CR#0252r1" w:date="2020-04-07T04:24:00Z">
              <w:rPr>
                <w:snapToGrid w:val="0"/>
              </w:rPr>
            </w:rPrChange>
          </w:rPr>
          <w:tab/>
        </w:r>
        <w:r w:rsidRPr="009F32C9">
          <w:rPr>
            <w:snapToGrid w:val="0"/>
            <w:rPrChange w:id="40405" w:author="CR#0252r1" w:date="2020-04-07T04:24:00Z">
              <w:rPr>
                <w:snapToGrid w:val="0"/>
              </w:rPr>
            </w:rPrChange>
          </w:rPr>
          <w:tab/>
          <w:t>utcWNlsf-ext-r16</w:t>
        </w:r>
        <w:r w:rsidRPr="009F32C9">
          <w:rPr>
            <w:snapToGrid w:val="0"/>
            <w:rPrChange w:id="40406" w:author="CR#0252r1" w:date="2020-04-07T04:24:00Z">
              <w:rPr>
                <w:snapToGrid w:val="0"/>
              </w:rPr>
            </w:rPrChange>
          </w:rPr>
          <w:tab/>
          <w:t>INTEGER (256..8191)</w:t>
        </w:r>
        <w:r w:rsidRPr="009F32C9">
          <w:rPr>
            <w:snapToGrid w:val="0"/>
            <w:rPrChange w:id="40407" w:author="CR#0252r1" w:date="2020-04-07T04:24:00Z">
              <w:rPr>
                <w:snapToGrid w:val="0"/>
              </w:rPr>
            </w:rPrChange>
          </w:rPr>
          <w:tab/>
          <w:t>OPTIONAL</w:t>
        </w:r>
        <w:r w:rsidRPr="009F32C9">
          <w:rPr>
            <w:snapToGrid w:val="0"/>
            <w:rPrChange w:id="40408" w:author="CR#0252r1" w:date="2020-04-07T04:24:00Z">
              <w:rPr>
                <w:snapToGrid w:val="0"/>
              </w:rPr>
            </w:rPrChange>
          </w:rPr>
          <w:tab/>
          <w:t>-- Need ON</w:t>
        </w:r>
      </w:ins>
    </w:p>
    <w:p w:rsidR="002B1632" w:rsidRPr="009F32C9" w:rsidRDefault="00D04D0A" w:rsidP="00D04D0A">
      <w:pPr>
        <w:pStyle w:val="PL"/>
        <w:shd w:val="clear" w:color="auto" w:fill="E6E6E6"/>
        <w:rPr>
          <w:snapToGrid w:val="0"/>
          <w:rPrChange w:id="40409" w:author="CR#0252r1" w:date="2020-04-07T04:24:00Z">
            <w:rPr>
              <w:snapToGrid w:val="0"/>
            </w:rPr>
          </w:rPrChange>
        </w:rPr>
      </w:pPr>
      <w:ins w:id="40410" w:author="CR#0247r8" w:date="2020-04-07T01:17:00Z">
        <w:r w:rsidRPr="009F32C9">
          <w:rPr>
            <w:snapToGrid w:val="0"/>
            <w:rPrChange w:id="40411" w:author="CR#0252r1" w:date="2020-04-07T04:24:00Z">
              <w:rPr>
                <w:snapToGrid w:val="0"/>
              </w:rPr>
            </w:rPrChange>
          </w:rPr>
          <w:tab/>
          <w:t>]]</w:t>
        </w:r>
      </w:ins>
    </w:p>
    <w:p w:rsidR="002B1632" w:rsidRPr="009F32C9" w:rsidRDefault="002B1632" w:rsidP="002D60CB">
      <w:pPr>
        <w:pStyle w:val="PL"/>
        <w:shd w:val="clear" w:color="auto" w:fill="E6E6E6"/>
        <w:rPr>
          <w:snapToGrid w:val="0"/>
          <w:rPrChange w:id="40412" w:author="CR#0252r1" w:date="2020-04-07T04:24:00Z">
            <w:rPr>
              <w:snapToGrid w:val="0"/>
            </w:rPr>
          </w:rPrChange>
        </w:rPr>
      </w:pPr>
      <w:r w:rsidRPr="009F32C9">
        <w:rPr>
          <w:snapToGrid w:val="0"/>
          <w:rPrChange w:id="40413" w:author="CR#0252r1" w:date="2020-04-07T04:24:00Z">
            <w:rPr>
              <w:snapToGrid w:val="0"/>
            </w:rPr>
          </w:rPrChange>
        </w:rPr>
        <w:t>}</w:t>
      </w:r>
    </w:p>
    <w:p w:rsidR="002B1632" w:rsidRPr="009F32C9" w:rsidRDefault="002B1632" w:rsidP="002D60CB">
      <w:pPr>
        <w:pStyle w:val="PL"/>
        <w:shd w:val="clear" w:color="auto" w:fill="E6E6E6"/>
        <w:rPr>
          <w:rPrChange w:id="40414" w:author="CR#0252r1" w:date="2020-04-07T04:24:00Z">
            <w:rPr/>
          </w:rPrChange>
        </w:rPr>
      </w:pPr>
    </w:p>
    <w:p w:rsidR="002B1632" w:rsidRPr="009F32C9" w:rsidRDefault="002B1632" w:rsidP="002D60CB">
      <w:pPr>
        <w:pStyle w:val="PL"/>
        <w:shd w:val="clear" w:color="auto" w:fill="E6E6E6"/>
        <w:rPr>
          <w:rPrChange w:id="40415" w:author="CR#0252r1" w:date="2020-04-07T04:24:00Z">
            <w:rPr/>
          </w:rPrChange>
        </w:rPr>
      </w:pPr>
      <w:r w:rsidRPr="009F32C9">
        <w:rPr>
          <w:rPrChange w:id="40416" w:author="CR#0252r1" w:date="2020-04-07T04:24:00Z">
            <w:rPr/>
          </w:rPrChange>
        </w:rPr>
        <w:t>-- ASN1STOP</w:t>
      </w:r>
    </w:p>
    <w:p w:rsidR="002B1632" w:rsidRPr="009F32C9" w:rsidRDefault="002B1632" w:rsidP="002D60CB">
      <w:pPr>
        <w:rPr>
          <w:iCs/>
          <w:rPrChange w:id="40417"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40418" w:author="CR#0252r1" w:date="2020-04-07T04:24:00Z">
                  <w:rPr/>
                </w:rPrChange>
              </w:rPr>
            </w:pPr>
            <w:r w:rsidRPr="009F32C9">
              <w:rPr>
                <w:i/>
                <w:noProof/>
                <w:rPrChange w:id="40419" w:author="CR#0252r1" w:date="2020-04-07T04:24:00Z">
                  <w:rPr>
                    <w:i/>
                    <w:noProof/>
                  </w:rPr>
                </w:rPrChange>
              </w:rPr>
              <w:t xml:space="preserve">UTC-ModelSet2 </w:t>
            </w:r>
            <w:r w:rsidRPr="009F32C9">
              <w:rPr>
                <w:iCs/>
                <w:noProof/>
                <w:rPrChange w:id="40420"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40421" w:author="CR#0252r1" w:date="2020-04-07T04:24:00Z">
                  <w:rPr>
                    <w:b/>
                    <w:i/>
                  </w:rPr>
                </w:rPrChange>
              </w:rPr>
            </w:pPr>
            <w:r w:rsidRPr="009F32C9">
              <w:rPr>
                <w:b/>
                <w:i/>
                <w:rPrChange w:id="40422" w:author="CR#0252r1" w:date="2020-04-07T04:24:00Z">
                  <w:rPr>
                    <w:b/>
                    <w:i/>
                  </w:rPr>
                </w:rPrChange>
              </w:rPr>
              <w:t>utcA0</w:t>
            </w:r>
          </w:p>
          <w:p w:rsidR="002B1632" w:rsidRPr="009F32C9" w:rsidRDefault="002B1632" w:rsidP="002D60CB">
            <w:pPr>
              <w:pStyle w:val="TAL"/>
              <w:keepNext w:val="0"/>
              <w:keepLines w:val="0"/>
              <w:widowControl w:val="0"/>
              <w:rPr>
                <w:rPrChange w:id="40423" w:author="CR#0252r1" w:date="2020-04-07T04:24:00Z">
                  <w:rPr/>
                </w:rPrChange>
              </w:rPr>
            </w:pPr>
            <w:r w:rsidRPr="009F32C9">
              <w:rPr>
                <w:rPrChange w:id="40424" w:author="CR#0252r1" w:date="2020-04-07T04:24:00Z">
                  <w:rPr/>
                </w:rPrChange>
              </w:rPr>
              <w:t>Parameter A</w:t>
            </w:r>
            <w:r w:rsidRPr="009F32C9">
              <w:rPr>
                <w:vertAlign w:val="subscript"/>
                <w:rPrChange w:id="40425" w:author="CR#0252r1" w:date="2020-04-07T04:24:00Z">
                  <w:rPr>
                    <w:vertAlign w:val="subscript"/>
                  </w:rPr>
                </w:rPrChange>
              </w:rPr>
              <w:t>0-n</w:t>
            </w:r>
            <w:r w:rsidRPr="009F32C9">
              <w:rPr>
                <w:rPrChange w:id="40426" w:author="CR#0252r1" w:date="2020-04-07T04:24:00Z">
                  <w:rPr/>
                </w:rPrChange>
              </w:rPr>
              <w:t>, bias coefficient of GNSS time scale relative to UTC time scale (seconds) [4</w:t>
            </w:r>
            <w:ins w:id="40427" w:author="CR#0247r8" w:date="2020-04-07T01:18:00Z">
              <w:r w:rsidR="00D04D0A" w:rsidRPr="009F32C9">
                <w:rPr>
                  <w:rPrChange w:id="40428" w:author="CR#0252r1" w:date="2020-04-07T04:24:00Z">
                    <w:rPr/>
                  </w:rPrChange>
                </w:rPr>
                <w:t>]</w:t>
              </w:r>
            </w:ins>
            <w:r w:rsidRPr="009F32C9">
              <w:rPr>
                <w:rPrChange w:id="40429" w:author="CR#0252r1" w:date="2020-04-07T04:24:00Z">
                  <w:rPr/>
                </w:rPrChange>
              </w:rPr>
              <w:t>,</w:t>
            </w:r>
            <w:ins w:id="40430" w:author="CR#0247r8" w:date="2020-04-07T01:18:00Z">
              <w:r w:rsidR="00D04D0A" w:rsidRPr="009F32C9">
                <w:rPr>
                  <w:rPrChange w:id="40431" w:author="CR#0252r1" w:date="2020-04-07T04:24:00Z">
                    <w:rPr/>
                  </w:rPrChange>
                </w:rPr>
                <w:t xml:space="preserve"> [</w:t>
              </w:r>
            </w:ins>
            <w:r w:rsidRPr="009F32C9">
              <w:rPr>
                <w:rPrChange w:id="40432" w:author="CR#0252r1" w:date="2020-04-07T04:24:00Z">
                  <w:rPr/>
                </w:rPrChange>
              </w:rPr>
              <w:t>5</w:t>
            </w:r>
            <w:ins w:id="40433" w:author="CR#0247r8" w:date="2020-04-07T01:18:00Z">
              <w:r w:rsidR="00D04D0A" w:rsidRPr="009F32C9">
                <w:rPr>
                  <w:rPrChange w:id="40434" w:author="CR#0252r1" w:date="2020-04-07T04:24:00Z">
                    <w:rPr/>
                  </w:rPrChange>
                </w:rPr>
                <w:t>]</w:t>
              </w:r>
            </w:ins>
            <w:r w:rsidRPr="009F32C9">
              <w:rPr>
                <w:rPrChange w:id="40435" w:author="CR#0252r1" w:date="2020-04-07T04:24:00Z">
                  <w:rPr/>
                </w:rPrChange>
              </w:rPr>
              <w:t>,</w:t>
            </w:r>
            <w:ins w:id="40436" w:author="CR#0247r8" w:date="2020-04-07T01:18:00Z">
              <w:r w:rsidR="00D04D0A" w:rsidRPr="009F32C9">
                <w:rPr>
                  <w:rPrChange w:id="40437" w:author="CR#0252r1" w:date="2020-04-07T04:24:00Z">
                    <w:rPr/>
                  </w:rPrChange>
                </w:rPr>
                <w:t xml:space="preserve"> [</w:t>
              </w:r>
            </w:ins>
            <w:r w:rsidRPr="009F32C9">
              <w:rPr>
                <w:rPrChange w:id="40438" w:author="CR#0252r1" w:date="2020-04-07T04:24:00Z">
                  <w:rPr/>
                </w:rPrChange>
              </w:rPr>
              <w:t>6</w:t>
            </w:r>
            <w:ins w:id="40439" w:author="CR#0247r8" w:date="2020-04-07T01:18:00Z">
              <w:r w:rsidR="00D04D0A" w:rsidRPr="009F32C9">
                <w:rPr>
                  <w:rPrChange w:id="40440" w:author="CR#0252r1" w:date="2020-04-07T04:24:00Z">
                    <w:rPr/>
                  </w:rPrChange>
                </w:rPr>
                <w:t>]</w:t>
              </w:r>
            </w:ins>
            <w:r w:rsidRPr="009F32C9">
              <w:rPr>
                <w:rPrChange w:id="40441" w:author="CR#0252r1" w:date="2020-04-07T04:24:00Z">
                  <w:rPr/>
                </w:rPrChange>
              </w:rPr>
              <w:t>,</w:t>
            </w:r>
            <w:ins w:id="40442" w:author="CR#0247r8" w:date="2020-04-07T01:18:00Z">
              <w:r w:rsidR="00D04D0A" w:rsidRPr="009F32C9">
                <w:rPr>
                  <w:rPrChange w:id="40443" w:author="CR#0252r1" w:date="2020-04-07T04:24:00Z">
                    <w:rPr/>
                  </w:rPrChange>
                </w:rPr>
                <w:t xml:space="preserve"> [</w:t>
              </w:r>
            </w:ins>
            <w:r w:rsidRPr="009F32C9">
              <w:rPr>
                <w:rPrChange w:id="40444" w:author="CR#0252r1" w:date="2020-04-07T04:24:00Z">
                  <w:rPr/>
                </w:rPrChange>
              </w:rPr>
              <w:t>7</w:t>
            </w:r>
            <w:ins w:id="40445" w:author="CR#0247r8" w:date="2020-04-07T01:18:00Z">
              <w:r w:rsidR="00D04D0A" w:rsidRPr="009F32C9">
                <w:rPr>
                  <w:rPrChange w:id="40446" w:author="CR#0252r1" w:date="2020-04-07T04:24:00Z">
                    <w:rPr/>
                  </w:rPrChange>
                </w:rPr>
                <w:t>]</w:t>
              </w:r>
            </w:ins>
            <w:ins w:id="40447" w:author="CR#0247r8" w:date="2020-04-07T01:17:00Z">
              <w:r w:rsidR="00D04D0A" w:rsidRPr="009F32C9">
                <w:rPr>
                  <w:lang w:eastAsia="ja-JP"/>
                  <w:rPrChange w:id="40448" w:author="CR#0252r1" w:date="2020-04-07T04:24:00Z">
                    <w:rPr>
                      <w:lang w:eastAsia="ja-JP"/>
                    </w:rPr>
                  </w:rPrChange>
                </w:rPr>
                <w:t xml:space="preserve">, </w:t>
              </w:r>
            </w:ins>
            <w:ins w:id="40449" w:author="CR#0247r8" w:date="2020-04-07T01:18:00Z">
              <w:r w:rsidR="00D04D0A" w:rsidRPr="009F32C9">
                <w:rPr>
                  <w:lang w:eastAsia="ja-JP"/>
                  <w:rPrChange w:id="40450" w:author="CR#0252r1" w:date="2020-04-07T04:24:00Z">
                    <w:rPr>
                      <w:lang w:eastAsia="ja-JP"/>
                    </w:rPr>
                  </w:rPrChange>
                </w:rPr>
                <w:t>[</w:t>
              </w:r>
            </w:ins>
            <w:ins w:id="40451" w:author="CR#0247r8" w:date="2020-04-07T01:17:00Z">
              <w:r w:rsidR="00D04D0A" w:rsidRPr="009F32C9">
                <w:rPr>
                  <w:lang w:eastAsia="ja-JP"/>
                  <w:rPrChange w:id="40452" w:author="CR#0252r1" w:date="2020-04-07T04:24:00Z">
                    <w:rPr>
                      <w:lang w:eastAsia="ja-JP"/>
                    </w:rPr>
                  </w:rPrChange>
                </w:rPr>
                <w:t>38</w:t>
              </w:r>
            </w:ins>
            <w:r w:rsidRPr="009F32C9">
              <w:rPr>
                <w:rPrChange w:id="40453" w:author="CR#0252r1" w:date="2020-04-07T04:24:00Z">
                  <w:rPr/>
                </w:rPrChange>
              </w:rPr>
              <w:t>]</w:t>
            </w:r>
            <w:ins w:id="40454" w:author="CR#0248r1" w:date="2020-04-07T02:32:00Z">
              <w:r w:rsidR="00D04D0A" w:rsidRPr="009F32C9">
                <w:rPr>
                  <w:rPrChange w:id="40455" w:author="CR#0252r1" w:date="2020-04-07T04:24:00Z">
                    <w:rPr/>
                  </w:rPrChange>
                </w:rPr>
                <w:t>, [39]</w:t>
              </w:r>
            </w:ins>
            <w:r w:rsidRPr="009F32C9">
              <w:rPr>
                <w:rPrChange w:id="40456" w:author="CR#0252r1" w:date="2020-04-07T04:24:00Z">
                  <w:rPr/>
                </w:rPrChange>
              </w:rPr>
              <w:t>.</w:t>
            </w:r>
          </w:p>
          <w:p w:rsidR="002B1632" w:rsidRPr="009F32C9" w:rsidRDefault="002B1632" w:rsidP="002D60CB">
            <w:pPr>
              <w:pStyle w:val="TAL"/>
              <w:keepNext w:val="0"/>
              <w:keepLines w:val="0"/>
              <w:widowControl w:val="0"/>
              <w:rPr>
                <w:rPrChange w:id="40457" w:author="CR#0252r1" w:date="2020-04-07T04:24:00Z">
                  <w:rPr/>
                </w:rPrChange>
              </w:rPr>
            </w:pPr>
            <w:r w:rsidRPr="009F32C9">
              <w:rPr>
                <w:rPrChange w:id="40458" w:author="CR#0252r1" w:date="2020-04-07T04:24:00Z">
                  <w:rPr/>
                </w:rPrChange>
              </w:rPr>
              <w:t>Scale factor 2</w:t>
            </w:r>
            <w:r w:rsidRPr="009F32C9">
              <w:rPr>
                <w:vertAlign w:val="superscript"/>
                <w:rPrChange w:id="40459" w:author="CR#0252r1" w:date="2020-04-07T04:24:00Z">
                  <w:rPr>
                    <w:vertAlign w:val="superscript"/>
                  </w:rPr>
                </w:rPrChange>
              </w:rPr>
              <w:t>-35</w:t>
            </w:r>
            <w:r w:rsidRPr="009F32C9">
              <w:rPr>
                <w:rPrChange w:id="40460"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0461" w:author="CR#0252r1" w:date="2020-04-07T04:24:00Z">
                  <w:rPr>
                    <w:b/>
                    <w:bCs/>
                    <w:i/>
                    <w:iCs/>
                    <w:noProof/>
                  </w:rPr>
                </w:rPrChange>
              </w:rPr>
            </w:pPr>
            <w:r w:rsidRPr="009F32C9">
              <w:rPr>
                <w:b/>
                <w:bCs/>
                <w:i/>
                <w:iCs/>
                <w:noProof/>
                <w:rPrChange w:id="40462" w:author="CR#0252r1" w:date="2020-04-07T04:24:00Z">
                  <w:rPr>
                    <w:b/>
                    <w:bCs/>
                    <w:i/>
                    <w:iCs/>
                    <w:noProof/>
                  </w:rPr>
                </w:rPrChange>
              </w:rPr>
              <w:t>utcA1</w:t>
            </w:r>
          </w:p>
          <w:p w:rsidR="002B1632" w:rsidRPr="009F32C9" w:rsidRDefault="002B1632" w:rsidP="002D60CB">
            <w:pPr>
              <w:pStyle w:val="TAL"/>
              <w:keepNext w:val="0"/>
              <w:keepLines w:val="0"/>
              <w:widowControl w:val="0"/>
              <w:rPr>
                <w:rPrChange w:id="40463" w:author="CR#0252r1" w:date="2020-04-07T04:24:00Z">
                  <w:rPr/>
                </w:rPrChange>
              </w:rPr>
            </w:pPr>
            <w:r w:rsidRPr="009F32C9">
              <w:rPr>
                <w:rPrChange w:id="40464" w:author="CR#0252r1" w:date="2020-04-07T04:24:00Z">
                  <w:rPr/>
                </w:rPrChange>
              </w:rPr>
              <w:t>Parameter A</w:t>
            </w:r>
            <w:r w:rsidRPr="009F32C9">
              <w:rPr>
                <w:vertAlign w:val="subscript"/>
                <w:rPrChange w:id="40465" w:author="CR#0252r1" w:date="2020-04-07T04:24:00Z">
                  <w:rPr>
                    <w:vertAlign w:val="subscript"/>
                  </w:rPr>
                </w:rPrChange>
              </w:rPr>
              <w:t>1-n</w:t>
            </w:r>
            <w:r w:rsidRPr="009F32C9">
              <w:rPr>
                <w:rPrChange w:id="40466" w:author="CR#0252r1" w:date="2020-04-07T04:24:00Z">
                  <w:rPr/>
                </w:rPrChange>
              </w:rPr>
              <w:t>, drift coefficient of GNSS time scale relative to UTC time scale (sec/sec) [4</w:t>
            </w:r>
            <w:ins w:id="40467" w:author="CR#0247r8" w:date="2020-04-07T01:18:00Z">
              <w:r w:rsidR="00D04D0A" w:rsidRPr="009F32C9">
                <w:rPr>
                  <w:rPrChange w:id="40468" w:author="CR#0252r1" w:date="2020-04-07T04:24:00Z">
                    <w:rPr/>
                  </w:rPrChange>
                </w:rPr>
                <w:t>]</w:t>
              </w:r>
            </w:ins>
            <w:r w:rsidRPr="009F32C9">
              <w:rPr>
                <w:rPrChange w:id="40469" w:author="CR#0252r1" w:date="2020-04-07T04:24:00Z">
                  <w:rPr/>
                </w:rPrChange>
              </w:rPr>
              <w:t>,</w:t>
            </w:r>
            <w:ins w:id="40470" w:author="CR#0247r8" w:date="2020-04-07T01:18:00Z">
              <w:r w:rsidR="00D04D0A" w:rsidRPr="009F32C9">
                <w:rPr>
                  <w:rPrChange w:id="40471" w:author="CR#0252r1" w:date="2020-04-07T04:24:00Z">
                    <w:rPr/>
                  </w:rPrChange>
                </w:rPr>
                <w:t xml:space="preserve"> [</w:t>
              </w:r>
            </w:ins>
            <w:r w:rsidRPr="009F32C9">
              <w:rPr>
                <w:rPrChange w:id="40472" w:author="CR#0252r1" w:date="2020-04-07T04:24:00Z">
                  <w:rPr/>
                </w:rPrChange>
              </w:rPr>
              <w:t>5</w:t>
            </w:r>
            <w:ins w:id="40473" w:author="CR#0247r8" w:date="2020-04-07T01:18:00Z">
              <w:r w:rsidR="00D04D0A" w:rsidRPr="009F32C9">
                <w:rPr>
                  <w:rPrChange w:id="40474" w:author="CR#0252r1" w:date="2020-04-07T04:24:00Z">
                    <w:rPr/>
                  </w:rPrChange>
                </w:rPr>
                <w:t>]</w:t>
              </w:r>
            </w:ins>
            <w:r w:rsidRPr="009F32C9">
              <w:rPr>
                <w:rPrChange w:id="40475" w:author="CR#0252r1" w:date="2020-04-07T04:24:00Z">
                  <w:rPr/>
                </w:rPrChange>
              </w:rPr>
              <w:t>,</w:t>
            </w:r>
            <w:ins w:id="40476" w:author="CR#0247r8" w:date="2020-04-07T01:18:00Z">
              <w:r w:rsidR="00D04D0A" w:rsidRPr="009F32C9">
                <w:rPr>
                  <w:rPrChange w:id="40477" w:author="CR#0252r1" w:date="2020-04-07T04:24:00Z">
                    <w:rPr/>
                  </w:rPrChange>
                </w:rPr>
                <w:t xml:space="preserve"> [</w:t>
              </w:r>
            </w:ins>
            <w:r w:rsidRPr="009F32C9">
              <w:rPr>
                <w:rPrChange w:id="40478" w:author="CR#0252r1" w:date="2020-04-07T04:24:00Z">
                  <w:rPr/>
                </w:rPrChange>
              </w:rPr>
              <w:t>6</w:t>
            </w:r>
            <w:ins w:id="40479" w:author="CR#0247r8" w:date="2020-04-07T01:18:00Z">
              <w:r w:rsidR="00D04D0A" w:rsidRPr="009F32C9">
                <w:rPr>
                  <w:rPrChange w:id="40480" w:author="CR#0252r1" w:date="2020-04-07T04:24:00Z">
                    <w:rPr/>
                  </w:rPrChange>
                </w:rPr>
                <w:t>]</w:t>
              </w:r>
            </w:ins>
            <w:r w:rsidRPr="009F32C9">
              <w:rPr>
                <w:rPrChange w:id="40481" w:author="CR#0252r1" w:date="2020-04-07T04:24:00Z">
                  <w:rPr/>
                </w:rPrChange>
              </w:rPr>
              <w:t>,</w:t>
            </w:r>
            <w:ins w:id="40482" w:author="CR#0247r8" w:date="2020-04-07T01:18:00Z">
              <w:r w:rsidR="00D04D0A" w:rsidRPr="009F32C9">
                <w:rPr>
                  <w:rPrChange w:id="40483" w:author="CR#0252r1" w:date="2020-04-07T04:24:00Z">
                    <w:rPr/>
                  </w:rPrChange>
                </w:rPr>
                <w:t xml:space="preserve"> [</w:t>
              </w:r>
            </w:ins>
            <w:r w:rsidRPr="009F32C9">
              <w:rPr>
                <w:rPrChange w:id="40484" w:author="CR#0252r1" w:date="2020-04-07T04:24:00Z">
                  <w:rPr/>
                </w:rPrChange>
              </w:rPr>
              <w:t>7</w:t>
            </w:r>
            <w:ins w:id="40485" w:author="CR#0247r8" w:date="2020-04-07T01:18:00Z">
              <w:r w:rsidR="00D04D0A" w:rsidRPr="009F32C9">
                <w:rPr>
                  <w:rPrChange w:id="40486" w:author="CR#0252r1" w:date="2020-04-07T04:24:00Z">
                    <w:rPr/>
                  </w:rPrChange>
                </w:rPr>
                <w:t>]</w:t>
              </w:r>
              <w:r w:rsidR="00D04D0A" w:rsidRPr="009F32C9">
                <w:rPr>
                  <w:lang w:eastAsia="ja-JP"/>
                  <w:rPrChange w:id="40487" w:author="CR#0252r1" w:date="2020-04-07T04:24:00Z">
                    <w:rPr>
                      <w:lang w:eastAsia="ja-JP"/>
                    </w:rPr>
                  </w:rPrChange>
                </w:rPr>
                <w:t xml:space="preserve">, </w:t>
              </w:r>
              <w:r w:rsidR="00D04D0A" w:rsidRPr="009F32C9">
                <w:rPr>
                  <w:lang w:eastAsia="ja-JP"/>
                  <w:rPrChange w:id="40488" w:author="CR#0252r1" w:date="2020-04-07T04:24:00Z">
                    <w:rPr>
                      <w:lang w:eastAsia="ja-JP"/>
                    </w:rPr>
                  </w:rPrChange>
                </w:rPr>
                <w:t>[</w:t>
              </w:r>
              <w:r w:rsidR="00D04D0A" w:rsidRPr="009F32C9">
                <w:rPr>
                  <w:lang w:eastAsia="ja-JP"/>
                  <w:rPrChange w:id="40489" w:author="CR#0252r1" w:date="2020-04-07T04:24:00Z">
                    <w:rPr>
                      <w:lang w:eastAsia="ja-JP"/>
                    </w:rPr>
                  </w:rPrChange>
                </w:rPr>
                <w:t>38</w:t>
              </w:r>
            </w:ins>
            <w:r w:rsidRPr="009F32C9">
              <w:rPr>
                <w:rPrChange w:id="40490" w:author="CR#0252r1" w:date="2020-04-07T04:24:00Z">
                  <w:rPr/>
                </w:rPrChange>
              </w:rPr>
              <w:t>]</w:t>
            </w:r>
            <w:ins w:id="40491" w:author="CR#0248r1" w:date="2020-04-07T02:32:00Z">
              <w:r w:rsidR="00D04D0A" w:rsidRPr="009F32C9">
                <w:rPr>
                  <w:rPrChange w:id="40492" w:author="CR#0252r1" w:date="2020-04-07T04:24:00Z">
                    <w:rPr/>
                  </w:rPrChange>
                </w:rPr>
                <w:t>, [39]</w:t>
              </w:r>
            </w:ins>
            <w:r w:rsidRPr="009F32C9">
              <w:rPr>
                <w:rPrChange w:id="40493" w:author="CR#0252r1" w:date="2020-04-07T04:24:00Z">
                  <w:rPr/>
                </w:rPrChange>
              </w:rPr>
              <w:t>.</w:t>
            </w:r>
          </w:p>
          <w:p w:rsidR="002B1632" w:rsidRPr="009F32C9" w:rsidRDefault="002B1632" w:rsidP="002D60CB">
            <w:pPr>
              <w:pStyle w:val="TAL"/>
              <w:keepNext w:val="0"/>
              <w:keepLines w:val="0"/>
              <w:widowControl w:val="0"/>
              <w:rPr>
                <w:rPrChange w:id="40494" w:author="CR#0252r1" w:date="2020-04-07T04:24:00Z">
                  <w:rPr/>
                </w:rPrChange>
              </w:rPr>
            </w:pPr>
            <w:r w:rsidRPr="009F32C9">
              <w:rPr>
                <w:rPrChange w:id="40495" w:author="CR#0252r1" w:date="2020-04-07T04:24:00Z">
                  <w:rPr/>
                </w:rPrChange>
              </w:rPr>
              <w:t>Scale factor 2</w:t>
            </w:r>
            <w:r w:rsidRPr="009F32C9">
              <w:rPr>
                <w:vertAlign w:val="superscript"/>
                <w:rPrChange w:id="40496" w:author="CR#0252r1" w:date="2020-04-07T04:24:00Z">
                  <w:rPr>
                    <w:vertAlign w:val="superscript"/>
                  </w:rPr>
                </w:rPrChange>
              </w:rPr>
              <w:t>-51</w:t>
            </w:r>
            <w:r w:rsidRPr="009F32C9">
              <w:rPr>
                <w:rPrChange w:id="40497" w:author="CR#0252r1" w:date="2020-04-07T04:24:00Z">
                  <w:rPr/>
                </w:rPrChange>
              </w:rPr>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0498" w:author="CR#0252r1" w:date="2020-04-07T04:24:00Z">
                  <w:rPr>
                    <w:b/>
                    <w:bCs/>
                    <w:i/>
                    <w:iCs/>
                    <w:noProof/>
                  </w:rPr>
                </w:rPrChange>
              </w:rPr>
            </w:pPr>
            <w:r w:rsidRPr="009F32C9">
              <w:rPr>
                <w:b/>
                <w:bCs/>
                <w:i/>
                <w:iCs/>
                <w:noProof/>
                <w:rPrChange w:id="40499" w:author="CR#0252r1" w:date="2020-04-07T04:24:00Z">
                  <w:rPr>
                    <w:b/>
                    <w:bCs/>
                    <w:i/>
                    <w:iCs/>
                    <w:noProof/>
                  </w:rPr>
                </w:rPrChange>
              </w:rPr>
              <w:lastRenderedPageBreak/>
              <w:t>utcA2</w:t>
            </w:r>
          </w:p>
          <w:p w:rsidR="002B1632" w:rsidRPr="009F32C9" w:rsidRDefault="002B1632" w:rsidP="002D60CB">
            <w:pPr>
              <w:pStyle w:val="TAL"/>
              <w:keepNext w:val="0"/>
              <w:keepLines w:val="0"/>
              <w:widowControl w:val="0"/>
              <w:rPr>
                <w:rPrChange w:id="40500" w:author="CR#0252r1" w:date="2020-04-07T04:24:00Z">
                  <w:rPr/>
                </w:rPrChange>
              </w:rPr>
            </w:pPr>
            <w:r w:rsidRPr="009F32C9">
              <w:rPr>
                <w:rPrChange w:id="40501" w:author="CR#0252r1" w:date="2020-04-07T04:24:00Z">
                  <w:rPr/>
                </w:rPrChange>
              </w:rPr>
              <w:t>Parameter A</w:t>
            </w:r>
            <w:r w:rsidRPr="009F32C9">
              <w:rPr>
                <w:vertAlign w:val="subscript"/>
                <w:rPrChange w:id="40502" w:author="CR#0252r1" w:date="2020-04-07T04:24:00Z">
                  <w:rPr>
                    <w:vertAlign w:val="subscript"/>
                  </w:rPr>
                </w:rPrChange>
              </w:rPr>
              <w:t>2-n</w:t>
            </w:r>
            <w:r w:rsidRPr="009F32C9">
              <w:rPr>
                <w:rPrChange w:id="40503" w:author="CR#0252r1" w:date="2020-04-07T04:24:00Z">
                  <w:rPr/>
                </w:rPrChange>
              </w:rPr>
              <w:t>, drift rate correction coefficient of GNSS time scale relative to UTC time scale (sec/sec</w:t>
            </w:r>
            <w:r w:rsidRPr="009F32C9">
              <w:rPr>
                <w:vertAlign w:val="superscript"/>
                <w:rPrChange w:id="40504" w:author="CR#0252r1" w:date="2020-04-07T04:24:00Z">
                  <w:rPr>
                    <w:vertAlign w:val="superscript"/>
                  </w:rPr>
                </w:rPrChange>
              </w:rPr>
              <w:t>2</w:t>
            </w:r>
            <w:r w:rsidRPr="009F32C9">
              <w:rPr>
                <w:rPrChange w:id="40505" w:author="CR#0252r1" w:date="2020-04-07T04:24:00Z">
                  <w:rPr/>
                </w:rPrChange>
              </w:rPr>
              <w:t>) [4</w:t>
            </w:r>
            <w:ins w:id="40506" w:author="CR#0247r8" w:date="2020-04-07T01:19:00Z">
              <w:r w:rsidR="00D04D0A" w:rsidRPr="009F32C9">
                <w:rPr>
                  <w:rPrChange w:id="40507" w:author="CR#0252r1" w:date="2020-04-07T04:24:00Z">
                    <w:rPr/>
                  </w:rPrChange>
                </w:rPr>
                <w:t>]</w:t>
              </w:r>
            </w:ins>
            <w:r w:rsidRPr="009F32C9">
              <w:rPr>
                <w:rPrChange w:id="40508" w:author="CR#0252r1" w:date="2020-04-07T04:24:00Z">
                  <w:rPr/>
                </w:rPrChange>
              </w:rPr>
              <w:t>,</w:t>
            </w:r>
            <w:ins w:id="40509" w:author="CR#0247r8" w:date="2020-04-07T01:19:00Z">
              <w:r w:rsidR="00D04D0A" w:rsidRPr="009F32C9">
                <w:rPr>
                  <w:rPrChange w:id="40510" w:author="CR#0252r1" w:date="2020-04-07T04:24:00Z">
                    <w:rPr/>
                  </w:rPrChange>
                </w:rPr>
                <w:t xml:space="preserve"> [</w:t>
              </w:r>
            </w:ins>
            <w:r w:rsidRPr="009F32C9">
              <w:rPr>
                <w:rPrChange w:id="40511" w:author="CR#0252r1" w:date="2020-04-07T04:24:00Z">
                  <w:rPr/>
                </w:rPrChange>
              </w:rPr>
              <w:t>5</w:t>
            </w:r>
            <w:ins w:id="40512" w:author="CR#0247r8" w:date="2020-04-07T01:19:00Z">
              <w:r w:rsidR="00D04D0A" w:rsidRPr="009F32C9">
                <w:rPr>
                  <w:rPrChange w:id="40513" w:author="CR#0252r1" w:date="2020-04-07T04:24:00Z">
                    <w:rPr/>
                  </w:rPrChange>
                </w:rPr>
                <w:t>]</w:t>
              </w:r>
            </w:ins>
            <w:r w:rsidRPr="009F32C9">
              <w:rPr>
                <w:rPrChange w:id="40514" w:author="CR#0252r1" w:date="2020-04-07T04:24:00Z">
                  <w:rPr/>
                </w:rPrChange>
              </w:rPr>
              <w:t>,</w:t>
            </w:r>
            <w:ins w:id="40515" w:author="CR#0247r8" w:date="2020-04-07T01:19:00Z">
              <w:r w:rsidR="00D04D0A" w:rsidRPr="009F32C9">
                <w:rPr>
                  <w:rPrChange w:id="40516" w:author="CR#0252r1" w:date="2020-04-07T04:24:00Z">
                    <w:rPr/>
                  </w:rPrChange>
                </w:rPr>
                <w:t xml:space="preserve"> [</w:t>
              </w:r>
            </w:ins>
            <w:r w:rsidRPr="009F32C9">
              <w:rPr>
                <w:rPrChange w:id="40517" w:author="CR#0252r1" w:date="2020-04-07T04:24:00Z">
                  <w:rPr/>
                </w:rPrChange>
              </w:rPr>
              <w:t>6</w:t>
            </w:r>
            <w:ins w:id="40518" w:author="CR#0247r8" w:date="2020-04-07T01:19:00Z">
              <w:r w:rsidR="00D04D0A" w:rsidRPr="009F32C9">
                <w:rPr>
                  <w:rPrChange w:id="40519" w:author="CR#0252r1" w:date="2020-04-07T04:24:00Z">
                    <w:rPr/>
                  </w:rPrChange>
                </w:rPr>
                <w:t>]</w:t>
              </w:r>
            </w:ins>
            <w:r w:rsidRPr="009F32C9">
              <w:rPr>
                <w:rPrChange w:id="40520" w:author="CR#0252r1" w:date="2020-04-07T04:24:00Z">
                  <w:rPr/>
                </w:rPrChange>
              </w:rPr>
              <w:t>,</w:t>
            </w:r>
            <w:ins w:id="40521" w:author="CR#0247r8" w:date="2020-04-07T01:19:00Z">
              <w:r w:rsidR="00D04D0A" w:rsidRPr="009F32C9">
                <w:rPr>
                  <w:rPrChange w:id="40522" w:author="CR#0252r1" w:date="2020-04-07T04:24:00Z">
                    <w:rPr/>
                  </w:rPrChange>
                </w:rPr>
                <w:t xml:space="preserve"> [</w:t>
              </w:r>
            </w:ins>
            <w:r w:rsidRPr="009F32C9">
              <w:rPr>
                <w:rPrChange w:id="40523" w:author="CR#0252r1" w:date="2020-04-07T04:24:00Z">
                  <w:rPr/>
                </w:rPrChange>
              </w:rPr>
              <w:t>7]</w:t>
            </w:r>
            <w:ins w:id="40524" w:author="CR#0247r8" w:date="2020-04-07T01:19:00Z">
              <w:r w:rsidR="00D04D0A" w:rsidRPr="009F32C9">
                <w:rPr>
                  <w:lang w:eastAsia="ja-JP"/>
                  <w:rPrChange w:id="40525" w:author="CR#0252r1" w:date="2020-04-07T04:24:00Z">
                    <w:rPr>
                      <w:lang w:eastAsia="ja-JP"/>
                    </w:rPr>
                  </w:rPrChange>
                </w:rPr>
                <w:t xml:space="preserve">, </w:t>
              </w:r>
              <w:r w:rsidR="00D04D0A" w:rsidRPr="009F32C9">
                <w:rPr>
                  <w:lang w:eastAsia="ja-JP"/>
                  <w:rPrChange w:id="40526" w:author="CR#0252r1" w:date="2020-04-07T04:24:00Z">
                    <w:rPr>
                      <w:lang w:eastAsia="ja-JP"/>
                    </w:rPr>
                  </w:rPrChange>
                </w:rPr>
                <w:t>[</w:t>
              </w:r>
              <w:r w:rsidR="00D04D0A" w:rsidRPr="009F32C9">
                <w:rPr>
                  <w:lang w:eastAsia="ja-JP"/>
                  <w:rPrChange w:id="40527" w:author="CR#0252r1" w:date="2020-04-07T04:24:00Z">
                    <w:rPr>
                      <w:lang w:eastAsia="ja-JP"/>
                    </w:rPr>
                  </w:rPrChange>
                </w:rPr>
                <w:t>38</w:t>
              </w:r>
              <w:r w:rsidR="00D04D0A" w:rsidRPr="009F32C9">
                <w:rPr>
                  <w:lang w:eastAsia="ja-JP"/>
                  <w:rPrChange w:id="40528" w:author="CR#0252r1" w:date="2020-04-07T04:24:00Z">
                    <w:rPr>
                      <w:lang w:eastAsia="ja-JP"/>
                    </w:rPr>
                  </w:rPrChange>
                </w:rPr>
                <w:t>]</w:t>
              </w:r>
            </w:ins>
            <w:ins w:id="40529" w:author="CR#0248r1" w:date="2020-04-07T02:32:00Z">
              <w:r w:rsidR="00D04D0A" w:rsidRPr="009F32C9">
                <w:rPr>
                  <w:rPrChange w:id="40530" w:author="CR#0252r1" w:date="2020-04-07T04:24:00Z">
                    <w:rPr/>
                  </w:rPrChange>
                </w:rPr>
                <w:t>, [39]</w:t>
              </w:r>
            </w:ins>
            <w:r w:rsidRPr="009F32C9">
              <w:rPr>
                <w:rPrChange w:id="40531" w:author="CR#0252r1" w:date="2020-04-07T04:24:00Z">
                  <w:rPr/>
                </w:rPrChange>
              </w:rPr>
              <w:t>.</w:t>
            </w:r>
          </w:p>
          <w:p w:rsidR="002B1632" w:rsidRPr="009F32C9" w:rsidRDefault="002B1632" w:rsidP="002D60CB">
            <w:pPr>
              <w:pStyle w:val="TAL"/>
              <w:keepNext w:val="0"/>
              <w:keepLines w:val="0"/>
              <w:widowControl w:val="0"/>
              <w:rPr>
                <w:rPrChange w:id="40532" w:author="CR#0252r1" w:date="2020-04-07T04:24:00Z">
                  <w:rPr/>
                </w:rPrChange>
              </w:rPr>
            </w:pPr>
            <w:r w:rsidRPr="009F32C9">
              <w:rPr>
                <w:rPrChange w:id="40533" w:author="CR#0252r1" w:date="2020-04-07T04:24:00Z">
                  <w:rPr/>
                </w:rPrChange>
              </w:rPr>
              <w:t>Scale factor 2</w:t>
            </w:r>
            <w:r w:rsidRPr="009F32C9">
              <w:rPr>
                <w:vertAlign w:val="superscript"/>
                <w:rPrChange w:id="40534" w:author="CR#0252r1" w:date="2020-04-07T04:24:00Z">
                  <w:rPr>
                    <w:vertAlign w:val="superscript"/>
                  </w:rPr>
                </w:rPrChange>
              </w:rPr>
              <w:t>-68</w:t>
            </w:r>
            <w:r w:rsidRPr="009F32C9">
              <w:rPr>
                <w:rPrChange w:id="40535" w:author="CR#0252r1" w:date="2020-04-07T04:24:00Z">
                  <w:rPr/>
                </w:rPrChange>
              </w:rPr>
              <w:t xml:space="preserve"> seconds/second</w:t>
            </w:r>
            <w:r w:rsidRPr="009F32C9">
              <w:rPr>
                <w:vertAlign w:val="superscript"/>
                <w:rPrChange w:id="40536" w:author="CR#0252r1" w:date="2020-04-07T04:24:00Z">
                  <w:rPr>
                    <w:vertAlign w:val="superscript"/>
                  </w:rPr>
                </w:rPrChange>
              </w:rPr>
              <w:t>2</w:t>
            </w:r>
            <w:r w:rsidRPr="009F32C9">
              <w:rPr>
                <w:rPrChange w:id="40537" w:author="CR#0252r1" w:date="2020-04-07T04:24:00Z">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0538" w:author="CR#0252r1" w:date="2020-04-07T04:24:00Z">
                  <w:rPr>
                    <w:b/>
                    <w:bCs/>
                    <w:i/>
                    <w:iCs/>
                    <w:noProof/>
                  </w:rPr>
                </w:rPrChange>
              </w:rPr>
            </w:pPr>
            <w:r w:rsidRPr="009F32C9">
              <w:rPr>
                <w:b/>
                <w:bCs/>
                <w:i/>
                <w:iCs/>
                <w:noProof/>
                <w:rPrChange w:id="40539" w:author="CR#0252r1" w:date="2020-04-07T04:24:00Z">
                  <w:rPr>
                    <w:b/>
                    <w:bCs/>
                    <w:i/>
                    <w:iCs/>
                    <w:noProof/>
                  </w:rPr>
                </w:rPrChange>
              </w:rPr>
              <w:t>utcDeltaTls</w:t>
            </w:r>
          </w:p>
          <w:p w:rsidR="002B1632" w:rsidRPr="009F32C9" w:rsidRDefault="002B1632" w:rsidP="002D60CB">
            <w:pPr>
              <w:pStyle w:val="TAL"/>
              <w:keepNext w:val="0"/>
              <w:keepLines w:val="0"/>
              <w:widowControl w:val="0"/>
              <w:rPr>
                <w:rPrChange w:id="40540" w:author="CR#0252r1" w:date="2020-04-07T04:24:00Z">
                  <w:rPr/>
                </w:rPrChange>
              </w:rPr>
            </w:pPr>
            <w:r w:rsidRPr="009F32C9">
              <w:rPr>
                <w:rPrChange w:id="40541" w:author="CR#0252r1" w:date="2020-04-07T04:24:00Z">
                  <w:rPr/>
                </w:rPrChange>
              </w:rPr>
              <w:t xml:space="preserve">Parameter </w:t>
            </w:r>
            <w:r w:rsidRPr="009F32C9">
              <w:rPr>
                <w:rPrChange w:id="40542" w:author="CR#0252r1" w:date="2020-04-07T04:24:00Z">
                  <w:rPr/>
                </w:rPrChange>
              </w:rPr>
              <w:sym w:font="Symbol" w:char="F044"/>
            </w:r>
            <w:r w:rsidRPr="009F32C9">
              <w:rPr>
                <w:rPrChange w:id="40543" w:author="CR#0252r1" w:date="2020-04-07T04:24:00Z">
                  <w:rPr/>
                </w:rPrChange>
              </w:rPr>
              <w:t>t</w:t>
            </w:r>
            <w:r w:rsidRPr="009F32C9">
              <w:rPr>
                <w:vertAlign w:val="subscript"/>
                <w:rPrChange w:id="40544" w:author="CR#0252r1" w:date="2020-04-07T04:24:00Z">
                  <w:rPr>
                    <w:vertAlign w:val="subscript"/>
                  </w:rPr>
                </w:rPrChange>
              </w:rPr>
              <w:t>LS</w:t>
            </w:r>
            <w:r w:rsidRPr="009F32C9">
              <w:rPr>
                <w:rPrChange w:id="40545" w:author="CR#0252r1" w:date="2020-04-07T04:24:00Z">
                  <w:rPr/>
                </w:rPrChange>
              </w:rPr>
              <w:t>, current or past leap second count (seconds) [4</w:t>
            </w:r>
            <w:ins w:id="40546" w:author="CR#0247r8" w:date="2020-04-07T01:19:00Z">
              <w:r w:rsidR="00D04D0A" w:rsidRPr="009F32C9">
                <w:rPr>
                  <w:rPrChange w:id="40547" w:author="CR#0252r1" w:date="2020-04-07T04:24:00Z">
                    <w:rPr/>
                  </w:rPrChange>
                </w:rPr>
                <w:t>]</w:t>
              </w:r>
            </w:ins>
            <w:r w:rsidRPr="009F32C9">
              <w:rPr>
                <w:rPrChange w:id="40548" w:author="CR#0252r1" w:date="2020-04-07T04:24:00Z">
                  <w:rPr/>
                </w:rPrChange>
              </w:rPr>
              <w:t>,</w:t>
            </w:r>
            <w:ins w:id="40549" w:author="CR#0247r8" w:date="2020-04-07T01:19:00Z">
              <w:r w:rsidR="00D04D0A" w:rsidRPr="009F32C9">
                <w:rPr>
                  <w:rPrChange w:id="40550" w:author="CR#0252r1" w:date="2020-04-07T04:24:00Z">
                    <w:rPr/>
                  </w:rPrChange>
                </w:rPr>
                <w:t xml:space="preserve"> [</w:t>
              </w:r>
            </w:ins>
            <w:r w:rsidRPr="009F32C9">
              <w:rPr>
                <w:rPrChange w:id="40551" w:author="CR#0252r1" w:date="2020-04-07T04:24:00Z">
                  <w:rPr/>
                </w:rPrChange>
              </w:rPr>
              <w:t>5</w:t>
            </w:r>
            <w:ins w:id="40552" w:author="CR#0247r8" w:date="2020-04-07T01:19:00Z">
              <w:r w:rsidR="00D04D0A" w:rsidRPr="009F32C9">
                <w:rPr>
                  <w:rPrChange w:id="40553" w:author="CR#0252r1" w:date="2020-04-07T04:24:00Z">
                    <w:rPr/>
                  </w:rPrChange>
                </w:rPr>
                <w:t>]</w:t>
              </w:r>
            </w:ins>
            <w:r w:rsidRPr="009F32C9">
              <w:rPr>
                <w:rPrChange w:id="40554" w:author="CR#0252r1" w:date="2020-04-07T04:24:00Z">
                  <w:rPr/>
                </w:rPrChange>
              </w:rPr>
              <w:t>,</w:t>
            </w:r>
            <w:ins w:id="40555" w:author="CR#0247r8" w:date="2020-04-07T01:19:00Z">
              <w:r w:rsidR="00D04D0A" w:rsidRPr="009F32C9">
                <w:rPr>
                  <w:rPrChange w:id="40556" w:author="CR#0252r1" w:date="2020-04-07T04:24:00Z">
                    <w:rPr/>
                  </w:rPrChange>
                </w:rPr>
                <w:t xml:space="preserve"> [</w:t>
              </w:r>
            </w:ins>
            <w:r w:rsidRPr="009F32C9">
              <w:rPr>
                <w:rPrChange w:id="40557" w:author="CR#0252r1" w:date="2020-04-07T04:24:00Z">
                  <w:rPr/>
                </w:rPrChange>
              </w:rPr>
              <w:t>6</w:t>
            </w:r>
            <w:ins w:id="40558" w:author="CR#0247r8" w:date="2020-04-07T01:19:00Z">
              <w:r w:rsidR="00D04D0A" w:rsidRPr="009F32C9">
                <w:rPr>
                  <w:rPrChange w:id="40559" w:author="CR#0252r1" w:date="2020-04-07T04:24:00Z">
                    <w:rPr/>
                  </w:rPrChange>
                </w:rPr>
                <w:t>]</w:t>
              </w:r>
            </w:ins>
            <w:r w:rsidRPr="009F32C9">
              <w:rPr>
                <w:rPrChange w:id="40560" w:author="CR#0252r1" w:date="2020-04-07T04:24:00Z">
                  <w:rPr/>
                </w:rPrChange>
              </w:rPr>
              <w:t>,</w:t>
            </w:r>
            <w:ins w:id="40561" w:author="CR#0247r8" w:date="2020-04-07T01:19:00Z">
              <w:r w:rsidR="00D04D0A" w:rsidRPr="009F32C9">
                <w:rPr>
                  <w:rPrChange w:id="40562" w:author="CR#0252r1" w:date="2020-04-07T04:24:00Z">
                    <w:rPr/>
                  </w:rPrChange>
                </w:rPr>
                <w:t xml:space="preserve"> [</w:t>
              </w:r>
            </w:ins>
            <w:r w:rsidRPr="009F32C9">
              <w:rPr>
                <w:rPrChange w:id="40563" w:author="CR#0252r1" w:date="2020-04-07T04:24:00Z">
                  <w:rPr/>
                </w:rPrChange>
              </w:rPr>
              <w:t>7]</w:t>
            </w:r>
            <w:ins w:id="40564" w:author="CR#0247r8" w:date="2020-04-07T01:19:00Z">
              <w:r w:rsidR="00D04D0A" w:rsidRPr="009F32C9">
                <w:rPr>
                  <w:lang w:eastAsia="ja-JP"/>
                  <w:rPrChange w:id="40565" w:author="CR#0252r1" w:date="2020-04-07T04:24:00Z">
                    <w:rPr>
                      <w:lang w:eastAsia="ja-JP"/>
                    </w:rPr>
                  </w:rPrChange>
                </w:rPr>
                <w:t xml:space="preserve">, </w:t>
              </w:r>
              <w:r w:rsidR="00D04D0A" w:rsidRPr="009F32C9">
                <w:rPr>
                  <w:lang w:eastAsia="ja-JP"/>
                  <w:rPrChange w:id="40566" w:author="CR#0252r1" w:date="2020-04-07T04:24:00Z">
                    <w:rPr>
                      <w:lang w:eastAsia="ja-JP"/>
                    </w:rPr>
                  </w:rPrChange>
                </w:rPr>
                <w:t>[</w:t>
              </w:r>
              <w:r w:rsidR="00D04D0A" w:rsidRPr="009F32C9">
                <w:rPr>
                  <w:lang w:eastAsia="ja-JP"/>
                  <w:rPrChange w:id="40567" w:author="CR#0252r1" w:date="2020-04-07T04:24:00Z">
                    <w:rPr>
                      <w:lang w:eastAsia="ja-JP"/>
                    </w:rPr>
                  </w:rPrChange>
                </w:rPr>
                <w:t>38</w:t>
              </w:r>
            </w:ins>
            <w:ins w:id="40568" w:author="CR#0247r8" w:date="2020-04-07T01:20:00Z">
              <w:r w:rsidR="00D04D0A" w:rsidRPr="009F32C9">
                <w:rPr>
                  <w:lang w:eastAsia="ja-JP"/>
                  <w:rPrChange w:id="40569" w:author="CR#0252r1" w:date="2020-04-07T04:24:00Z">
                    <w:rPr>
                      <w:lang w:eastAsia="ja-JP"/>
                    </w:rPr>
                  </w:rPrChange>
                </w:rPr>
                <w:t>]</w:t>
              </w:r>
            </w:ins>
            <w:ins w:id="40570" w:author="CR#0248r1" w:date="2020-04-07T02:32:00Z">
              <w:r w:rsidR="00D04D0A" w:rsidRPr="009F32C9">
                <w:rPr>
                  <w:rPrChange w:id="40571" w:author="CR#0252r1" w:date="2020-04-07T04:24:00Z">
                    <w:rPr/>
                  </w:rPrChange>
                </w:rPr>
                <w:t>, [39]</w:t>
              </w:r>
            </w:ins>
            <w:r w:rsidRPr="009F32C9">
              <w:rPr>
                <w:rPrChange w:id="40572" w:author="CR#0252r1" w:date="2020-04-07T04:24:00Z">
                  <w:rPr/>
                </w:rPrChange>
              </w:rPr>
              <w:t>.</w:t>
            </w:r>
          </w:p>
          <w:p w:rsidR="002B1632" w:rsidRPr="009F32C9" w:rsidRDefault="002B1632" w:rsidP="002D60CB">
            <w:pPr>
              <w:pStyle w:val="TAL"/>
              <w:keepNext w:val="0"/>
              <w:keepLines w:val="0"/>
              <w:widowControl w:val="0"/>
              <w:rPr>
                <w:rPrChange w:id="40573" w:author="CR#0252r1" w:date="2020-04-07T04:24:00Z">
                  <w:rPr/>
                </w:rPrChange>
              </w:rPr>
            </w:pPr>
            <w:r w:rsidRPr="009F32C9">
              <w:rPr>
                <w:rPrChange w:id="40574" w:author="CR#0252r1" w:date="2020-04-07T04:24:00Z">
                  <w:rPr/>
                </w:rPrChange>
              </w:rPr>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0575" w:author="CR#0252r1" w:date="2020-04-07T04:24:00Z">
                  <w:rPr>
                    <w:b/>
                    <w:bCs/>
                    <w:i/>
                    <w:iCs/>
                    <w:noProof/>
                  </w:rPr>
                </w:rPrChange>
              </w:rPr>
            </w:pPr>
            <w:r w:rsidRPr="009F32C9">
              <w:rPr>
                <w:b/>
                <w:bCs/>
                <w:i/>
                <w:iCs/>
                <w:noProof/>
                <w:rPrChange w:id="40576" w:author="CR#0252r1" w:date="2020-04-07T04:24:00Z">
                  <w:rPr>
                    <w:b/>
                    <w:bCs/>
                    <w:i/>
                    <w:iCs/>
                    <w:noProof/>
                  </w:rPr>
                </w:rPrChange>
              </w:rPr>
              <w:t>utcTot</w:t>
            </w:r>
          </w:p>
          <w:p w:rsidR="002B1632" w:rsidRPr="009F32C9" w:rsidRDefault="002B1632" w:rsidP="002D60CB">
            <w:pPr>
              <w:pStyle w:val="TAL"/>
              <w:keepNext w:val="0"/>
              <w:keepLines w:val="0"/>
              <w:widowControl w:val="0"/>
              <w:rPr>
                <w:rPrChange w:id="40577" w:author="CR#0252r1" w:date="2020-04-07T04:24:00Z">
                  <w:rPr/>
                </w:rPrChange>
              </w:rPr>
            </w:pPr>
            <w:r w:rsidRPr="009F32C9">
              <w:rPr>
                <w:rPrChange w:id="40578" w:author="CR#0252r1" w:date="2020-04-07T04:24:00Z">
                  <w:rPr/>
                </w:rPrChange>
              </w:rPr>
              <w:t>Parameter t</w:t>
            </w:r>
            <w:r w:rsidRPr="009F32C9">
              <w:rPr>
                <w:vertAlign w:val="subscript"/>
                <w:rPrChange w:id="40579" w:author="CR#0252r1" w:date="2020-04-07T04:24:00Z">
                  <w:rPr>
                    <w:vertAlign w:val="subscript"/>
                  </w:rPr>
                </w:rPrChange>
              </w:rPr>
              <w:t>ot,</w:t>
            </w:r>
            <w:r w:rsidRPr="009F32C9">
              <w:rPr>
                <w:rPrChange w:id="40580" w:author="CR#0252r1" w:date="2020-04-07T04:24:00Z">
                  <w:rPr/>
                </w:rPrChange>
              </w:rPr>
              <w:t xml:space="preserve"> time data reference time of week (seconds) [4</w:t>
            </w:r>
            <w:ins w:id="40581" w:author="CR#0247r8" w:date="2020-04-07T01:20:00Z">
              <w:r w:rsidR="00D04D0A" w:rsidRPr="009F32C9">
                <w:rPr>
                  <w:rPrChange w:id="40582" w:author="CR#0252r1" w:date="2020-04-07T04:24:00Z">
                    <w:rPr/>
                  </w:rPrChange>
                </w:rPr>
                <w:t>]</w:t>
              </w:r>
            </w:ins>
            <w:r w:rsidRPr="009F32C9">
              <w:rPr>
                <w:rPrChange w:id="40583" w:author="CR#0252r1" w:date="2020-04-07T04:24:00Z">
                  <w:rPr/>
                </w:rPrChange>
              </w:rPr>
              <w:t>,</w:t>
            </w:r>
            <w:ins w:id="40584" w:author="CR#0247r8" w:date="2020-04-07T01:20:00Z">
              <w:r w:rsidR="00D04D0A" w:rsidRPr="009F32C9">
                <w:rPr>
                  <w:rPrChange w:id="40585" w:author="CR#0252r1" w:date="2020-04-07T04:24:00Z">
                    <w:rPr/>
                  </w:rPrChange>
                </w:rPr>
                <w:t xml:space="preserve"> [</w:t>
              </w:r>
            </w:ins>
            <w:r w:rsidRPr="009F32C9">
              <w:rPr>
                <w:rPrChange w:id="40586" w:author="CR#0252r1" w:date="2020-04-07T04:24:00Z">
                  <w:rPr/>
                </w:rPrChange>
              </w:rPr>
              <w:t>5</w:t>
            </w:r>
            <w:ins w:id="40587" w:author="CR#0247r8" w:date="2020-04-07T01:20:00Z">
              <w:r w:rsidR="00D04D0A" w:rsidRPr="009F32C9">
                <w:rPr>
                  <w:rPrChange w:id="40588" w:author="CR#0252r1" w:date="2020-04-07T04:24:00Z">
                    <w:rPr/>
                  </w:rPrChange>
                </w:rPr>
                <w:t>]</w:t>
              </w:r>
            </w:ins>
            <w:r w:rsidRPr="009F32C9">
              <w:rPr>
                <w:rPrChange w:id="40589" w:author="CR#0252r1" w:date="2020-04-07T04:24:00Z">
                  <w:rPr/>
                </w:rPrChange>
              </w:rPr>
              <w:t>,</w:t>
            </w:r>
            <w:ins w:id="40590" w:author="CR#0247r8" w:date="2020-04-07T01:20:00Z">
              <w:r w:rsidR="00D04D0A" w:rsidRPr="009F32C9">
                <w:rPr>
                  <w:rPrChange w:id="40591" w:author="CR#0252r1" w:date="2020-04-07T04:24:00Z">
                    <w:rPr/>
                  </w:rPrChange>
                </w:rPr>
                <w:t xml:space="preserve"> [</w:t>
              </w:r>
            </w:ins>
            <w:r w:rsidRPr="009F32C9">
              <w:rPr>
                <w:rPrChange w:id="40592" w:author="CR#0252r1" w:date="2020-04-07T04:24:00Z">
                  <w:rPr/>
                </w:rPrChange>
              </w:rPr>
              <w:t>6</w:t>
            </w:r>
            <w:ins w:id="40593" w:author="CR#0247r8" w:date="2020-04-07T01:20:00Z">
              <w:r w:rsidR="00D04D0A" w:rsidRPr="009F32C9">
                <w:rPr>
                  <w:rPrChange w:id="40594" w:author="CR#0252r1" w:date="2020-04-07T04:24:00Z">
                    <w:rPr/>
                  </w:rPrChange>
                </w:rPr>
                <w:t>]</w:t>
              </w:r>
            </w:ins>
            <w:r w:rsidRPr="009F32C9">
              <w:rPr>
                <w:rPrChange w:id="40595" w:author="CR#0252r1" w:date="2020-04-07T04:24:00Z">
                  <w:rPr/>
                </w:rPrChange>
              </w:rPr>
              <w:t>,</w:t>
            </w:r>
            <w:ins w:id="40596" w:author="CR#0247r8" w:date="2020-04-07T01:20:00Z">
              <w:r w:rsidR="00D04D0A" w:rsidRPr="009F32C9">
                <w:rPr>
                  <w:rPrChange w:id="40597" w:author="CR#0252r1" w:date="2020-04-07T04:24:00Z">
                    <w:rPr/>
                  </w:rPrChange>
                </w:rPr>
                <w:t xml:space="preserve"> [</w:t>
              </w:r>
            </w:ins>
            <w:r w:rsidRPr="009F32C9">
              <w:rPr>
                <w:rPrChange w:id="40598" w:author="CR#0252r1" w:date="2020-04-07T04:24:00Z">
                  <w:rPr/>
                </w:rPrChange>
              </w:rPr>
              <w:t>7]</w:t>
            </w:r>
            <w:ins w:id="40599" w:author="CR#0247r8" w:date="2020-04-07T01:20:00Z">
              <w:r w:rsidR="00D04D0A" w:rsidRPr="009F32C9">
                <w:rPr>
                  <w:lang w:eastAsia="ja-JP"/>
                  <w:rPrChange w:id="40600" w:author="CR#0252r1" w:date="2020-04-07T04:24:00Z">
                    <w:rPr>
                      <w:lang w:eastAsia="ja-JP"/>
                    </w:rPr>
                  </w:rPrChange>
                </w:rPr>
                <w:t xml:space="preserve">, </w:t>
              </w:r>
              <w:r w:rsidR="00D04D0A" w:rsidRPr="009F32C9">
                <w:rPr>
                  <w:lang w:eastAsia="ja-JP"/>
                  <w:rPrChange w:id="40601" w:author="CR#0252r1" w:date="2020-04-07T04:24:00Z">
                    <w:rPr>
                      <w:lang w:eastAsia="ja-JP"/>
                    </w:rPr>
                  </w:rPrChange>
                </w:rPr>
                <w:t>[</w:t>
              </w:r>
              <w:r w:rsidR="00D04D0A" w:rsidRPr="009F32C9">
                <w:rPr>
                  <w:lang w:eastAsia="ja-JP"/>
                  <w:rPrChange w:id="40602" w:author="CR#0252r1" w:date="2020-04-07T04:24:00Z">
                    <w:rPr>
                      <w:lang w:eastAsia="ja-JP"/>
                    </w:rPr>
                  </w:rPrChange>
                </w:rPr>
                <w:t>38</w:t>
              </w:r>
              <w:r w:rsidR="00D04D0A" w:rsidRPr="009F32C9">
                <w:rPr>
                  <w:lang w:eastAsia="ja-JP"/>
                  <w:rPrChange w:id="40603" w:author="CR#0252r1" w:date="2020-04-07T04:24:00Z">
                    <w:rPr>
                      <w:lang w:eastAsia="ja-JP"/>
                    </w:rPr>
                  </w:rPrChange>
                </w:rPr>
                <w:t>]</w:t>
              </w:r>
            </w:ins>
            <w:ins w:id="40604" w:author="CR#0248r1" w:date="2020-04-07T02:32:00Z">
              <w:r w:rsidR="00D04D0A" w:rsidRPr="009F32C9">
                <w:rPr>
                  <w:rPrChange w:id="40605" w:author="CR#0252r1" w:date="2020-04-07T04:24:00Z">
                    <w:rPr/>
                  </w:rPrChange>
                </w:rPr>
                <w:t>, [39]</w:t>
              </w:r>
            </w:ins>
            <w:r w:rsidRPr="009F32C9">
              <w:rPr>
                <w:rPrChange w:id="40606" w:author="CR#0252r1" w:date="2020-04-07T04:24:00Z">
                  <w:rPr/>
                </w:rPrChange>
              </w:rPr>
              <w:t>.</w:t>
            </w:r>
          </w:p>
          <w:p w:rsidR="002B1632" w:rsidRPr="009F32C9" w:rsidRDefault="002B1632" w:rsidP="002D60CB">
            <w:pPr>
              <w:pStyle w:val="TAL"/>
              <w:keepNext w:val="0"/>
              <w:keepLines w:val="0"/>
              <w:widowControl w:val="0"/>
              <w:rPr>
                <w:rPrChange w:id="40607" w:author="CR#0252r1" w:date="2020-04-07T04:24:00Z">
                  <w:rPr/>
                </w:rPrChange>
              </w:rPr>
            </w:pPr>
            <w:r w:rsidRPr="009F32C9">
              <w:rPr>
                <w:rPrChange w:id="40608" w:author="CR#0252r1" w:date="2020-04-07T04:24:00Z">
                  <w:rPr/>
                </w:rPrChange>
              </w:rPr>
              <w:t>Scale factor 2</w:t>
            </w:r>
            <w:r w:rsidRPr="009F32C9">
              <w:rPr>
                <w:vertAlign w:val="superscript"/>
                <w:rPrChange w:id="40609" w:author="CR#0252r1" w:date="2020-04-07T04:24:00Z">
                  <w:rPr>
                    <w:vertAlign w:val="superscript"/>
                  </w:rPr>
                </w:rPrChange>
              </w:rPr>
              <w:t>4</w:t>
            </w:r>
            <w:r w:rsidRPr="009F32C9">
              <w:rPr>
                <w:rPrChange w:id="40610"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0611" w:author="CR#0252r1" w:date="2020-04-07T04:24:00Z">
                  <w:rPr>
                    <w:b/>
                    <w:bCs/>
                    <w:i/>
                    <w:iCs/>
                    <w:noProof/>
                  </w:rPr>
                </w:rPrChange>
              </w:rPr>
            </w:pPr>
            <w:r w:rsidRPr="009F32C9">
              <w:rPr>
                <w:b/>
                <w:bCs/>
                <w:i/>
                <w:iCs/>
                <w:noProof/>
                <w:rPrChange w:id="40612" w:author="CR#0252r1" w:date="2020-04-07T04:24:00Z">
                  <w:rPr>
                    <w:b/>
                    <w:bCs/>
                    <w:i/>
                    <w:iCs/>
                    <w:noProof/>
                  </w:rPr>
                </w:rPrChange>
              </w:rPr>
              <w:t>utcWNot</w:t>
            </w:r>
          </w:p>
          <w:p w:rsidR="002B1632" w:rsidRPr="009F32C9" w:rsidRDefault="002B1632" w:rsidP="002D60CB">
            <w:pPr>
              <w:pStyle w:val="TAL"/>
              <w:keepNext w:val="0"/>
              <w:keepLines w:val="0"/>
              <w:widowControl w:val="0"/>
              <w:rPr>
                <w:rPrChange w:id="40613" w:author="CR#0252r1" w:date="2020-04-07T04:24:00Z">
                  <w:rPr/>
                </w:rPrChange>
              </w:rPr>
            </w:pPr>
            <w:r w:rsidRPr="009F32C9">
              <w:rPr>
                <w:rPrChange w:id="40614" w:author="CR#0252r1" w:date="2020-04-07T04:24:00Z">
                  <w:rPr/>
                </w:rPrChange>
              </w:rPr>
              <w:t>Parameter WN</w:t>
            </w:r>
            <w:r w:rsidRPr="009F32C9">
              <w:rPr>
                <w:vertAlign w:val="subscript"/>
                <w:rPrChange w:id="40615" w:author="CR#0252r1" w:date="2020-04-07T04:24:00Z">
                  <w:rPr>
                    <w:vertAlign w:val="subscript"/>
                  </w:rPr>
                </w:rPrChange>
              </w:rPr>
              <w:t>ot</w:t>
            </w:r>
            <w:r w:rsidRPr="009F32C9">
              <w:rPr>
                <w:rPrChange w:id="40616" w:author="CR#0252r1" w:date="2020-04-07T04:24:00Z">
                  <w:rPr/>
                </w:rPrChange>
              </w:rPr>
              <w:t>, time data reference week number (weeks) [4</w:t>
            </w:r>
            <w:ins w:id="40617" w:author="CR#0247r8" w:date="2020-04-07T01:20:00Z">
              <w:r w:rsidR="00D04D0A" w:rsidRPr="009F32C9">
                <w:rPr>
                  <w:rPrChange w:id="40618" w:author="CR#0252r1" w:date="2020-04-07T04:24:00Z">
                    <w:rPr/>
                  </w:rPrChange>
                </w:rPr>
                <w:t>]</w:t>
              </w:r>
            </w:ins>
            <w:r w:rsidRPr="009F32C9">
              <w:rPr>
                <w:rPrChange w:id="40619" w:author="CR#0252r1" w:date="2020-04-07T04:24:00Z">
                  <w:rPr/>
                </w:rPrChange>
              </w:rPr>
              <w:t>,</w:t>
            </w:r>
            <w:ins w:id="40620" w:author="CR#0247r8" w:date="2020-04-07T01:20:00Z">
              <w:r w:rsidR="00D04D0A" w:rsidRPr="009F32C9">
                <w:rPr>
                  <w:rPrChange w:id="40621" w:author="CR#0252r1" w:date="2020-04-07T04:24:00Z">
                    <w:rPr/>
                  </w:rPrChange>
                </w:rPr>
                <w:t xml:space="preserve"> [</w:t>
              </w:r>
            </w:ins>
            <w:r w:rsidRPr="009F32C9">
              <w:rPr>
                <w:rPrChange w:id="40622" w:author="CR#0252r1" w:date="2020-04-07T04:24:00Z">
                  <w:rPr/>
                </w:rPrChange>
              </w:rPr>
              <w:t>5</w:t>
            </w:r>
            <w:ins w:id="40623" w:author="CR#0247r8" w:date="2020-04-07T01:20:00Z">
              <w:r w:rsidR="00D04D0A" w:rsidRPr="009F32C9">
                <w:rPr>
                  <w:rPrChange w:id="40624" w:author="CR#0252r1" w:date="2020-04-07T04:24:00Z">
                    <w:rPr/>
                  </w:rPrChange>
                </w:rPr>
                <w:t>]</w:t>
              </w:r>
            </w:ins>
            <w:r w:rsidRPr="009F32C9">
              <w:rPr>
                <w:rPrChange w:id="40625" w:author="CR#0252r1" w:date="2020-04-07T04:24:00Z">
                  <w:rPr/>
                </w:rPrChange>
              </w:rPr>
              <w:t>,</w:t>
            </w:r>
            <w:ins w:id="40626" w:author="CR#0247r8" w:date="2020-04-07T01:20:00Z">
              <w:r w:rsidR="00D04D0A" w:rsidRPr="009F32C9">
                <w:rPr>
                  <w:rPrChange w:id="40627" w:author="CR#0252r1" w:date="2020-04-07T04:24:00Z">
                    <w:rPr/>
                  </w:rPrChange>
                </w:rPr>
                <w:t xml:space="preserve"> [</w:t>
              </w:r>
            </w:ins>
            <w:r w:rsidRPr="009F32C9">
              <w:rPr>
                <w:rPrChange w:id="40628" w:author="CR#0252r1" w:date="2020-04-07T04:24:00Z">
                  <w:rPr/>
                </w:rPrChange>
              </w:rPr>
              <w:t>6</w:t>
            </w:r>
            <w:ins w:id="40629" w:author="CR#0247r8" w:date="2020-04-07T01:20:00Z">
              <w:r w:rsidR="00D04D0A" w:rsidRPr="009F32C9">
                <w:rPr>
                  <w:rPrChange w:id="40630" w:author="CR#0252r1" w:date="2020-04-07T04:24:00Z">
                    <w:rPr/>
                  </w:rPrChange>
                </w:rPr>
                <w:t>]</w:t>
              </w:r>
            </w:ins>
            <w:r w:rsidRPr="009F32C9">
              <w:rPr>
                <w:rPrChange w:id="40631" w:author="CR#0252r1" w:date="2020-04-07T04:24:00Z">
                  <w:rPr/>
                </w:rPrChange>
              </w:rPr>
              <w:t>,</w:t>
            </w:r>
            <w:ins w:id="40632" w:author="CR#0247r8" w:date="2020-04-07T01:20:00Z">
              <w:r w:rsidR="00D04D0A" w:rsidRPr="009F32C9">
                <w:rPr>
                  <w:rPrChange w:id="40633" w:author="CR#0252r1" w:date="2020-04-07T04:24:00Z">
                    <w:rPr/>
                  </w:rPrChange>
                </w:rPr>
                <w:t xml:space="preserve"> [</w:t>
              </w:r>
            </w:ins>
            <w:r w:rsidRPr="009F32C9">
              <w:rPr>
                <w:rPrChange w:id="40634" w:author="CR#0252r1" w:date="2020-04-07T04:24:00Z">
                  <w:rPr/>
                </w:rPrChange>
              </w:rPr>
              <w:t>7]</w:t>
            </w:r>
            <w:ins w:id="40635" w:author="CR#0247r8" w:date="2020-04-07T01:20:00Z">
              <w:r w:rsidR="00D04D0A" w:rsidRPr="009F32C9">
                <w:rPr>
                  <w:lang w:eastAsia="ja-JP"/>
                  <w:rPrChange w:id="40636" w:author="CR#0252r1" w:date="2020-04-07T04:24:00Z">
                    <w:rPr>
                      <w:lang w:eastAsia="ja-JP"/>
                    </w:rPr>
                  </w:rPrChange>
                </w:rPr>
                <w:t xml:space="preserve">, </w:t>
              </w:r>
              <w:r w:rsidR="00D04D0A" w:rsidRPr="009F32C9">
                <w:rPr>
                  <w:lang w:eastAsia="ja-JP"/>
                  <w:rPrChange w:id="40637" w:author="CR#0252r1" w:date="2020-04-07T04:24:00Z">
                    <w:rPr>
                      <w:lang w:eastAsia="ja-JP"/>
                    </w:rPr>
                  </w:rPrChange>
                </w:rPr>
                <w:t>[</w:t>
              </w:r>
              <w:r w:rsidR="00D04D0A" w:rsidRPr="009F32C9">
                <w:rPr>
                  <w:lang w:eastAsia="ja-JP"/>
                  <w:rPrChange w:id="40638" w:author="CR#0252r1" w:date="2020-04-07T04:24:00Z">
                    <w:rPr>
                      <w:lang w:eastAsia="ja-JP"/>
                    </w:rPr>
                  </w:rPrChange>
                </w:rPr>
                <w:t>38</w:t>
              </w:r>
              <w:r w:rsidR="00D04D0A" w:rsidRPr="009F32C9">
                <w:rPr>
                  <w:lang w:eastAsia="ja-JP"/>
                  <w:rPrChange w:id="40639" w:author="CR#0252r1" w:date="2020-04-07T04:24:00Z">
                    <w:rPr>
                      <w:lang w:eastAsia="ja-JP"/>
                    </w:rPr>
                  </w:rPrChange>
                </w:rPr>
                <w:t>]</w:t>
              </w:r>
            </w:ins>
            <w:ins w:id="40640" w:author="CR#0248r1" w:date="2020-04-07T02:33:00Z">
              <w:r w:rsidR="00D04D0A" w:rsidRPr="009F32C9">
                <w:rPr>
                  <w:rPrChange w:id="40641" w:author="CR#0252r1" w:date="2020-04-07T04:24:00Z">
                    <w:rPr/>
                  </w:rPrChange>
                </w:rPr>
                <w:t>, [39]</w:t>
              </w:r>
            </w:ins>
            <w:r w:rsidRPr="009F32C9">
              <w:rPr>
                <w:rPrChange w:id="40642" w:author="CR#0252r1" w:date="2020-04-07T04:24:00Z">
                  <w:rPr/>
                </w:rPrChange>
              </w:rPr>
              <w:t>.</w:t>
            </w:r>
          </w:p>
          <w:p w:rsidR="002B1632" w:rsidRPr="009F32C9" w:rsidRDefault="002B1632" w:rsidP="002D60CB">
            <w:pPr>
              <w:pStyle w:val="TAL"/>
              <w:keepNext w:val="0"/>
              <w:keepLines w:val="0"/>
              <w:widowControl w:val="0"/>
              <w:rPr>
                <w:rPrChange w:id="40643" w:author="CR#0252r1" w:date="2020-04-07T04:24:00Z">
                  <w:rPr/>
                </w:rPrChange>
              </w:rPr>
            </w:pPr>
            <w:r w:rsidRPr="009F32C9">
              <w:rPr>
                <w:rPrChange w:id="40644" w:author="CR#0252r1" w:date="2020-04-07T04:24:00Z">
                  <w:rPr/>
                </w:rPrChange>
              </w:rPr>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0645" w:author="CR#0252r1" w:date="2020-04-07T04:24:00Z">
                  <w:rPr>
                    <w:b/>
                    <w:bCs/>
                    <w:i/>
                    <w:iCs/>
                    <w:noProof/>
                  </w:rPr>
                </w:rPrChange>
              </w:rPr>
            </w:pPr>
            <w:r w:rsidRPr="009F32C9">
              <w:rPr>
                <w:b/>
                <w:bCs/>
                <w:i/>
                <w:iCs/>
                <w:noProof/>
                <w:rPrChange w:id="40646" w:author="CR#0252r1" w:date="2020-04-07T04:24:00Z">
                  <w:rPr>
                    <w:b/>
                    <w:bCs/>
                    <w:i/>
                    <w:iCs/>
                    <w:noProof/>
                  </w:rPr>
                </w:rPrChange>
              </w:rPr>
              <w:t>utcWNlsf</w:t>
            </w:r>
            <w:ins w:id="40647" w:author="CR#0247r8" w:date="2020-04-07T01:23:00Z">
              <w:r w:rsidR="00D04D0A" w:rsidRPr="009F32C9">
                <w:rPr>
                  <w:b/>
                  <w:bCs/>
                  <w:i/>
                  <w:iCs/>
                  <w:noProof/>
                  <w:lang w:eastAsia="ja-JP"/>
                  <w:rPrChange w:id="40648" w:author="CR#0252r1" w:date="2020-04-07T04:24:00Z">
                    <w:rPr>
                      <w:b/>
                      <w:bCs/>
                      <w:i/>
                      <w:iCs/>
                      <w:noProof/>
                      <w:lang w:eastAsia="ja-JP"/>
                    </w:rPr>
                  </w:rPrChange>
                </w:rPr>
                <w:t>, utcWNlsf-ext</w:t>
              </w:r>
            </w:ins>
          </w:p>
          <w:p w:rsidR="002B1632" w:rsidRPr="009F32C9" w:rsidRDefault="002B1632" w:rsidP="002D60CB">
            <w:pPr>
              <w:pStyle w:val="TAL"/>
              <w:keepNext w:val="0"/>
              <w:keepLines w:val="0"/>
              <w:widowControl w:val="0"/>
              <w:rPr>
                <w:rPrChange w:id="40649" w:author="CR#0252r1" w:date="2020-04-07T04:24:00Z">
                  <w:rPr/>
                </w:rPrChange>
              </w:rPr>
            </w:pPr>
            <w:r w:rsidRPr="009F32C9">
              <w:rPr>
                <w:rPrChange w:id="40650" w:author="CR#0252r1" w:date="2020-04-07T04:24:00Z">
                  <w:rPr/>
                </w:rPrChange>
              </w:rPr>
              <w:t>Parameter WN</w:t>
            </w:r>
            <w:r w:rsidRPr="009F32C9">
              <w:rPr>
                <w:vertAlign w:val="subscript"/>
                <w:rPrChange w:id="40651" w:author="CR#0252r1" w:date="2020-04-07T04:24:00Z">
                  <w:rPr>
                    <w:vertAlign w:val="subscript"/>
                  </w:rPr>
                </w:rPrChange>
              </w:rPr>
              <w:t>LSF</w:t>
            </w:r>
            <w:r w:rsidRPr="009F32C9">
              <w:rPr>
                <w:rPrChange w:id="40652" w:author="CR#0252r1" w:date="2020-04-07T04:24:00Z">
                  <w:rPr/>
                </w:rPrChange>
              </w:rPr>
              <w:t>, leap second reference week number (weeks) [4</w:t>
            </w:r>
            <w:ins w:id="40653" w:author="CR#0247r8" w:date="2020-04-07T01:21:00Z">
              <w:r w:rsidR="00D04D0A" w:rsidRPr="009F32C9">
                <w:rPr>
                  <w:rPrChange w:id="40654" w:author="CR#0252r1" w:date="2020-04-07T04:24:00Z">
                    <w:rPr/>
                  </w:rPrChange>
                </w:rPr>
                <w:t>]</w:t>
              </w:r>
            </w:ins>
            <w:r w:rsidRPr="009F32C9">
              <w:rPr>
                <w:rPrChange w:id="40655" w:author="CR#0252r1" w:date="2020-04-07T04:24:00Z">
                  <w:rPr/>
                </w:rPrChange>
              </w:rPr>
              <w:t>,</w:t>
            </w:r>
            <w:ins w:id="40656" w:author="CR#0247r8" w:date="2020-04-07T01:21:00Z">
              <w:r w:rsidR="00D04D0A" w:rsidRPr="009F32C9">
                <w:rPr>
                  <w:rPrChange w:id="40657" w:author="CR#0252r1" w:date="2020-04-07T04:24:00Z">
                    <w:rPr/>
                  </w:rPrChange>
                </w:rPr>
                <w:t xml:space="preserve"> [</w:t>
              </w:r>
            </w:ins>
            <w:r w:rsidRPr="009F32C9">
              <w:rPr>
                <w:rPrChange w:id="40658" w:author="CR#0252r1" w:date="2020-04-07T04:24:00Z">
                  <w:rPr/>
                </w:rPrChange>
              </w:rPr>
              <w:t>5</w:t>
            </w:r>
            <w:ins w:id="40659" w:author="CR#0247r8" w:date="2020-04-07T01:21:00Z">
              <w:r w:rsidR="00D04D0A" w:rsidRPr="009F32C9">
                <w:rPr>
                  <w:rPrChange w:id="40660" w:author="CR#0252r1" w:date="2020-04-07T04:24:00Z">
                    <w:rPr/>
                  </w:rPrChange>
                </w:rPr>
                <w:t>]</w:t>
              </w:r>
            </w:ins>
            <w:r w:rsidRPr="009F32C9">
              <w:rPr>
                <w:rPrChange w:id="40661" w:author="CR#0252r1" w:date="2020-04-07T04:24:00Z">
                  <w:rPr/>
                </w:rPrChange>
              </w:rPr>
              <w:t>,</w:t>
            </w:r>
            <w:ins w:id="40662" w:author="CR#0247r8" w:date="2020-04-07T01:22:00Z">
              <w:r w:rsidR="00D04D0A" w:rsidRPr="009F32C9">
                <w:rPr>
                  <w:rPrChange w:id="40663" w:author="CR#0252r1" w:date="2020-04-07T04:24:00Z">
                    <w:rPr/>
                  </w:rPrChange>
                </w:rPr>
                <w:t xml:space="preserve"> </w:t>
              </w:r>
            </w:ins>
            <w:ins w:id="40664" w:author="CR#0247r8" w:date="2020-04-07T01:21:00Z">
              <w:r w:rsidR="00D04D0A" w:rsidRPr="009F32C9">
                <w:rPr>
                  <w:rPrChange w:id="40665" w:author="CR#0252r1" w:date="2020-04-07T04:24:00Z">
                    <w:rPr/>
                  </w:rPrChange>
                </w:rPr>
                <w:t>[</w:t>
              </w:r>
            </w:ins>
            <w:r w:rsidRPr="009F32C9">
              <w:rPr>
                <w:rPrChange w:id="40666" w:author="CR#0252r1" w:date="2020-04-07T04:24:00Z">
                  <w:rPr/>
                </w:rPrChange>
              </w:rPr>
              <w:t>6</w:t>
            </w:r>
            <w:ins w:id="40667" w:author="CR#0247r8" w:date="2020-04-07T01:21:00Z">
              <w:r w:rsidR="00D04D0A" w:rsidRPr="009F32C9">
                <w:rPr>
                  <w:rPrChange w:id="40668" w:author="CR#0252r1" w:date="2020-04-07T04:24:00Z">
                    <w:rPr/>
                  </w:rPrChange>
                </w:rPr>
                <w:t>]</w:t>
              </w:r>
            </w:ins>
            <w:r w:rsidRPr="009F32C9">
              <w:rPr>
                <w:rPrChange w:id="40669" w:author="CR#0252r1" w:date="2020-04-07T04:24:00Z">
                  <w:rPr/>
                </w:rPrChange>
              </w:rPr>
              <w:t>,</w:t>
            </w:r>
            <w:ins w:id="40670" w:author="CR#0247r8" w:date="2020-04-07T01:22:00Z">
              <w:r w:rsidR="00D04D0A" w:rsidRPr="009F32C9">
                <w:rPr>
                  <w:rPrChange w:id="40671" w:author="CR#0252r1" w:date="2020-04-07T04:24:00Z">
                    <w:rPr/>
                  </w:rPrChange>
                </w:rPr>
                <w:t xml:space="preserve"> </w:t>
              </w:r>
            </w:ins>
            <w:ins w:id="40672" w:author="CR#0247r8" w:date="2020-04-07T01:21:00Z">
              <w:r w:rsidR="00D04D0A" w:rsidRPr="009F32C9">
                <w:rPr>
                  <w:rPrChange w:id="40673" w:author="CR#0252r1" w:date="2020-04-07T04:24:00Z">
                    <w:rPr/>
                  </w:rPrChange>
                </w:rPr>
                <w:t>[</w:t>
              </w:r>
            </w:ins>
            <w:r w:rsidRPr="009F32C9">
              <w:rPr>
                <w:rPrChange w:id="40674" w:author="CR#0252r1" w:date="2020-04-07T04:24:00Z">
                  <w:rPr/>
                </w:rPrChange>
              </w:rPr>
              <w:t>7]</w:t>
            </w:r>
            <w:ins w:id="40675" w:author="CR#0247r8" w:date="2020-04-07T01:21:00Z">
              <w:r w:rsidR="00D04D0A" w:rsidRPr="009F32C9">
                <w:rPr>
                  <w:lang w:eastAsia="ja-JP"/>
                  <w:rPrChange w:id="40676" w:author="CR#0252r1" w:date="2020-04-07T04:24:00Z">
                    <w:rPr>
                      <w:lang w:eastAsia="ja-JP"/>
                    </w:rPr>
                  </w:rPrChange>
                </w:rPr>
                <w:t>,</w:t>
              </w:r>
            </w:ins>
            <w:ins w:id="40677" w:author="CR#0247r8" w:date="2020-04-07T01:22:00Z">
              <w:r w:rsidR="00D04D0A" w:rsidRPr="009F32C9">
                <w:rPr>
                  <w:lang w:eastAsia="ja-JP"/>
                  <w:rPrChange w:id="40678" w:author="CR#0252r1" w:date="2020-04-07T04:24:00Z">
                    <w:rPr>
                      <w:lang w:eastAsia="ja-JP"/>
                    </w:rPr>
                  </w:rPrChange>
                </w:rPr>
                <w:t xml:space="preserve"> </w:t>
              </w:r>
            </w:ins>
            <w:ins w:id="40679" w:author="CR#0247r8" w:date="2020-04-07T01:21:00Z">
              <w:r w:rsidR="00D04D0A" w:rsidRPr="009F32C9">
                <w:rPr>
                  <w:lang w:eastAsia="ja-JP"/>
                  <w:rPrChange w:id="40680" w:author="CR#0252r1" w:date="2020-04-07T04:24:00Z">
                    <w:rPr>
                      <w:lang w:eastAsia="ja-JP"/>
                    </w:rPr>
                  </w:rPrChange>
                </w:rPr>
                <w:t>[</w:t>
              </w:r>
              <w:r w:rsidR="00D04D0A" w:rsidRPr="009F32C9">
                <w:rPr>
                  <w:lang w:eastAsia="ja-JP"/>
                  <w:rPrChange w:id="40681" w:author="CR#0252r1" w:date="2020-04-07T04:24:00Z">
                    <w:rPr>
                      <w:lang w:eastAsia="ja-JP"/>
                    </w:rPr>
                  </w:rPrChange>
                </w:rPr>
                <w:t>38</w:t>
              </w:r>
              <w:r w:rsidR="00D04D0A" w:rsidRPr="009F32C9">
                <w:rPr>
                  <w:lang w:eastAsia="ja-JP"/>
                  <w:rPrChange w:id="40682" w:author="CR#0252r1" w:date="2020-04-07T04:24:00Z">
                    <w:rPr>
                      <w:lang w:eastAsia="ja-JP"/>
                    </w:rPr>
                  </w:rPrChange>
                </w:rPr>
                <w:t>]</w:t>
              </w:r>
            </w:ins>
            <w:ins w:id="40683" w:author="CR#0248r1" w:date="2020-04-07T02:33:00Z">
              <w:r w:rsidR="00D04D0A" w:rsidRPr="009F32C9">
                <w:rPr>
                  <w:rPrChange w:id="40684" w:author="CR#0252r1" w:date="2020-04-07T04:24:00Z">
                    <w:rPr/>
                  </w:rPrChange>
                </w:rPr>
                <w:t>, [39]</w:t>
              </w:r>
            </w:ins>
            <w:r w:rsidRPr="009F32C9">
              <w:rPr>
                <w:rPrChange w:id="40685" w:author="CR#0252r1" w:date="2020-04-07T04:24:00Z">
                  <w:rPr/>
                </w:rPrChange>
              </w:rPr>
              <w:t>.</w:t>
            </w:r>
          </w:p>
          <w:p w:rsidR="00D04D0A" w:rsidRPr="009F32C9" w:rsidRDefault="00D04D0A" w:rsidP="00D04D0A">
            <w:pPr>
              <w:pStyle w:val="TAL"/>
              <w:keepNext w:val="0"/>
              <w:keepLines w:val="0"/>
              <w:widowControl w:val="0"/>
              <w:rPr>
                <w:ins w:id="40686" w:author="CR#0247r8" w:date="2020-04-07T01:23:00Z"/>
                <w:lang w:eastAsia="ja-JP"/>
                <w:rPrChange w:id="40687" w:author="CR#0252r1" w:date="2020-04-07T04:24:00Z">
                  <w:rPr>
                    <w:ins w:id="40688" w:author="CR#0247r8" w:date="2020-04-07T01:23:00Z"/>
                    <w:lang w:eastAsia="ja-JP"/>
                  </w:rPr>
                </w:rPrChange>
              </w:rPr>
            </w:pPr>
            <w:ins w:id="40689" w:author="CR#0247r8" w:date="2020-04-07T01:23:00Z">
              <w:r w:rsidRPr="009F32C9">
                <w:rPr>
                  <w:lang w:eastAsia="ja-JP"/>
                  <w:rPrChange w:id="40690" w:author="CR#0252r1" w:date="2020-04-07T04:24:00Z">
                    <w:rPr>
                      <w:lang w:eastAsia="ja-JP"/>
                    </w:rPr>
                  </w:rPrChange>
                </w:rPr>
                <w:t>If the field utcWNlsf-ext is present, the field utcWNlsf shall be ignored by the receiver.</w:t>
              </w:r>
            </w:ins>
          </w:p>
          <w:p w:rsidR="002B1632" w:rsidRPr="009F32C9" w:rsidRDefault="002B1632" w:rsidP="00D04D0A">
            <w:pPr>
              <w:pStyle w:val="TAL"/>
              <w:keepNext w:val="0"/>
              <w:keepLines w:val="0"/>
              <w:widowControl w:val="0"/>
              <w:rPr>
                <w:rPrChange w:id="40691" w:author="CR#0252r1" w:date="2020-04-07T04:24:00Z">
                  <w:rPr/>
                </w:rPrChange>
              </w:rPr>
            </w:pPr>
            <w:r w:rsidRPr="009F32C9">
              <w:rPr>
                <w:rPrChange w:id="40692" w:author="CR#0252r1" w:date="2020-04-07T04:24:00Z">
                  <w:rPr/>
                </w:rPrChange>
              </w:rPr>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0693" w:author="CR#0252r1" w:date="2020-04-07T04:24:00Z">
                  <w:rPr>
                    <w:b/>
                    <w:bCs/>
                    <w:i/>
                    <w:iCs/>
                    <w:noProof/>
                  </w:rPr>
                </w:rPrChange>
              </w:rPr>
            </w:pPr>
            <w:r w:rsidRPr="009F32C9">
              <w:rPr>
                <w:b/>
                <w:bCs/>
                <w:i/>
                <w:iCs/>
                <w:noProof/>
                <w:rPrChange w:id="40694" w:author="CR#0252r1" w:date="2020-04-07T04:24:00Z">
                  <w:rPr>
                    <w:b/>
                    <w:bCs/>
                    <w:i/>
                    <w:iCs/>
                    <w:noProof/>
                  </w:rPr>
                </w:rPrChange>
              </w:rPr>
              <w:t>utcDN</w:t>
            </w:r>
          </w:p>
          <w:p w:rsidR="002B1632" w:rsidRPr="009F32C9" w:rsidRDefault="002B1632" w:rsidP="002D60CB">
            <w:pPr>
              <w:pStyle w:val="TAL"/>
              <w:keepNext w:val="0"/>
              <w:keepLines w:val="0"/>
              <w:widowControl w:val="0"/>
              <w:rPr>
                <w:rPrChange w:id="40695" w:author="CR#0252r1" w:date="2020-04-07T04:24:00Z">
                  <w:rPr/>
                </w:rPrChange>
              </w:rPr>
            </w:pPr>
            <w:r w:rsidRPr="009F32C9">
              <w:rPr>
                <w:rPrChange w:id="40696" w:author="CR#0252r1" w:date="2020-04-07T04:24:00Z">
                  <w:rPr/>
                </w:rPrChange>
              </w:rPr>
              <w:t>Parameter DN, leap second reference day number (days) [4</w:t>
            </w:r>
            <w:ins w:id="40697" w:author="CR#0247r8" w:date="2020-04-07T01:22:00Z">
              <w:r w:rsidR="00D04D0A" w:rsidRPr="009F32C9">
                <w:rPr>
                  <w:rPrChange w:id="40698" w:author="CR#0252r1" w:date="2020-04-07T04:24:00Z">
                    <w:rPr/>
                  </w:rPrChange>
                </w:rPr>
                <w:t>]</w:t>
              </w:r>
            </w:ins>
            <w:r w:rsidRPr="009F32C9">
              <w:rPr>
                <w:rPrChange w:id="40699" w:author="CR#0252r1" w:date="2020-04-07T04:24:00Z">
                  <w:rPr/>
                </w:rPrChange>
              </w:rPr>
              <w:t>,</w:t>
            </w:r>
            <w:ins w:id="40700" w:author="CR#0247r8" w:date="2020-04-07T01:22:00Z">
              <w:r w:rsidR="00D04D0A" w:rsidRPr="009F32C9">
                <w:rPr>
                  <w:rPrChange w:id="40701" w:author="CR#0252r1" w:date="2020-04-07T04:24:00Z">
                    <w:rPr/>
                  </w:rPrChange>
                </w:rPr>
                <w:t xml:space="preserve"> [</w:t>
              </w:r>
            </w:ins>
            <w:r w:rsidRPr="009F32C9">
              <w:rPr>
                <w:rPrChange w:id="40702" w:author="CR#0252r1" w:date="2020-04-07T04:24:00Z">
                  <w:rPr/>
                </w:rPrChange>
              </w:rPr>
              <w:t>5</w:t>
            </w:r>
            <w:ins w:id="40703" w:author="CR#0247r8" w:date="2020-04-07T01:22:00Z">
              <w:r w:rsidR="00D04D0A" w:rsidRPr="009F32C9">
                <w:rPr>
                  <w:rPrChange w:id="40704" w:author="CR#0252r1" w:date="2020-04-07T04:24:00Z">
                    <w:rPr/>
                  </w:rPrChange>
                </w:rPr>
                <w:t>]</w:t>
              </w:r>
            </w:ins>
            <w:r w:rsidRPr="009F32C9">
              <w:rPr>
                <w:rPrChange w:id="40705" w:author="CR#0252r1" w:date="2020-04-07T04:24:00Z">
                  <w:rPr/>
                </w:rPrChange>
              </w:rPr>
              <w:t>,</w:t>
            </w:r>
            <w:ins w:id="40706" w:author="CR#0247r8" w:date="2020-04-07T01:22:00Z">
              <w:r w:rsidR="00D04D0A" w:rsidRPr="009F32C9">
                <w:rPr>
                  <w:rPrChange w:id="40707" w:author="CR#0252r1" w:date="2020-04-07T04:24:00Z">
                    <w:rPr/>
                  </w:rPrChange>
                </w:rPr>
                <w:t xml:space="preserve"> [</w:t>
              </w:r>
            </w:ins>
            <w:r w:rsidRPr="009F32C9">
              <w:rPr>
                <w:rPrChange w:id="40708" w:author="CR#0252r1" w:date="2020-04-07T04:24:00Z">
                  <w:rPr/>
                </w:rPrChange>
              </w:rPr>
              <w:t>6</w:t>
            </w:r>
            <w:ins w:id="40709" w:author="CR#0247r8" w:date="2020-04-07T01:22:00Z">
              <w:r w:rsidR="00D04D0A" w:rsidRPr="009F32C9">
                <w:rPr>
                  <w:rPrChange w:id="40710" w:author="CR#0252r1" w:date="2020-04-07T04:24:00Z">
                    <w:rPr/>
                  </w:rPrChange>
                </w:rPr>
                <w:t>]</w:t>
              </w:r>
            </w:ins>
            <w:r w:rsidRPr="009F32C9">
              <w:rPr>
                <w:rPrChange w:id="40711" w:author="CR#0252r1" w:date="2020-04-07T04:24:00Z">
                  <w:rPr/>
                </w:rPrChange>
              </w:rPr>
              <w:t>,</w:t>
            </w:r>
            <w:ins w:id="40712" w:author="CR#0247r8" w:date="2020-04-07T01:22:00Z">
              <w:r w:rsidR="00D04D0A" w:rsidRPr="009F32C9">
                <w:rPr>
                  <w:rPrChange w:id="40713" w:author="CR#0252r1" w:date="2020-04-07T04:24:00Z">
                    <w:rPr/>
                  </w:rPrChange>
                </w:rPr>
                <w:t xml:space="preserve"> [</w:t>
              </w:r>
            </w:ins>
            <w:r w:rsidRPr="009F32C9">
              <w:rPr>
                <w:rPrChange w:id="40714" w:author="CR#0252r1" w:date="2020-04-07T04:24:00Z">
                  <w:rPr/>
                </w:rPrChange>
              </w:rPr>
              <w:t>7]</w:t>
            </w:r>
            <w:ins w:id="40715" w:author="CR#0247r8" w:date="2020-04-07T01:22:00Z">
              <w:r w:rsidR="00D04D0A" w:rsidRPr="009F32C9">
                <w:rPr>
                  <w:lang w:eastAsia="ja-JP"/>
                  <w:rPrChange w:id="40716" w:author="CR#0252r1" w:date="2020-04-07T04:24:00Z">
                    <w:rPr>
                      <w:lang w:eastAsia="ja-JP"/>
                    </w:rPr>
                  </w:rPrChange>
                </w:rPr>
                <w:t xml:space="preserve">, </w:t>
              </w:r>
              <w:r w:rsidR="00D04D0A" w:rsidRPr="009F32C9">
                <w:rPr>
                  <w:lang w:eastAsia="ja-JP"/>
                  <w:rPrChange w:id="40717" w:author="CR#0252r1" w:date="2020-04-07T04:24:00Z">
                    <w:rPr>
                      <w:lang w:eastAsia="ja-JP"/>
                    </w:rPr>
                  </w:rPrChange>
                </w:rPr>
                <w:t>[</w:t>
              </w:r>
              <w:r w:rsidR="00D04D0A" w:rsidRPr="009F32C9">
                <w:rPr>
                  <w:lang w:eastAsia="ja-JP"/>
                  <w:rPrChange w:id="40718" w:author="CR#0252r1" w:date="2020-04-07T04:24:00Z">
                    <w:rPr>
                      <w:lang w:eastAsia="ja-JP"/>
                    </w:rPr>
                  </w:rPrChange>
                </w:rPr>
                <w:t>38</w:t>
              </w:r>
              <w:r w:rsidR="00D04D0A" w:rsidRPr="009F32C9">
                <w:rPr>
                  <w:lang w:eastAsia="ja-JP"/>
                  <w:rPrChange w:id="40719" w:author="CR#0252r1" w:date="2020-04-07T04:24:00Z">
                    <w:rPr>
                      <w:lang w:eastAsia="ja-JP"/>
                    </w:rPr>
                  </w:rPrChange>
                </w:rPr>
                <w:t>]</w:t>
              </w:r>
            </w:ins>
            <w:ins w:id="40720" w:author="CR#0248r1" w:date="2020-04-07T02:33:00Z">
              <w:r w:rsidR="00D04D0A" w:rsidRPr="009F32C9">
                <w:rPr>
                  <w:rPrChange w:id="40721" w:author="CR#0252r1" w:date="2020-04-07T04:24:00Z">
                    <w:rPr/>
                  </w:rPrChange>
                </w:rPr>
                <w:t>, [39]</w:t>
              </w:r>
            </w:ins>
            <w:r w:rsidRPr="009F32C9">
              <w:rPr>
                <w:rPrChange w:id="40722" w:author="CR#0252r1" w:date="2020-04-07T04:24:00Z">
                  <w:rPr/>
                </w:rPrChange>
              </w:rPr>
              <w:t>.</w:t>
            </w:r>
          </w:p>
          <w:p w:rsidR="002B1632" w:rsidRPr="009F32C9" w:rsidRDefault="002B1632" w:rsidP="002D60CB">
            <w:pPr>
              <w:pStyle w:val="TAL"/>
              <w:keepNext w:val="0"/>
              <w:keepLines w:val="0"/>
              <w:widowControl w:val="0"/>
              <w:rPr>
                <w:rPrChange w:id="40723" w:author="CR#0252r1" w:date="2020-04-07T04:24:00Z">
                  <w:rPr/>
                </w:rPrChange>
              </w:rPr>
            </w:pPr>
            <w:r w:rsidRPr="009F32C9">
              <w:rPr>
                <w:rPrChange w:id="40724" w:author="CR#0252r1" w:date="2020-04-07T04:24:00Z">
                  <w:rPr/>
                </w:rPrChange>
              </w:rPr>
              <w:t>Scale factor 1 day.</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Change w:id="40725" w:author="CR#0252r1" w:date="2020-04-07T04:24:00Z">
                  <w:rPr>
                    <w:b/>
                    <w:bCs/>
                    <w:i/>
                    <w:iCs/>
                    <w:noProof/>
                  </w:rPr>
                </w:rPrChange>
              </w:rPr>
            </w:pPr>
            <w:r w:rsidRPr="009F32C9">
              <w:rPr>
                <w:b/>
                <w:bCs/>
                <w:i/>
                <w:iCs/>
                <w:noProof/>
                <w:rPrChange w:id="40726" w:author="CR#0252r1" w:date="2020-04-07T04:24:00Z">
                  <w:rPr>
                    <w:b/>
                    <w:bCs/>
                    <w:i/>
                    <w:iCs/>
                    <w:noProof/>
                  </w:rPr>
                </w:rPrChange>
              </w:rPr>
              <w:t>utcDeltaTlsf</w:t>
            </w:r>
          </w:p>
          <w:p w:rsidR="002B1632" w:rsidRPr="009F32C9" w:rsidRDefault="002B1632" w:rsidP="002D60CB">
            <w:pPr>
              <w:pStyle w:val="TAL"/>
              <w:keepNext w:val="0"/>
              <w:keepLines w:val="0"/>
              <w:widowControl w:val="0"/>
              <w:rPr>
                <w:rPrChange w:id="40727" w:author="CR#0252r1" w:date="2020-04-07T04:24:00Z">
                  <w:rPr/>
                </w:rPrChange>
              </w:rPr>
            </w:pPr>
            <w:r w:rsidRPr="009F32C9">
              <w:rPr>
                <w:rPrChange w:id="40728" w:author="CR#0252r1" w:date="2020-04-07T04:24:00Z">
                  <w:rPr/>
                </w:rPrChange>
              </w:rPr>
              <w:t xml:space="preserve">Parameter </w:t>
            </w:r>
            <w:r w:rsidRPr="009F32C9">
              <w:rPr>
                <w:rPrChange w:id="40729" w:author="CR#0252r1" w:date="2020-04-07T04:24:00Z">
                  <w:rPr/>
                </w:rPrChange>
              </w:rPr>
              <w:sym w:font="Symbol" w:char="F044"/>
            </w:r>
            <w:r w:rsidRPr="009F32C9">
              <w:rPr>
                <w:rPrChange w:id="40730" w:author="CR#0252r1" w:date="2020-04-07T04:24:00Z">
                  <w:rPr/>
                </w:rPrChange>
              </w:rPr>
              <w:t>t</w:t>
            </w:r>
            <w:r w:rsidRPr="009F32C9">
              <w:rPr>
                <w:vertAlign w:val="subscript"/>
                <w:rPrChange w:id="40731" w:author="CR#0252r1" w:date="2020-04-07T04:24:00Z">
                  <w:rPr>
                    <w:vertAlign w:val="subscript"/>
                  </w:rPr>
                </w:rPrChange>
              </w:rPr>
              <w:t>LSF</w:t>
            </w:r>
            <w:r w:rsidRPr="009F32C9">
              <w:rPr>
                <w:rPrChange w:id="40732" w:author="CR#0252r1" w:date="2020-04-07T04:24:00Z">
                  <w:rPr/>
                </w:rPrChange>
              </w:rPr>
              <w:t>, current or future leap second count (seconds) [4</w:t>
            </w:r>
            <w:ins w:id="40733" w:author="CR#0247r8" w:date="2020-04-07T01:22:00Z">
              <w:r w:rsidR="00D04D0A" w:rsidRPr="009F32C9">
                <w:rPr>
                  <w:rPrChange w:id="40734" w:author="CR#0252r1" w:date="2020-04-07T04:24:00Z">
                    <w:rPr/>
                  </w:rPrChange>
                </w:rPr>
                <w:t>]</w:t>
              </w:r>
            </w:ins>
            <w:r w:rsidRPr="009F32C9">
              <w:rPr>
                <w:rPrChange w:id="40735" w:author="CR#0252r1" w:date="2020-04-07T04:24:00Z">
                  <w:rPr/>
                </w:rPrChange>
              </w:rPr>
              <w:t>,</w:t>
            </w:r>
            <w:ins w:id="40736" w:author="CR#0247r8" w:date="2020-04-07T01:22:00Z">
              <w:r w:rsidR="00D04D0A" w:rsidRPr="009F32C9">
                <w:rPr>
                  <w:rPrChange w:id="40737" w:author="CR#0252r1" w:date="2020-04-07T04:24:00Z">
                    <w:rPr/>
                  </w:rPrChange>
                </w:rPr>
                <w:t xml:space="preserve"> [</w:t>
              </w:r>
            </w:ins>
            <w:r w:rsidRPr="009F32C9">
              <w:rPr>
                <w:rPrChange w:id="40738" w:author="CR#0252r1" w:date="2020-04-07T04:24:00Z">
                  <w:rPr/>
                </w:rPrChange>
              </w:rPr>
              <w:t>5</w:t>
            </w:r>
            <w:ins w:id="40739" w:author="CR#0247r8" w:date="2020-04-07T01:22:00Z">
              <w:r w:rsidR="00D04D0A" w:rsidRPr="009F32C9">
                <w:rPr>
                  <w:rPrChange w:id="40740" w:author="CR#0252r1" w:date="2020-04-07T04:24:00Z">
                    <w:rPr/>
                  </w:rPrChange>
                </w:rPr>
                <w:t>]</w:t>
              </w:r>
            </w:ins>
            <w:r w:rsidRPr="009F32C9">
              <w:rPr>
                <w:rPrChange w:id="40741" w:author="CR#0252r1" w:date="2020-04-07T04:24:00Z">
                  <w:rPr/>
                </w:rPrChange>
              </w:rPr>
              <w:t>,</w:t>
            </w:r>
            <w:ins w:id="40742" w:author="CR#0247r8" w:date="2020-04-07T01:22:00Z">
              <w:r w:rsidR="00D04D0A" w:rsidRPr="009F32C9">
                <w:rPr>
                  <w:rPrChange w:id="40743" w:author="CR#0252r1" w:date="2020-04-07T04:24:00Z">
                    <w:rPr/>
                  </w:rPrChange>
                </w:rPr>
                <w:t xml:space="preserve"> [</w:t>
              </w:r>
            </w:ins>
            <w:r w:rsidRPr="009F32C9">
              <w:rPr>
                <w:rPrChange w:id="40744" w:author="CR#0252r1" w:date="2020-04-07T04:24:00Z">
                  <w:rPr/>
                </w:rPrChange>
              </w:rPr>
              <w:t>6</w:t>
            </w:r>
            <w:ins w:id="40745" w:author="CR#0247r8" w:date="2020-04-07T01:22:00Z">
              <w:r w:rsidR="00D04D0A" w:rsidRPr="009F32C9">
                <w:rPr>
                  <w:rPrChange w:id="40746" w:author="CR#0252r1" w:date="2020-04-07T04:24:00Z">
                    <w:rPr/>
                  </w:rPrChange>
                </w:rPr>
                <w:t>]</w:t>
              </w:r>
            </w:ins>
            <w:r w:rsidRPr="009F32C9">
              <w:rPr>
                <w:rPrChange w:id="40747" w:author="CR#0252r1" w:date="2020-04-07T04:24:00Z">
                  <w:rPr/>
                </w:rPrChange>
              </w:rPr>
              <w:t>,</w:t>
            </w:r>
            <w:ins w:id="40748" w:author="CR#0247r8" w:date="2020-04-07T01:22:00Z">
              <w:r w:rsidR="00D04D0A" w:rsidRPr="009F32C9">
                <w:rPr>
                  <w:rPrChange w:id="40749" w:author="CR#0252r1" w:date="2020-04-07T04:24:00Z">
                    <w:rPr/>
                  </w:rPrChange>
                </w:rPr>
                <w:t xml:space="preserve"> [</w:t>
              </w:r>
            </w:ins>
            <w:r w:rsidRPr="009F32C9">
              <w:rPr>
                <w:rPrChange w:id="40750" w:author="CR#0252r1" w:date="2020-04-07T04:24:00Z">
                  <w:rPr/>
                </w:rPrChange>
              </w:rPr>
              <w:t>7]</w:t>
            </w:r>
            <w:ins w:id="40751" w:author="CR#0247r8" w:date="2020-04-07T01:22:00Z">
              <w:r w:rsidR="00D04D0A" w:rsidRPr="009F32C9">
                <w:rPr>
                  <w:lang w:eastAsia="ja-JP"/>
                  <w:rPrChange w:id="40752" w:author="CR#0252r1" w:date="2020-04-07T04:24:00Z">
                    <w:rPr>
                      <w:lang w:eastAsia="ja-JP"/>
                    </w:rPr>
                  </w:rPrChange>
                </w:rPr>
                <w:t xml:space="preserve">, </w:t>
              </w:r>
              <w:r w:rsidR="00D04D0A" w:rsidRPr="009F32C9">
                <w:rPr>
                  <w:lang w:eastAsia="ja-JP"/>
                  <w:rPrChange w:id="40753" w:author="CR#0252r1" w:date="2020-04-07T04:24:00Z">
                    <w:rPr>
                      <w:lang w:eastAsia="ja-JP"/>
                    </w:rPr>
                  </w:rPrChange>
                </w:rPr>
                <w:t>[</w:t>
              </w:r>
              <w:r w:rsidR="00D04D0A" w:rsidRPr="009F32C9">
                <w:rPr>
                  <w:lang w:eastAsia="ja-JP"/>
                  <w:rPrChange w:id="40754" w:author="CR#0252r1" w:date="2020-04-07T04:24:00Z">
                    <w:rPr>
                      <w:lang w:eastAsia="ja-JP"/>
                    </w:rPr>
                  </w:rPrChange>
                </w:rPr>
                <w:t>38</w:t>
              </w:r>
              <w:r w:rsidR="00D04D0A" w:rsidRPr="009F32C9">
                <w:rPr>
                  <w:lang w:eastAsia="ja-JP"/>
                  <w:rPrChange w:id="40755" w:author="CR#0252r1" w:date="2020-04-07T04:24:00Z">
                    <w:rPr>
                      <w:lang w:eastAsia="ja-JP"/>
                    </w:rPr>
                  </w:rPrChange>
                </w:rPr>
                <w:t>]</w:t>
              </w:r>
            </w:ins>
            <w:ins w:id="40756" w:author="CR#0248r1" w:date="2020-04-07T02:33:00Z">
              <w:r w:rsidR="00D04D0A" w:rsidRPr="009F32C9">
                <w:rPr>
                  <w:rPrChange w:id="40757" w:author="CR#0252r1" w:date="2020-04-07T04:24:00Z">
                    <w:rPr/>
                  </w:rPrChange>
                </w:rPr>
                <w:t>, [39]</w:t>
              </w:r>
            </w:ins>
            <w:r w:rsidRPr="009F32C9">
              <w:rPr>
                <w:rPrChange w:id="40758" w:author="CR#0252r1" w:date="2020-04-07T04:24:00Z">
                  <w:rPr/>
                </w:rPrChange>
              </w:rPr>
              <w:t>.</w:t>
            </w:r>
          </w:p>
          <w:p w:rsidR="002B1632" w:rsidRPr="009F32C9" w:rsidRDefault="002B1632" w:rsidP="002D60CB">
            <w:pPr>
              <w:pStyle w:val="TAL"/>
              <w:keepNext w:val="0"/>
              <w:keepLines w:val="0"/>
              <w:widowControl w:val="0"/>
              <w:rPr>
                <w:rPrChange w:id="40759" w:author="CR#0252r1" w:date="2020-04-07T04:24:00Z">
                  <w:rPr/>
                </w:rPrChange>
              </w:rPr>
            </w:pPr>
            <w:r w:rsidRPr="009F32C9">
              <w:rPr>
                <w:rPrChange w:id="40760" w:author="CR#0252r1" w:date="2020-04-07T04:24:00Z">
                  <w:rPr/>
                </w:rPrChange>
              </w:rPr>
              <w:t>Scale factor 1 second.</w:t>
            </w:r>
          </w:p>
        </w:tc>
      </w:tr>
    </w:tbl>
    <w:p w:rsidR="002B1632" w:rsidRPr="009F32C9" w:rsidRDefault="002B1632" w:rsidP="002D60CB">
      <w:pPr>
        <w:rPr>
          <w:rPrChange w:id="40761" w:author="CR#0252r1" w:date="2020-04-07T04:24:00Z">
            <w:rPr/>
          </w:rPrChange>
        </w:rPr>
      </w:pPr>
    </w:p>
    <w:p w:rsidR="002B1632" w:rsidRPr="009F32C9" w:rsidRDefault="002B1632" w:rsidP="002D60CB">
      <w:pPr>
        <w:pStyle w:val="Heading4"/>
        <w:rPr>
          <w:rPrChange w:id="40762" w:author="CR#0252r1" w:date="2020-04-07T04:24:00Z">
            <w:rPr/>
          </w:rPrChange>
        </w:rPr>
      </w:pPr>
      <w:bookmarkStart w:id="40763" w:name="_Toc27765266"/>
      <w:r w:rsidRPr="009F32C9">
        <w:rPr>
          <w:rPrChange w:id="40764" w:author="CR#0252r1" w:date="2020-04-07T04:24:00Z">
            <w:rPr/>
          </w:rPrChange>
        </w:rPr>
        <w:t>–</w:t>
      </w:r>
      <w:r w:rsidRPr="009F32C9">
        <w:rPr>
          <w:rPrChange w:id="40765" w:author="CR#0252r1" w:date="2020-04-07T04:24:00Z">
            <w:rPr/>
          </w:rPrChange>
        </w:rPr>
        <w:tab/>
      </w:r>
      <w:r w:rsidRPr="009F32C9">
        <w:rPr>
          <w:i/>
          <w:snapToGrid w:val="0"/>
          <w:rPrChange w:id="40766" w:author="CR#0252r1" w:date="2020-04-07T04:24:00Z">
            <w:rPr>
              <w:i/>
              <w:snapToGrid w:val="0"/>
            </w:rPr>
          </w:rPrChange>
        </w:rPr>
        <w:t>UTC-ModelSet3</w:t>
      </w:r>
      <w:bookmarkEnd w:id="40763"/>
    </w:p>
    <w:p w:rsidR="002B1632" w:rsidRPr="009F32C9" w:rsidRDefault="002B1632" w:rsidP="002D60CB">
      <w:pPr>
        <w:pStyle w:val="PL"/>
        <w:shd w:val="clear" w:color="auto" w:fill="E6E6E6"/>
        <w:rPr>
          <w:rPrChange w:id="40767" w:author="CR#0252r1" w:date="2020-04-07T04:24:00Z">
            <w:rPr/>
          </w:rPrChange>
        </w:rPr>
      </w:pPr>
      <w:r w:rsidRPr="009F32C9">
        <w:rPr>
          <w:rPrChange w:id="40768" w:author="CR#0252r1" w:date="2020-04-07T04:24:00Z">
            <w:rPr/>
          </w:rPrChange>
        </w:rPr>
        <w:t>-- ASN1START</w:t>
      </w:r>
    </w:p>
    <w:p w:rsidR="002B1632" w:rsidRPr="009F32C9" w:rsidRDefault="002B1632" w:rsidP="002D60CB">
      <w:pPr>
        <w:pStyle w:val="PL"/>
        <w:shd w:val="clear" w:color="auto" w:fill="E6E6E6"/>
        <w:rPr>
          <w:rPrChange w:id="40769" w:author="CR#0252r1" w:date="2020-04-07T04:24:00Z">
            <w:rPr/>
          </w:rPrChange>
        </w:rPr>
      </w:pPr>
    </w:p>
    <w:p w:rsidR="002B1632" w:rsidRPr="009F32C9" w:rsidRDefault="002B1632" w:rsidP="00C42F64">
      <w:pPr>
        <w:pStyle w:val="PL"/>
        <w:shd w:val="clear" w:color="auto" w:fill="E6E6E6"/>
        <w:outlineLvl w:val="0"/>
        <w:rPr>
          <w:snapToGrid w:val="0"/>
          <w:rPrChange w:id="40770" w:author="CR#0252r1" w:date="2020-04-07T04:24:00Z">
            <w:rPr>
              <w:snapToGrid w:val="0"/>
            </w:rPr>
          </w:rPrChange>
        </w:rPr>
      </w:pPr>
      <w:r w:rsidRPr="009F32C9">
        <w:rPr>
          <w:snapToGrid w:val="0"/>
          <w:rPrChange w:id="40771" w:author="CR#0252r1" w:date="2020-04-07T04:24:00Z">
            <w:rPr>
              <w:snapToGrid w:val="0"/>
            </w:rPr>
          </w:rPrChange>
        </w:rPr>
        <w:t>UTC-ModelSet3 ::= SEQUENCE {</w:t>
      </w:r>
    </w:p>
    <w:p w:rsidR="002B1632" w:rsidRPr="009F32C9" w:rsidRDefault="002B1632" w:rsidP="002D60CB">
      <w:pPr>
        <w:pStyle w:val="PL"/>
        <w:shd w:val="clear" w:color="auto" w:fill="E6E6E6"/>
        <w:rPr>
          <w:snapToGrid w:val="0"/>
          <w:rPrChange w:id="40772" w:author="CR#0252r1" w:date="2020-04-07T04:24:00Z">
            <w:rPr>
              <w:snapToGrid w:val="0"/>
            </w:rPr>
          </w:rPrChange>
        </w:rPr>
      </w:pPr>
      <w:r w:rsidRPr="009F32C9">
        <w:rPr>
          <w:snapToGrid w:val="0"/>
          <w:rPrChange w:id="40773" w:author="CR#0252r1" w:date="2020-04-07T04:24:00Z">
            <w:rPr>
              <w:snapToGrid w:val="0"/>
            </w:rPr>
          </w:rPrChange>
        </w:rPr>
        <w:tab/>
        <w:t>nA</w:t>
      </w:r>
      <w:r w:rsidRPr="009F32C9">
        <w:rPr>
          <w:snapToGrid w:val="0"/>
          <w:rPrChange w:id="40774" w:author="CR#0252r1" w:date="2020-04-07T04:24:00Z">
            <w:rPr>
              <w:snapToGrid w:val="0"/>
            </w:rPr>
          </w:rPrChange>
        </w:rPr>
        <w:tab/>
      </w:r>
      <w:r w:rsidRPr="009F32C9">
        <w:rPr>
          <w:snapToGrid w:val="0"/>
          <w:rPrChange w:id="40775" w:author="CR#0252r1" w:date="2020-04-07T04:24:00Z">
            <w:rPr>
              <w:snapToGrid w:val="0"/>
            </w:rPr>
          </w:rPrChange>
        </w:rPr>
        <w:tab/>
      </w:r>
      <w:r w:rsidRPr="009F32C9">
        <w:rPr>
          <w:snapToGrid w:val="0"/>
          <w:rPrChange w:id="40776" w:author="CR#0252r1" w:date="2020-04-07T04:24:00Z">
            <w:rPr>
              <w:snapToGrid w:val="0"/>
            </w:rPr>
          </w:rPrChange>
        </w:rPr>
        <w:tab/>
      </w:r>
      <w:r w:rsidRPr="009F32C9">
        <w:rPr>
          <w:snapToGrid w:val="0"/>
          <w:rPrChange w:id="40777" w:author="CR#0252r1" w:date="2020-04-07T04:24:00Z">
            <w:rPr>
              <w:snapToGrid w:val="0"/>
            </w:rPr>
          </w:rPrChange>
        </w:rPr>
        <w:tab/>
      </w:r>
      <w:r w:rsidRPr="009F32C9">
        <w:rPr>
          <w:snapToGrid w:val="0"/>
          <w:rPrChange w:id="40778" w:author="CR#0252r1" w:date="2020-04-07T04:24:00Z">
            <w:rPr>
              <w:snapToGrid w:val="0"/>
            </w:rPr>
          </w:rPrChange>
        </w:rPr>
        <w:tab/>
        <w:t>INTEGER (1..1461),</w:t>
      </w:r>
    </w:p>
    <w:p w:rsidR="002B1632" w:rsidRPr="009F32C9" w:rsidRDefault="002B1632" w:rsidP="002D60CB">
      <w:pPr>
        <w:pStyle w:val="PL"/>
        <w:shd w:val="clear" w:color="auto" w:fill="E6E6E6"/>
        <w:rPr>
          <w:snapToGrid w:val="0"/>
          <w:rPrChange w:id="40779" w:author="CR#0252r1" w:date="2020-04-07T04:24:00Z">
            <w:rPr>
              <w:snapToGrid w:val="0"/>
            </w:rPr>
          </w:rPrChange>
        </w:rPr>
      </w:pPr>
      <w:r w:rsidRPr="009F32C9">
        <w:rPr>
          <w:snapToGrid w:val="0"/>
          <w:rPrChange w:id="40780" w:author="CR#0252r1" w:date="2020-04-07T04:24:00Z">
            <w:rPr>
              <w:snapToGrid w:val="0"/>
            </w:rPr>
          </w:rPrChange>
        </w:rPr>
        <w:tab/>
        <w:t>tauC</w:t>
      </w:r>
      <w:r w:rsidRPr="009F32C9">
        <w:rPr>
          <w:snapToGrid w:val="0"/>
          <w:rPrChange w:id="40781" w:author="CR#0252r1" w:date="2020-04-07T04:24:00Z">
            <w:rPr>
              <w:snapToGrid w:val="0"/>
            </w:rPr>
          </w:rPrChange>
        </w:rPr>
        <w:tab/>
      </w:r>
      <w:r w:rsidRPr="009F32C9">
        <w:rPr>
          <w:snapToGrid w:val="0"/>
          <w:rPrChange w:id="40782" w:author="CR#0252r1" w:date="2020-04-07T04:24:00Z">
            <w:rPr>
              <w:snapToGrid w:val="0"/>
            </w:rPr>
          </w:rPrChange>
        </w:rPr>
        <w:tab/>
      </w:r>
      <w:r w:rsidRPr="009F32C9">
        <w:rPr>
          <w:snapToGrid w:val="0"/>
          <w:rPrChange w:id="40783" w:author="CR#0252r1" w:date="2020-04-07T04:24:00Z">
            <w:rPr>
              <w:snapToGrid w:val="0"/>
            </w:rPr>
          </w:rPrChange>
        </w:rPr>
        <w:tab/>
      </w:r>
      <w:r w:rsidRPr="009F32C9">
        <w:rPr>
          <w:snapToGrid w:val="0"/>
          <w:rPrChange w:id="40784" w:author="CR#0252r1" w:date="2020-04-07T04:24:00Z">
            <w:rPr>
              <w:snapToGrid w:val="0"/>
            </w:rPr>
          </w:rPrChange>
        </w:rPr>
        <w:tab/>
        <w:t>INTEGER (-2147483648..2147483647),</w:t>
      </w:r>
    </w:p>
    <w:p w:rsidR="002B1632" w:rsidRPr="009F32C9" w:rsidRDefault="002B1632" w:rsidP="002D60CB">
      <w:pPr>
        <w:pStyle w:val="PL"/>
        <w:shd w:val="clear" w:color="auto" w:fill="E6E6E6"/>
        <w:rPr>
          <w:snapToGrid w:val="0"/>
          <w:rPrChange w:id="40785" w:author="CR#0252r1" w:date="2020-04-07T04:24:00Z">
            <w:rPr>
              <w:snapToGrid w:val="0"/>
            </w:rPr>
          </w:rPrChange>
        </w:rPr>
      </w:pPr>
      <w:r w:rsidRPr="009F32C9">
        <w:rPr>
          <w:snapToGrid w:val="0"/>
          <w:rPrChange w:id="40786" w:author="CR#0252r1" w:date="2020-04-07T04:24:00Z">
            <w:rPr>
              <w:snapToGrid w:val="0"/>
            </w:rPr>
          </w:rPrChange>
        </w:rPr>
        <w:tab/>
        <w:t>b1</w:t>
      </w:r>
      <w:r w:rsidRPr="009F32C9">
        <w:rPr>
          <w:snapToGrid w:val="0"/>
          <w:rPrChange w:id="40787" w:author="CR#0252r1" w:date="2020-04-07T04:24:00Z">
            <w:rPr>
              <w:snapToGrid w:val="0"/>
            </w:rPr>
          </w:rPrChange>
        </w:rPr>
        <w:tab/>
      </w:r>
      <w:r w:rsidRPr="009F32C9">
        <w:rPr>
          <w:snapToGrid w:val="0"/>
          <w:rPrChange w:id="40788" w:author="CR#0252r1" w:date="2020-04-07T04:24:00Z">
            <w:rPr>
              <w:snapToGrid w:val="0"/>
            </w:rPr>
          </w:rPrChange>
        </w:rPr>
        <w:tab/>
      </w:r>
      <w:r w:rsidRPr="009F32C9">
        <w:rPr>
          <w:snapToGrid w:val="0"/>
          <w:rPrChange w:id="40789" w:author="CR#0252r1" w:date="2020-04-07T04:24:00Z">
            <w:rPr>
              <w:snapToGrid w:val="0"/>
            </w:rPr>
          </w:rPrChange>
        </w:rPr>
        <w:tab/>
      </w:r>
      <w:r w:rsidRPr="009F32C9">
        <w:rPr>
          <w:snapToGrid w:val="0"/>
          <w:rPrChange w:id="40790" w:author="CR#0252r1" w:date="2020-04-07T04:24:00Z">
            <w:rPr>
              <w:snapToGrid w:val="0"/>
            </w:rPr>
          </w:rPrChange>
        </w:rPr>
        <w:tab/>
      </w:r>
      <w:r w:rsidRPr="009F32C9">
        <w:rPr>
          <w:snapToGrid w:val="0"/>
          <w:rPrChange w:id="40791" w:author="CR#0252r1" w:date="2020-04-07T04:24:00Z">
            <w:rPr>
              <w:snapToGrid w:val="0"/>
            </w:rPr>
          </w:rPrChange>
        </w:rPr>
        <w:tab/>
        <w:t>INTEGER (-1024..1023)</w:t>
      </w:r>
      <w:r w:rsidR="00354C05" w:rsidRPr="009F32C9">
        <w:rPr>
          <w:snapToGrid w:val="0"/>
          <w:rPrChange w:id="40792" w:author="CR#0252r1" w:date="2020-04-07T04:24:00Z">
            <w:rPr>
              <w:snapToGrid w:val="0"/>
            </w:rPr>
          </w:rPrChange>
        </w:rPr>
        <w:tab/>
      </w:r>
      <w:r w:rsidRPr="009F32C9">
        <w:rPr>
          <w:snapToGrid w:val="0"/>
          <w:rPrChange w:id="40793" w:author="CR#0252r1" w:date="2020-04-07T04:24:00Z">
            <w:rPr>
              <w:snapToGrid w:val="0"/>
            </w:rPr>
          </w:rPrChange>
        </w:rPr>
        <w:tab/>
      </w:r>
      <w:r w:rsidRPr="009F32C9">
        <w:rPr>
          <w:snapToGrid w:val="0"/>
          <w:rPrChange w:id="40794" w:author="CR#0252r1" w:date="2020-04-07T04:24:00Z">
            <w:rPr>
              <w:snapToGrid w:val="0"/>
            </w:rPr>
          </w:rPrChange>
        </w:rPr>
        <w:tab/>
      </w:r>
      <w:r w:rsidRPr="009F32C9">
        <w:rPr>
          <w:snapToGrid w:val="0"/>
          <w:rPrChange w:id="40795" w:author="CR#0252r1" w:date="2020-04-07T04:24:00Z">
            <w:rPr>
              <w:snapToGrid w:val="0"/>
            </w:rPr>
          </w:rPrChange>
        </w:rPr>
        <w:tab/>
      </w:r>
      <w:r w:rsidRPr="009F32C9">
        <w:rPr>
          <w:snapToGrid w:val="0"/>
          <w:rPrChange w:id="40796" w:author="CR#0252r1" w:date="2020-04-07T04:24:00Z">
            <w:rPr>
              <w:snapToGrid w:val="0"/>
            </w:rPr>
          </w:rPrChange>
        </w:rPr>
        <w:tab/>
        <w:t>OPTIONAL,</w:t>
      </w:r>
      <w:r w:rsidRPr="009F32C9">
        <w:rPr>
          <w:snapToGrid w:val="0"/>
          <w:rPrChange w:id="40797" w:author="CR#0252r1" w:date="2020-04-07T04:24:00Z">
            <w:rPr>
              <w:snapToGrid w:val="0"/>
            </w:rPr>
          </w:rPrChange>
        </w:rPr>
        <w:tab/>
        <w:t>-- Cond GLONASS-M</w:t>
      </w:r>
    </w:p>
    <w:p w:rsidR="002B1632" w:rsidRPr="009F32C9" w:rsidRDefault="002B1632" w:rsidP="002D60CB">
      <w:pPr>
        <w:pStyle w:val="PL"/>
        <w:shd w:val="clear" w:color="auto" w:fill="E6E6E6"/>
        <w:rPr>
          <w:snapToGrid w:val="0"/>
          <w:rPrChange w:id="40798" w:author="CR#0252r1" w:date="2020-04-07T04:24:00Z">
            <w:rPr>
              <w:snapToGrid w:val="0"/>
            </w:rPr>
          </w:rPrChange>
        </w:rPr>
      </w:pPr>
      <w:r w:rsidRPr="009F32C9">
        <w:rPr>
          <w:snapToGrid w:val="0"/>
          <w:rPrChange w:id="40799" w:author="CR#0252r1" w:date="2020-04-07T04:24:00Z">
            <w:rPr>
              <w:snapToGrid w:val="0"/>
            </w:rPr>
          </w:rPrChange>
        </w:rPr>
        <w:tab/>
        <w:t>b2</w:t>
      </w:r>
      <w:r w:rsidRPr="009F32C9">
        <w:rPr>
          <w:snapToGrid w:val="0"/>
          <w:rPrChange w:id="40800" w:author="CR#0252r1" w:date="2020-04-07T04:24:00Z">
            <w:rPr>
              <w:snapToGrid w:val="0"/>
            </w:rPr>
          </w:rPrChange>
        </w:rPr>
        <w:tab/>
      </w:r>
      <w:r w:rsidRPr="009F32C9">
        <w:rPr>
          <w:snapToGrid w:val="0"/>
          <w:rPrChange w:id="40801" w:author="CR#0252r1" w:date="2020-04-07T04:24:00Z">
            <w:rPr>
              <w:snapToGrid w:val="0"/>
            </w:rPr>
          </w:rPrChange>
        </w:rPr>
        <w:tab/>
      </w:r>
      <w:r w:rsidRPr="009F32C9">
        <w:rPr>
          <w:snapToGrid w:val="0"/>
          <w:rPrChange w:id="40802" w:author="CR#0252r1" w:date="2020-04-07T04:24:00Z">
            <w:rPr>
              <w:snapToGrid w:val="0"/>
            </w:rPr>
          </w:rPrChange>
        </w:rPr>
        <w:tab/>
      </w:r>
      <w:r w:rsidRPr="009F32C9">
        <w:rPr>
          <w:snapToGrid w:val="0"/>
          <w:rPrChange w:id="40803" w:author="CR#0252r1" w:date="2020-04-07T04:24:00Z">
            <w:rPr>
              <w:snapToGrid w:val="0"/>
            </w:rPr>
          </w:rPrChange>
        </w:rPr>
        <w:tab/>
      </w:r>
      <w:r w:rsidRPr="009F32C9">
        <w:rPr>
          <w:snapToGrid w:val="0"/>
          <w:rPrChange w:id="40804" w:author="CR#0252r1" w:date="2020-04-07T04:24:00Z">
            <w:rPr>
              <w:snapToGrid w:val="0"/>
            </w:rPr>
          </w:rPrChange>
        </w:rPr>
        <w:tab/>
        <w:t>INTEGER (-512..511)</w:t>
      </w:r>
      <w:r w:rsidR="00354C05" w:rsidRPr="009F32C9">
        <w:rPr>
          <w:snapToGrid w:val="0"/>
          <w:rPrChange w:id="40805" w:author="CR#0252r1" w:date="2020-04-07T04:24:00Z">
            <w:rPr>
              <w:snapToGrid w:val="0"/>
            </w:rPr>
          </w:rPrChange>
        </w:rPr>
        <w:tab/>
      </w:r>
      <w:r w:rsidRPr="009F32C9">
        <w:rPr>
          <w:snapToGrid w:val="0"/>
          <w:rPrChange w:id="40806" w:author="CR#0252r1" w:date="2020-04-07T04:24:00Z">
            <w:rPr>
              <w:snapToGrid w:val="0"/>
            </w:rPr>
          </w:rPrChange>
        </w:rPr>
        <w:tab/>
      </w:r>
      <w:r w:rsidRPr="009F32C9">
        <w:rPr>
          <w:snapToGrid w:val="0"/>
          <w:rPrChange w:id="40807" w:author="CR#0252r1" w:date="2020-04-07T04:24:00Z">
            <w:rPr>
              <w:snapToGrid w:val="0"/>
            </w:rPr>
          </w:rPrChange>
        </w:rPr>
        <w:tab/>
      </w:r>
      <w:r w:rsidRPr="009F32C9">
        <w:rPr>
          <w:snapToGrid w:val="0"/>
          <w:rPrChange w:id="40808" w:author="CR#0252r1" w:date="2020-04-07T04:24:00Z">
            <w:rPr>
              <w:snapToGrid w:val="0"/>
            </w:rPr>
          </w:rPrChange>
        </w:rPr>
        <w:tab/>
      </w:r>
      <w:r w:rsidRPr="009F32C9">
        <w:rPr>
          <w:snapToGrid w:val="0"/>
          <w:rPrChange w:id="40809" w:author="CR#0252r1" w:date="2020-04-07T04:24:00Z">
            <w:rPr>
              <w:snapToGrid w:val="0"/>
            </w:rPr>
          </w:rPrChange>
        </w:rPr>
        <w:tab/>
        <w:t>OPTIONAL,</w:t>
      </w:r>
      <w:r w:rsidRPr="009F32C9">
        <w:rPr>
          <w:snapToGrid w:val="0"/>
          <w:rPrChange w:id="40810" w:author="CR#0252r1" w:date="2020-04-07T04:24:00Z">
            <w:rPr>
              <w:snapToGrid w:val="0"/>
            </w:rPr>
          </w:rPrChange>
        </w:rPr>
        <w:tab/>
        <w:t>-- Cond GLONASS-M</w:t>
      </w:r>
    </w:p>
    <w:p w:rsidR="002B1632" w:rsidRPr="009F32C9" w:rsidRDefault="002B1632" w:rsidP="002D60CB">
      <w:pPr>
        <w:pStyle w:val="PL"/>
        <w:shd w:val="clear" w:color="auto" w:fill="E6E6E6"/>
        <w:rPr>
          <w:snapToGrid w:val="0"/>
          <w:rPrChange w:id="40811" w:author="CR#0252r1" w:date="2020-04-07T04:24:00Z">
            <w:rPr>
              <w:snapToGrid w:val="0"/>
            </w:rPr>
          </w:rPrChange>
        </w:rPr>
      </w:pPr>
      <w:r w:rsidRPr="009F32C9">
        <w:rPr>
          <w:snapToGrid w:val="0"/>
          <w:rPrChange w:id="40812" w:author="CR#0252r1" w:date="2020-04-07T04:24:00Z">
            <w:rPr>
              <w:snapToGrid w:val="0"/>
            </w:rPr>
          </w:rPrChange>
        </w:rPr>
        <w:tab/>
        <w:t>kp</w:t>
      </w:r>
      <w:r w:rsidRPr="009F32C9">
        <w:rPr>
          <w:snapToGrid w:val="0"/>
          <w:rPrChange w:id="40813" w:author="CR#0252r1" w:date="2020-04-07T04:24:00Z">
            <w:rPr>
              <w:snapToGrid w:val="0"/>
            </w:rPr>
          </w:rPrChange>
        </w:rPr>
        <w:tab/>
      </w:r>
      <w:r w:rsidRPr="009F32C9">
        <w:rPr>
          <w:snapToGrid w:val="0"/>
          <w:rPrChange w:id="40814" w:author="CR#0252r1" w:date="2020-04-07T04:24:00Z">
            <w:rPr>
              <w:snapToGrid w:val="0"/>
            </w:rPr>
          </w:rPrChange>
        </w:rPr>
        <w:tab/>
      </w:r>
      <w:r w:rsidRPr="009F32C9">
        <w:rPr>
          <w:snapToGrid w:val="0"/>
          <w:rPrChange w:id="40815" w:author="CR#0252r1" w:date="2020-04-07T04:24:00Z">
            <w:rPr>
              <w:snapToGrid w:val="0"/>
            </w:rPr>
          </w:rPrChange>
        </w:rPr>
        <w:tab/>
      </w:r>
      <w:r w:rsidRPr="009F32C9">
        <w:rPr>
          <w:snapToGrid w:val="0"/>
          <w:rPrChange w:id="40816" w:author="CR#0252r1" w:date="2020-04-07T04:24:00Z">
            <w:rPr>
              <w:snapToGrid w:val="0"/>
            </w:rPr>
          </w:rPrChange>
        </w:rPr>
        <w:tab/>
      </w:r>
      <w:r w:rsidRPr="009F32C9">
        <w:rPr>
          <w:snapToGrid w:val="0"/>
          <w:rPrChange w:id="40817" w:author="CR#0252r1" w:date="2020-04-07T04:24:00Z">
            <w:rPr>
              <w:snapToGrid w:val="0"/>
            </w:rPr>
          </w:rPrChange>
        </w:rPr>
        <w:tab/>
        <w:t>BIT STRING (SIZE(2))</w:t>
      </w:r>
      <w:r w:rsidR="00354C05" w:rsidRPr="009F32C9">
        <w:rPr>
          <w:snapToGrid w:val="0"/>
          <w:rPrChange w:id="40818" w:author="CR#0252r1" w:date="2020-04-07T04:24:00Z">
            <w:rPr>
              <w:snapToGrid w:val="0"/>
            </w:rPr>
          </w:rPrChange>
        </w:rPr>
        <w:tab/>
      </w:r>
      <w:r w:rsidRPr="009F32C9">
        <w:rPr>
          <w:snapToGrid w:val="0"/>
          <w:rPrChange w:id="40819" w:author="CR#0252r1" w:date="2020-04-07T04:24:00Z">
            <w:rPr>
              <w:snapToGrid w:val="0"/>
            </w:rPr>
          </w:rPrChange>
        </w:rPr>
        <w:tab/>
      </w:r>
      <w:r w:rsidRPr="009F32C9">
        <w:rPr>
          <w:snapToGrid w:val="0"/>
          <w:rPrChange w:id="40820" w:author="CR#0252r1" w:date="2020-04-07T04:24:00Z">
            <w:rPr>
              <w:snapToGrid w:val="0"/>
            </w:rPr>
          </w:rPrChange>
        </w:rPr>
        <w:tab/>
      </w:r>
      <w:r w:rsidRPr="009F32C9">
        <w:rPr>
          <w:snapToGrid w:val="0"/>
          <w:rPrChange w:id="40821" w:author="CR#0252r1" w:date="2020-04-07T04:24:00Z">
            <w:rPr>
              <w:snapToGrid w:val="0"/>
            </w:rPr>
          </w:rPrChange>
        </w:rPr>
        <w:tab/>
      </w:r>
      <w:r w:rsidRPr="009F32C9">
        <w:rPr>
          <w:snapToGrid w:val="0"/>
          <w:rPrChange w:id="40822" w:author="CR#0252r1" w:date="2020-04-07T04:24:00Z">
            <w:rPr>
              <w:snapToGrid w:val="0"/>
            </w:rPr>
          </w:rPrChange>
        </w:rPr>
        <w:tab/>
        <w:t>OPTIONAL,</w:t>
      </w:r>
      <w:r w:rsidRPr="009F32C9">
        <w:rPr>
          <w:snapToGrid w:val="0"/>
          <w:rPrChange w:id="40823" w:author="CR#0252r1" w:date="2020-04-07T04:24:00Z">
            <w:rPr>
              <w:snapToGrid w:val="0"/>
            </w:rPr>
          </w:rPrChange>
        </w:rPr>
        <w:tab/>
        <w:t>-- Cond GLONASS-M</w:t>
      </w:r>
    </w:p>
    <w:p w:rsidR="002B1632" w:rsidRPr="009F32C9" w:rsidRDefault="002B1632" w:rsidP="002D60CB">
      <w:pPr>
        <w:pStyle w:val="PL"/>
        <w:shd w:val="clear" w:color="auto" w:fill="E6E6E6"/>
        <w:rPr>
          <w:snapToGrid w:val="0"/>
          <w:rPrChange w:id="40824" w:author="CR#0252r1" w:date="2020-04-07T04:24:00Z">
            <w:rPr>
              <w:snapToGrid w:val="0"/>
            </w:rPr>
          </w:rPrChange>
        </w:rPr>
      </w:pPr>
      <w:r w:rsidRPr="009F32C9">
        <w:rPr>
          <w:snapToGrid w:val="0"/>
          <w:rPrChange w:id="40825" w:author="CR#0252r1" w:date="2020-04-07T04:24:00Z">
            <w:rPr>
              <w:snapToGrid w:val="0"/>
            </w:rPr>
          </w:rPrChange>
        </w:rPr>
        <w:tab/>
        <w:t>...</w:t>
      </w:r>
    </w:p>
    <w:p w:rsidR="002B1632" w:rsidRPr="009F32C9" w:rsidRDefault="002B1632" w:rsidP="002D60CB">
      <w:pPr>
        <w:pStyle w:val="PL"/>
        <w:shd w:val="clear" w:color="auto" w:fill="E6E6E6"/>
        <w:rPr>
          <w:snapToGrid w:val="0"/>
          <w:rPrChange w:id="40826" w:author="CR#0252r1" w:date="2020-04-07T04:24:00Z">
            <w:rPr>
              <w:snapToGrid w:val="0"/>
            </w:rPr>
          </w:rPrChange>
        </w:rPr>
      </w:pPr>
      <w:r w:rsidRPr="009F32C9">
        <w:rPr>
          <w:snapToGrid w:val="0"/>
          <w:rPrChange w:id="40827" w:author="CR#0252r1" w:date="2020-04-07T04:24:00Z">
            <w:rPr>
              <w:snapToGrid w:val="0"/>
            </w:rPr>
          </w:rPrChange>
        </w:rPr>
        <w:t>}</w:t>
      </w:r>
    </w:p>
    <w:p w:rsidR="002B1632" w:rsidRPr="009F32C9" w:rsidRDefault="002B1632" w:rsidP="002D60CB">
      <w:pPr>
        <w:pStyle w:val="PL"/>
        <w:shd w:val="clear" w:color="auto" w:fill="E6E6E6"/>
        <w:rPr>
          <w:snapToGrid w:val="0"/>
          <w:rPrChange w:id="40828" w:author="CR#0252r1" w:date="2020-04-07T04:24:00Z">
            <w:rPr>
              <w:snapToGrid w:val="0"/>
            </w:rPr>
          </w:rPrChange>
        </w:rPr>
      </w:pPr>
    </w:p>
    <w:p w:rsidR="002B1632" w:rsidRPr="009F32C9" w:rsidRDefault="002B1632" w:rsidP="002D60CB">
      <w:pPr>
        <w:pStyle w:val="PL"/>
        <w:shd w:val="clear" w:color="auto" w:fill="E6E6E6"/>
        <w:rPr>
          <w:rPrChange w:id="40829" w:author="CR#0252r1" w:date="2020-04-07T04:24:00Z">
            <w:rPr/>
          </w:rPrChange>
        </w:rPr>
      </w:pPr>
      <w:r w:rsidRPr="009F32C9">
        <w:rPr>
          <w:rPrChange w:id="40830" w:author="CR#0252r1" w:date="2020-04-07T04:24:00Z">
            <w:rPr/>
          </w:rPrChange>
        </w:rPr>
        <w:t>-- ASN1STOP</w:t>
      </w:r>
    </w:p>
    <w:p w:rsidR="002B1632" w:rsidRPr="009F32C9" w:rsidRDefault="002B1632" w:rsidP="002D60CB">
      <w:pPr>
        <w:rPr>
          <w:iCs/>
          <w:rPrChange w:id="40831"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40832" w:author="CR#0252r1" w:date="2020-04-07T04:24:00Z">
                  <w:rPr/>
                </w:rPrChange>
              </w:rPr>
            </w:pPr>
            <w:r w:rsidRPr="009F32C9">
              <w:rPr>
                <w:rPrChange w:id="40833" w:author="CR#0252r1" w:date="2020-04-07T04:24:00Z">
                  <w:rPr/>
                </w:rPrChange>
              </w:rPr>
              <w:t>Conditional presence</w:t>
            </w:r>
          </w:p>
        </w:tc>
        <w:tc>
          <w:tcPr>
            <w:tcW w:w="7371" w:type="dxa"/>
          </w:tcPr>
          <w:p w:rsidR="002B1632" w:rsidRPr="009F32C9" w:rsidRDefault="002B1632" w:rsidP="002D60CB">
            <w:pPr>
              <w:pStyle w:val="TAH"/>
              <w:rPr>
                <w:rPrChange w:id="40834" w:author="CR#0252r1" w:date="2020-04-07T04:24:00Z">
                  <w:rPr/>
                </w:rPrChange>
              </w:rPr>
            </w:pPr>
            <w:r w:rsidRPr="009F32C9">
              <w:rPr>
                <w:rPrChange w:id="40835" w:author="CR#0252r1" w:date="2020-04-07T04:24:00Z">
                  <w:rPr/>
                </w:rPrChange>
              </w:rPr>
              <w:t>Explanation</w:t>
            </w:r>
          </w:p>
        </w:tc>
      </w:tr>
      <w:tr w:rsidR="002B1632" w:rsidRPr="009F32C9">
        <w:trPr>
          <w:cantSplit/>
        </w:trPr>
        <w:tc>
          <w:tcPr>
            <w:tcW w:w="2268" w:type="dxa"/>
          </w:tcPr>
          <w:p w:rsidR="002B1632" w:rsidRPr="009F32C9" w:rsidRDefault="002B1632" w:rsidP="002D60CB">
            <w:pPr>
              <w:pStyle w:val="TAL"/>
              <w:rPr>
                <w:i/>
                <w:rPrChange w:id="40836" w:author="CR#0252r1" w:date="2020-04-07T04:24:00Z">
                  <w:rPr>
                    <w:i/>
                  </w:rPr>
                </w:rPrChange>
              </w:rPr>
            </w:pPr>
            <w:r w:rsidRPr="009F32C9">
              <w:rPr>
                <w:i/>
                <w:rPrChange w:id="40837" w:author="CR#0252r1" w:date="2020-04-07T04:24:00Z">
                  <w:rPr>
                    <w:i/>
                  </w:rPr>
                </w:rPrChange>
              </w:rPr>
              <w:t>GLONASS-M</w:t>
            </w:r>
          </w:p>
        </w:tc>
        <w:tc>
          <w:tcPr>
            <w:tcW w:w="7371" w:type="dxa"/>
          </w:tcPr>
          <w:p w:rsidR="002B1632" w:rsidRPr="009F32C9" w:rsidRDefault="002B1632" w:rsidP="002D60CB">
            <w:pPr>
              <w:pStyle w:val="TAL"/>
              <w:rPr>
                <w:rPrChange w:id="40838" w:author="CR#0252r1" w:date="2020-04-07T04:24:00Z">
                  <w:rPr/>
                </w:rPrChange>
              </w:rPr>
            </w:pPr>
            <w:r w:rsidRPr="009F32C9">
              <w:rPr>
                <w:rPrChange w:id="40839" w:author="CR#0252r1" w:date="2020-04-07T04:24:00Z">
                  <w:rPr/>
                </w:rPrChange>
              </w:rPr>
              <w:t>The field is mandatory present if GLONASS-M satellites are present in the current GLONASS constellation; otherwise it is not present.</w:t>
            </w:r>
          </w:p>
        </w:tc>
      </w:tr>
    </w:tbl>
    <w:p w:rsidR="002B1632" w:rsidRPr="009F32C9" w:rsidRDefault="002B1632" w:rsidP="002D60CB">
      <w:pPr>
        <w:rPr>
          <w:iCs/>
          <w:rPrChange w:id="40840"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40841" w:author="CR#0252r1" w:date="2020-04-07T04:24:00Z">
                  <w:rPr/>
                </w:rPrChange>
              </w:rPr>
            </w:pPr>
            <w:r w:rsidRPr="009F32C9">
              <w:rPr>
                <w:i/>
                <w:noProof/>
                <w:rPrChange w:id="40842" w:author="CR#0252r1" w:date="2020-04-07T04:24:00Z">
                  <w:rPr>
                    <w:i/>
                    <w:noProof/>
                  </w:rPr>
                </w:rPrChange>
              </w:rPr>
              <w:t xml:space="preserve">UTC-ModelSet3 </w:t>
            </w:r>
            <w:r w:rsidRPr="009F32C9">
              <w:rPr>
                <w:iCs/>
                <w:noProof/>
                <w:rPrChange w:id="40843"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rPr>
                <w:b/>
                <w:i/>
                <w:rPrChange w:id="40844" w:author="CR#0252r1" w:date="2020-04-07T04:24:00Z">
                  <w:rPr>
                    <w:b/>
                    <w:i/>
                  </w:rPr>
                </w:rPrChange>
              </w:rPr>
            </w:pPr>
            <w:r w:rsidRPr="009F32C9">
              <w:rPr>
                <w:b/>
                <w:i/>
                <w:rPrChange w:id="40845" w:author="CR#0252r1" w:date="2020-04-07T04:24:00Z">
                  <w:rPr>
                    <w:b/>
                    <w:i/>
                  </w:rPr>
                </w:rPrChange>
              </w:rPr>
              <w:t>nA</w:t>
            </w:r>
          </w:p>
          <w:p w:rsidR="002B1632" w:rsidRPr="009F32C9" w:rsidRDefault="002B1632" w:rsidP="002D60CB">
            <w:pPr>
              <w:pStyle w:val="TAL"/>
              <w:rPr>
                <w:rPrChange w:id="40846" w:author="CR#0252r1" w:date="2020-04-07T04:24:00Z">
                  <w:rPr/>
                </w:rPrChange>
              </w:rPr>
            </w:pPr>
            <w:r w:rsidRPr="009F32C9">
              <w:rPr>
                <w:rPrChange w:id="40847" w:author="CR#0252r1" w:date="2020-04-07T04:24:00Z">
                  <w:rPr/>
                </w:rPrChange>
              </w:rPr>
              <w:t>Parameter N</w:t>
            </w:r>
            <w:r w:rsidRPr="009F32C9">
              <w:rPr>
                <w:vertAlign w:val="superscript"/>
                <w:rPrChange w:id="40848" w:author="CR#0252r1" w:date="2020-04-07T04:24:00Z">
                  <w:rPr>
                    <w:vertAlign w:val="superscript"/>
                  </w:rPr>
                </w:rPrChange>
              </w:rPr>
              <w:t>A</w:t>
            </w:r>
            <w:r w:rsidRPr="009F32C9">
              <w:rPr>
                <w:rPrChange w:id="40849" w:author="CR#0252r1" w:date="2020-04-07T04:24:00Z">
                  <w:rPr/>
                </w:rPrChange>
              </w:rPr>
              <w:t>, calendar day number within four-year period beginning since the leap year (days) [9].</w:t>
            </w:r>
          </w:p>
          <w:p w:rsidR="002B1632" w:rsidRPr="009F32C9" w:rsidRDefault="002B1632" w:rsidP="002D60CB">
            <w:pPr>
              <w:pStyle w:val="TAL"/>
              <w:rPr>
                <w:rPrChange w:id="40850" w:author="CR#0252r1" w:date="2020-04-07T04:24:00Z">
                  <w:rPr/>
                </w:rPrChange>
              </w:rPr>
            </w:pPr>
            <w:r w:rsidRPr="009F32C9">
              <w:rPr>
                <w:rPrChange w:id="40851" w:author="CR#0252r1" w:date="2020-04-07T04:24:00Z">
                  <w:rPr/>
                </w:rPrChange>
              </w:rPr>
              <w:t>Scale factor 1 day.</w:t>
            </w:r>
          </w:p>
        </w:tc>
      </w:tr>
      <w:tr w:rsidR="009F32C9" w:rsidRPr="009F32C9">
        <w:trPr>
          <w:cantSplit/>
        </w:trPr>
        <w:tc>
          <w:tcPr>
            <w:tcW w:w="9639" w:type="dxa"/>
          </w:tcPr>
          <w:p w:rsidR="002B1632" w:rsidRPr="009F32C9" w:rsidRDefault="002B1632" w:rsidP="002D60CB">
            <w:pPr>
              <w:pStyle w:val="TAL"/>
              <w:rPr>
                <w:b/>
                <w:bCs/>
                <w:i/>
                <w:iCs/>
                <w:noProof/>
                <w:rPrChange w:id="40852" w:author="CR#0252r1" w:date="2020-04-07T04:24:00Z">
                  <w:rPr>
                    <w:b/>
                    <w:bCs/>
                    <w:i/>
                    <w:iCs/>
                    <w:noProof/>
                  </w:rPr>
                </w:rPrChange>
              </w:rPr>
            </w:pPr>
            <w:r w:rsidRPr="009F32C9">
              <w:rPr>
                <w:b/>
                <w:bCs/>
                <w:i/>
                <w:iCs/>
                <w:noProof/>
                <w:rPrChange w:id="40853" w:author="CR#0252r1" w:date="2020-04-07T04:24:00Z">
                  <w:rPr>
                    <w:b/>
                    <w:bCs/>
                    <w:i/>
                    <w:iCs/>
                    <w:noProof/>
                  </w:rPr>
                </w:rPrChange>
              </w:rPr>
              <w:t>tauC</w:t>
            </w:r>
          </w:p>
          <w:p w:rsidR="002B1632" w:rsidRPr="009F32C9" w:rsidRDefault="002B1632" w:rsidP="002D60CB">
            <w:pPr>
              <w:pStyle w:val="TAL"/>
              <w:rPr>
                <w:rPrChange w:id="40854" w:author="CR#0252r1" w:date="2020-04-07T04:24:00Z">
                  <w:rPr/>
                </w:rPrChange>
              </w:rPr>
            </w:pPr>
            <w:r w:rsidRPr="009F32C9">
              <w:rPr>
                <w:rPrChange w:id="40855" w:author="CR#0252r1" w:date="2020-04-07T04:24:00Z">
                  <w:rPr/>
                </w:rPrChange>
              </w:rPr>
              <w:t xml:space="preserve">Parameter </w:t>
            </w:r>
            <w:r w:rsidRPr="009F32C9">
              <w:rPr>
                <w:rFonts w:ascii="Symbol" w:hAnsi="Symbol"/>
                <w:rPrChange w:id="40856" w:author="CR#0252r1" w:date="2020-04-07T04:24:00Z">
                  <w:rPr>
                    <w:rFonts w:ascii="Symbol" w:hAnsi="Symbol"/>
                  </w:rPr>
                </w:rPrChange>
              </w:rPr>
              <w:t></w:t>
            </w:r>
            <w:r w:rsidRPr="009F32C9">
              <w:rPr>
                <w:vertAlign w:val="subscript"/>
                <w:rPrChange w:id="40857" w:author="CR#0252r1" w:date="2020-04-07T04:24:00Z">
                  <w:rPr>
                    <w:vertAlign w:val="subscript"/>
                  </w:rPr>
                </w:rPrChange>
              </w:rPr>
              <w:t>c</w:t>
            </w:r>
            <w:r w:rsidRPr="009F32C9">
              <w:rPr>
                <w:rPrChange w:id="40858" w:author="CR#0252r1" w:date="2020-04-07T04:24:00Z">
                  <w:rPr/>
                </w:rPrChange>
              </w:rPr>
              <w:t>, GLONASS time scale correction to UTC(SU) (seconds) [9].</w:t>
            </w:r>
          </w:p>
          <w:p w:rsidR="002B1632" w:rsidRPr="009F32C9" w:rsidRDefault="002B1632" w:rsidP="002D60CB">
            <w:pPr>
              <w:pStyle w:val="TAL"/>
              <w:rPr>
                <w:rPrChange w:id="40859" w:author="CR#0252r1" w:date="2020-04-07T04:24:00Z">
                  <w:rPr/>
                </w:rPrChange>
              </w:rPr>
            </w:pPr>
            <w:r w:rsidRPr="009F32C9">
              <w:rPr>
                <w:rPrChange w:id="40860" w:author="CR#0252r1" w:date="2020-04-07T04:24:00Z">
                  <w:rPr/>
                </w:rPrChange>
              </w:rPr>
              <w:t>Scale factor 2</w:t>
            </w:r>
            <w:r w:rsidRPr="009F32C9">
              <w:rPr>
                <w:vertAlign w:val="superscript"/>
                <w:rPrChange w:id="40861" w:author="CR#0252r1" w:date="2020-04-07T04:24:00Z">
                  <w:rPr>
                    <w:vertAlign w:val="superscript"/>
                  </w:rPr>
                </w:rPrChange>
              </w:rPr>
              <w:t>-31</w:t>
            </w:r>
            <w:r w:rsidRPr="009F32C9">
              <w:rPr>
                <w:rPrChange w:id="40862"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rPr>
                <w:b/>
                <w:bCs/>
                <w:i/>
                <w:iCs/>
                <w:noProof/>
                <w:rPrChange w:id="40863" w:author="CR#0252r1" w:date="2020-04-07T04:24:00Z">
                  <w:rPr>
                    <w:b/>
                    <w:bCs/>
                    <w:i/>
                    <w:iCs/>
                    <w:noProof/>
                  </w:rPr>
                </w:rPrChange>
              </w:rPr>
            </w:pPr>
            <w:r w:rsidRPr="009F32C9">
              <w:rPr>
                <w:b/>
                <w:bCs/>
                <w:i/>
                <w:iCs/>
                <w:noProof/>
                <w:rPrChange w:id="40864" w:author="CR#0252r1" w:date="2020-04-07T04:24:00Z">
                  <w:rPr>
                    <w:b/>
                    <w:bCs/>
                    <w:i/>
                    <w:iCs/>
                    <w:noProof/>
                  </w:rPr>
                </w:rPrChange>
              </w:rPr>
              <w:t>b1</w:t>
            </w:r>
          </w:p>
          <w:p w:rsidR="002B1632" w:rsidRPr="009F32C9" w:rsidRDefault="002B1632" w:rsidP="002D60CB">
            <w:pPr>
              <w:pStyle w:val="TAL"/>
              <w:rPr>
                <w:rPrChange w:id="40865" w:author="CR#0252r1" w:date="2020-04-07T04:24:00Z">
                  <w:rPr/>
                </w:rPrChange>
              </w:rPr>
            </w:pPr>
            <w:r w:rsidRPr="009F32C9">
              <w:rPr>
                <w:rPrChange w:id="40866" w:author="CR#0252r1" w:date="2020-04-07T04:24:00Z">
                  <w:rPr/>
                </w:rPrChange>
              </w:rPr>
              <w:t xml:space="preserve">Parameter B1, coefficient to determine </w:t>
            </w:r>
            <w:r w:rsidRPr="009F32C9">
              <w:rPr>
                <w:rFonts w:ascii="Symbol" w:hAnsi="Symbol"/>
                <w:rPrChange w:id="40867" w:author="CR#0252r1" w:date="2020-04-07T04:24:00Z">
                  <w:rPr>
                    <w:rFonts w:ascii="Symbol" w:hAnsi="Symbol"/>
                  </w:rPr>
                </w:rPrChange>
              </w:rPr>
              <w:t></w:t>
            </w:r>
            <w:r w:rsidRPr="009F32C9">
              <w:rPr>
                <w:rPrChange w:id="40868" w:author="CR#0252r1" w:date="2020-04-07T04:24:00Z">
                  <w:rPr/>
                </w:rPrChange>
              </w:rPr>
              <w:t>UT1 (seconds) [9].</w:t>
            </w:r>
          </w:p>
          <w:p w:rsidR="002B1632" w:rsidRPr="009F32C9" w:rsidRDefault="002B1632" w:rsidP="002D60CB">
            <w:pPr>
              <w:pStyle w:val="TAL"/>
              <w:rPr>
                <w:rPrChange w:id="40869" w:author="CR#0252r1" w:date="2020-04-07T04:24:00Z">
                  <w:rPr/>
                </w:rPrChange>
              </w:rPr>
            </w:pPr>
            <w:r w:rsidRPr="009F32C9">
              <w:rPr>
                <w:rPrChange w:id="40870" w:author="CR#0252r1" w:date="2020-04-07T04:24:00Z">
                  <w:rPr/>
                </w:rPrChange>
              </w:rPr>
              <w:t>Scale factor 2</w:t>
            </w:r>
            <w:r w:rsidRPr="009F32C9">
              <w:rPr>
                <w:vertAlign w:val="superscript"/>
                <w:rPrChange w:id="40871" w:author="CR#0252r1" w:date="2020-04-07T04:24:00Z">
                  <w:rPr>
                    <w:vertAlign w:val="superscript"/>
                  </w:rPr>
                </w:rPrChange>
              </w:rPr>
              <w:t>-10</w:t>
            </w:r>
            <w:r w:rsidRPr="009F32C9">
              <w:rPr>
                <w:rPrChange w:id="40872"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rPr>
                <w:b/>
                <w:bCs/>
                <w:i/>
                <w:iCs/>
                <w:noProof/>
                <w:rPrChange w:id="40873" w:author="CR#0252r1" w:date="2020-04-07T04:24:00Z">
                  <w:rPr>
                    <w:b/>
                    <w:bCs/>
                    <w:i/>
                    <w:iCs/>
                    <w:noProof/>
                  </w:rPr>
                </w:rPrChange>
              </w:rPr>
            </w:pPr>
            <w:r w:rsidRPr="009F32C9">
              <w:rPr>
                <w:b/>
                <w:bCs/>
                <w:i/>
                <w:iCs/>
                <w:noProof/>
                <w:rPrChange w:id="40874" w:author="CR#0252r1" w:date="2020-04-07T04:24:00Z">
                  <w:rPr>
                    <w:b/>
                    <w:bCs/>
                    <w:i/>
                    <w:iCs/>
                    <w:noProof/>
                  </w:rPr>
                </w:rPrChange>
              </w:rPr>
              <w:t>b2</w:t>
            </w:r>
          </w:p>
          <w:p w:rsidR="002B1632" w:rsidRPr="009F32C9" w:rsidRDefault="002B1632" w:rsidP="002D60CB">
            <w:pPr>
              <w:pStyle w:val="TAL"/>
              <w:rPr>
                <w:rPrChange w:id="40875" w:author="CR#0252r1" w:date="2020-04-07T04:24:00Z">
                  <w:rPr/>
                </w:rPrChange>
              </w:rPr>
            </w:pPr>
            <w:r w:rsidRPr="009F32C9">
              <w:rPr>
                <w:rPrChange w:id="40876" w:author="CR#0252r1" w:date="2020-04-07T04:24:00Z">
                  <w:rPr/>
                </w:rPrChange>
              </w:rPr>
              <w:t xml:space="preserve">Parameter B2, coefficient to determine </w:t>
            </w:r>
            <w:r w:rsidRPr="009F32C9">
              <w:rPr>
                <w:rFonts w:ascii="Symbol" w:hAnsi="Symbol"/>
                <w:rPrChange w:id="40877" w:author="CR#0252r1" w:date="2020-04-07T04:24:00Z">
                  <w:rPr>
                    <w:rFonts w:ascii="Symbol" w:hAnsi="Symbol"/>
                  </w:rPr>
                </w:rPrChange>
              </w:rPr>
              <w:t></w:t>
            </w:r>
            <w:r w:rsidRPr="009F32C9">
              <w:rPr>
                <w:rPrChange w:id="40878" w:author="CR#0252r1" w:date="2020-04-07T04:24:00Z">
                  <w:rPr/>
                </w:rPrChange>
              </w:rPr>
              <w:t>UT1 (seconds/msd) [9].</w:t>
            </w:r>
          </w:p>
          <w:p w:rsidR="002B1632" w:rsidRPr="009F32C9" w:rsidRDefault="002B1632" w:rsidP="002D60CB">
            <w:pPr>
              <w:pStyle w:val="TAL"/>
              <w:rPr>
                <w:rPrChange w:id="40879" w:author="CR#0252r1" w:date="2020-04-07T04:24:00Z">
                  <w:rPr/>
                </w:rPrChange>
              </w:rPr>
            </w:pPr>
            <w:r w:rsidRPr="009F32C9">
              <w:rPr>
                <w:rPrChange w:id="40880" w:author="CR#0252r1" w:date="2020-04-07T04:24:00Z">
                  <w:rPr/>
                </w:rPrChange>
              </w:rPr>
              <w:t>Scale factor 2</w:t>
            </w:r>
            <w:r w:rsidRPr="009F32C9">
              <w:rPr>
                <w:vertAlign w:val="superscript"/>
                <w:rPrChange w:id="40881" w:author="CR#0252r1" w:date="2020-04-07T04:24:00Z">
                  <w:rPr>
                    <w:vertAlign w:val="superscript"/>
                  </w:rPr>
                </w:rPrChange>
              </w:rPr>
              <w:t>-16</w:t>
            </w:r>
            <w:r w:rsidRPr="009F32C9">
              <w:rPr>
                <w:rPrChange w:id="40882" w:author="CR#0252r1" w:date="2020-04-07T04:24:00Z">
                  <w:rPr/>
                </w:rPrChange>
              </w:rPr>
              <w:t xml:space="preserve"> seconds/msd.</w:t>
            </w:r>
          </w:p>
        </w:tc>
      </w:tr>
      <w:tr w:rsidR="002B1632" w:rsidRPr="009F32C9">
        <w:trPr>
          <w:cantSplit/>
        </w:trPr>
        <w:tc>
          <w:tcPr>
            <w:tcW w:w="9639" w:type="dxa"/>
          </w:tcPr>
          <w:p w:rsidR="002B1632" w:rsidRPr="009F32C9" w:rsidRDefault="002B1632" w:rsidP="002D60CB">
            <w:pPr>
              <w:pStyle w:val="TAL"/>
              <w:rPr>
                <w:b/>
                <w:bCs/>
                <w:i/>
                <w:iCs/>
                <w:noProof/>
                <w:rPrChange w:id="40883" w:author="CR#0252r1" w:date="2020-04-07T04:24:00Z">
                  <w:rPr>
                    <w:b/>
                    <w:bCs/>
                    <w:i/>
                    <w:iCs/>
                    <w:noProof/>
                  </w:rPr>
                </w:rPrChange>
              </w:rPr>
            </w:pPr>
            <w:r w:rsidRPr="009F32C9">
              <w:rPr>
                <w:b/>
                <w:bCs/>
                <w:i/>
                <w:iCs/>
                <w:noProof/>
                <w:rPrChange w:id="40884" w:author="CR#0252r1" w:date="2020-04-07T04:24:00Z">
                  <w:rPr>
                    <w:b/>
                    <w:bCs/>
                    <w:i/>
                    <w:iCs/>
                    <w:noProof/>
                  </w:rPr>
                </w:rPrChange>
              </w:rPr>
              <w:t>kp</w:t>
            </w:r>
          </w:p>
          <w:p w:rsidR="002B1632" w:rsidRPr="009F32C9" w:rsidRDefault="002B1632" w:rsidP="002D60CB">
            <w:pPr>
              <w:pStyle w:val="TAL"/>
              <w:rPr>
                <w:rPrChange w:id="40885" w:author="CR#0252r1" w:date="2020-04-07T04:24:00Z">
                  <w:rPr/>
                </w:rPrChange>
              </w:rPr>
            </w:pPr>
            <w:r w:rsidRPr="009F32C9">
              <w:rPr>
                <w:rPrChange w:id="40886" w:author="CR#0252r1" w:date="2020-04-07T04:24:00Z">
                  <w:rPr/>
                </w:rPrChange>
              </w:rPr>
              <w:t>Parameter KP, notification of expected leap second correction (dimensionless) [9].</w:t>
            </w:r>
          </w:p>
        </w:tc>
      </w:tr>
    </w:tbl>
    <w:p w:rsidR="002B1632" w:rsidRPr="009F32C9" w:rsidRDefault="002B1632" w:rsidP="002D60CB">
      <w:pPr>
        <w:rPr>
          <w:rPrChange w:id="40887" w:author="CR#0252r1" w:date="2020-04-07T04:24:00Z">
            <w:rPr/>
          </w:rPrChange>
        </w:rPr>
      </w:pPr>
    </w:p>
    <w:p w:rsidR="002B1632" w:rsidRPr="009F32C9" w:rsidRDefault="002B1632" w:rsidP="002D60CB">
      <w:pPr>
        <w:pStyle w:val="Heading4"/>
        <w:rPr>
          <w:rPrChange w:id="40888" w:author="CR#0252r1" w:date="2020-04-07T04:24:00Z">
            <w:rPr/>
          </w:rPrChange>
        </w:rPr>
      </w:pPr>
      <w:bookmarkStart w:id="40889" w:name="_Toc27765267"/>
      <w:r w:rsidRPr="009F32C9">
        <w:rPr>
          <w:rPrChange w:id="40890" w:author="CR#0252r1" w:date="2020-04-07T04:24:00Z">
            <w:rPr/>
          </w:rPrChange>
        </w:rPr>
        <w:t>–</w:t>
      </w:r>
      <w:r w:rsidRPr="009F32C9">
        <w:rPr>
          <w:rPrChange w:id="40891" w:author="CR#0252r1" w:date="2020-04-07T04:24:00Z">
            <w:rPr/>
          </w:rPrChange>
        </w:rPr>
        <w:tab/>
      </w:r>
      <w:r w:rsidRPr="009F32C9">
        <w:rPr>
          <w:i/>
          <w:snapToGrid w:val="0"/>
          <w:rPrChange w:id="40892" w:author="CR#0252r1" w:date="2020-04-07T04:24:00Z">
            <w:rPr>
              <w:i/>
              <w:snapToGrid w:val="0"/>
            </w:rPr>
          </w:rPrChange>
        </w:rPr>
        <w:t>UTC-ModelSet4</w:t>
      </w:r>
      <w:bookmarkEnd w:id="40889"/>
    </w:p>
    <w:p w:rsidR="002B1632" w:rsidRPr="009F32C9" w:rsidRDefault="002B1632" w:rsidP="002D60CB">
      <w:pPr>
        <w:pStyle w:val="PL"/>
        <w:shd w:val="clear" w:color="auto" w:fill="E6E6E6"/>
        <w:rPr>
          <w:rPrChange w:id="40893" w:author="CR#0252r1" w:date="2020-04-07T04:24:00Z">
            <w:rPr/>
          </w:rPrChange>
        </w:rPr>
      </w:pPr>
      <w:r w:rsidRPr="009F32C9">
        <w:rPr>
          <w:rPrChange w:id="40894" w:author="CR#0252r1" w:date="2020-04-07T04:24:00Z">
            <w:rPr/>
          </w:rPrChange>
        </w:rPr>
        <w:t>-- ASN1START</w:t>
      </w:r>
    </w:p>
    <w:p w:rsidR="002B1632" w:rsidRPr="009F32C9" w:rsidRDefault="002B1632" w:rsidP="002D60CB">
      <w:pPr>
        <w:pStyle w:val="PL"/>
        <w:shd w:val="clear" w:color="auto" w:fill="E6E6E6"/>
        <w:rPr>
          <w:rPrChange w:id="40895" w:author="CR#0252r1" w:date="2020-04-07T04:24:00Z">
            <w:rPr/>
          </w:rPrChange>
        </w:rPr>
      </w:pPr>
    </w:p>
    <w:p w:rsidR="002B1632" w:rsidRPr="009F32C9" w:rsidRDefault="002B1632" w:rsidP="00C42F64">
      <w:pPr>
        <w:pStyle w:val="PL"/>
        <w:shd w:val="clear" w:color="auto" w:fill="E6E6E6"/>
        <w:outlineLvl w:val="0"/>
        <w:rPr>
          <w:snapToGrid w:val="0"/>
          <w:rPrChange w:id="40896" w:author="CR#0252r1" w:date="2020-04-07T04:24:00Z">
            <w:rPr>
              <w:snapToGrid w:val="0"/>
            </w:rPr>
          </w:rPrChange>
        </w:rPr>
      </w:pPr>
      <w:r w:rsidRPr="009F32C9">
        <w:rPr>
          <w:snapToGrid w:val="0"/>
          <w:rPrChange w:id="40897" w:author="CR#0252r1" w:date="2020-04-07T04:24:00Z">
            <w:rPr>
              <w:snapToGrid w:val="0"/>
            </w:rPr>
          </w:rPrChange>
        </w:rPr>
        <w:lastRenderedPageBreak/>
        <w:t>UTC-ModelSet4 ::= SEQUENCE {</w:t>
      </w:r>
    </w:p>
    <w:p w:rsidR="002B1632" w:rsidRPr="009F32C9" w:rsidRDefault="002B1632" w:rsidP="002D60CB">
      <w:pPr>
        <w:pStyle w:val="PL"/>
        <w:shd w:val="clear" w:color="auto" w:fill="E6E6E6"/>
        <w:rPr>
          <w:snapToGrid w:val="0"/>
          <w:rPrChange w:id="40898" w:author="CR#0252r1" w:date="2020-04-07T04:24:00Z">
            <w:rPr>
              <w:snapToGrid w:val="0"/>
            </w:rPr>
          </w:rPrChange>
        </w:rPr>
      </w:pPr>
      <w:r w:rsidRPr="009F32C9">
        <w:rPr>
          <w:snapToGrid w:val="0"/>
          <w:rPrChange w:id="40899" w:author="CR#0252r1" w:date="2020-04-07T04:24:00Z">
            <w:rPr>
              <w:snapToGrid w:val="0"/>
            </w:rPr>
          </w:rPrChange>
        </w:rPr>
        <w:tab/>
        <w:t>utcA1wnt</w:t>
      </w:r>
      <w:r w:rsidRPr="009F32C9">
        <w:rPr>
          <w:snapToGrid w:val="0"/>
          <w:rPrChange w:id="40900" w:author="CR#0252r1" w:date="2020-04-07T04:24:00Z">
            <w:rPr>
              <w:snapToGrid w:val="0"/>
            </w:rPr>
          </w:rPrChange>
        </w:rPr>
        <w:tab/>
      </w:r>
      <w:r w:rsidRPr="009F32C9">
        <w:rPr>
          <w:snapToGrid w:val="0"/>
          <w:rPrChange w:id="40901" w:author="CR#0252r1" w:date="2020-04-07T04:24:00Z">
            <w:rPr>
              <w:snapToGrid w:val="0"/>
            </w:rPr>
          </w:rPrChange>
        </w:rPr>
        <w:tab/>
      </w:r>
      <w:r w:rsidRPr="009F32C9">
        <w:rPr>
          <w:snapToGrid w:val="0"/>
          <w:rPrChange w:id="40902" w:author="CR#0252r1" w:date="2020-04-07T04:24:00Z">
            <w:rPr>
              <w:snapToGrid w:val="0"/>
            </w:rPr>
          </w:rPrChange>
        </w:rPr>
        <w:tab/>
        <w:t>INTEGER (</w:t>
      </w:r>
      <w:r w:rsidRPr="009F32C9">
        <w:rPr>
          <w:rPrChange w:id="40903" w:author="CR#0252r1" w:date="2020-04-07T04:24:00Z">
            <w:rPr/>
          </w:rPrChange>
        </w:rPr>
        <w:t>-8388608..8388607</w:t>
      </w:r>
      <w:r w:rsidRPr="009F32C9">
        <w:rPr>
          <w:snapToGrid w:val="0"/>
          <w:rPrChange w:id="40904" w:author="CR#0252r1" w:date="2020-04-07T04:24:00Z">
            <w:rPr>
              <w:snapToGrid w:val="0"/>
            </w:rPr>
          </w:rPrChange>
        </w:rPr>
        <w:t>),</w:t>
      </w:r>
    </w:p>
    <w:p w:rsidR="002B1632" w:rsidRPr="009F32C9" w:rsidRDefault="002B1632" w:rsidP="002D60CB">
      <w:pPr>
        <w:pStyle w:val="PL"/>
        <w:shd w:val="clear" w:color="auto" w:fill="E6E6E6"/>
        <w:rPr>
          <w:snapToGrid w:val="0"/>
          <w:rPrChange w:id="40905" w:author="CR#0252r1" w:date="2020-04-07T04:24:00Z">
            <w:rPr>
              <w:snapToGrid w:val="0"/>
            </w:rPr>
          </w:rPrChange>
        </w:rPr>
      </w:pPr>
      <w:r w:rsidRPr="009F32C9">
        <w:rPr>
          <w:snapToGrid w:val="0"/>
          <w:rPrChange w:id="40906" w:author="CR#0252r1" w:date="2020-04-07T04:24:00Z">
            <w:rPr>
              <w:snapToGrid w:val="0"/>
            </w:rPr>
          </w:rPrChange>
        </w:rPr>
        <w:tab/>
        <w:t>utcA0wnt</w:t>
      </w:r>
      <w:r w:rsidRPr="009F32C9">
        <w:rPr>
          <w:snapToGrid w:val="0"/>
          <w:rPrChange w:id="40907" w:author="CR#0252r1" w:date="2020-04-07T04:24:00Z">
            <w:rPr>
              <w:snapToGrid w:val="0"/>
            </w:rPr>
          </w:rPrChange>
        </w:rPr>
        <w:tab/>
      </w:r>
      <w:r w:rsidRPr="009F32C9">
        <w:rPr>
          <w:snapToGrid w:val="0"/>
          <w:rPrChange w:id="40908" w:author="CR#0252r1" w:date="2020-04-07T04:24:00Z">
            <w:rPr>
              <w:snapToGrid w:val="0"/>
            </w:rPr>
          </w:rPrChange>
        </w:rPr>
        <w:tab/>
      </w:r>
      <w:r w:rsidRPr="009F32C9">
        <w:rPr>
          <w:snapToGrid w:val="0"/>
          <w:rPrChange w:id="40909" w:author="CR#0252r1" w:date="2020-04-07T04:24:00Z">
            <w:rPr>
              <w:snapToGrid w:val="0"/>
            </w:rPr>
          </w:rPrChange>
        </w:rPr>
        <w:tab/>
        <w:t>INTEGER (-2147483648..2147483647),</w:t>
      </w:r>
    </w:p>
    <w:p w:rsidR="002B1632" w:rsidRPr="009F32C9" w:rsidRDefault="002B1632" w:rsidP="002D60CB">
      <w:pPr>
        <w:pStyle w:val="PL"/>
        <w:shd w:val="clear" w:color="auto" w:fill="E6E6E6"/>
        <w:rPr>
          <w:snapToGrid w:val="0"/>
          <w:rPrChange w:id="40910" w:author="CR#0252r1" w:date="2020-04-07T04:24:00Z">
            <w:rPr>
              <w:snapToGrid w:val="0"/>
            </w:rPr>
          </w:rPrChange>
        </w:rPr>
      </w:pPr>
      <w:r w:rsidRPr="009F32C9">
        <w:rPr>
          <w:snapToGrid w:val="0"/>
          <w:rPrChange w:id="40911" w:author="CR#0252r1" w:date="2020-04-07T04:24:00Z">
            <w:rPr>
              <w:snapToGrid w:val="0"/>
            </w:rPr>
          </w:rPrChange>
        </w:rPr>
        <w:tab/>
        <w:t>utcTot</w:t>
      </w:r>
      <w:r w:rsidRPr="009F32C9">
        <w:rPr>
          <w:snapToGrid w:val="0"/>
          <w:rPrChange w:id="40912" w:author="CR#0252r1" w:date="2020-04-07T04:24:00Z">
            <w:rPr>
              <w:snapToGrid w:val="0"/>
            </w:rPr>
          </w:rPrChange>
        </w:rPr>
        <w:tab/>
      </w:r>
      <w:r w:rsidRPr="009F32C9">
        <w:rPr>
          <w:snapToGrid w:val="0"/>
          <w:rPrChange w:id="40913" w:author="CR#0252r1" w:date="2020-04-07T04:24:00Z">
            <w:rPr>
              <w:snapToGrid w:val="0"/>
            </w:rPr>
          </w:rPrChange>
        </w:rPr>
        <w:tab/>
      </w:r>
      <w:r w:rsidRPr="009F32C9">
        <w:rPr>
          <w:snapToGrid w:val="0"/>
          <w:rPrChange w:id="40914" w:author="CR#0252r1" w:date="2020-04-07T04:24:00Z">
            <w:rPr>
              <w:snapToGrid w:val="0"/>
            </w:rPr>
          </w:rPrChange>
        </w:rPr>
        <w:tab/>
      </w:r>
      <w:r w:rsidRPr="009F32C9">
        <w:rPr>
          <w:snapToGrid w:val="0"/>
          <w:rPrChange w:id="40915" w:author="CR#0252r1" w:date="2020-04-07T04:24:00Z">
            <w:rPr>
              <w:snapToGrid w:val="0"/>
            </w:rPr>
          </w:rPrChange>
        </w:rPr>
        <w:tab/>
        <w:t>INTEGER (0..255),</w:t>
      </w:r>
    </w:p>
    <w:p w:rsidR="002B1632" w:rsidRPr="009F32C9" w:rsidRDefault="002B1632" w:rsidP="002D60CB">
      <w:pPr>
        <w:pStyle w:val="PL"/>
        <w:shd w:val="clear" w:color="auto" w:fill="E6E6E6"/>
        <w:rPr>
          <w:snapToGrid w:val="0"/>
          <w:rPrChange w:id="40916" w:author="CR#0252r1" w:date="2020-04-07T04:24:00Z">
            <w:rPr>
              <w:snapToGrid w:val="0"/>
            </w:rPr>
          </w:rPrChange>
        </w:rPr>
      </w:pPr>
      <w:r w:rsidRPr="009F32C9">
        <w:rPr>
          <w:snapToGrid w:val="0"/>
          <w:rPrChange w:id="40917" w:author="CR#0252r1" w:date="2020-04-07T04:24:00Z">
            <w:rPr>
              <w:snapToGrid w:val="0"/>
            </w:rPr>
          </w:rPrChange>
        </w:rPr>
        <w:tab/>
        <w:t>utcWNt</w:t>
      </w:r>
      <w:r w:rsidRPr="009F32C9">
        <w:rPr>
          <w:snapToGrid w:val="0"/>
          <w:rPrChange w:id="40918" w:author="CR#0252r1" w:date="2020-04-07T04:24:00Z">
            <w:rPr>
              <w:snapToGrid w:val="0"/>
            </w:rPr>
          </w:rPrChange>
        </w:rPr>
        <w:tab/>
      </w:r>
      <w:r w:rsidRPr="009F32C9">
        <w:rPr>
          <w:snapToGrid w:val="0"/>
          <w:rPrChange w:id="40919" w:author="CR#0252r1" w:date="2020-04-07T04:24:00Z">
            <w:rPr>
              <w:snapToGrid w:val="0"/>
            </w:rPr>
          </w:rPrChange>
        </w:rPr>
        <w:tab/>
      </w:r>
      <w:r w:rsidRPr="009F32C9">
        <w:rPr>
          <w:snapToGrid w:val="0"/>
          <w:rPrChange w:id="40920" w:author="CR#0252r1" w:date="2020-04-07T04:24:00Z">
            <w:rPr>
              <w:snapToGrid w:val="0"/>
            </w:rPr>
          </w:rPrChange>
        </w:rPr>
        <w:tab/>
      </w:r>
      <w:r w:rsidRPr="009F32C9">
        <w:rPr>
          <w:snapToGrid w:val="0"/>
          <w:rPrChange w:id="40921" w:author="CR#0252r1" w:date="2020-04-07T04:24:00Z">
            <w:rPr>
              <w:snapToGrid w:val="0"/>
            </w:rPr>
          </w:rPrChange>
        </w:rPr>
        <w:tab/>
        <w:t>INTEGER (0..255),</w:t>
      </w:r>
    </w:p>
    <w:p w:rsidR="002B1632" w:rsidRPr="009F32C9" w:rsidRDefault="002B1632" w:rsidP="002D60CB">
      <w:pPr>
        <w:pStyle w:val="PL"/>
        <w:shd w:val="clear" w:color="auto" w:fill="E6E6E6"/>
        <w:rPr>
          <w:snapToGrid w:val="0"/>
          <w:rPrChange w:id="40922" w:author="CR#0252r1" w:date="2020-04-07T04:24:00Z">
            <w:rPr>
              <w:snapToGrid w:val="0"/>
            </w:rPr>
          </w:rPrChange>
        </w:rPr>
      </w:pPr>
      <w:r w:rsidRPr="009F32C9">
        <w:rPr>
          <w:snapToGrid w:val="0"/>
          <w:rPrChange w:id="40923" w:author="CR#0252r1" w:date="2020-04-07T04:24:00Z">
            <w:rPr>
              <w:snapToGrid w:val="0"/>
            </w:rPr>
          </w:rPrChange>
        </w:rPr>
        <w:tab/>
        <w:t>utcDeltaTls</w:t>
      </w:r>
      <w:r w:rsidRPr="009F32C9">
        <w:rPr>
          <w:snapToGrid w:val="0"/>
          <w:rPrChange w:id="40924" w:author="CR#0252r1" w:date="2020-04-07T04:24:00Z">
            <w:rPr>
              <w:snapToGrid w:val="0"/>
            </w:rPr>
          </w:rPrChange>
        </w:rPr>
        <w:tab/>
      </w:r>
      <w:r w:rsidRPr="009F32C9">
        <w:rPr>
          <w:snapToGrid w:val="0"/>
          <w:rPrChange w:id="40925" w:author="CR#0252r1" w:date="2020-04-07T04:24:00Z">
            <w:rPr>
              <w:snapToGrid w:val="0"/>
            </w:rPr>
          </w:rPrChange>
        </w:rPr>
        <w:tab/>
      </w:r>
      <w:r w:rsidRPr="009F32C9">
        <w:rPr>
          <w:snapToGrid w:val="0"/>
          <w:rPrChange w:id="40926" w:author="CR#0252r1" w:date="2020-04-07T04:24:00Z">
            <w:rPr>
              <w:snapToGrid w:val="0"/>
            </w:rPr>
          </w:rPrChange>
        </w:rPr>
        <w:tab/>
        <w:t>INTEGER (-128..127),</w:t>
      </w:r>
    </w:p>
    <w:p w:rsidR="002B1632" w:rsidRPr="009F32C9" w:rsidRDefault="002B1632" w:rsidP="002D60CB">
      <w:pPr>
        <w:pStyle w:val="PL"/>
        <w:shd w:val="clear" w:color="auto" w:fill="E6E6E6"/>
        <w:rPr>
          <w:snapToGrid w:val="0"/>
          <w:rPrChange w:id="40927" w:author="CR#0252r1" w:date="2020-04-07T04:24:00Z">
            <w:rPr>
              <w:snapToGrid w:val="0"/>
            </w:rPr>
          </w:rPrChange>
        </w:rPr>
      </w:pPr>
      <w:r w:rsidRPr="009F32C9">
        <w:rPr>
          <w:snapToGrid w:val="0"/>
          <w:rPrChange w:id="40928" w:author="CR#0252r1" w:date="2020-04-07T04:24:00Z">
            <w:rPr>
              <w:snapToGrid w:val="0"/>
            </w:rPr>
          </w:rPrChange>
        </w:rPr>
        <w:tab/>
        <w:t>utcWNlsf</w:t>
      </w:r>
      <w:r w:rsidRPr="009F32C9">
        <w:rPr>
          <w:snapToGrid w:val="0"/>
          <w:rPrChange w:id="40929" w:author="CR#0252r1" w:date="2020-04-07T04:24:00Z">
            <w:rPr>
              <w:snapToGrid w:val="0"/>
            </w:rPr>
          </w:rPrChange>
        </w:rPr>
        <w:tab/>
      </w:r>
      <w:r w:rsidRPr="009F32C9">
        <w:rPr>
          <w:snapToGrid w:val="0"/>
          <w:rPrChange w:id="40930" w:author="CR#0252r1" w:date="2020-04-07T04:24:00Z">
            <w:rPr>
              <w:snapToGrid w:val="0"/>
            </w:rPr>
          </w:rPrChange>
        </w:rPr>
        <w:tab/>
      </w:r>
      <w:r w:rsidRPr="009F32C9">
        <w:rPr>
          <w:snapToGrid w:val="0"/>
          <w:rPrChange w:id="40931" w:author="CR#0252r1" w:date="2020-04-07T04:24:00Z">
            <w:rPr>
              <w:snapToGrid w:val="0"/>
            </w:rPr>
          </w:rPrChange>
        </w:rPr>
        <w:tab/>
        <w:t>INTEGER (0..255),</w:t>
      </w:r>
    </w:p>
    <w:p w:rsidR="002B1632" w:rsidRPr="009F32C9" w:rsidRDefault="002B1632" w:rsidP="002D60CB">
      <w:pPr>
        <w:pStyle w:val="PL"/>
        <w:shd w:val="clear" w:color="auto" w:fill="E6E6E6"/>
        <w:rPr>
          <w:snapToGrid w:val="0"/>
          <w:rPrChange w:id="40932" w:author="CR#0252r1" w:date="2020-04-07T04:24:00Z">
            <w:rPr>
              <w:snapToGrid w:val="0"/>
            </w:rPr>
          </w:rPrChange>
        </w:rPr>
      </w:pPr>
      <w:r w:rsidRPr="009F32C9">
        <w:rPr>
          <w:snapToGrid w:val="0"/>
          <w:rPrChange w:id="40933" w:author="CR#0252r1" w:date="2020-04-07T04:24:00Z">
            <w:rPr>
              <w:snapToGrid w:val="0"/>
            </w:rPr>
          </w:rPrChange>
        </w:rPr>
        <w:tab/>
        <w:t>utcDN</w:t>
      </w:r>
      <w:r w:rsidRPr="009F32C9">
        <w:rPr>
          <w:snapToGrid w:val="0"/>
          <w:rPrChange w:id="40934" w:author="CR#0252r1" w:date="2020-04-07T04:24:00Z">
            <w:rPr>
              <w:snapToGrid w:val="0"/>
            </w:rPr>
          </w:rPrChange>
        </w:rPr>
        <w:tab/>
      </w:r>
      <w:r w:rsidRPr="009F32C9">
        <w:rPr>
          <w:snapToGrid w:val="0"/>
          <w:rPrChange w:id="40935" w:author="CR#0252r1" w:date="2020-04-07T04:24:00Z">
            <w:rPr>
              <w:snapToGrid w:val="0"/>
            </w:rPr>
          </w:rPrChange>
        </w:rPr>
        <w:tab/>
      </w:r>
      <w:r w:rsidRPr="009F32C9">
        <w:rPr>
          <w:snapToGrid w:val="0"/>
          <w:rPrChange w:id="40936" w:author="CR#0252r1" w:date="2020-04-07T04:24:00Z">
            <w:rPr>
              <w:snapToGrid w:val="0"/>
            </w:rPr>
          </w:rPrChange>
        </w:rPr>
        <w:tab/>
      </w:r>
      <w:r w:rsidRPr="009F32C9">
        <w:rPr>
          <w:snapToGrid w:val="0"/>
          <w:rPrChange w:id="40937" w:author="CR#0252r1" w:date="2020-04-07T04:24:00Z">
            <w:rPr>
              <w:snapToGrid w:val="0"/>
            </w:rPr>
          </w:rPrChange>
        </w:rPr>
        <w:tab/>
        <w:t>INTEGER (-128..127),</w:t>
      </w:r>
    </w:p>
    <w:p w:rsidR="002B1632" w:rsidRPr="009F32C9" w:rsidRDefault="002B1632" w:rsidP="002D60CB">
      <w:pPr>
        <w:pStyle w:val="PL"/>
        <w:shd w:val="clear" w:color="auto" w:fill="E6E6E6"/>
        <w:rPr>
          <w:snapToGrid w:val="0"/>
          <w:rPrChange w:id="40938" w:author="CR#0252r1" w:date="2020-04-07T04:24:00Z">
            <w:rPr>
              <w:snapToGrid w:val="0"/>
            </w:rPr>
          </w:rPrChange>
        </w:rPr>
      </w:pPr>
      <w:r w:rsidRPr="009F32C9">
        <w:rPr>
          <w:snapToGrid w:val="0"/>
          <w:rPrChange w:id="40939" w:author="CR#0252r1" w:date="2020-04-07T04:24:00Z">
            <w:rPr>
              <w:snapToGrid w:val="0"/>
            </w:rPr>
          </w:rPrChange>
        </w:rPr>
        <w:tab/>
        <w:t>utcDeltaTlsf</w:t>
      </w:r>
      <w:r w:rsidRPr="009F32C9">
        <w:rPr>
          <w:snapToGrid w:val="0"/>
          <w:rPrChange w:id="40940" w:author="CR#0252r1" w:date="2020-04-07T04:24:00Z">
            <w:rPr>
              <w:snapToGrid w:val="0"/>
            </w:rPr>
          </w:rPrChange>
        </w:rPr>
        <w:tab/>
      </w:r>
      <w:r w:rsidRPr="009F32C9">
        <w:rPr>
          <w:snapToGrid w:val="0"/>
          <w:rPrChange w:id="40941" w:author="CR#0252r1" w:date="2020-04-07T04:24:00Z">
            <w:rPr>
              <w:snapToGrid w:val="0"/>
            </w:rPr>
          </w:rPrChange>
        </w:rPr>
        <w:tab/>
        <w:t>INTEGER (-128..127),</w:t>
      </w:r>
    </w:p>
    <w:p w:rsidR="002B1632" w:rsidRPr="009F32C9" w:rsidRDefault="002B1632" w:rsidP="002D60CB">
      <w:pPr>
        <w:pStyle w:val="PL"/>
        <w:shd w:val="clear" w:color="auto" w:fill="E6E6E6"/>
        <w:rPr>
          <w:snapToGrid w:val="0"/>
          <w:rPrChange w:id="40942" w:author="CR#0252r1" w:date="2020-04-07T04:24:00Z">
            <w:rPr>
              <w:snapToGrid w:val="0"/>
            </w:rPr>
          </w:rPrChange>
        </w:rPr>
      </w:pPr>
      <w:r w:rsidRPr="009F32C9">
        <w:rPr>
          <w:snapToGrid w:val="0"/>
          <w:rPrChange w:id="40943" w:author="CR#0252r1" w:date="2020-04-07T04:24:00Z">
            <w:rPr>
              <w:snapToGrid w:val="0"/>
            </w:rPr>
          </w:rPrChange>
        </w:rPr>
        <w:tab/>
        <w:t>utcStandardID</w:t>
      </w:r>
      <w:r w:rsidRPr="009F32C9">
        <w:rPr>
          <w:snapToGrid w:val="0"/>
          <w:rPrChange w:id="40944" w:author="CR#0252r1" w:date="2020-04-07T04:24:00Z">
            <w:rPr>
              <w:snapToGrid w:val="0"/>
            </w:rPr>
          </w:rPrChange>
        </w:rPr>
        <w:tab/>
      </w:r>
      <w:r w:rsidRPr="009F32C9">
        <w:rPr>
          <w:snapToGrid w:val="0"/>
          <w:rPrChange w:id="40945" w:author="CR#0252r1" w:date="2020-04-07T04:24:00Z">
            <w:rPr>
              <w:snapToGrid w:val="0"/>
            </w:rPr>
          </w:rPrChange>
        </w:rPr>
        <w:tab/>
        <w:t>INTEGER (0..7),</w:t>
      </w:r>
    </w:p>
    <w:p w:rsidR="002B1632" w:rsidRPr="009F32C9" w:rsidRDefault="002B1632" w:rsidP="002D60CB">
      <w:pPr>
        <w:pStyle w:val="PL"/>
        <w:shd w:val="clear" w:color="auto" w:fill="E6E6E6"/>
        <w:rPr>
          <w:snapToGrid w:val="0"/>
          <w:rPrChange w:id="40946" w:author="CR#0252r1" w:date="2020-04-07T04:24:00Z">
            <w:rPr>
              <w:snapToGrid w:val="0"/>
            </w:rPr>
          </w:rPrChange>
        </w:rPr>
      </w:pPr>
      <w:r w:rsidRPr="009F32C9">
        <w:rPr>
          <w:snapToGrid w:val="0"/>
          <w:rPrChange w:id="40947" w:author="CR#0252r1" w:date="2020-04-07T04:24:00Z">
            <w:rPr>
              <w:snapToGrid w:val="0"/>
            </w:rPr>
          </w:rPrChange>
        </w:rPr>
        <w:tab/>
        <w:t>...</w:t>
      </w:r>
    </w:p>
    <w:p w:rsidR="002B1632" w:rsidRPr="009F32C9" w:rsidRDefault="002B1632" w:rsidP="002D60CB">
      <w:pPr>
        <w:pStyle w:val="PL"/>
        <w:shd w:val="clear" w:color="auto" w:fill="E6E6E6"/>
        <w:rPr>
          <w:snapToGrid w:val="0"/>
          <w:rPrChange w:id="40948" w:author="CR#0252r1" w:date="2020-04-07T04:24:00Z">
            <w:rPr>
              <w:snapToGrid w:val="0"/>
            </w:rPr>
          </w:rPrChange>
        </w:rPr>
      </w:pPr>
      <w:r w:rsidRPr="009F32C9">
        <w:rPr>
          <w:snapToGrid w:val="0"/>
          <w:rPrChange w:id="40949" w:author="CR#0252r1" w:date="2020-04-07T04:24:00Z">
            <w:rPr>
              <w:snapToGrid w:val="0"/>
            </w:rPr>
          </w:rPrChange>
        </w:rPr>
        <w:t>}</w:t>
      </w:r>
    </w:p>
    <w:p w:rsidR="002B1632" w:rsidRPr="009F32C9" w:rsidRDefault="002B1632" w:rsidP="002D60CB">
      <w:pPr>
        <w:pStyle w:val="PL"/>
        <w:shd w:val="clear" w:color="auto" w:fill="E6E6E6"/>
        <w:rPr>
          <w:rPrChange w:id="40950" w:author="CR#0252r1" w:date="2020-04-07T04:24:00Z">
            <w:rPr/>
          </w:rPrChange>
        </w:rPr>
      </w:pPr>
    </w:p>
    <w:p w:rsidR="002B1632" w:rsidRPr="009F32C9" w:rsidRDefault="002B1632" w:rsidP="002D60CB">
      <w:pPr>
        <w:pStyle w:val="PL"/>
        <w:shd w:val="clear" w:color="auto" w:fill="E6E6E6"/>
        <w:rPr>
          <w:rPrChange w:id="40951" w:author="CR#0252r1" w:date="2020-04-07T04:24:00Z">
            <w:rPr/>
          </w:rPrChange>
        </w:rPr>
      </w:pPr>
      <w:r w:rsidRPr="009F32C9">
        <w:rPr>
          <w:rPrChange w:id="40952" w:author="CR#0252r1" w:date="2020-04-07T04:24:00Z">
            <w:rPr/>
          </w:rPrChange>
        </w:rPr>
        <w:t>-- ASN1STOP</w:t>
      </w:r>
    </w:p>
    <w:p w:rsidR="002B1632" w:rsidRPr="009F32C9" w:rsidRDefault="002B1632" w:rsidP="002D60CB">
      <w:pPr>
        <w:rPr>
          <w:iCs/>
          <w:rPrChange w:id="40953"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40954" w:author="CR#0252r1" w:date="2020-04-07T04:24:00Z">
                  <w:rPr/>
                </w:rPrChange>
              </w:rPr>
            </w:pPr>
            <w:r w:rsidRPr="009F32C9">
              <w:rPr>
                <w:i/>
                <w:noProof/>
                <w:rPrChange w:id="40955" w:author="CR#0252r1" w:date="2020-04-07T04:24:00Z">
                  <w:rPr>
                    <w:i/>
                    <w:noProof/>
                  </w:rPr>
                </w:rPrChange>
              </w:rPr>
              <w:t xml:space="preserve">UTC-ModelSet4 </w:t>
            </w:r>
            <w:r w:rsidRPr="009F32C9">
              <w:rPr>
                <w:iCs/>
                <w:noProof/>
                <w:rPrChange w:id="40956"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40957" w:author="CR#0252r1" w:date="2020-04-07T04:24:00Z">
                  <w:rPr>
                    <w:b/>
                    <w:i/>
                  </w:rPr>
                </w:rPrChange>
              </w:rPr>
            </w:pPr>
            <w:r w:rsidRPr="009F32C9">
              <w:rPr>
                <w:b/>
                <w:i/>
                <w:rPrChange w:id="40958" w:author="CR#0252r1" w:date="2020-04-07T04:24:00Z">
                  <w:rPr>
                    <w:b/>
                    <w:i/>
                  </w:rPr>
                </w:rPrChange>
              </w:rPr>
              <w:t>utcA1wnt</w:t>
            </w:r>
          </w:p>
          <w:p w:rsidR="002B1632" w:rsidRPr="009F32C9" w:rsidRDefault="002B1632" w:rsidP="002D60CB">
            <w:pPr>
              <w:pStyle w:val="TAL"/>
              <w:keepNext w:val="0"/>
              <w:keepLines w:val="0"/>
              <w:widowControl w:val="0"/>
              <w:rPr>
                <w:rPrChange w:id="40959" w:author="CR#0252r1" w:date="2020-04-07T04:24:00Z">
                  <w:rPr/>
                </w:rPrChange>
              </w:rPr>
            </w:pPr>
            <w:r w:rsidRPr="009F32C9">
              <w:rPr>
                <w:rPrChange w:id="40960" w:author="CR#0252r1" w:date="2020-04-07T04:24:00Z">
                  <w:rPr/>
                </w:rPrChange>
              </w:rPr>
              <w:t>Parameter A</w:t>
            </w:r>
            <w:r w:rsidRPr="009F32C9">
              <w:rPr>
                <w:vertAlign w:val="subscript"/>
                <w:rPrChange w:id="40961" w:author="CR#0252r1" w:date="2020-04-07T04:24:00Z">
                  <w:rPr>
                    <w:vertAlign w:val="subscript"/>
                  </w:rPr>
                </w:rPrChange>
              </w:rPr>
              <w:t>1WNT</w:t>
            </w:r>
            <w:r w:rsidRPr="009F32C9">
              <w:rPr>
                <w:rPrChange w:id="40962" w:author="CR#0252r1" w:date="2020-04-07T04:24:00Z">
                  <w:rPr/>
                </w:rPrChange>
              </w:rPr>
              <w:t>, sec/sec ([10], Message Type 12).</w:t>
            </w:r>
          </w:p>
          <w:p w:rsidR="002B1632" w:rsidRPr="009F32C9" w:rsidRDefault="002B1632" w:rsidP="002D60CB">
            <w:pPr>
              <w:pStyle w:val="TAL"/>
              <w:keepNext w:val="0"/>
              <w:keepLines w:val="0"/>
              <w:widowControl w:val="0"/>
              <w:rPr>
                <w:rPrChange w:id="40963" w:author="CR#0252r1" w:date="2020-04-07T04:24:00Z">
                  <w:rPr/>
                </w:rPrChange>
              </w:rPr>
            </w:pPr>
            <w:r w:rsidRPr="009F32C9">
              <w:rPr>
                <w:rPrChange w:id="40964" w:author="CR#0252r1" w:date="2020-04-07T04:24:00Z">
                  <w:rPr/>
                </w:rPrChange>
              </w:rPr>
              <w:t>Scale factor 2</w:t>
            </w:r>
            <w:r w:rsidRPr="009F32C9">
              <w:rPr>
                <w:vertAlign w:val="superscript"/>
                <w:rPrChange w:id="40965" w:author="CR#0252r1" w:date="2020-04-07T04:24:00Z">
                  <w:rPr>
                    <w:vertAlign w:val="superscript"/>
                  </w:rPr>
                </w:rPrChange>
              </w:rPr>
              <w:t>-50</w:t>
            </w:r>
            <w:r w:rsidRPr="009F32C9">
              <w:rPr>
                <w:rPrChange w:id="40966" w:author="CR#0252r1" w:date="2020-04-07T04:24:00Z">
                  <w:rPr/>
                </w:rPrChange>
              </w:rPr>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0967" w:author="CR#0252r1" w:date="2020-04-07T04:24:00Z">
                  <w:rPr>
                    <w:b/>
                    <w:bCs/>
                    <w:i/>
                    <w:iCs/>
                    <w:noProof/>
                  </w:rPr>
                </w:rPrChange>
              </w:rPr>
            </w:pPr>
            <w:r w:rsidRPr="009F32C9">
              <w:rPr>
                <w:b/>
                <w:bCs/>
                <w:i/>
                <w:iCs/>
                <w:noProof/>
                <w:rPrChange w:id="40968" w:author="CR#0252r1" w:date="2020-04-07T04:24:00Z">
                  <w:rPr>
                    <w:b/>
                    <w:bCs/>
                    <w:i/>
                    <w:iCs/>
                    <w:noProof/>
                  </w:rPr>
                </w:rPrChange>
              </w:rPr>
              <w:t>utcA0wnt</w:t>
            </w:r>
          </w:p>
          <w:p w:rsidR="002B1632" w:rsidRPr="009F32C9" w:rsidRDefault="002B1632" w:rsidP="002D60CB">
            <w:pPr>
              <w:pStyle w:val="TAL"/>
              <w:rPr>
                <w:rPrChange w:id="40969" w:author="CR#0252r1" w:date="2020-04-07T04:24:00Z">
                  <w:rPr/>
                </w:rPrChange>
              </w:rPr>
            </w:pPr>
            <w:r w:rsidRPr="009F32C9">
              <w:rPr>
                <w:rPrChange w:id="40970" w:author="CR#0252r1" w:date="2020-04-07T04:24:00Z">
                  <w:rPr/>
                </w:rPrChange>
              </w:rPr>
              <w:t>Parameter A</w:t>
            </w:r>
            <w:r w:rsidRPr="009F32C9">
              <w:rPr>
                <w:vertAlign w:val="subscript"/>
                <w:rPrChange w:id="40971" w:author="CR#0252r1" w:date="2020-04-07T04:24:00Z">
                  <w:rPr>
                    <w:vertAlign w:val="subscript"/>
                  </w:rPr>
                </w:rPrChange>
              </w:rPr>
              <w:t>0WNT</w:t>
            </w:r>
            <w:r w:rsidRPr="009F32C9">
              <w:rPr>
                <w:rPrChange w:id="40972" w:author="CR#0252r1" w:date="2020-04-07T04:24:00Z">
                  <w:rPr/>
                </w:rPrChange>
              </w:rPr>
              <w:t>, seconds ([10], Message Type 12).</w:t>
            </w:r>
          </w:p>
          <w:p w:rsidR="002B1632" w:rsidRPr="009F32C9" w:rsidRDefault="002B1632" w:rsidP="002D60CB">
            <w:pPr>
              <w:pStyle w:val="TAL"/>
              <w:rPr>
                <w:rPrChange w:id="40973" w:author="CR#0252r1" w:date="2020-04-07T04:24:00Z">
                  <w:rPr/>
                </w:rPrChange>
              </w:rPr>
            </w:pPr>
            <w:r w:rsidRPr="009F32C9">
              <w:rPr>
                <w:rPrChange w:id="40974" w:author="CR#0252r1" w:date="2020-04-07T04:24:00Z">
                  <w:rPr/>
                </w:rPrChange>
              </w:rPr>
              <w:t>Scale factor 2</w:t>
            </w:r>
            <w:r w:rsidRPr="009F32C9">
              <w:rPr>
                <w:vertAlign w:val="superscript"/>
                <w:rPrChange w:id="40975" w:author="CR#0252r1" w:date="2020-04-07T04:24:00Z">
                  <w:rPr>
                    <w:vertAlign w:val="superscript"/>
                  </w:rPr>
                </w:rPrChange>
              </w:rPr>
              <w:t>-30</w:t>
            </w:r>
            <w:r w:rsidRPr="009F32C9">
              <w:rPr>
                <w:rPrChange w:id="40976"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0977" w:author="CR#0252r1" w:date="2020-04-07T04:24:00Z">
                  <w:rPr>
                    <w:b/>
                    <w:bCs/>
                    <w:i/>
                    <w:iCs/>
                    <w:noProof/>
                  </w:rPr>
                </w:rPrChange>
              </w:rPr>
            </w:pPr>
            <w:r w:rsidRPr="009F32C9">
              <w:rPr>
                <w:b/>
                <w:bCs/>
                <w:i/>
                <w:iCs/>
                <w:noProof/>
                <w:rPrChange w:id="40978" w:author="CR#0252r1" w:date="2020-04-07T04:24:00Z">
                  <w:rPr>
                    <w:b/>
                    <w:bCs/>
                    <w:i/>
                    <w:iCs/>
                    <w:noProof/>
                  </w:rPr>
                </w:rPrChange>
              </w:rPr>
              <w:t>utcTot</w:t>
            </w:r>
          </w:p>
          <w:p w:rsidR="002B1632" w:rsidRPr="009F32C9" w:rsidRDefault="002B1632" w:rsidP="002D60CB">
            <w:pPr>
              <w:pStyle w:val="TAL"/>
              <w:rPr>
                <w:rPrChange w:id="40979" w:author="CR#0252r1" w:date="2020-04-07T04:24:00Z">
                  <w:rPr/>
                </w:rPrChange>
              </w:rPr>
            </w:pPr>
            <w:r w:rsidRPr="009F32C9">
              <w:rPr>
                <w:rPrChange w:id="40980" w:author="CR#0252r1" w:date="2020-04-07T04:24:00Z">
                  <w:rPr/>
                </w:rPrChange>
              </w:rPr>
              <w:t>Parameter t</w:t>
            </w:r>
            <w:r w:rsidRPr="009F32C9">
              <w:rPr>
                <w:vertAlign w:val="subscript"/>
                <w:rPrChange w:id="40981" w:author="CR#0252r1" w:date="2020-04-07T04:24:00Z">
                  <w:rPr>
                    <w:vertAlign w:val="subscript"/>
                  </w:rPr>
                </w:rPrChange>
              </w:rPr>
              <w:t>ot</w:t>
            </w:r>
            <w:r w:rsidRPr="009F32C9">
              <w:rPr>
                <w:rPrChange w:id="40982" w:author="CR#0252r1" w:date="2020-04-07T04:24:00Z">
                  <w:rPr/>
                </w:rPrChange>
              </w:rPr>
              <w:t>, seconds ([10], Message Type 12).</w:t>
            </w:r>
          </w:p>
          <w:p w:rsidR="002B1632" w:rsidRPr="009F32C9" w:rsidRDefault="002B1632" w:rsidP="002D60CB">
            <w:pPr>
              <w:pStyle w:val="TAL"/>
              <w:rPr>
                <w:rPrChange w:id="40983" w:author="CR#0252r1" w:date="2020-04-07T04:24:00Z">
                  <w:rPr/>
                </w:rPrChange>
              </w:rPr>
            </w:pPr>
            <w:r w:rsidRPr="009F32C9">
              <w:rPr>
                <w:rPrChange w:id="40984" w:author="CR#0252r1" w:date="2020-04-07T04:24:00Z">
                  <w:rPr/>
                </w:rPrChange>
              </w:rPr>
              <w:t>Scale factor 2</w:t>
            </w:r>
            <w:r w:rsidRPr="009F32C9">
              <w:rPr>
                <w:vertAlign w:val="superscript"/>
                <w:rPrChange w:id="40985" w:author="CR#0252r1" w:date="2020-04-07T04:24:00Z">
                  <w:rPr>
                    <w:vertAlign w:val="superscript"/>
                  </w:rPr>
                </w:rPrChange>
              </w:rPr>
              <w:t>12</w:t>
            </w:r>
            <w:r w:rsidRPr="009F32C9">
              <w:rPr>
                <w:rPrChange w:id="40986" w:author="CR#0252r1" w:date="2020-04-07T04:24:00Z">
                  <w:rPr/>
                </w:rPrChange>
              </w:rPr>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0987" w:author="CR#0252r1" w:date="2020-04-07T04:24:00Z">
                  <w:rPr>
                    <w:b/>
                    <w:bCs/>
                    <w:i/>
                    <w:iCs/>
                    <w:noProof/>
                  </w:rPr>
                </w:rPrChange>
              </w:rPr>
            </w:pPr>
            <w:r w:rsidRPr="009F32C9">
              <w:rPr>
                <w:b/>
                <w:bCs/>
                <w:i/>
                <w:iCs/>
                <w:noProof/>
                <w:rPrChange w:id="40988" w:author="CR#0252r1" w:date="2020-04-07T04:24:00Z">
                  <w:rPr>
                    <w:b/>
                    <w:bCs/>
                    <w:i/>
                    <w:iCs/>
                    <w:noProof/>
                  </w:rPr>
                </w:rPrChange>
              </w:rPr>
              <w:t>utcWNt</w:t>
            </w:r>
          </w:p>
          <w:p w:rsidR="002B1632" w:rsidRPr="009F32C9" w:rsidRDefault="002B1632" w:rsidP="002D60CB">
            <w:pPr>
              <w:pStyle w:val="TAL"/>
              <w:rPr>
                <w:rPrChange w:id="40989" w:author="CR#0252r1" w:date="2020-04-07T04:24:00Z">
                  <w:rPr/>
                </w:rPrChange>
              </w:rPr>
            </w:pPr>
            <w:r w:rsidRPr="009F32C9">
              <w:rPr>
                <w:rPrChange w:id="40990" w:author="CR#0252r1" w:date="2020-04-07T04:24:00Z">
                  <w:rPr/>
                </w:rPrChange>
              </w:rPr>
              <w:t>Parameter WN</w:t>
            </w:r>
            <w:r w:rsidRPr="009F32C9">
              <w:rPr>
                <w:vertAlign w:val="subscript"/>
                <w:rPrChange w:id="40991" w:author="CR#0252r1" w:date="2020-04-07T04:24:00Z">
                  <w:rPr>
                    <w:vertAlign w:val="subscript"/>
                  </w:rPr>
                </w:rPrChange>
              </w:rPr>
              <w:t>t</w:t>
            </w:r>
            <w:r w:rsidRPr="009F32C9">
              <w:rPr>
                <w:rPrChange w:id="40992" w:author="CR#0252r1" w:date="2020-04-07T04:24:00Z">
                  <w:rPr/>
                </w:rPrChange>
              </w:rPr>
              <w:t>, weeks ([10], Message Type 12).</w:t>
            </w:r>
          </w:p>
          <w:p w:rsidR="002B1632" w:rsidRPr="009F32C9" w:rsidRDefault="002B1632" w:rsidP="002D60CB">
            <w:pPr>
              <w:pStyle w:val="TAL"/>
              <w:rPr>
                <w:rPrChange w:id="40993" w:author="CR#0252r1" w:date="2020-04-07T04:24:00Z">
                  <w:rPr/>
                </w:rPrChange>
              </w:rPr>
            </w:pPr>
            <w:r w:rsidRPr="009F32C9">
              <w:rPr>
                <w:rPrChange w:id="40994" w:author="CR#0252r1" w:date="2020-04-07T04:24:00Z">
                  <w:rPr/>
                </w:rPrChange>
              </w:rPr>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0995" w:author="CR#0252r1" w:date="2020-04-07T04:24:00Z">
                  <w:rPr>
                    <w:b/>
                    <w:bCs/>
                    <w:i/>
                    <w:iCs/>
                    <w:noProof/>
                  </w:rPr>
                </w:rPrChange>
              </w:rPr>
            </w:pPr>
            <w:r w:rsidRPr="009F32C9">
              <w:rPr>
                <w:b/>
                <w:bCs/>
                <w:i/>
                <w:iCs/>
                <w:noProof/>
                <w:rPrChange w:id="40996" w:author="CR#0252r1" w:date="2020-04-07T04:24:00Z">
                  <w:rPr>
                    <w:b/>
                    <w:bCs/>
                    <w:i/>
                    <w:iCs/>
                    <w:noProof/>
                  </w:rPr>
                </w:rPrChange>
              </w:rPr>
              <w:t>utcDeltaTls</w:t>
            </w:r>
          </w:p>
          <w:p w:rsidR="002B1632" w:rsidRPr="009F32C9" w:rsidRDefault="002B1632" w:rsidP="002D60CB">
            <w:pPr>
              <w:pStyle w:val="TAL"/>
              <w:rPr>
                <w:rPrChange w:id="40997" w:author="CR#0252r1" w:date="2020-04-07T04:24:00Z">
                  <w:rPr/>
                </w:rPrChange>
              </w:rPr>
            </w:pPr>
            <w:r w:rsidRPr="009F32C9">
              <w:rPr>
                <w:rPrChange w:id="40998" w:author="CR#0252r1" w:date="2020-04-07T04:24:00Z">
                  <w:rPr/>
                </w:rPrChange>
              </w:rPr>
              <w:t xml:space="preserve">Parameter </w:t>
            </w:r>
            <w:r w:rsidRPr="009F32C9">
              <w:rPr>
                <w:rPrChange w:id="40999" w:author="CR#0252r1" w:date="2020-04-07T04:24:00Z">
                  <w:rPr/>
                </w:rPrChange>
              </w:rPr>
              <w:sym w:font="Symbol" w:char="F044"/>
            </w:r>
            <w:r w:rsidRPr="009F32C9">
              <w:rPr>
                <w:rPrChange w:id="41000" w:author="CR#0252r1" w:date="2020-04-07T04:24:00Z">
                  <w:rPr/>
                </w:rPrChange>
              </w:rPr>
              <w:t>t</w:t>
            </w:r>
            <w:r w:rsidRPr="009F32C9">
              <w:rPr>
                <w:vertAlign w:val="subscript"/>
                <w:rPrChange w:id="41001" w:author="CR#0252r1" w:date="2020-04-07T04:24:00Z">
                  <w:rPr>
                    <w:vertAlign w:val="subscript"/>
                  </w:rPr>
                </w:rPrChange>
              </w:rPr>
              <w:t>LS</w:t>
            </w:r>
            <w:r w:rsidRPr="009F32C9">
              <w:rPr>
                <w:rPrChange w:id="41002" w:author="CR#0252r1" w:date="2020-04-07T04:24:00Z">
                  <w:rPr/>
                </w:rPrChange>
              </w:rPr>
              <w:t>, seconds ([10], Message Type 12).</w:t>
            </w:r>
          </w:p>
          <w:p w:rsidR="002B1632" w:rsidRPr="009F32C9" w:rsidRDefault="002B1632" w:rsidP="002D60CB">
            <w:pPr>
              <w:pStyle w:val="TAL"/>
              <w:rPr>
                <w:rPrChange w:id="41003" w:author="CR#0252r1" w:date="2020-04-07T04:24:00Z">
                  <w:rPr/>
                </w:rPrChange>
              </w:rPr>
            </w:pPr>
            <w:r w:rsidRPr="009F32C9">
              <w:rPr>
                <w:rPrChange w:id="41004" w:author="CR#0252r1" w:date="2020-04-07T04:24:00Z">
                  <w:rPr/>
                </w:rPrChange>
              </w:rPr>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1005" w:author="CR#0252r1" w:date="2020-04-07T04:24:00Z">
                  <w:rPr>
                    <w:b/>
                    <w:bCs/>
                    <w:i/>
                    <w:iCs/>
                    <w:noProof/>
                  </w:rPr>
                </w:rPrChange>
              </w:rPr>
            </w:pPr>
            <w:r w:rsidRPr="009F32C9">
              <w:rPr>
                <w:b/>
                <w:bCs/>
                <w:i/>
                <w:iCs/>
                <w:noProof/>
                <w:rPrChange w:id="41006" w:author="CR#0252r1" w:date="2020-04-07T04:24:00Z">
                  <w:rPr>
                    <w:b/>
                    <w:bCs/>
                    <w:i/>
                    <w:iCs/>
                    <w:noProof/>
                  </w:rPr>
                </w:rPrChange>
              </w:rPr>
              <w:t>utcWNlsf</w:t>
            </w:r>
          </w:p>
          <w:p w:rsidR="002B1632" w:rsidRPr="009F32C9" w:rsidRDefault="002B1632" w:rsidP="002D60CB">
            <w:pPr>
              <w:pStyle w:val="TAL"/>
              <w:rPr>
                <w:rPrChange w:id="41007" w:author="CR#0252r1" w:date="2020-04-07T04:24:00Z">
                  <w:rPr/>
                </w:rPrChange>
              </w:rPr>
            </w:pPr>
            <w:r w:rsidRPr="009F32C9">
              <w:rPr>
                <w:rPrChange w:id="41008" w:author="CR#0252r1" w:date="2020-04-07T04:24:00Z">
                  <w:rPr/>
                </w:rPrChange>
              </w:rPr>
              <w:t>Parameter WN</w:t>
            </w:r>
            <w:r w:rsidRPr="009F32C9">
              <w:rPr>
                <w:vertAlign w:val="subscript"/>
                <w:rPrChange w:id="41009" w:author="CR#0252r1" w:date="2020-04-07T04:24:00Z">
                  <w:rPr>
                    <w:vertAlign w:val="subscript"/>
                  </w:rPr>
                </w:rPrChange>
              </w:rPr>
              <w:t>LSF</w:t>
            </w:r>
            <w:r w:rsidRPr="009F32C9">
              <w:rPr>
                <w:rPrChange w:id="41010" w:author="CR#0252r1" w:date="2020-04-07T04:24:00Z">
                  <w:rPr/>
                </w:rPrChange>
              </w:rPr>
              <w:t>, weeks ([10], Message Type 12).</w:t>
            </w:r>
          </w:p>
          <w:p w:rsidR="002B1632" w:rsidRPr="009F32C9" w:rsidRDefault="002B1632" w:rsidP="002D60CB">
            <w:pPr>
              <w:pStyle w:val="TAL"/>
              <w:rPr>
                <w:rPrChange w:id="41011" w:author="CR#0252r1" w:date="2020-04-07T04:24:00Z">
                  <w:rPr/>
                </w:rPrChange>
              </w:rPr>
            </w:pPr>
            <w:r w:rsidRPr="009F32C9">
              <w:rPr>
                <w:rPrChange w:id="41012" w:author="CR#0252r1" w:date="2020-04-07T04:24:00Z">
                  <w:rPr/>
                </w:rPrChange>
              </w:rPr>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1013" w:author="CR#0252r1" w:date="2020-04-07T04:24:00Z">
                  <w:rPr>
                    <w:b/>
                    <w:bCs/>
                    <w:i/>
                    <w:iCs/>
                    <w:noProof/>
                  </w:rPr>
                </w:rPrChange>
              </w:rPr>
            </w:pPr>
            <w:r w:rsidRPr="009F32C9">
              <w:rPr>
                <w:b/>
                <w:bCs/>
                <w:i/>
                <w:iCs/>
                <w:noProof/>
                <w:rPrChange w:id="41014" w:author="CR#0252r1" w:date="2020-04-07T04:24:00Z">
                  <w:rPr>
                    <w:b/>
                    <w:bCs/>
                    <w:i/>
                    <w:iCs/>
                    <w:noProof/>
                  </w:rPr>
                </w:rPrChange>
              </w:rPr>
              <w:t>utcDN</w:t>
            </w:r>
          </w:p>
          <w:p w:rsidR="002B1632" w:rsidRPr="009F32C9" w:rsidRDefault="002B1632" w:rsidP="002D60CB">
            <w:pPr>
              <w:pStyle w:val="TAL"/>
              <w:rPr>
                <w:rPrChange w:id="41015" w:author="CR#0252r1" w:date="2020-04-07T04:24:00Z">
                  <w:rPr/>
                </w:rPrChange>
              </w:rPr>
            </w:pPr>
            <w:r w:rsidRPr="009F32C9">
              <w:rPr>
                <w:rPrChange w:id="41016" w:author="CR#0252r1" w:date="2020-04-07T04:24:00Z">
                  <w:rPr/>
                </w:rPrChange>
              </w:rPr>
              <w:t>Parameter DN, days ([10], Message Type 12).</w:t>
            </w:r>
          </w:p>
          <w:p w:rsidR="002B1632" w:rsidRPr="009F32C9" w:rsidRDefault="002B1632" w:rsidP="002D60CB">
            <w:pPr>
              <w:pStyle w:val="TAL"/>
              <w:rPr>
                <w:rPrChange w:id="41017" w:author="CR#0252r1" w:date="2020-04-07T04:24:00Z">
                  <w:rPr/>
                </w:rPrChange>
              </w:rPr>
            </w:pPr>
            <w:r w:rsidRPr="009F32C9">
              <w:rPr>
                <w:rPrChange w:id="41018" w:author="CR#0252r1" w:date="2020-04-07T04:24:00Z">
                  <w:rPr/>
                </w:rPrChange>
              </w:rPr>
              <w:t>Scale factor 1 day.</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41019" w:author="CR#0252r1" w:date="2020-04-07T04:24:00Z">
                  <w:rPr>
                    <w:b/>
                    <w:bCs/>
                    <w:i/>
                    <w:iCs/>
                    <w:noProof/>
                  </w:rPr>
                </w:rPrChange>
              </w:rPr>
            </w:pPr>
            <w:r w:rsidRPr="009F32C9">
              <w:rPr>
                <w:b/>
                <w:bCs/>
                <w:i/>
                <w:iCs/>
                <w:noProof/>
                <w:rPrChange w:id="41020" w:author="CR#0252r1" w:date="2020-04-07T04:24:00Z">
                  <w:rPr>
                    <w:b/>
                    <w:bCs/>
                    <w:i/>
                    <w:iCs/>
                    <w:noProof/>
                  </w:rPr>
                </w:rPrChange>
              </w:rPr>
              <w:t>utcDeltaTlsf</w:t>
            </w:r>
          </w:p>
          <w:p w:rsidR="002B1632" w:rsidRPr="009F32C9" w:rsidRDefault="002B1632" w:rsidP="002D60CB">
            <w:pPr>
              <w:pStyle w:val="TAL"/>
              <w:rPr>
                <w:rPrChange w:id="41021" w:author="CR#0252r1" w:date="2020-04-07T04:24:00Z">
                  <w:rPr/>
                </w:rPrChange>
              </w:rPr>
            </w:pPr>
            <w:r w:rsidRPr="009F32C9">
              <w:rPr>
                <w:rPrChange w:id="41022" w:author="CR#0252r1" w:date="2020-04-07T04:24:00Z">
                  <w:rPr/>
                </w:rPrChange>
              </w:rPr>
              <w:t xml:space="preserve">Parameter </w:t>
            </w:r>
            <w:r w:rsidRPr="009F32C9">
              <w:rPr>
                <w:rPrChange w:id="41023" w:author="CR#0252r1" w:date="2020-04-07T04:24:00Z">
                  <w:rPr/>
                </w:rPrChange>
              </w:rPr>
              <w:sym w:font="Symbol" w:char="F044"/>
            </w:r>
            <w:r w:rsidRPr="009F32C9">
              <w:rPr>
                <w:rPrChange w:id="41024" w:author="CR#0252r1" w:date="2020-04-07T04:24:00Z">
                  <w:rPr/>
                </w:rPrChange>
              </w:rPr>
              <w:t>t</w:t>
            </w:r>
            <w:r w:rsidRPr="009F32C9">
              <w:rPr>
                <w:vertAlign w:val="subscript"/>
                <w:rPrChange w:id="41025" w:author="CR#0252r1" w:date="2020-04-07T04:24:00Z">
                  <w:rPr>
                    <w:vertAlign w:val="subscript"/>
                  </w:rPr>
                </w:rPrChange>
              </w:rPr>
              <w:t>LSF</w:t>
            </w:r>
            <w:r w:rsidRPr="009F32C9">
              <w:rPr>
                <w:rPrChange w:id="41026" w:author="CR#0252r1" w:date="2020-04-07T04:24:00Z">
                  <w:rPr/>
                </w:rPrChange>
              </w:rPr>
              <w:t>, seconds ([10], Message Type 12).</w:t>
            </w:r>
          </w:p>
          <w:p w:rsidR="002B1632" w:rsidRPr="009F32C9" w:rsidRDefault="002B1632" w:rsidP="002D60CB">
            <w:pPr>
              <w:pStyle w:val="TAL"/>
              <w:rPr>
                <w:rPrChange w:id="41027" w:author="CR#0252r1" w:date="2020-04-07T04:24:00Z">
                  <w:rPr/>
                </w:rPrChange>
              </w:rPr>
            </w:pPr>
            <w:r w:rsidRPr="009F32C9">
              <w:rPr>
                <w:rPrChange w:id="41028" w:author="CR#0252r1" w:date="2020-04-07T04:24:00Z">
                  <w:rPr/>
                </w:rPrChange>
              </w:rPr>
              <w:t>Scale factor 1 second.</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Change w:id="41029" w:author="CR#0252r1" w:date="2020-04-07T04:24:00Z">
                  <w:rPr>
                    <w:b/>
                    <w:bCs/>
                    <w:i/>
                    <w:iCs/>
                    <w:noProof/>
                  </w:rPr>
                </w:rPrChange>
              </w:rPr>
            </w:pPr>
            <w:r w:rsidRPr="009F32C9">
              <w:rPr>
                <w:b/>
                <w:bCs/>
                <w:i/>
                <w:iCs/>
                <w:noProof/>
                <w:rPrChange w:id="41030" w:author="CR#0252r1" w:date="2020-04-07T04:24:00Z">
                  <w:rPr>
                    <w:b/>
                    <w:bCs/>
                    <w:i/>
                    <w:iCs/>
                    <w:noProof/>
                  </w:rPr>
                </w:rPrChange>
              </w:rPr>
              <w:t>utcStandardID</w:t>
            </w:r>
          </w:p>
          <w:p w:rsidR="002B1632" w:rsidRPr="009F32C9" w:rsidRDefault="002B1632" w:rsidP="002D60CB">
            <w:pPr>
              <w:pStyle w:val="TAL"/>
              <w:keepNext w:val="0"/>
              <w:keepLines w:val="0"/>
              <w:widowControl w:val="0"/>
              <w:rPr>
                <w:b/>
                <w:bCs/>
                <w:i/>
                <w:iCs/>
                <w:noProof/>
                <w:rPrChange w:id="41031" w:author="CR#0252r1" w:date="2020-04-07T04:24:00Z">
                  <w:rPr>
                    <w:b/>
                    <w:bCs/>
                    <w:i/>
                    <w:iCs/>
                    <w:noProof/>
                  </w:rPr>
                </w:rPrChange>
              </w:rPr>
            </w:pPr>
            <w:r w:rsidRPr="009F32C9">
              <w:rPr>
                <w:bCs/>
                <w:iCs/>
                <w:noProof/>
                <w:rPrChange w:id="41032" w:author="CR#0252r1" w:date="2020-04-07T04:24:00Z">
                  <w:rPr>
                    <w:bCs/>
                    <w:iCs/>
                    <w:noProof/>
                  </w:rPr>
                </w:rPrChange>
              </w:rPr>
              <w:t xml:space="preserve">If </w:t>
            </w:r>
            <w:r w:rsidRPr="009F32C9">
              <w:rPr>
                <w:bCs/>
                <w:i/>
                <w:iCs/>
                <w:noProof/>
                <w:rPrChange w:id="41033" w:author="CR#0252r1" w:date="2020-04-07T04:24:00Z">
                  <w:rPr>
                    <w:bCs/>
                    <w:i/>
                    <w:iCs/>
                    <w:noProof/>
                  </w:rPr>
                </w:rPrChange>
              </w:rPr>
              <w:t>GNSS-ID</w:t>
            </w:r>
            <w:r w:rsidRPr="009F32C9">
              <w:rPr>
                <w:bCs/>
                <w:iCs/>
                <w:noProof/>
                <w:rPrChange w:id="41034" w:author="CR#0252r1" w:date="2020-04-07T04:24:00Z">
                  <w:rPr>
                    <w:bCs/>
                    <w:iCs/>
                    <w:noProof/>
                  </w:rPr>
                </w:rPrChange>
              </w:rPr>
              <w:t xml:space="preserve"> indicates </w:t>
            </w:r>
            <w:r w:rsidR="00354C05" w:rsidRPr="009F32C9">
              <w:rPr>
                <w:bCs/>
                <w:iCs/>
                <w:noProof/>
                <w:rPrChange w:id="41035" w:author="CR#0252r1" w:date="2020-04-07T04:24:00Z">
                  <w:rPr>
                    <w:bCs/>
                    <w:iCs/>
                    <w:noProof/>
                  </w:rPr>
                </w:rPrChange>
              </w:rPr>
              <w:t>'</w:t>
            </w:r>
            <w:r w:rsidRPr="009F32C9">
              <w:rPr>
                <w:bCs/>
                <w:iCs/>
                <w:noProof/>
                <w:rPrChange w:id="41036" w:author="CR#0252r1" w:date="2020-04-07T04:24:00Z">
                  <w:rPr>
                    <w:bCs/>
                    <w:iCs/>
                    <w:noProof/>
                  </w:rPr>
                </w:rPrChange>
              </w:rPr>
              <w:t>sbas</w:t>
            </w:r>
            <w:r w:rsidR="00354C05" w:rsidRPr="009F32C9">
              <w:rPr>
                <w:bCs/>
                <w:iCs/>
                <w:noProof/>
                <w:rPrChange w:id="41037" w:author="CR#0252r1" w:date="2020-04-07T04:24:00Z">
                  <w:rPr>
                    <w:bCs/>
                    <w:iCs/>
                    <w:noProof/>
                  </w:rPr>
                </w:rPrChange>
              </w:rPr>
              <w:t>'</w:t>
            </w:r>
            <w:r w:rsidRPr="009F32C9">
              <w:rPr>
                <w:bCs/>
                <w:iCs/>
                <w:noProof/>
                <w:rPrChange w:id="41038" w:author="CR#0252r1" w:date="2020-04-07T04:24:00Z">
                  <w:rPr>
                    <w:bCs/>
                    <w:iCs/>
                    <w:noProof/>
                  </w:rPr>
                </w:rPrChange>
              </w:rPr>
              <w:t xml:space="preserve">, this field indicates the UTC standard used for the SBAS network time indicated by </w:t>
            </w:r>
            <w:r w:rsidRPr="009F32C9">
              <w:rPr>
                <w:bCs/>
                <w:i/>
                <w:iCs/>
                <w:noProof/>
                <w:rPrChange w:id="41039" w:author="CR#0252r1" w:date="2020-04-07T04:24:00Z">
                  <w:rPr>
                    <w:bCs/>
                    <w:i/>
                    <w:iCs/>
                    <w:noProof/>
                  </w:rPr>
                </w:rPrChange>
              </w:rPr>
              <w:t>SBAS</w:t>
            </w:r>
            <w:r w:rsidRPr="009F32C9">
              <w:rPr>
                <w:bCs/>
                <w:i/>
                <w:iCs/>
                <w:noProof/>
                <w:rPrChange w:id="41040" w:author="CR#0252r1" w:date="2020-04-07T04:24:00Z">
                  <w:rPr>
                    <w:bCs/>
                    <w:i/>
                    <w:iCs/>
                    <w:noProof/>
                  </w:rPr>
                </w:rPrChange>
              </w:rPr>
              <w:noBreakHyphen/>
              <w:t>ID</w:t>
            </w:r>
            <w:r w:rsidRPr="009F32C9">
              <w:rPr>
                <w:bCs/>
                <w:iCs/>
                <w:noProof/>
                <w:rPrChange w:id="41041" w:author="CR#0252r1" w:date="2020-04-07T04:24:00Z">
                  <w:rPr>
                    <w:bCs/>
                    <w:iCs/>
                    <w:noProof/>
                  </w:rPr>
                </w:rPrChange>
              </w:rPr>
              <w:t xml:space="preserve"> to UTC relation as defined in the table Value of UTC Standard ID to UTC Standard relation shown below ([10], Message Type 12).</w:t>
            </w:r>
          </w:p>
        </w:tc>
      </w:tr>
    </w:tbl>
    <w:p w:rsidR="002B1632" w:rsidRPr="009F32C9" w:rsidRDefault="002B1632" w:rsidP="002D60CB">
      <w:pPr>
        <w:rPr>
          <w:b/>
          <w:rPrChange w:id="41042" w:author="CR#0252r1" w:date="2020-04-07T04:24:00Z">
            <w:rPr>
              <w:b/>
            </w:rPr>
          </w:rPrChange>
        </w:rPr>
      </w:pPr>
    </w:p>
    <w:p w:rsidR="002B1632" w:rsidRPr="009F32C9" w:rsidRDefault="002B1632" w:rsidP="00C42F64">
      <w:pPr>
        <w:pStyle w:val="TH"/>
        <w:outlineLvl w:val="0"/>
        <w:rPr>
          <w:rPrChange w:id="41043" w:author="CR#0252r1" w:date="2020-04-07T04:24:00Z">
            <w:rPr/>
          </w:rPrChange>
        </w:rPr>
      </w:pPr>
      <w:r w:rsidRPr="009F32C9">
        <w:rPr>
          <w:rPrChange w:id="41044" w:author="CR#0252r1" w:date="2020-04-07T04:24:00Z">
            <w:rPr/>
          </w:rPrChange>
        </w:rPr>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F32C9" w:rsidRPr="009F32C9">
        <w:trPr>
          <w:jc w:val="center"/>
        </w:trPr>
        <w:tc>
          <w:tcPr>
            <w:tcW w:w="1778" w:type="dxa"/>
          </w:tcPr>
          <w:p w:rsidR="002B1632" w:rsidRPr="009F32C9" w:rsidRDefault="002B1632" w:rsidP="002D60CB">
            <w:pPr>
              <w:pStyle w:val="TAH"/>
              <w:rPr>
                <w:rPrChange w:id="41045" w:author="CR#0252r1" w:date="2020-04-07T04:24:00Z">
                  <w:rPr/>
                </w:rPrChange>
              </w:rPr>
            </w:pPr>
            <w:r w:rsidRPr="009F32C9">
              <w:rPr>
                <w:rPrChange w:id="41046" w:author="CR#0252r1" w:date="2020-04-07T04:24:00Z">
                  <w:rPr/>
                </w:rPrChange>
              </w:rPr>
              <w:t>Value of UTC Standard ID</w:t>
            </w:r>
          </w:p>
        </w:tc>
        <w:tc>
          <w:tcPr>
            <w:tcW w:w="7099" w:type="dxa"/>
          </w:tcPr>
          <w:p w:rsidR="002B1632" w:rsidRPr="009F32C9" w:rsidRDefault="002B1632" w:rsidP="002D60CB">
            <w:pPr>
              <w:pStyle w:val="TAH"/>
              <w:rPr>
                <w:rPrChange w:id="41047" w:author="CR#0252r1" w:date="2020-04-07T04:24:00Z">
                  <w:rPr/>
                </w:rPrChange>
              </w:rPr>
            </w:pPr>
            <w:r w:rsidRPr="009F32C9">
              <w:rPr>
                <w:rPrChange w:id="41048" w:author="CR#0252r1" w:date="2020-04-07T04:24:00Z">
                  <w:rPr/>
                </w:rPrChange>
              </w:rPr>
              <w:t>UTC Standard</w:t>
            </w:r>
          </w:p>
        </w:tc>
      </w:tr>
      <w:tr w:rsidR="009F32C9" w:rsidRPr="009F32C9">
        <w:trPr>
          <w:jc w:val="center"/>
        </w:trPr>
        <w:tc>
          <w:tcPr>
            <w:tcW w:w="1778" w:type="dxa"/>
          </w:tcPr>
          <w:p w:rsidR="002B1632" w:rsidRPr="009F32C9" w:rsidRDefault="002B1632" w:rsidP="002D60CB">
            <w:pPr>
              <w:pStyle w:val="TAL"/>
              <w:jc w:val="center"/>
              <w:rPr>
                <w:rPrChange w:id="41049" w:author="CR#0252r1" w:date="2020-04-07T04:24:00Z">
                  <w:rPr/>
                </w:rPrChange>
              </w:rPr>
            </w:pPr>
            <w:r w:rsidRPr="009F32C9">
              <w:rPr>
                <w:rPrChange w:id="41050" w:author="CR#0252r1" w:date="2020-04-07T04:24:00Z">
                  <w:rPr/>
                </w:rPrChange>
              </w:rPr>
              <w:t>0</w:t>
            </w:r>
          </w:p>
        </w:tc>
        <w:tc>
          <w:tcPr>
            <w:tcW w:w="7099" w:type="dxa"/>
          </w:tcPr>
          <w:p w:rsidR="002B1632" w:rsidRPr="009F32C9" w:rsidRDefault="002B1632" w:rsidP="002D60CB">
            <w:pPr>
              <w:pStyle w:val="TAL"/>
              <w:rPr>
                <w:rPrChange w:id="41051" w:author="CR#0252r1" w:date="2020-04-07T04:24:00Z">
                  <w:rPr/>
                </w:rPrChange>
              </w:rPr>
            </w:pPr>
            <w:r w:rsidRPr="009F32C9">
              <w:rPr>
                <w:rPrChange w:id="41052" w:author="CR#0252r1" w:date="2020-04-07T04:24:00Z">
                  <w:rPr/>
                </w:rPrChange>
              </w:rPr>
              <w:t xml:space="preserve">UTC as operated by the Communications Research Laboratory (CRL), Tokyo, </w:t>
            </w:r>
            <w:smartTag w:uri="urn:schemas-microsoft-com:office:smarttags" w:element="chsdate">
              <w:r w:rsidRPr="009F32C9">
                <w:rPr>
                  <w:rPrChange w:id="41053" w:author="CR#0252r1" w:date="2020-04-07T04:24:00Z">
                    <w:rPr/>
                  </w:rPrChange>
                </w:rPr>
                <w:t>Japan</w:t>
              </w:r>
            </w:smartTag>
          </w:p>
        </w:tc>
      </w:tr>
      <w:tr w:rsidR="009F32C9" w:rsidRPr="009F32C9">
        <w:trPr>
          <w:jc w:val="center"/>
        </w:trPr>
        <w:tc>
          <w:tcPr>
            <w:tcW w:w="1778" w:type="dxa"/>
          </w:tcPr>
          <w:p w:rsidR="002B1632" w:rsidRPr="009F32C9" w:rsidRDefault="002B1632" w:rsidP="002D60CB">
            <w:pPr>
              <w:pStyle w:val="TAL"/>
              <w:jc w:val="center"/>
              <w:rPr>
                <w:rPrChange w:id="41054" w:author="CR#0252r1" w:date="2020-04-07T04:24:00Z">
                  <w:rPr/>
                </w:rPrChange>
              </w:rPr>
            </w:pPr>
            <w:r w:rsidRPr="009F32C9">
              <w:rPr>
                <w:rPrChange w:id="41055" w:author="CR#0252r1" w:date="2020-04-07T04:24:00Z">
                  <w:rPr/>
                </w:rPrChange>
              </w:rPr>
              <w:t>1</w:t>
            </w:r>
          </w:p>
        </w:tc>
        <w:tc>
          <w:tcPr>
            <w:tcW w:w="7099" w:type="dxa"/>
          </w:tcPr>
          <w:p w:rsidR="002B1632" w:rsidRPr="009F32C9" w:rsidRDefault="002B1632" w:rsidP="002D60CB">
            <w:pPr>
              <w:pStyle w:val="TAL"/>
              <w:rPr>
                <w:rPrChange w:id="41056" w:author="CR#0252r1" w:date="2020-04-07T04:24:00Z">
                  <w:rPr/>
                </w:rPrChange>
              </w:rPr>
            </w:pPr>
            <w:r w:rsidRPr="009F32C9">
              <w:rPr>
                <w:rPrChange w:id="41057" w:author="CR#0252r1" w:date="2020-04-07T04:24:00Z">
                  <w:rPr/>
                </w:rPrChange>
              </w:rPr>
              <w:t>UTC as operated by the National Institute of Standards and Technology (NIST)</w:t>
            </w:r>
          </w:p>
        </w:tc>
      </w:tr>
      <w:tr w:rsidR="009F32C9" w:rsidRPr="009F32C9">
        <w:trPr>
          <w:jc w:val="center"/>
        </w:trPr>
        <w:tc>
          <w:tcPr>
            <w:tcW w:w="1778" w:type="dxa"/>
          </w:tcPr>
          <w:p w:rsidR="002B1632" w:rsidRPr="009F32C9" w:rsidRDefault="002B1632" w:rsidP="002D60CB">
            <w:pPr>
              <w:pStyle w:val="TAL"/>
              <w:jc w:val="center"/>
              <w:rPr>
                <w:rPrChange w:id="41058" w:author="CR#0252r1" w:date="2020-04-07T04:24:00Z">
                  <w:rPr/>
                </w:rPrChange>
              </w:rPr>
            </w:pPr>
            <w:r w:rsidRPr="009F32C9">
              <w:rPr>
                <w:rPrChange w:id="41059" w:author="CR#0252r1" w:date="2020-04-07T04:24:00Z">
                  <w:rPr/>
                </w:rPrChange>
              </w:rPr>
              <w:t>2</w:t>
            </w:r>
          </w:p>
        </w:tc>
        <w:tc>
          <w:tcPr>
            <w:tcW w:w="7099" w:type="dxa"/>
          </w:tcPr>
          <w:p w:rsidR="002B1632" w:rsidRPr="009F32C9" w:rsidRDefault="002B1632" w:rsidP="002D60CB">
            <w:pPr>
              <w:pStyle w:val="TAL"/>
              <w:rPr>
                <w:rPrChange w:id="41060" w:author="CR#0252r1" w:date="2020-04-07T04:24:00Z">
                  <w:rPr/>
                </w:rPrChange>
              </w:rPr>
            </w:pPr>
            <w:r w:rsidRPr="009F32C9">
              <w:rPr>
                <w:rPrChange w:id="41061" w:author="CR#0252r1" w:date="2020-04-07T04:24:00Z">
                  <w:rPr/>
                </w:rPrChange>
              </w:rPr>
              <w:t>UTC as operated by the U. S. Naval Observatory (USNO)</w:t>
            </w:r>
          </w:p>
        </w:tc>
      </w:tr>
      <w:tr w:rsidR="009F32C9" w:rsidRPr="009F32C9">
        <w:trPr>
          <w:jc w:val="center"/>
        </w:trPr>
        <w:tc>
          <w:tcPr>
            <w:tcW w:w="1778" w:type="dxa"/>
          </w:tcPr>
          <w:p w:rsidR="002B1632" w:rsidRPr="009F32C9" w:rsidRDefault="002B1632" w:rsidP="002D60CB">
            <w:pPr>
              <w:pStyle w:val="TAL"/>
              <w:jc w:val="center"/>
              <w:rPr>
                <w:rPrChange w:id="41062" w:author="CR#0252r1" w:date="2020-04-07T04:24:00Z">
                  <w:rPr/>
                </w:rPrChange>
              </w:rPr>
            </w:pPr>
            <w:r w:rsidRPr="009F32C9">
              <w:rPr>
                <w:rPrChange w:id="41063" w:author="CR#0252r1" w:date="2020-04-07T04:24:00Z">
                  <w:rPr/>
                </w:rPrChange>
              </w:rPr>
              <w:t>3</w:t>
            </w:r>
          </w:p>
        </w:tc>
        <w:tc>
          <w:tcPr>
            <w:tcW w:w="7099" w:type="dxa"/>
          </w:tcPr>
          <w:p w:rsidR="002B1632" w:rsidRPr="009F32C9" w:rsidRDefault="002B1632" w:rsidP="002D60CB">
            <w:pPr>
              <w:pStyle w:val="TAL"/>
              <w:rPr>
                <w:rPrChange w:id="41064" w:author="CR#0252r1" w:date="2020-04-07T04:24:00Z">
                  <w:rPr/>
                </w:rPrChange>
              </w:rPr>
            </w:pPr>
            <w:r w:rsidRPr="009F32C9">
              <w:rPr>
                <w:rPrChange w:id="41065" w:author="CR#0252r1" w:date="2020-04-07T04:24:00Z">
                  <w:rPr/>
                </w:rPrChange>
              </w:rPr>
              <w:t>UTC as operated by the International Bureau of Weights and Measures (BIPM)</w:t>
            </w:r>
          </w:p>
        </w:tc>
      </w:tr>
      <w:tr w:rsidR="002B1632" w:rsidRPr="009F32C9">
        <w:trPr>
          <w:jc w:val="center"/>
        </w:trPr>
        <w:tc>
          <w:tcPr>
            <w:tcW w:w="1778" w:type="dxa"/>
          </w:tcPr>
          <w:p w:rsidR="002B1632" w:rsidRPr="009F32C9" w:rsidRDefault="002B1632" w:rsidP="002D60CB">
            <w:pPr>
              <w:pStyle w:val="TAL"/>
              <w:jc w:val="center"/>
              <w:rPr>
                <w:rPrChange w:id="41066" w:author="CR#0252r1" w:date="2020-04-07T04:24:00Z">
                  <w:rPr/>
                </w:rPrChange>
              </w:rPr>
            </w:pPr>
            <w:r w:rsidRPr="009F32C9">
              <w:rPr>
                <w:rPrChange w:id="41067" w:author="CR#0252r1" w:date="2020-04-07T04:24:00Z">
                  <w:rPr/>
                </w:rPrChange>
              </w:rPr>
              <w:t>4-7</w:t>
            </w:r>
          </w:p>
        </w:tc>
        <w:tc>
          <w:tcPr>
            <w:tcW w:w="7099" w:type="dxa"/>
          </w:tcPr>
          <w:p w:rsidR="002B1632" w:rsidRPr="009F32C9" w:rsidRDefault="002B1632" w:rsidP="002D60CB">
            <w:pPr>
              <w:pStyle w:val="TAL"/>
              <w:rPr>
                <w:rPrChange w:id="41068" w:author="CR#0252r1" w:date="2020-04-07T04:24:00Z">
                  <w:rPr/>
                </w:rPrChange>
              </w:rPr>
            </w:pPr>
            <w:r w:rsidRPr="009F32C9">
              <w:rPr>
                <w:rPrChange w:id="41069" w:author="CR#0252r1" w:date="2020-04-07T04:24:00Z">
                  <w:rPr/>
                </w:rPrChange>
              </w:rPr>
              <w:t>Reserved for future definition</w:t>
            </w:r>
          </w:p>
        </w:tc>
      </w:tr>
    </w:tbl>
    <w:p w:rsidR="002B1632" w:rsidRPr="009F32C9" w:rsidRDefault="002B1632" w:rsidP="002D60CB">
      <w:pPr>
        <w:rPr>
          <w:b/>
          <w:rPrChange w:id="41070" w:author="CR#0252r1" w:date="2020-04-07T04:24:00Z">
            <w:rPr>
              <w:b/>
            </w:rPr>
          </w:rPrChange>
        </w:rPr>
      </w:pPr>
    </w:p>
    <w:p w:rsidR="00CB3721" w:rsidRPr="009F32C9" w:rsidRDefault="00CB3721" w:rsidP="002D60CB">
      <w:pPr>
        <w:pStyle w:val="Heading4"/>
        <w:rPr>
          <w:i/>
          <w:snapToGrid w:val="0"/>
          <w:rPrChange w:id="41071" w:author="CR#0252r1" w:date="2020-04-07T04:24:00Z">
            <w:rPr>
              <w:i/>
              <w:snapToGrid w:val="0"/>
            </w:rPr>
          </w:rPrChange>
        </w:rPr>
      </w:pPr>
      <w:bookmarkStart w:id="41072" w:name="_Toc27765268"/>
      <w:r w:rsidRPr="009F32C9">
        <w:rPr>
          <w:rPrChange w:id="41073" w:author="CR#0252r1" w:date="2020-04-07T04:24:00Z">
            <w:rPr/>
          </w:rPrChange>
        </w:rPr>
        <w:t>–</w:t>
      </w:r>
      <w:r w:rsidRPr="009F32C9">
        <w:rPr>
          <w:rPrChange w:id="41074" w:author="CR#0252r1" w:date="2020-04-07T04:24:00Z">
            <w:rPr/>
          </w:rPrChange>
        </w:rPr>
        <w:tab/>
      </w:r>
      <w:r w:rsidRPr="009F32C9">
        <w:rPr>
          <w:i/>
          <w:snapToGrid w:val="0"/>
          <w:rPrChange w:id="41075" w:author="CR#0252r1" w:date="2020-04-07T04:24:00Z">
            <w:rPr>
              <w:i/>
              <w:snapToGrid w:val="0"/>
            </w:rPr>
          </w:rPrChange>
        </w:rPr>
        <w:t>UTC-ModelSet5</w:t>
      </w:r>
      <w:bookmarkEnd w:id="41072"/>
    </w:p>
    <w:p w:rsidR="00CB3721" w:rsidRPr="009F32C9" w:rsidRDefault="00CB3721" w:rsidP="002D60CB">
      <w:pPr>
        <w:pStyle w:val="PL"/>
        <w:shd w:val="clear" w:color="auto" w:fill="E6E6E6"/>
        <w:rPr>
          <w:rPrChange w:id="41076" w:author="CR#0252r1" w:date="2020-04-07T04:24:00Z">
            <w:rPr/>
          </w:rPrChange>
        </w:rPr>
      </w:pPr>
      <w:r w:rsidRPr="009F32C9">
        <w:rPr>
          <w:rPrChange w:id="41077" w:author="CR#0252r1" w:date="2020-04-07T04:24:00Z">
            <w:rPr/>
          </w:rPrChange>
        </w:rPr>
        <w:t>-- ASN1START</w:t>
      </w:r>
    </w:p>
    <w:p w:rsidR="00CB3721" w:rsidRPr="009F32C9" w:rsidRDefault="00CB3721" w:rsidP="002D60CB">
      <w:pPr>
        <w:pStyle w:val="PL"/>
        <w:shd w:val="clear" w:color="auto" w:fill="E6E6E6"/>
        <w:rPr>
          <w:rPrChange w:id="41078" w:author="CR#0252r1" w:date="2020-04-07T04:24:00Z">
            <w:rPr/>
          </w:rPrChange>
        </w:rPr>
      </w:pPr>
    </w:p>
    <w:p w:rsidR="00CB3721" w:rsidRPr="009F32C9" w:rsidRDefault="00CB3721" w:rsidP="00C42F64">
      <w:pPr>
        <w:pStyle w:val="PL"/>
        <w:shd w:val="clear" w:color="auto" w:fill="E6E6E6"/>
        <w:outlineLvl w:val="0"/>
        <w:rPr>
          <w:snapToGrid w:val="0"/>
          <w:rPrChange w:id="41079" w:author="CR#0252r1" w:date="2020-04-07T04:24:00Z">
            <w:rPr>
              <w:snapToGrid w:val="0"/>
            </w:rPr>
          </w:rPrChange>
        </w:rPr>
      </w:pPr>
      <w:r w:rsidRPr="009F32C9">
        <w:rPr>
          <w:snapToGrid w:val="0"/>
          <w:rPrChange w:id="41080" w:author="CR#0252r1" w:date="2020-04-07T04:24:00Z">
            <w:rPr>
              <w:snapToGrid w:val="0"/>
            </w:rPr>
          </w:rPrChange>
        </w:rPr>
        <w:t>UTC-</w:t>
      </w:r>
      <w:r w:rsidRPr="009F32C9">
        <w:rPr>
          <w:rPrChange w:id="41081" w:author="CR#0252r1" w:date="2020-04-07T04:24:00Z">
            <w:rPr/>
          </w:rPrChange>
        </w:rPr>
        <w:t>ModelSet</w:t>
      </w:r>
      <w:r w:rsidRPr="009F32C9">
        <w:rPr>
          <w:lang w:eastAsia="zh-CN"/>
          <w:rPrChange w:id="41082" w:author="CR#0252r1" w:date="2020-04-07T04:24:00Z">
            <w:rPr>
              <w:lang w:eastAsia="zh-CN"/>
            </w:rPr>
          </w:rPrChange>
        </w:rPr>
        <w:t>5-r12</w:t>
      </w:r>
      <w:r w:rsidRPr="009F32C9">
        <w:rPr>
          <w:snapToGrid w:val="0"/>
          <w:rPrChange w:id="41083" w:author="CR#0252r1" w:date="2020-04-07T04:24:00Z">
            <w:rPr>
              <w:snapToGrid w:val="0"/>
            </w:rPr>
          </w:rPrChange>
        </w:rPr>
        <w:t xml:space="preserve"> ::= SEQUENCE {</w:t>
      </w:r>
    </w:p>
    <w:p w:rsidR="00CB3721" w:rsidRPr="009F32C9" w:rsidRDefault="00CB3721" w:rsidP="002D60CB">
      <w:pPr>
        <w:pStyle w:val="PL"/>
        <w:shd w:val="clear" w:color="auto" w:fill="E6E6E6"/>
        <w:rPr>
          <w:snapToGrid w:val="0"/>
          <w:rPrChange w:id="41084" w:author="CR#0252r1" w:date="2020-04-07T04:24:00Z">
            <w:rPr>
              <w:snapToGrid w:val="0"/>
            </w:rPr>
          </w:rPrChange>
        </w:rPr>
      </w:pPr>
      <w:r w:rsidRPr="009F32C9">
        <w:rPr>
          <w:snapToGrid w:val="0"/>
          <w:rPrChange w:id="41085" w:author="CR#0252r1" w:date="2020-04-07T04:24:00Z">
            <w:rPr>
              <w:snapToGrid w:val="0"/>
            </w:rPr>
          </w:rPrChange>
        </w:rPr>
        <w:tab/>
      </w:r>
      <w:r w:rsidRPr="009F32C9">
        <w:rPr>
          <w:snapToGrid w:val="0"/>
          <w:lang w:eastAsia="zh-CN"/>
          <w:rPrChange w:id="41086" w:author="CR#0252r1" w:date="2020-04-07T04:24:00Z">
            <w:rPr>
              <w:snapToGrid w:val="0"/>
              <w:lang w:eastAsia="zh-CN"/>
            </w:rPr>
          </w:rPrChange>
        </w:rPr>
        <w:t>utcA0-r12</w:t>
      </w:r>
      <w:r w:rsidRPr="009F32C9">
        <w:rPr>
          <w:snapToGrid w:val="0"/>
          <w:rPrChange w:id="41087" w:author="CR#0252r1" w:date="2020-04-07T04:24:00Z">
            <w:rPr>
              <w:snapToGrid w:val="0"/>
            </w:rPr>
          </w:rPrChange>
        </w:rPr>
        <w:tab/>
      </w:r>
      <w:r w:rsidRPr="009F32C9">
        <w:rPr>
          <w:snapToGrid w:val="0"/>
          <w:rPrChange w:id="41088" w:author="CR#0252r1" w:date="2020-04-07T04:24:00Z">
            <w:rPr>
              <w:snapToGrid w:val="0"/>
            </w:rPr>
          </w:rPrChange>
        </w:rPr>
        <w:tab/>
      </w:r>
      <w:r w:rsidRPr="009F32C9">
        <w:rPr>
          <w:snapToGrid w:val="0"/>
          <w:rPrChange w:id="41089" w:author="CR#0252r1" w:date="2020-04-07T04:24:00Z">
            <w:rPr>
              <w:snapToGrid w:val="0"/>
            </w:rPr>
          </w:rPrChange>
        </w:rPr>
        <w:tab/>
        <w:t>INTEGER (-2147483648..2147483647)</w:t>
      </w:r>
      <w:r w:rsidRPr="009F32C9">
        <w:rPr>
          <w:rPrChange w:id="41090" w:author="CR#0252r1" w:date="2020-04-07T04:24:00Z">
            <w:rPr/>
          </w:rPrChange>
        </w:rPr>
        <w:t>,</w:t>
      </w:r>
    </w:p>
    <w:p w:rsidR="00CB3721" w:rsidRPr="009F32C9" w:rsidRDefault="00CB3721" w:rsidP="002D60CB">
      <w:pPr>
        <w:pStyle w:val="PL"/>
        <w:shd w:val="clear" w:color="auto" w:fill="E6E6E6"/>
        <w:rPr>
          <w:snapToGrid w:val="0"/>
          <w:rPrChange w:id="41091" w:author="CR#0252r1" w:date="2020-04-07T04:24:00Z">
            <w:rPr>
              <w:snapToGrid w:val="0"/>
            </w:rPr>
          </w:rPrChange>
        </w:rPr>
      </w:pPr>
      <w:r w:rsidRPr="009F32C9">
        <w:rPr>
          <w:snapToGrid w:val="0"/>
          <w:rPrChange w:id="41092" w:author="CR#0252r1" w:date="2020-04-07T04:24:00Z">
            <w:rPr>
              <w:snapToGrid w:val="0"/>
            </w:rPr>
          </w:rPrChange>
        </w:rPr>
        <w:tab/>
      </w:r>
      <w:r w:rsidRPr="009F32C9">
        <w:rPr>
          <w:snapToGrid w:val="0"/>
          <w:lang w:eastAsia="zh-CN"/>
          <w:rPrChange w:id="41093" w:author="CR#0252r1" w:date="2020-04-07T04:24:00Z">
            <w:rPr>
              <w:snapToGrid w:val="0"/>
              <w:lang w:eastAsia="zh-CN"/>
            </w:rPr>
          </w:rPrChange>
        </w:rPr>
        <w:t>utcA1-r12</w:t>
      </w:r>
      <w:r w:rsidRPr="009F32C9">
        <w:rPr>
          <w:snapToGrid w:val="0"/>
          <w:rPrChange w:id="41094" w:author="CR#0252r1" w:date="2020-04-07T04:24:00Z">
            <w:rPr>
              <w:snapToGrid w:val="0"/>
            </w:rPr>
          </w:rPrChange>
        </w:rPr>
        <w:tab/>
      </w:r>
      <w:r w:rsidRPr="009F32C9">
        <w:rPr>
          <w:snapToGrid w:val="0"/>
          <w:rPrChange w:id="41095" w:author="CR#0252r1" w:date="2020-04-07T04:24:00Z">
            <w:rPr>
              <w:snapToGrid w:val="0"/>
            </w:rPr>
          </w:rPrChange>
        </w:rPr>
        <w:tab/>
      </w:r>
      <w:r w:rsidRPr="009F32C9">
        <w:rPr>
          <w:snapToGrid w:val="0"/>
          <w:rPrChange w:id="41096" w:author="CR#0252r1" w:date="2020-04-07T04:24:00Z">
            <w:rPr>
              <w:snapToGrid w:val="0"/>
            </w:rPr>
          </w:rPrChange>
        </w:rPr>
        <w:tab/>
        <w:t>INTEGER (-</w:t>
      </w:r>
      <w:r w:rsidRPr="009F32C9">
        <w:rPr>
          <w:snapToGrid w:val="0"/>
          <w:lang w:eastAsia="zh-CN"/>
          <w:rPrChange w:id="41097" w:author="CR#0252r1" w:date="2020-04-07T04:24:00Z">
            <w:rPr>
              <w:snapToGrid w:val="0"/>
              <w:lang w:eastAsia="zh-CN"/>
            </w:rPr>
          </w:rPrChange>
        </w:rPr>
        <w:t>838860</w:t>
      </w:r>
      <w:r w:rsidRPr="009F32C9">
        <w:rPr>
          <w:snapToGrid w:val="0"/>
          <w:rPrChange w:id="41098" w:author="CR#0252r1" w:date="2020-04-07T04:24:00Z">
            <w:rPr>
              <w:snapToGrid w:val="0"/>
            </w:rPr>
          </w:rPrChange>
        </w:rPr>
        <w:t>8..</w:t>
      </w:r>
      <w:r w:rsidRPr="009F32C9">
        <w:rPr>
          <w:snapToGrid w:val="0"/>
          <w:lang w:eastAsia="zh-CN"/>
          <w:rPrChange w:id="41099" w:author="CR#0252r1" w:date="2020-04-07T04:24:00Z">
            <w:rPr>
              <w:snapToGrid w:val="0"/>
              <w:lang w:eastAsia="zh-CN"/>
            </w:rPr>
          </w:rPrChange>
        </w:rPr>
        <w:t>8388607</w:t>
      </w:r>
      <w:r w:rsidRPr="009F32C9">
        <w:rPr>
          <w:snapToGrid w:val="0"/>
          <w:rPrChange w:id="41100" w:author="CR#0252r1" w:date="2020-04-07T04:24:00Z">
            <w:rPr>
              <w:snapToGrid w:val="0"/>
            </w:rPr>
          </w:rPrChange>
        </w:rPr>
        <w:t>)</w:t>
      </w:r>
      <w:r w:rsidRPr="009F32C9">
        <w:rPr>
          <w:rPrChange w:id="41101" w:author="CR#0252r1" w:date="2020-04-07T04:24:00Z">
            <w:rPr/>
          </w:rPrChange>
        </w:rPr>
        <w:t>,</w:t>
      </w:r>
    </w:p>
    <w:p w:rsidR="00CB3721" w:rsidRPr="009F32C9" w:rsidRDefault="00CB3721" w:rsidP="002D60CB">
      <w:pPr>
        <w:pStyle w:val="PL"/>
        <w:shd w:val="clear" w:color="auto" w:fill="E6E6E6"/>
        <w:rPr>
          <w:snapToGrid w:val="0"/>
          <w:rPrChange w:id="41102" w:author="CR#0252r1" w:date="2020-04-07T04:24:00Z">
            <w:rPr>
              <w:snapToGrid w:val="0"/>
            </w:rPr>
          </w:rPrChange>
        </w:rPr>
      </w:pPr>
      <w:r w:rsidRPr="009F32C9">
        <w:rPr>
          <w:snapToGrid w:val="0"/>
          <w:rPrChange w:id="41103" w:author="CR#0252r1" w:date="2020-04-07T04:24:00Z">
            <w:rPr>
              <w:snapToGrid w:val="0"/>
            </w:rPr>
          </w:rPrChange>
        </w:rPr>
        <w:tab/>
      </w:r>
      <w:r w:rsidRPr="009F32C9">
        <w:rPr>
          <w:snapToGrid w:val="0"/>
          <w:lang w:eastAsia="zh-CN"/>
          <w:rPrChange w:id="41104" w:author="CR#0252r1" w:date="2020-04-07T04:24:00Z">
            <w:rPr>
              <w:snapToGrid w:val="0"/>
              <w:lang w:eastAsia="zh-CN"/>
            </w:rPr>
          </w:rPrChange>
        </w:rPr>
        <w:t>utcDeltaTls-r12</w:t>
      </w:r>
      <w:r w:rsidRPr="009F32C9">
        <w:rPr>
          <w:snapToGrid w:val="0"/>
          <w:rPrChange w:id="41105" w:author="CR#0252r1" w:date="2020-04-07T04:24:00Z">
            <w:rPr>
              <w:snapToGrid w:val="0"/>
            </w:rPr>
          </w:rPrChange>
        </w:rPr>
        <w:tab/>
      </w:r>
      <w:r w:rsidRPr="009F32C9">
        <w:rPr>
          <w:snapToGrid w:val="0"/>
          <w:rPrChange w:id="41106" w:author="CR#0252r1" w:date="2020-04-07T04:24:00Z">
            <w:rPr>
              <w:snapToGrid w:val="0"/>
            </w:rPr>
          </w:rPrChange>
        </w:rPr>
        <w:tab/>
        <w:t>INTEGER (-128..127)</w:t>
      </w:r>
      <w:r w:rsidRPr="009F32C9">
        <w:rPr>
          <w:rPrChange w:id="41107" w:author="CR#0252r1" w:date="2020-04-07T04:24:00Z">
            <w:rPr/>
          </w:rPrChange>
        </w:rPr>
        <w:t>,</w:t>
      </w:r>
    </w:p>
    <w:p w:rsidR="00CB3721" w:rsidRPr="009F32C9" w:rsidRDefault="00CB3721" w:rsidP="002D60CB">
      <w:pPr>
        <w:pStyle w:val="PL"/>
        <w:shd w:val="clear" w:color="auto" w:fill="E6E6E6"/>
        <w:rPr>
          <w:snapToGrid w:val="0"/>
          <w:rPrChange w:id="41108" w:author="CR#0252r1" w:date="2020-04-07T04:24:00Z">
            <w:rPr>
              <w:snapToGrid w:val="0"/>
            </w:rPr>
          </w:rPrChange>
        </w:rPr>
      </w:pPr>
      <w:r w:rsidRPr="009F32C9">
        <w:rPr>
          <w:snapToGrid w:val="0"/>
          <w:rPrChange w:id="41109" w:author="CR#0252r1" w:date="2020-04-07T04:24:00Z">
            <w:rPr>
              <w:snapToGrid w:val="0"/>
            </w:rPr>
          </w:rPrChange>
        </w:rPr>
        <w:tab/>
        <w:t>utcWN</w:t>
      </w:r>
      <w:r w:rsidRPr="009F32C9">
        <w:rPr>
          <w:snapToGrid w:val="0"/>
          <w:lang w:eastAsia="zh-CN"/>
          <w:rPrChange w:id="41110" w:author="CR#0252r1" w:date="2020-04-07T04:24:00Z">
            <w:rPr>
              <w:snapToGrid w:val="0"/>
              <w:lang w:eastAsia="zh-CN"/>
            </w:rPr>
          </w:rPrChange>
        </w:rPr>
        <w:t>lsf-r12</w:t>
      </w:r>
      <w:r w:rsidRPr="009F32C9">
        <w:rPr>
          <w:snapToGrid w:val="0"/>
          <w:rPrChange w:id="41111" w:author="CR#0252r1" w:date="2020-04-07T04:24:00Z">
            <w:rPr>
              <w:snapToGrid w:val="0"/>
            </w:rPr>
          </w:rPrChange>
        </w:rPr>
        <w:tab/>
      </w:r>
      <w:r w:rsidRPr="009F32C9">
        <w:rPr>
          <w:snapToGrid w:val="0"/>
          <w:rPrChange w:id="41112" w:author="CR#0252r1" w:date="2020-04-07T04:24:00Z">
            <w:rPr>
              <w:snapToGrid w:val="0"/>
            </w:rPr>
          </w:rPrChange>
        </w:rPr>
        <w:tab/>
        <w:t>INTEGER (0..255)</w:t>
      </w:r>
      <w:r w:rsidRPr="009F32C9">
        <w:rPr>
          <w:rPrChange w:id="41113" w:author="CR#0252r1" w:date="2020-04-07T04:24:00Z">
            <w:rPr/>
          </w:rPrChange>
        </w:rPr>
        <w:t>,</w:t>
      </w:r>
    </w:p>
    <w:p w:rsidR="00CB3721" w:rsidRPr="009F32C9" w:rsidRDefault="00CB3721" w:rsidP="002D60CB">
      <w:pPr>
        <w:pStyle w:val="PL"/>
        <w:shd w:val="clear" w:color="auto" w:fill="E6E6E6"/>
        <w:rPr>
          <w:snapToGrid w:val="0"/>
          <w:rPrChange w:id="41114" w:author="CR#0252r1" w:date="2020-04-07T04:24:00Z">
            <w:rPr>
              <w:snapToGrid w:val="0"/>
            </w:rPr>
          </w:rPrChange>
        </w:rPr>
      </w:pPr>
      <w:r w:rsidRPr="009F32C9">
        <w:rPr>
          <w:snapToGrid w:val="0"/>
          <w:rPrChange w:id="41115" w:author="CR#0252r1" w:date="2020-04-07T04:24:00Z">
            <w:rPr>
              <w:snapToGrid w:val="0"/>
            </w:rPr>
          </w:rPrChange>
        </w:rPr>
        <w:tab/>
        <w:t>utc</w:t>
      </w:r>
      <w:r w:rsidRPr="009F32C9">
        <w:rPr>
          <w:snapToGrid w:val="0"/>
          <w:lang w:eastAsia="zh-CN"/>
          <w:rPrChange w:id="41116" w:author="CR#0252r1" w:date="2020-04-07T04:24:00Z">
            <w:rPr>
              <w:snapToGrid w:val="0"/>
              <w:lang w:eastAsia="zh-CN"/>
            </w:rPr>
          </w:rPrChange>
        </w:rPr>
        <w:t>DN-r12</w:t>
      </w:r>
      <w:r w:rsidRPr="009F32C9">
        <w:rPr>
          <w:snapToGrid w:val="0"/>
          <w:rPrChange w:id="41117" w:author="CR#0252r1" w:date="2020-04-07T04:24:00Z">
            <w:rPr>
              <w:snapToGrid w:val="0"/>
            </w:rPr>
          </w:rPrChange>
        </w:rPr>
        <w:tab/>
      </w:r>
      <w:r w:rsidRPr="009F32C9">
        <w:rPr>
          <w:snapToGrid w:val="0"/>
          <w:rPrChange w:id="41118" w:author="CR#0252r1" w:date="2020-04-07T04:24:00Z">
            <w:rPr>
              <w:snapToGrid w:val="0"/>
            </w:rPr>
          </w:rPrChange>
        </w:rPr>
        <w:tab/>
      </w:r>
      <w:r w:rsidRPr="009F32C9">
        <w:rPr>
          <w:snapToGrid w:val="0"/>
          <w:rPrChange w:id="41119" w:author="CR#0252r1" w:date="2020-04-07T04:24:00Z">
            <w:rPr>
              <w:snapToGrid w:val="0"/>
            </w:rPr>
          </w:rPrChange>
        </w:rPr>
        <w:tab/>
        <w:t>INTEGER (0..255)</w:t>
      </w:r>
      <w:r w:rsidRPr="009F32C9">
        <w:rPr>
          <w:rPrChange w:id="41120" w:author="CR#0252r1" w:date="2020-04-07T04:24:00Z">
            <w:rPr/>
          </w:rPrChange>
        </w:rPr>
        <w:t>,</w:t>
      </w:r>
    </w:p>
    <w:p w:rsidR="00CB3721" w:rsidRPr="009F32C9" w:rsidRDefault="00CB3721" w:rsidP="002D60CB">
      <w:pPr>
        <w:pStyle w:val="PL"/>
        <w:shd w:val="clear" w:color="auto" w:fill="E6E6E6"/>
        <w:rPr>
          <w:snapToGrid w:val="0"/>
          <w:lang w:eastAsia="zh-CN"/>
          <w:rPrChange w:id="41121" w:author="CR#0252r1" w:date="2020-04-07T04:24:00Z">
            <w:rPr>
              <w:snapToGrid w:val="0"/>
              <w:lang w:eastAsia="zh-CN"/>
            </w:rPr>
          </w:rPrChange>
        </w:rPr>
      </w:pPr>
      <w:r w:rsidRPr="009F32C9">
        <w:rPr>
          <w:snapToGrid w:val="0"/>
          <w:rPrChange w:id="41122" w:author="CR#0252r1" w:date="2020-04-07T04:24:00Z">
            <w:rPr>
              <w:snapToGrid w:val="0"/>
            </w:rPr>
          </w:rPrChange>
        </w:rPr>
        <w:tab/>
        <w:t>utc</w:t>
      </w:r>
      <w:r w:rsidRPr="009F32C9">
        <w:rPr>
          <w:snapToGrid w:val="0"/>
          <w:lang w:eastAsia="zh-CN"/>
          <w:rPrChange w:id="41123" w:author="CR#0252r1" w:date="2020-04-07T04:24:00Z">
            <w:rPr>
              <w:snapToGrid w:val="0"/>
              <w:lang w:eastAsia="zh-CN"/>
            </w:rPr>
          </w:rPrChange>
        </w:rPr>
        <w:t>DeltaTlsf-r12</w:t>
      </w:r>
      <w:r w:rsidRPr="009F32C9">
        <w:rPr>
          <w:snapToGrid w:val="0"/>
          <w:rPrChange w:id="41124" w:author="CR#0252r1" w:date="2020-04-07T04:24:00Z">
            <w:rPr>
              <w:snapToGrid w:val="0"/>
            </w:rPr>
          </w:rPrChange>
        </w:rPr>
        <w:tab/>
        <w:t>INTEGER (-128..127)</w:t>
      </w:r>
      <w:r w:rsidRPr="009F32C9">
        <w:rPr>
          <w:rPrChange w:id="41125" w:author="CR#0252r1" w:date="2020-04-07T04:24:00Z">
            <w:rPr/>
          </w:rPrChange>
        </w:rPr>
        <w:t>,</w:t>
      </w:r>
    </w:p>
    <w:p w:rsidR="00CB3721" w:rsidRPr="009F32C9" w:rsidRDefault="00CB3721" w:rsidP="002D60CB">
      <w:pPr>
        <w:pStyle w:val="PL"/>
        <w:shd w:val="clear" w:color="auto" w:fill="E6E6E6"/>
        <w:rPr>
          <w:snapToGrid w:val="0"/>
          <w:rPrChange w:id="41126" w:author="CR#0252r1" w:date="2020-04-07T04:24:00Z">
            <w:rPr>
              <w:snapToGrid w:val="0"/>
            </w:rPr>
          </w:rPrChange>
        </w:rPr>
      </w:pPr>
      <w:r w:rsidRPr="009F32C9">
        <w:rPr>
          <w:snapToGrid w:val="0"/>
          <w:rPrChange w:id="41127" w:author="CR#0252r1" w:date="2020-04-07T04:24:00Z">
            <w:rPr>
              <w:snapToGrid w:val="0"/>
            </w:rPr>
          </w:rPrChange>
        </w:rPr>
        <w:tab/>
        <w:t>...</w:t>
      </w:r>
    </w:p>
    <w:p w:rsidR="00CB3721" w:rsidRPr="009F32C9" w:rsidRDefault="00CB3721" w:rsidP="002D60CB">
      <w:pPr>
        <w:pStyle w:val="PL"/>
        <w:shd w:val="clear" w:color="auto" w:fill="E6E6E6"/>
        <w:rPr>
          <w:snapToGrid w:val="0"/>
          <w:rPrChange w:id="41128" w:author="CR#0252r1" w:date="2020-04-07T04:24:00Z">
            <w:rPr>
              <w:snapToGrid w:val="0"/>
            </w:rPr>
          </w:rPrChange>
        </w:rPr>
      </w:pPr>
      <w:r w:rsidRPr="009F32C9">
        <w:rPr>
          <w:snapToGrid w:val="0"/>
          <w:rPrChange w:id="41129" w:author="CR#0252r1" w:date="2020-04-07T04:24:00Z">
            <w:rPr>
              <w:snapToGrid w:val="0"/>
            </w:rPr>
          </w:rPrChange>
        </w:rPr>
        <w:lastRenderedPageBreak/>
        <w:t>}</w:t>
      </w:r>
    </w:p>
    <w:p w:rsidR="00CB3721" w:rsidRPr="009F32C9" w:rsidRDefault="00CB3721" w:rsidP="002D60CB">
      <w:pPr>
        <w:pStyle w:val="PL"/>
        <w:shd w:val="clear" w:color="auto" w:fill="E6E6E6"/>
        <w:rPr>
          <w:rPrChange w:id="41130" w:author="CR#0252r1" w:date="2020-04-07T04:24:00Z">
            <w:rPr/>
          </w:rPrChange>
        </w:rPr>
      </w:pPr>
    </w:p>
    <w:p w:rsidR="00CB3721" w:rsidRPr="009F32C9" w:rsidRDefault="00CB3721" w:rsidP="002D60CB">
      <w:pPr>
        <w:pStyle w:val="PL"/>
        <w:shd w:val="clear" w:color="auto" w:fill="E6E6E6"/>
        <w:rPr>
          <w:rPrChange w:id="41131" w:author="CR#0252r1" w:date="2020-04-07T04:24:00Z">
            <w:rPr/>
          </w:rPrChange>
        </w:rPr>
      </w:pPr>
      <w:r w:rsidRPr="009F32C9">
        <w:rPr>
          <w:rPrChange w:id="41132" w:author="CR#0252r1" w:date="2020-04-07T04:24:00Z">
            <w:rPr/>
          </w:rPrChange>
        </w:rPr>
        <w:t>-- ASN1STOP</w:t>
      </w:r>
    </w:p>
    <w:p w:rsidR="00CB3721" w:rsidRPr="009F32C9" w:rsidRDefault="00CB3721" w:rsidP="002D60CB">
      <w:pPr>
        <w:rPr>
          <w:iCs/>
          <w:rPrChange w:id="41133"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CB3721" w:rsidRPr="009F32C9" w:rsidRDefault="00CB3721" w:rsidP="002D60CB">
            <w:pPr>
              <w:pStyle w:val="TAH"/>
              <w:keepNext w:val="0"/>
              <w:keepLines w:val="0"/>
              <w:widowControl w:val="0"/>
              <w:rPr>
                <w:rPrChange w:id="41134" w:author="CR#0252r1" w:date="2020-04-07T04:24:00Z">
                  <w:rPr/>
                </w:rPrChange>
              </w:rPr>
            </w:pPr>
            <w:r w:rsidRPr="009F32C9">
              <w:rPr>
                <w:i/>
                <w:noProof/>
                <w:rPrChange w:id="41135" w:author="CR#0252r1" w:date="2020-04-07T04:24:00Z">
                  <w:rPr>
                    <w:i/>
                    <w:noProof/>
                  </w:rPr>
                </w:rPrChange>
              </w:rPr>
              <w:t>UTC-ModelSet</w:t>
            </w:r>
            <w:r w:rsidRPr="009F32C9">
              <w:rPr>
                <w:i/>
                <w:noProof/>
                <w:lang w:eastAsia="zh-CN"/>
                <w:rPrChange w:id="41136" w:author="CR#0252r1" w:date="2020-04-07T04:24:00Z">
                  <w:rPr>
                    <w:i/>
                    <w:noProof/>
                    <w:lang w:eastAsia="zh-CN"/>
                  </w:rPr>
                </w:rPrChange>
              </w:rPr>
              <w:t>5</w:t>
            </w:r>
            <w:r w:rsidRPr="009F32C9">
              <w:rPr>
                <w:i/>
                <w:noProof/>
                <w:rPrChange w:id="41137" w:author="CR#0252r1" w:date="2020-04-07T04:24:00Z">
                  <w:rPr>
                    <w:i/>
                    <w:noProof/>
                  </w:rPr>
                </w:rPrChange>
              </w:rPr>
              <w:t xml:space="preserve"> </w:t>
            </w:r>
            <w:r w:rsidRPr="009F32C9">
              <w:rPr>
                <w:iCs/>
                <w:noProof/>
                <w:rPrChange w:id="41138" w:author="CR#0252r1" w:date="2020-04-07T04:24:00Z">
                  <w:rPr>
                    <w:iCs/>
                    <w:noProof/>
                  </w:rPr>
                </w:rPrChange>
              </w:rPr>
              <w:t>field descriptions</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Change w:id="41139" w:author="CR#0252r1" w:date="2020-04-07T04:24:00Z">
                  <w:rPr>
                    <w:b/>
                    <w:bCs/>
                    <w:i/>
                    <w:iCs/>
                    <w:noProof/>
                  </w:rPr>
                </w:rPrChange>
              </w:rPr>
            </w:pPr>
            <w:r w:rsidRPr="009F32C9">
              <w:rPr>
                <w:b/>
                <w:bCs/>
                <w:i/>
                <w:iCs/>
                <w:noProof/>
                <w:rPrChange w:id="41140" w:author="CR#0252r1" w:date="2020-04-07T04:24:00Z">
                  <w:rPr>
                    <w:b/>
                    <w:bCs/>
                    <w:i/>
                    <w:iCs/>
                    <w:noProof/>
                  </w:rPr>
                </w:rPrChange>
              </w:rPr>
              <w:t>utcA0</w:t>
            </w:r>
          </w:p>
          <w:p w:rsidR="00CB3721" w:rsidRPr="009F32C9" w:rsidRDefault="00CB3721" w:rsidP="002D60CB">
            <w:pPr>
              <w:pStyle w:val="TAL"/>
              <w:keepNext w:val="0"/>
              <w:keepLines w:val="0"/>
              <w:widowControl w:val="0"/>
              <w:rPr>
                <w:lang w:eastAsia="zh-CN"/>
                <w:rPrChange w:id="41141" w:author="CR#0252r1" w:date="2020-04-07T04:24:00Z">
                  <w:rPr>
                    <w:lang w:eastAsia="zh-CN"/>
                  </w:rPr>
                </w:rPrChange>
              </w:rPr>
            </w:pPr>
            <w:r w:rsidRPr="009F32C9">
              <w:rPr>
                <w:rPrChange w:id="41142" w:author="CR#0252r1" w:date="2020-04-07T04:24:00Z">
                  <w:rPr/>
                </w:rPrChange>
              </w:rPr>
              <w:t xml:space="preserve">Parameter </w:t>
            </w:r>
            <w:r w:rsidRPr="009F32C9">
              <w:rPr>
                <w:rFonts w:cs="Arial"/>
                <w:szCs w:val="18"/>
                <w:rPrChange w:id="41143" w:author="CR#0252r1" w:date="2020-04-07T04:24:00Z">
                  <w:rPr>
                    <w:rFonts w:cs="Arial"/>
                    <w:szCs w:val="18"/>
                  </w:rPr>
                </w:rPrChange>
              </w:rPr>
              <w:t>A</w:t>
            </w:r>
            <w:r w:rsidRPr="009F32C9">
              <w:rPr>
                <w:rFonts w:cs="Arial"/>
                <w:szCs w:val="18"/>
                <w:vertAlign w:val="subscript"/>
                <w:lang w:eastAsia="zh-CN"/>
                <w:rPrChange w:id="41144" w:author="CR#0252r1" w:date="2020-04-07T04:24:00Z">
                  <w:rPr>
                    <w:rFonts w:cs="Arial"/>
                    <w:szCs w:val="18"/>
                    <w:vertAlign w:val="subscript"/>
                    <w:lang w:eastAsia="zh-CN"/>
                  </w:rPr>
                </w:rPrChange>
              </w:rPr>
              <w:t>0UTC</w:t>
            </w:r>
            <w:r w:rsidRPr="009F32C9">
              <w:rPr>
                <w:rPrChange w:id="41145" w:author="CR#0252r1" w:date="2020-04-07T04:24:00Z">
                  <w:rPr/>
                </w:rPrChange>
              </w:rPr>
              <w:t>, BD</w:t>
            </w:r>
            <w:r w:rsidRPr="009F32C9">
              <w:rPr>
                <w:lang w:eastAsia="zh-CN"/>
                <w:rPrChange w:id="41146" w:author="CR#0252r1" w:date="2020-04-07T04:24:00Z">
                  <w:rPr>
                    <w:lang w:eastAsia="zh-CN"/>
                  </w:rPr>
                </w:rPrChange>
              </w:rPr>
              <w:t>S</w:t>
            </w:r>
            <w:r w:rsidRPr="009F32C9">
              <w:rPr>
                <w:rPrChange w:id="41147" w:author="CR#0252r1" w:date="2020-04-07T04:24:00Z">
                  <w:rPr/>
                </w:rPrChange>
              </w:rPr>
              <w:t xml:space="preserve"> clock bias relative to UTC,</w:t>
            </w:r>
            <w:r w:rsidRPr="009F32C9">
              <w:rPr>
                <w:lang w:eastAsia="zh-CN"/>
                <w:rPrChange w:id="41148" w:author="CR#0252r1" w:date="2020-04-07T04:24:00Z">
                  <w:rPr>
                    <w:lang w:eastAsia="zh-CN"/>
                  </w:rPr>
                </w:rPrChange>
              </w:rPr>
              <w:t xml:space="preserve"> </w:t>
            </w:r>
            <w:r w:rsidRPr="009F32C9">
              <w:rPr>
                <w:rFonts w:cs="Arial"/>
                <w:szCs w:val="18"/>
                <w:lang w:eastAsia="zh-CN"/>
                <w:rPrChange w:id="41149" w:author="CR#0252r1" w:date="2020-04-07T04:24:00Z">
                  <w:rPr>
                    <w:rFonts w:cs="Arial"/>
                    <w:szCs w:val="18"/>
                    <w:lang w:eastAsia="zh-CN"/>
                  </w:rPr>
                </w:rPrChange>
              </w:rPr>
              <w:t>s</w:t>
            </w:r>
            <w:r w:rsidRPr="009F32C9">
              <w:rPr>
                <w:rFonts w:cs="Arial"/>
                <w:szCs w:val="18"/>
                <w:rPrChange w:id="41150" w:author="CR#0252r1" w:date="2020-04-07T04:24:00Z">
                  <w:rPr>
                    <w:rFonts w:cs="Arial"/>
                    <w:szCs w:val="18"/>
                  </w:rPr>
                </w:rPrChange>
              </w:rPr>
              <w:t>econds</w:t>
            </w:r>
            <w:r w:rsidRPr="009F32C9">
              <w:rPr>
                <w:rFonts w:cs="Arial"/>
                <w:szCs w:val="18"/>
                <w:lang w:eastAsia="zh-CN"/>
                <w:rPrChange w:id="41151" w:author="CR#0252r1" w:date="2020-04-07T04:24:00Z">
                  <w:rPr>
                    <w:rFonts w:cs="Arial"/>
                    <w:szCs w:val="18"/>
                    <w:lang w:eastAsia="zh-CN"/>
                  </w:rPr>
                </w:rPrChange>
              </w:rPr>
              <w:t xml:space="preserve"> </w:t>
            </w:r>
            <w:r w:rsidR="00B0152E" w:rsidRPr="009F32C9">
              <w:rPr>
                <w:rFonts w:cs="Arial"/>
                <w:szCs w:val="18"/>
                <w:rPrChange w:id="41152" w:author="CR#0252r1" w:date="2020-04-07T04:24:00Z">
                  <w:rPr>
                    <w:rFonts w:cs="Arial"/>
                    <w:szCs w:val="18"/>
                  </w:rPr>
                </w:rPrChange>
              </w:rPr>
              <w:t>[23]</w:t>
            </w:r>
            <w:r w:rsidRPr="009F32C9">
              <w:rPr>
                <w:rFonts w:cs="Arial"/>
                <w:szCs w:val="18"/>
                <w:lang w:eastAsia="zh-CN"/>
                <w:rPrChange w:id="41153" w:author="CR#0252r1" w:date="2020-04-07T04:24:00Z">
                  <w:rPr>
                    <w:rFonts w:cs="Arial"/>
                    <w:szCs w:val="18"/>
                    <w:lang w:eastAsia="zh-CN"/>
                  </w:rPr>
                </w:rPrChange>
              </w:rPr>
              <w:t>.</w:t>
            </w:r>
          </w:p>
          <w:p w:rsidR="00CB3721" w:rsidRPr="009F32C9" w:rsidRDefault="00CB3721" w:rsidP="002D60CB">
            <w:pPr>
              <w:pStyle w:val="TAL"/>
              <w:keepNext w:val="0"/>
              <w:keepLines w:val="0"/>
              <w:widowControl w:val="0"/>
              <w:rPr>
                <w:lang w:eastAsia="zh-CN"/>
                <w:rPrChange w:id="41154" w:author="CR#0252r1" w:date="2020-04-07T04:24:00Z">
                  <w:rPr>
                    <w:lang w:eastAsia="zh-CN"/>
                  </w:rPr>
                </w:rPrChange>
              </w:rPr>
            </w:pPr>
            <w:r w:rsidRPr="009F32C9">
              <w:rPr>
                <w:rPrChange w:id="41155" w:author="CR#0252r1" w:date="2020-04-07T04:24:00Z">
                  <w:rPr/>
                </w:rPrChange>
              </w:rPr>
              <w:t>Scale factor</w:t>
            </w:r>
            <w:r w:rsidRPr="009F32C9">
              <w:rPr>
                <w:lang w:eastAsia="zh-CN"/>
                <w:rPrChange w:id="41156" w:author="CR#0252r1" w:date="2020-04-07T04:24:00Z">
                  <w:rPr>
                    <w:lang w:eastAsia="zh-CN"/>
                  </w:rPr>
                </w:rPrChange>
              </w:rPr>
              <w:t xml:space="preserve"> </w:t>
            </w:r>
            <w:r w:rsidRPr="009F32C9">
              <w:rPr>
                <w:rPrChange w:id="41157" w:author="CR#0252r1" w:date="2020-04-07T04:24:00Z">
                  <w:rPr/>
                </w:rPrChange>
              </w:rPr>
              <w:t>2</w:t>
            </w:r>
            <w:r w:rsidRPr="009F32C9">
              <w:rPr>
                <w:vertAlign w:val="superscript"/>
                <w:rPrChange w:id="41158" w:author="CR#0252r1" w:date="2020-04-07T04:24:00Z">
                  <w:rPr>
                    <w:vertAlign w:val="superscript"/>
                  </w:rPr>
                </w:rPrChange>
              </w:rPr>
              <w:t>-</w:t>
            </w:r>
            <w:r w:rsidRPr="009F32C9">
              <w:rPr>
                <w:vertAlign w:val="superscript"/>
                <w:lang w:eastAsia="zh-CN"/>
                <w:rPrChange w:id="41159" w:author="CR#0252r1" w:date="2020-04-07T04:24:00Z">
                  <w:rPr>
                    <w:vertAlign w:val="superscript"/>
                    <w:lang w:eastAsia="zh-CN"/>
                  </w:rPr>
                </w:rPrChange>
              </w:rPr>
              <w:t xml:space="preserve">30 </w:t>
            </w:r>
            <w:r w:rsidRPr="009F32C9">
              <w:rPr>
                <w:rFonts w:cs="Arial"/>
                <w:szCs w:val="18"/>
                <w:lang w:eastAsia="zh-CN"/>
                <w:rPrChange w:id="41160" w:author="CR#0252r1" w:date="2020-04-07T04:24:00Z">
                  <w:rPr>
                    <w:rFonts w:cs="Arial"/>
                    <w:szCs w:val="18"/>
                    <w:lang w:eastAsia="zh-CN"/>
                  </w:rPr>
                </w:rPrChange>
              </w:rPr>
              <w:t>seconds</w:t>
            </w:r>
            <w:r w:rsidRPr="009F32C9">
              <w:rPr>
                <w:rPrChange w:id="41161" w:author="CR#0252r1" w:date="2020-04-07T04:24:00Z">
                  <w:rPr/>
                </w:rPrChange>
              </w:rPr>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Change w:id="41162" w:author="CR#0252r1" w:date="2020-04-07T04:24:00Z">
                  <w:rPr>
                    <w:b/>
                    <w:bCs/>
                    <w:i/>
                    <w:iCs/>
                    <w:noProof/>
                  </w:rPr>
                </w:rPrChange>
              </w:rPr>
            </w:pPr>
            <w:r w:rsidRPr="009F32C9">
              <w:rPr>
                <w:b/>
                <w:bCs/>
                <w:i/>
                <w:iCs/>
                <w:noProof/>
                <w:rPrChange w:id="41163" w:author="CR#0252r1" w:date="2020-04-07T04:24:00Z">
                  <w:rPr>
                    <w:b/>
                    <w:bCs/>
                    <w:i/>
                    <w:iCs/>
                    <w:noProof/>
                  </w:rPr>
                </w:rPrChange>
              </w:rPr>
              <w:t>utcA1</w:t>
            </w:r>
          </w:p>
          <w:p w:rsidR="00CB3721" w:rsidRPr="009F32C9" w:rsidRDefault="00CB3721" w:rsidP="002D60CB">
            <w:pPr>
              <w:pStyle w:val="TAL"/>
              <w:rPr>
                <w:lang w:eastAsia="zh-CN"/>
                <w:rPrChange w:id="41164" w:author="CR#0252r1" w:date="2020-04-07T04:24:00Z">
                  <w:rPr>
                    <w:lang w:eastAsia="zh-CN"/>
                  </w:rPr>
                </w:rPrChange>
              </w:rPr>
            </w:pPr>
            <w:r w:rsidRPr="009F32C9">
              <w:rPr>
                <w:rPrChange w:id="41165" w:author="CR#0252r1" w:date="2020-04-07T04:24:00Z">
                  <w:rPr/>
                </w:rPrChange>
              </w:rPr>
              <w:t xml:space="preserve">Parameter </w:t>
            </w:r>
            <w:r w:rsidRPr="009F32C9">
              <w:rPr>
                <w:rFonts w:cs="Arial"/>
                <w:szCs w:val="18"/>
                <w:rPrChange w:id="41166" w:author="CR#0252r1" w:date="2020-04-07T04:24:00Z">
                  <w:rPr>
                    <w:rFonts w:cs="Arial"/>
                    <w:szCs w:val="18"/>
                  </w:rPr>
                </w:rPrChange>
              </w:rPr>
              <w:t>A</w:t>
            </w:r>
            <w:r w:rsidRPr="009F32C9">
              <w:rPr>
                <w:rFonts w:cs="Arial"/>
                <w:szCs w:val="18"/>
                <w:vertAlign w:val="subscript"/>
                <w:lang w:eastAsia="zh-CN"/>
                <w:rPrChange w:id="41167" w:author="CR#0252r1" w:date="2020-04-07T04:24:00Z">
                  <w:rPr>
                    <w:rFonts w:cs="Arial"/>
                    <w:szCs w:val="18"/>
                    <w:vertAlign w:val="subscript"/>
                    <w:lang w:eastAsia="zh-CN"/>
                  </w:rPr>
                </w:rPrChange>
              </w:rPr>
              <w:t>1UTC</w:t>
            </w:r>
            <w:r w:rsidRPr="009F32C9">
              <w:rPr>
                <w:rPrChange w:id="41168" w:author="CR#0252r1" w:date="2020-04-07T04:24:00Z">
                  <w:rPr/>
                </w:rPrChange>
              </w:rPr>
              <w:t>, BD</w:t>
            </w:r>
            <w:r w:rsidRPr="009F32C9">
              <w:rPr>
                <w:lang w:eastAsia="zh-CN"/>
                <w:rPrChange w:id="41169" w:author="CR#0252r1" w:date="2020-04-07T04:24:00Z">
                  <w:rPr>
                    <w:lang w:eastAsia="zh-CN"/>
                  </w:rPr>
                </w:rPrChange>
              </w:rPr>
              <w:t>S</w:t>
            </w:r>
            <w:r w:rsidRPr="009F32C9">
              <w:rPr>
                <w:rPrChange w:id="41170" w:author="CR#0252r1" w:date="2020-04-07T04:24:00Z">
                  <w:rPr/>
                </w:rPrChange>
              </w:rPr>
              <w:t xml:space="preserve"> clock rate relative to UTC,</w:t>
            </w:r>
            <w:r w:rsidRPr="009F32C9">
              <w:rPr>
                <w:lang w:eastAsia="zh-CN"/>
                <w:rPrChange w:id="41171" w:author="CR#0252r1" w:date="2020-04-07T04:24:00Z">
                  <w:rPr>
                    <w:lang w:eastAsia="zh-CN"/>
                  </w:rPr>
                </w:rPrChange>
              </w:rPr>
              <w:t xml:space="preserve"> </w:t>
            </w:r>
            <w:r w:rsidRPr="009F32C9">
              <w:rPr>
                <w:rFonts w:cs="Arial"/>
                <w:szCs w:val="18"/>
                <w:rPrChange w:id="41172" w:author="CR#0252r1" w:date="2020-04-07T04:24:00Z">
                  <w:rPr>
                    <w:rFonts w:cs="Arial"/>
                    <w:szCs w:val="18"/>
                  </w:rPr>
                </w:rPrChange>
              </w:rPr>
              <w:t>sec/sec</w:t>
            </w:r>
            <w:r w:rsidRPr="009F32C9">
              <w:rPr>
                <w:rFonts w:cs="Arial"/>
                <w:szCs w:val="18"/>
                <w:lang w:eastAsia="zh-CN"/>
                <w:rPrChange w:id="41173" w:author="CR#0252r1" w:date="2020-04-07T04:24:00Z">
                  <w:rPr>
                    <w:rFonts w:cs="Arial"/>
                    <w:szCs w:val="18"/>
                    <w:lang w:eastAsia="zh-CN"/>
                  </w:rPr>
                </w:rPrChange>
              </w:rPr>
              <w:t xml:space="preserve"> </w:t>
            </w:r>
            <w:r w:rsidR="00B0152E" w:rsidRPr="009F32C9">
              <w:rPr>
                <w:rFonts w:cs="Arial"/>
                <w:szCs w:val="18"/>
                <w:rPrChange w:id="41174" w:author="CR#0252r1" w:date="2020-04-07T04:24:00Z">
                  <w:rPr>
                    <w:rFonts w:cs="Arial"/>
                    <w:szCs w:val="18"/>
                  </w:rPr>
                </w:rPrChange>
              </w:rPr>
              <w:t>[23]</w:t>
            </w:r>
            <w:r w:rsidRPr="009F32C9">
              <w:rPr>
                <w:rFonts w:cs="Arial"/>
                <w:szCs w:val="18"/>
                <w:lang w:eastAsia="zh-CN"/>
                <w:rPrChange w:id="41175" w:author="CR#0252r1" w:date="2020-04-07T04:24:00Z">
                  <w:rPr>
                    <w:rFonts w:cs="Arial"/>
                    <w:szCs w:val="18"/>
                    <w:lang w:eastAsia="zh-CN"/>
                  </w:rPr>
                </w:rPrChange>
              </w:rPr>
              <w:t>.</w:t>
            </w:r>
          </w:p>
          <w:p w:rsidR="00CB3721" w:rsidRPr="009F32C9" w:rsidRDefault="00CB3721" w:rsidP="002D60CB">
            <w:pPr>
              <w:pStyle w:val="TAL"/>
              <w:rPr>
                <w:rPrChange w:id="41176" w:author="CR#0252r1" w:date="2020-04-07T04:24:00Z">
                  <w:rPr/>
                </w:rPrChange>
              </w:rPr>
            </w:pPr>
            <w:r w:rsidRPr="009F32C9">
              <w:rPr>
                <w:rPrChange w:id="41177" w:author="CR#0252r1" w:date="2020-04-07T04:24:00Z">
                  <w:rPr/>
                </w:rPrChange>
              </w:rPr>
              <w:t>Scale factor</w:t>
            </w:r>
            <w:r w:rsidRPr="009F32C9">
              <w:rPr>
                <w:lang w:eastAsia="zh-CN"/>
                <w:rPrChange w:id="41178" w:author="CR#0252r1" w:date="2020-04-07T04:24:00Z">
                  <w:rPr>
                    <w:lang w:eastAsia="zh-CN"/>
                  </w:rPr>
                </w:rPrChange>
              </w:rPr>
              <w:t xml:space="preserve"> </w:t>
            </w:r>
            <w:r w:rsidRPr="009F32C9">
              <w:rPr>
                <w:rPrChange w:id="41179" w:author="CR#0252r1" w:date="2020-04-07T04:24:00Z">
                  <w:rPr/>
                </w:rPrChange>
              </w:rPr>
              <w:t>2</w:t>
            </w:r>
            <w:r w:rsidRPr="009F32C9">
              <w:rPr>
                <w:vertAlign w:val="superscript"/>
                <w:rPrChange w:id="41180" w:author="CR#0252r1" w:date="2020-04-07T04:24:00Z">
                  <w:rPr>
                    <w:vertAlign w:val="superscript"/>
                  </w:rPr>
                </w:rPrChange>
              </w:rPr>
              <w:t>-</w:t>
            </w:r>
            <w:r w:rsidRPr="009F32C9">
              <w:rPr>
                <w:vertAlign w:val="superscript"/>
                <w:lang w:eastAsia="zh-CN"/>
                <w:rPrChange w:id="41181" w:author="CR#0252r1" w:date="2020-04-07T04:24:00Z">
                  <w:rPr>
                    <w:vertAlign w:val="superscript"/>
                    <w:lang w:eastAsia="zh-CN"/>
                  </w:rPr>
                </w:rPrChange>
              </w:rPr>
              <w:t xml:space="preserve">50 </w:t>
            </w:r>
            <w:r w:rsidRPr="009F32C9">
              <w:rPr>
                <w:rFonts w:cs="Arial"/>
                <w:szCs w:val="18"/>
                <w:rPrChange w:id="41182" w:author="CR#0252r1" w:date="2020-04-07T04:24:00Z">
                  <w:rPr>
                    <w:rFonts w:cs="Arial"/>
                    <w:szCs w:val="18"/>
                  </w:rPr>
                </w:rPrChange>
              </w:rPr>
              <w:t>sec/sec</w:t>
            </w:r>
            <w:r w:rsidRPr="009F32C9">
              <w:rPr>
                <w:rPrChange w:id="41183" w:author="CR#0252r1" w:date="2020-04-07T04:24:00Z">
                  <w:rPr/>
                </w:rPrChange>
              </w:rPr>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Change w:id="41184" w:author="CR#0252r1" w:date="2020-04-07T04:24:00Z">
                  <w:rPr>
                    <w:b/>
                    <w:bCs/>
                    <w:i/>
                    <w:iCs/>
                    <w:noProof/>
                  </w:rPr>
                </w:rPrChange>
              </w:rPr>
            </w:pPr>
            <w:r w:rsidRPr="009F32C9">
              <w:rPr>
                <w:b/>
                <w:bCs/>
                <w:i/>
                <w:iCs/>
                <w:noProof/>
                <w:rPrChange w:id="41185" w:author="CR#0252r1" w:date="2020-04-07T04:24:00Z">
                  <w:rPr>
                    <w:b/>
                    <w:bCs/>
                    <w:i/>
                    <w:iCs/>
                    <w:noProof/>
                  </w:rPr>
                </w:rPrChange>
              </w:rPr>
              <w:t>utcDeltaTls</w:t>
            </w:r>
          </w:p>
          <w:p w:rsidR="00CB3721" w:rsidRPr="009F32C9" w:rsidRDefault="00CB3721" w:rsidP="002D60CB">
            <w:pPr>
              <w:pStyle w:val="TAL"/>
              <w:rPr>
                <w:lang w:eastAsia="zh-CN"/>
                <w:rPrChange w:id="41186" w:author="CR#0252r1" w:date="2020-04-07T04:24:00Z">
                  <w:rPr>
                    <w:lang w:eastAsia="zh-CN"/>
                  </w:rPr>
                </w:rPrChange>
              </w:rPr>
            </w:pPr>
            <w:r w:rsidRPr="009F32C9">
              <w:rPr>
                <w:rPrChange w:id="41187" w:author="CR#0252r1" w:date="2020-04-07T04:24:00Z">
                  <w:rPr/>
                </w:rPrChange>
              </w:rPr>
              <w:t xml:space="preserve">Parameter </w:t>
            </w:r>
            <w:r w:rsidRPr="009F32C9">
              <w:rPr>
                <w:rFonts w:cs="Arial"/>
                <w:szCs w:val="18"/>
                <w:rPrChange w:id="41188" w:author="CR#0252r1" w:date="2020-04-07T04:24:00Z">
                  <w:rPr>
                    <w:rFonts w:cs="Arial"/>
                    <w:szCs w:val="18"/>
                  </w:rPr>
                </w:rPrChange>
              </w:rPr>
              <w:sym w:font="Symbol" w:char="F044"/>
            </w:r>
            <w:r w:rsidRPr="009F32C9">
              <w:rPr>
                <w:rFonts w:cs="Arial"/>
                <w:szCs w:val="18"/>
                <w:rPrChange w:id="41189" w:author="CR#0252r1" w:date="2020-04-07T04:24:00Z">
                  <w:rPr>
                    <w:rFonts w:cs="Arial"/>
                    <w:szCs w:val="18"/>
                  </w:rPr>
                </w:rPrChange>
              </w:rPr>
              <w:t>t</w:t>
            </w:r>
            <w:r w:rsidRPr="009F32C9">
              <w:rPr>
                <w:rFonts w:cs="Arial"/>
                <w:szCs w:val="18"/>
                <w:vertAlign w:val="subscript"/>
                <w:rPrChange w:id="41190" w:author="CR#0252r1" w:date="2020-04-07T04:24:00Z">
                  <w:rPr>
                    <w:rFonts w:cs="Arial"/>
                    <w:szCs w:val="18"/>
                    <w:vertAlign w:val="subscript"/>
                  </w:rPr>
                </w:rPrChange>
              </w:rPr>
              <w:t>LS</w:t>
            </w:r>
            <w:r w:rsidRPr="009F32C9">
              <w:rPr>
                <w:lang w:eastAsia="zh-CN"/>
                <w:rPrChange w:id="41191" w:author="CR#0252r1" w:date="2020-04-07T04:24:00Z">
                  <w:rPr>
                    <w:lang w:eastAsia="zh-CN"/>
                  </w:rPr>
                </w:rPrChange>
              </w:rPr>
              <w:t>, d</w:t>
            </w:r>
            <w:r w:rsidRPr="009F32C9">
              <w:rPr>
                <w:rPrChange w:id="41192" w:author="CR#0252r1" w:date="2020-04-07T04:24:00Z">
                  <w:rPr/>
                </w:rPrChange>
              </w:rPr>
              <w:t>elta time due to leap seconds before the new leap second effective,</w:t>
            </w:r>
            <w:r w:rsidRPr="009F32C9">
              <w:rPr>
                <w:lang w:eastAsia="zh-CN"/>
                <w:rPrChange w:id="41193" w:author="CR#0252r1" w:date="2020-04-07T04:24:00Z">
                  <w:rPr>
                    <w:lang w:eastAsia="zh-CN"/>
                  </w:rPr>
                </w:rPrChange>
              </w:rPr>
              <w:t xml:space="preserve"> </w:t>
            </w:r>
            <w:r w:rsidRPr="009F32C9">
              <w:rPr>
                <w:rFonts w:cs="Arial"/>
                <w:szCs w:val="18"/>
                <w:lang w:eastAsia="zh-CN"/>
                <w:rPrChange w:id="41194" w:author="CR#0252r1" w:date="2020-04-07T04:24:00Z">
                  <w:rPr>
                    <w:rFonts w:cs="Arial"/>
                    <w:szCs w:val="18"/>
                    <w:lang w:eastAsia="zh-CN"/>
                  </w:rPr>
                </w:rPrChange>
              </w:rPr>
              <w:t>s</w:t>
            </w:r>
            <w:r w:rsidRPr="009F32C9">
              <w:rPr>
                <w:rFonts w:cs="Arial"/>
                <w:szCs w:val="18"/>
                <w:rPrChange w:id="41195" w:author="CR#0252r1" w:date="2020-04-07T04:24:00Z">
                  <w:rPr>
                    <w:rFonts w:cs="Arial"/>
                    <w:szCs w:val="18"/>
                  </w:rPr>
                </w:rPrChange>
              </w:rPr>
              <w:t>econds</w:t>
            </w:r>
            <w:r w:rsidRPr="009F32C9">
              <w:rPr>
                <w:rFonts w:cs="Arial"/>
                <w:szCs w:val="18"/>
                <w:lang w:eastAsia="zh-CN"/>
                <w:rPrChange w:id="41196" w:author="CR#0252r1" w:date="2020-04-07T04:24:00Z">
                  <w:rPr>
                    <w:rFonts w:cs="Arial"/>
                    <w:szCs w:val="18"/>
                    <w:lang w:eastAsia="zh-CN"/>
                  </w:rPr>
                </w:rPrChange>
              </w:rPr>
              <w:t xml:space="preserve"> </w:t>
            </w:r>
            <w:r w:rsidR="00B0152E" w:rsidRPr="009F32C9">
              <w:rPr>
                <w:rFonts w:cs="Arial"/>
                <w:szCs w:val="18"/>
                <w:rPrChange w:id="41197" w:author="CR#0252r1" w:date="2020-04-07T04:24:00Z">
                  <w:rPr>
                    <w:rFonts w:cs="Arial"/>
                    <w:szCs w:val="18"/>
                  </w:rPr>
                </w:rPrChange>
              </w:rPr>
              <w:t>[23]</w:t>
            </w:r>
            <w:r w:rsidRPr="009F32C9">
              <w:rPr>
                <w:rFonts w:cs="Arial"/>
                <w:szCs w:val="18"/>
                <w:lang w:eastAsia="zh-CN"/>
                <w:rPrChange w:id="41198" w:author="CR#0252r1" w:date="2020-04-07T04:24:00Z">
                  <w:rPr>
                    <w:rFonts w:cs="Arial"/>
                    <w:szCs w:val="18"/>
                    <w:lang w:eastAsia="zh-CN"/>
                  </w:rPr>
                </w:rPrChange>
              </w:rPr>
              <w:t>.</w:t>
            </w:r>
          </w:p>
          <w:p w:rsidR="00CB3721" w:rsidRPr="009F32C9" w:rsidRDefault="00CB3721" w:rsidP="002D60CB">
            <w:pPr>
              <w:pStyle w:val="TAL"/>
              <w:rPr>
                <w:rPrChange w:id="41199" w:author="CR#0252r1" w:date="2020-04-07T04:24:00Z">
                  <w:rPr/>
                </w:rPrChange>
              </w:rPr>
            </w:pPr>
            <w:r w:rsidRPr="009F32C9">
              <w:rPr>
                <w:rPrChange w:id="41200" w:author="CR#0252r1" w:date="2020-04-07T04:24:00Z">
                  <w:rPr/>
                </w:rPrChange>
              </w:rPr>
              <w:t>Scale factor</w:t>
            </w:r>
            <w:r w:rsidRPr="009F32C9">
              <w:rPr>
                <w:lang w:eastAsia="zh-CN"/>
                <w:rPrChange w:id="41201" w:author="CR#0252r1" w:date="2020-04-07T04:24:00Z">
                  <w:rPr>
                    <w:lang w:eastAsia="zh-CN"/>
                  </w:rPr>
                </w:rPrChange>
              </w:rPr>
              <w:t xml:space="preserve"> 1 </w:t>
            </w:r>
            <w:r w:rsidRPr="009F32C9">
              <w:rPr>
                <w:rFonts w:cs="Arial"/>
                <w:szCs w:val="18"/>
                <w:lang w:eastAsia="zh-CN"/>
                <w:rPrChange w:id="41202" w:author="CR#0252r1" w:date="2020-04-07T04:24:00Z">
                  <w:rPr>
                    <w:rFonts w:cs="Arial"/>
                    <w:szCs w:val="18"/>
                    <w:lang w:eastAsia="zh-CN"/>
                  </w:rPr>
                </w:rPrChange>
              </w:rPr>
              <w:t>second</w:t>
            </w:r>
            <w:r w:rsidRPr="009F32C9">
              <w:rPr>
                <w:rPrChange w:id="41203" w:author="CR#0252r1" w:date="2020-04-07T04:24:00Z">
                  <w:rPr/>
                </w:rPrChange>
              </w:rPr>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Change w:id="41204" w:author="CR#0252r1" w:date="2020-04-07T04:24:00Z">
                  <w:rPr>
                    <w:b/>
                    <w:bCs/>
                    <w:i/>
                    <w:iCs/>
                    <w:noProof/>
                  </w:rPr>
                </w:rPrChange>
              </w:rPr>
            </w:pPr>
            <w:r w:rsidRPr="009F32C9">
              <w:rPr>
                <w:b/>
                <w:bCs/>
                <w:i/>
                <w:iCs/>
                <w:noProof/>
                <w:rPrChange w:id="41205" w:author="CR#0252r1" w:date="2020-04-07T04:24:00Z">
                  <w:rPr>
                    <w:b/>
                    <w:bCs/>
                    <w:i/>
                    <w:iCs/>
                    <w:noProof/>
                  </w:rPr>
                </w:rPrChange>
              </w:rPr>
              <w:t>utcWNlsf</w:t>
            </w:r>
          </w:p>
          <w:p w:rsidR="00CB3721" w:rsidRPr="009F32C9" w:rsidRDefault="00CB3721" w:rsidP="002D60CB">
            <w:pPr>
              <w:pStyle w:val="TAL"/>
              <w:rPr>
                <w:lang w:eastAsia="zh-CN"/>
                <w:rPrChange w:id="41206" w:author="CR#0252r1" w:date="2020-04-07T04:24:00Z">
                  <w:rPr>
                    <w:lang w:eastAsia="zh-CN"/>
                  </w:rPr>
                </w:rPrChange>
              </w:rPr>
            </w:pPr>
            <w:r w:rsidRPr="009F32C9">
              <w:rPr>
                <w:rPrChange w:id="41207" w:author="CR#0252r1" w:date="2020-04-07T04:24:00Z">
                  <w:rPr/>
                </w:rPrChange>
              </w:rPr>
              <w:t xml:space="preserve">Parameter </w:t>
            </w:r>
            <w:r w:rsidRPr="009F32C9">
              <w:rPr>
                <w:rFonts w:cs="Arial"/>
                <w:szCs w:val="18"/>
                <w:rPrChange w:id="41208" w:author="CR#0252r1" w:date="2020-04-07T04:24:00Z">
                  <w:rPr>
                    <w:rFonts w:cs="Arial"/>
                    <w:szCs w:val="18"/>
                  </w:rPr>
                </w:rPrChange>
              </w:rPr>
              <w:t>WN</w:t>
            </w:r>
            <w:r w:rsidRPr="009F32C9">
              <w:rPr>
                <w:rFonts w:cs="Arial"/>
                <w:szCs w:val="18"/>
                <w:vertAlign w:val="subscript"/>
                <w:rPrChange w:id="41209" w:author="CR#0252r1" w:date="2020-04-07T04:24:00Z">
                  <w:rPr>
                    <w:rFonts w:cs="Arial"/>
                    <w:szCs w:val="18"/>
                    <w:vertAlign w:val="subscript"/>
                  </w:rPr>
                </w:rPrChange>
              </w:rPr>
              <w:t>LSF</w:t>
            </w:r>
            <w:r w:rsidRPr="009F32C9">
              <w:rPr>
                <w:rPrChange w:id="41210" w:author="CR#0252r1" w:date="2020-04-07T04:24:00Z">
                  <w:rPr/>
                </w:rPrChange>
              </w:rPr>
              <w:t xml:space="preserve">, </w:t>
            </w:r>
            <w:r w:rsidRPr="009F32C9">
              <w:rPr>
                <w:lang w:eastAsia="zh-CN"/>
                <w:rPrChange w:id="41211" w:author="CR#0252r1" w:date="2020-04-07T04:24:00Z">
                  <w:rPr>
                    <w:lang w:eastAsia="zh-CN"/>
                  </w:rPr>
                </w:rPrChange>
              </w:rPr>
              <w:t>w</w:t>
            </w:r>
            <w:r w:rsidRPr="009F32C9">
              <w:rPr>
                <w:rPrChange w:id="41212" w:author="CR#0252r1" w:date="2020-04-07T04:24:00Z">
                  <w:rPr/>
                </w:rPrChange>
              </w:rPr>
              <w:t>eek number of the new leap second,</w:t>
            </w:r>
            <w:r w:rsidRPr="009F32C9">
              <w:rPr>
                <w:lang w:eastAsia="zh-CN"/>
                <w:rPrChange w:id="41213" w:author="CR#0252r1" w:date="2020-04-07T04:24:00Z">
                  <w:rPr>
                    <w:lang w:eastAsia="zh-CN"/>
                  </w:rPr>
                </w:rPrChange>
              </w:rPr>
              <w:t xml:space="preserve"> </w:t>
            </w:r>
            <w:r w:rsidRPr="009F32C9">
              <w:rPr>
                <w:rFonts w:cs="Arial"/>
                <w:szCs w:val="18"/>
                <w:lang w:eastAsia="zh-CN"/>
                <w:rPrChange w:id="41214" w:author="CR#0252r1" w:date="2020-04-07T04:24:00Z">
                  <w:rPr>
                    <w:rFonts w:cs="Arial"/>
                    <w:szCs w:val="18"/>
                    <w:lang w:eastAsia="zh-CN"/>
                  </w:rPr>
                </w:rPrChange>
              </w:rPr>
              <w:t>w</w:t>
            </w:r>
            <w:r w:rsidRPr="009F32C9">
              <w:rPr>
                <w:rFonts w:cs="Arial"/>
                <w:szCs w:val="18"/>
                <w:rPrChange w:id="41215" w:author="CR#0252r1" w:date="2020-04-07T04:24:00Z">
                  <w:rPr>
                    <w:rFonts w:cs="Arial"/>
                    <w:szCs w:val="18"/>
                  </w:rPr>
                </w:rPrChange>
              </w:rPr>
              <w:t>eeks</w:t>
            </w:r>
            <w:r w:rsidRPr="009F32C9">
              <w:rPr>
                <w:rFonts w:cs="Arial"/>
                <w:szCs w:val="18"/>
                <w:lang w:eastAsia="zh-CN"/>
                <w:rPrChange w:id="41216" w:author="CR#0252r1" w:date="2020-04-07T04:24:00Z">
                  <w:rPr>
                    <w:rFonts w:cs="Arial"/>
                    <w:szCs w:val="18"/>
                    <w:lang w:eastAsia="zh-CN"/>
                  </w:rPr>
                </w:rPrChange>
              </w:rPr>
              <w:t xml:space="preserve"> </w:t>
            </w:r>
            <w:r w:rsidR="00B0152E" w:rsidRPr="009F32C9">
              <w:rPr>
                <w:rFonts w:cs="Arial"/>
                <w:szCs w:val="18"/>
                <w:rPrChange w:id="41217" w:author="CR#0252r1" w:date="2020-04-07T04:24:00Z">
                  <w:rPr>
                    <w:rFonts w:cs="Arial"/>
                    <w:szCs w:val="18"/>
                  </w:rPr>
                </w:rPrChange>
              </w:rPr>
              <w:t>[23]</w:t>
            </w:r>
            <w:r w:rsidRPr="009F32C9">
              <w:rPr>
                <w:rFonts w:cs="Arial"/>
                <w:szCs w:val="18"/>
                <w:lang w:eastAsia="zh-CN"/>
                <w:rPrChange w:id="41218" w:author="CR#0252r1" w:date="2020-04-07T04:24:00Z">
                  <w:rPr>
                    <w:rFonts w:cs="Arial"/>
                    <w:szCs w:val="18"/>
                    <w:lang w:eastAsia="zh-CN"/>
                  </w:rPr>
                </w:rPrChange>
              </w:rPr>
              <w:t>.</w:t>
            </w:r>
          </w:p>
          <w:p w:rsidR="00CB3721" w:rsidRPr="009F32C9" w:rsidRDefault="00CB3721" w:rsidP="002D60CB">
            <w:pPr>
              <w:pStyle w:val="TAL"/>
              <w:rPr>
                <w:rPrChange w:id="41219" w:author="CR#0252r1" w:date="2020-04-07T04:24:00Z">
                  <w:rPr/>
                </w:rPrChange>
              </w:rPr>
            </w:pPr>
            <w:r w:rsidRPr="009F32C9">
              <w:rPr>
                <w:rPrChange w:id="41220" w:author="CR#0252r1" w:date="2020-04-07T04:24:00Z">
                  <w:rPr/>
                </w:rPrChange>
              </w:rPr>
              <w:t>Scale factor</w:t>
            </w:r>
            <w:r w:rsidRPr="009F32C9">
              <w:rPr>
                <w:lang w:eastAsia="zh-CN"/>
                <w:rPrChange w:id="41221" w:author="CR#0252r1" w:date="2020-04-07T04:24:00Z">
                  <w:rPr>
                    <w:lang w:eastAsia="zh-CN"/>
                  </w:rPr>
                </w:rPrChange>
              </w:rPr>
              <w:t xml:space="preserve"> 1 week</w:t>
            </w:r>
            <w:r w:rsidRPr="009F32C9">
              <w:rPr>
                <w:rPrChange w:id="41222" w:author="CR#0252r1" w:date="2020-04-07T04:24:00Z">
                  <w:rPr/>
                </w:rPrChange>
              </w:rPr>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Change w:id="41223" w:author="CR#0252r1" w:date="2020-04-07T04:24:00Z">
                  <w:rPr>
                    <w:b/>
                    <w:bCs/>
                    <w:i/>
                    <w:iCs/>
                    <w:noProof/>
                  </w:rPr>
                </w:rPrChange>
              </w:rPr>
            </w:pPr>
            <w:r w:rsidRPr="009F32C9">
              <w:rPr>
                <w:b/>
                <w:bCs/>
                <w:i/>
                <w:iCs/>
                <w:noProof/>
                <w:rPrChange w:id="41224" w:author="CR#0252r1" w:date="2020-04-07T04:24:00Z">
                  <w:rPr>
                    <w:b/>
                    <w:bCs/>
                    <w:i/>
                    <w:iCs/>
                    <w:noProof/>
                  </w:rPr>
                </w:rPrChange>
              </w:rPr>
              <w:t>utcDN</w:t>
            </w:r>
          </w:p>
          <w:p w:rsidR="00CB3721" w:rsidRPr="009F32C9" w:rsidRDefault="00CB3721" w:rsidP="002D60CB">
            <w:pPr>
              <w:pStyle w:val="TAL"/>
              <w:rPr>
                <w:rFonts w:cs="Arial"/>
                <w:szCs w:val="18"/>
                <w:lang w:eastAsia="zh-CN"/>
                <w:rPrChange w:id="41225" w:author="CR#0252r1" w:date="2020-04-07T04:24:00Z">
                  <w:rPr>
                    <w:rFonts w:cs="Arial"/>
                    <w:szCs w:val="18"/>
                    <w:lang w:eastAsia="zh-CN"/>
                  </w:rPr>
                </w:rPrChange>
              </w:rPr>
            </w:pPr>
            <w:r w:rsidRPr="009F32C9">
              <w:rPr>
                <w:rPrChange w:id="41226" w:author="CR#0252r1" w:date="2020-04-07T04:24:00Z">
                  <w:rPr/>
                </w:rPrChange>
              </w:rPr>
              <w:t xml:space="preserve">Parameter </w:t>
            </w:r>
            <w:r w:rsidRPr="009F32C9">
              <w:rPr>
                <w:rFonts w:cs="Arial"/>
                <w:szCs w:val="18"/>
                <w:rPrChange w:id="41227" w:author="CR#0252r1" w:date="2020-04-07T04:24:00Z">
                  <w:rPr>
                    <w:rFonts w:cs="Arial"/>
                    <w:szCs w:val="18"/>
                  </w:rPr>
                </w:rPrChange>
              </w:rPr>
              <w:t>DN</w:t>
            </w:r>
            <w:r w:rsidRPr="009F32C9">
              <w:rPr>
                <w:rPrChange w:id="41228" w:author="CR#0252r1" w:date="2020-04-07T04:24:00Z">
                  <w:rPr/>
                </w:rPrChange>
              </w:rPr>
              <w:t xml:space="preserve">, </w:t>
            </w:r>
            <w:r w:rsidRPr="009F32C9">
              <w:rPr>
                <w:lang w:eastAsia="zh-CN"/>
                <w:rPrChange w:id="41229" w:author="CR#0252r1" w:date="2020-04-07T04:24:00Z">
                  <w:rPr>
                    <w:lang w:eastAsia="zh-CN"/>
                  </w:rPr>
                </w:rPrChange>
              </w:rPr>
              <w:t>d</w:t>
            </w:r>
            <w:r w:rsidRPr="009F32C9">
              <w:rPr>
                <w:rPrChange w:id="41230" w:author="CR#0252r1" w:date="2020-04-07T04:24:00Z">
                  <w:rPr/>
                </w:rPrChange>
              </w:rPr>
              <w:t>ay number of week of the new leap second,</w:t>
            </w:r>
            <w:r w:rsidRPr="009F32C9">
              <w:rPr>
                <w:lang w:eastAsia="zh-CN"/>
                <w:rPrChange w:id="41231" w:author="CR#0252r1" w:date="2020-04-07T04:24:00Z">
                  <w:rPr>
                    <w:lang w:eastAsia="zh-CN"/>
                  </w:rPr>
                </w:rPrChange>
              </w:rPr>
              <w:t xml:space="preserve"> </w:t>
            </w:r>
            <w:r w:rsidRPr="009F32C9">
              <w:rPr>
                <w:rFonts w:cs="Arial"/>
                <w:szCs w:val="18"/>
                <w:lang w:eastAsia="zh-CN"/>
                <w:rPrChange w:id="41232" w:author="CR#0252r1" w:date="2020-04-07T04:24:00Z">
                  <w:rPr>
                    <w:rFonts w:cs="Arial"/>
                    <w:szCs w:val="18"/>
                    <w:lang w:eastAsia="zh-CN"/>
                  </w:rPr>
                </w:rPrChange>
              </w:rPr>
              <w:t>d</w:t>
            </w:r>
            <w:r w:rsidRPr="009F32C9">
              <w:rPr>
                <w:rFonts w:cs="Arial"/>
                <w:szCs w:val="18"/>
                <w:rPrChange w:id="41233" w:author="CR#0252r1" w:date="2020-04-07T04:24:00Z">
                  <w:rPr>
                    <w:rFonts w:cs="Arial"/>
                    <w:szCs w:val="18"/>
                  </w:rPr>
                </w:rPrChange>
              </w:rPr>
              <w:t>ays</w:t>
            </w:r>
            <w:r w:rsidRPr="009F32C9">
              <w:rPr>
                <w:rFonts w:cs="Arial"/>
                <w:szCs w:val="18"/>
                <w:lang w:eastAsia="zh-CN"/>
                <w:rPrChange w:id="41234" w:author="CR#0252r1" w:date="2020-04-07T04:24:00Z">
                  <w:rPr>
                    <w:rFonts w:cs="Arial"/>
                    <w:szCs w:val="18"/>
                    <w:lang w:eastAsia="zh-CN"/>
                  </w:rPr>
                </w:rPrChange>
              </w:rPr>
              <w:t xml:space="preserve"> </w:t>
            </w:r>
            <w:r w:rsidR="00B0152E" w:rsidRPr="009F32C9">
              <w:rPr>
                <w:rFonts w:cs="Arial"/>
                <w:szCs w:val="18"/>
                <w:rPrChange w:id="41235" w:author="CR#0252r1" w:date="2020-04-07T04:24:00Z">
                  <w:rPr>
                    <w:rFonts w:cs="Arial"/>
                    <w:szCs w:val="18"/>
                  </w:rPr>
                </w:rPrChange>
              </w:rPr>
              <w:t>[23]</w:t>
            </w:r>
            <w:r w:rsidRPr="009F32C9">
              <w:rPr>
                <w:rFonts w:cs="Arial"/>
                <w:szCs w:val="18"/>
                <w:lang w:eastAsia="zh-CN"/>
                <w:rPrChange w:id="41236" w:author="CR#0252r1" w:date="2020-04-07T04:24:00Z">
                  <w:rPr>
                    <w:rFonts w:cs="Arial"/>
                    <w:szCs w:val="18"/>
                    <w:lang w:eastAsia="zh-CN"/>
                  </w:rPr>
                </w:rPrChange>
              </w:rPr>
              <w:t>.</w:t>
            </w:r>
          </w:p>
          <w:p w:rsidR="00CB3721" w:rsidRPr="009F32C9" w:rsidRDefault="00CB3721" w:rsidP="002D60CB">
            <w:pPr>
              <w:pStyle w:val="TAL"/>
              <w:rPr>
                <w:rPrChange w:id="41237" w:author="CR#0252r1" w:date="2020-04-07T04:24:00Z">
                  <w:rPr/>
                </w:rPrChange>
              </w:rPr>
            </w:pPr>
            <w:r w:rsidRPr="009F32C9">
              <w:rPr>
                <w:rPrChange w:id="41238" w:author="CR#0252r1" w:date="2020-04-07T04:24:00Z">
                  <w:rPr/>
                </w:rPrChange>
              </w:rPr>
              <w:t>Scale factor</w:t>
            </w:r>
            <w:r w:rsidRPr="009F32C9">
              <w:rPr>
                <w:lang w:eastAsia="zh-CN"/>
                <w:rPrChange w:id="41239" w:author="CR#0252r1" w:date="2020-04-07T04:24:00Z">
                  <w:rPr>
                    <w:lang w:eastAsia="zh-CN"/>
                  </w:rPr>
                </w:rPrChange>
              </w:rPr>
              <w:t xml:space="preserve"> 1 day</w:t>
            </w:r>
            <w:r w:rsidRPr="009F32C9">
              <w:rPr>
                <w:rPrChange w:id="41240" w:author="CR#0252r1" w:date="2020-04-07T04:24:00Z">
                  <w:rPr/>
                </w:rPrChange>
              </w:rPr>
              <w:t>.</w:t>
            </w:r>
          </w:p>
        </w:tc>
      </w:tr>
      <w:tr w:rsidR="00CB3721" w:rsidRPr="009F32C9" w:rsidTr="00B0152E">
        <w:trPr>
          <w:cantSplit/>
        </w:trPr>
        <w:tc>
          <w:tcPr>
            <w:tcW w:w="9639" w:type="dxa"/>
          </w:tcPr>
          <w:p w:rsidR="00CB3721" w:rsidRPr="009F32C9" w:rsidRDefault="00CB3721" w:rsidP="002D60CB">
            <w:pPr>
              <w:pStyle w:val="TAL"/>
              <w:keepNext w:val="0"/>
              <w:keepLines w:val="0"/>
              <w:widowControl w:val="0"/>
              <w:rPr>
                <w:b/>
                <w:bCs/>
                <w:i/>
                <w:iCs/>
                <w:noProof/>
                <w:rPrChange w:id="41241" w:author="CR#0252r1" w:date="2020-04-07T04:24:00Z">
                  <w:rPr>
                    <w:b/>
                    <w:bCs/>
                    <w:i/>
                    <w:iCs/>
                    <w:noProof/>
                  </w:rPr>
                </w:rPrChange>
              </w:rPr>
            </w:pPr>
            <w:r w:rsidRPr="009F32C9">
              <w:rPr>
                <w:b/>
                <w:bCs/>
                <w:i/>
                <w:iCs/>
                <w:noProof/>
                <w:rPrChange w:id="41242" w:author="CR#0252r1" w:date="2020-04-07T04:24:00Z">
                  <w:rPr>
                    <w:b/>
                    <w:bCs/>
                    <w:i/>
                    <w:iCs/>
                    <w:noProof/>
                  </w:rPr>
                </w:rPrChange>
              </w:rPr>
              <w:t>utcDeltaTlsf</w:t>
            </w:r>
          </w:p>
          <w:p w:rsidR="00CB3721" w:rsidRPr="009F32C9" w:rsidRDefault="00CB3721" w:rsidP="002D60CB">
            <w:pPr>
              <w:pStyle w:val="TAL"/>
              <w:rPr>
                <w:lang w:eastAsia="zh-CN"/>
                <w:rPrChange w:id="41243" w:author="CR#0252r1" w:date="2020-04-07T04:24:00Z">
                  <w:rPr>
                    <w:lang w:eastAsia="zh-CN"/>
                  </w:rPr>
                </w:rPrChange>
              </w:rPr>
            </w:pPr>
            <w:r w:rsidRPr="009F32C9">
              <w:rPr>
                <w:rPrChange w:id="41244" w:author="CR#0252r1" w:date="2020-04-07T04:24:00Z">
                  <w:rPr/>
                </w:rPrChange>
              </w:rPr>
              <w:t xml:space="preserve">Parameter </w:t>
            </w:r>
            <w:r w:rsidRPr="009F32C9">
              <w:rPr>
                <w:rFonts w:cs="Arial"/>
                <w:szCs w:val="18"/>
                <w:rPrChange w:id="41245" w:author="CR#0252r1" w:date="2020-04-07T04:24:00Z">
                  <w:rPr>
                    <w:rFonts w:cs="Arial"/>
                    <w:szCs w:val="18"/>
                  </w:rPr>
                </w:rPrChange>
              </w:rPr>
              <w:sym w:font="Symbol" w:char="F044"/>
            </w:r>
            <w:r w:rsidRPr="009F32C9">
              <w:rPr>
                <w:rFonts w:cs="Arial"/>
                <w:szCs w:val="18"/>
                <w:rPrChange w:id="41246" w:author="CR#0252r1" w:date="2020-04-07T04:24:00Z">
                  <w:rPr>
                    <w:rFonts w:cs="Arial"/>
                    <w:szCs w:val="18"/>
                  </w:rPr>
                </w:rPrChange>
              </w:rPr>
              <w:t>t</w:t>
            </w:r>
            <w:r w:rsidRPr="009F32C9">
              <w:rPr>
                <w:rFonts w:cs="Arial"/>
                <w:szCs w:val="18"/>
                <w:vertAlign w:val="subscript"/>
                <w:rPrChange w:id="41247" w:author="CR#0252r1" w:date="2020-04-07T04:24:00Z">
                  <w:rPr>
                    <w:rFonts w:cs="Arial"/>
                    <w:szCs w:val="18"/>
                    <w:vertAlign w:val="subscript"/>
                  </w:rPr>
                </w:rPrChange>
              </w:rPr>
              <w:t>LSF</w:t>
            </w:r>
            <w:r w:rsidRPr="009F32C9">
              <w:rPr>
                <w:rPrChange w:id="41248" w:author="CR#0252r1" w:date="2020-04-07T04:24:00Z">
                  <w:rPr/>
                </w:rPrChange>
              </w:rPr>
              <w:t xml:space="preserve">, </w:t>
            </w:r>
            <w:r w:rsidRPr="009F32C9">
              <w:rPr>
                <w:lang w:eastAsia="zh-CN"/>
                <w:rPrChange w:id="41249" w:author="CR#0252r1" w:date="2020-04-07T04:24:00Z">
                  <w:rPr>
                    <w:lang w:eastAsia="zh-CN"/>
                  </w:rPr>
                </w:rPrChange>
              </w:rPr>
              <w:t>d</w:t>
            </w:r>
            <w:r w:rsidRPr="009F32C9">
              <w:rPr>
                <w:rPrChange w:id="41250" w:author="CR#0252r1" w:date="2020-04-07T04:24:00Z">
                  <w:rPr/>
                </w:rPrChange>
              </w:rPr>
              <w:t>elta time due to leap seconds after the new leap second effective,</w:t>
            </w:r>
            <w:r w:rsidRPr="009F32C9">
              <w:rPr>
                <w:lang w:eastAsia="zh-CN"/>
                <w:rPrChange w:id="41251" w:author="CR#0252r1" w:date="2020-04-07T04:24:00Z">
                  <w:rPr>
                    <w:lang w:eastAsia="zh-CN"/>
                  </w:rPr>
                </w:rPrChange>
              </w:rPr>
              <w:t xml:space="preserve"> </w:t>
            </w:r>
            <w:r w:rsidRPr="009F32C9">
              <w:rPr>
                <w:rFonts w:cs="Arial"/>
                <w:szCs w:val="18"/>
                <w:lang w:eastAsia="zh-CN"/>
                <w:rPrChange w:id="41252" w:author="CR#0252r1" w:date="2020-04-07T04:24:00Z">
                  <w:rPr>
                    <w:rFonts w:cs="Arial"/>
                    <w:szCs w:val="18"/>
                    <w:lang w:eastAsia="zh-CN"/>
                  </w:rPr>
                </w:rPrChange>
              </w:rPr>
              <w:t>s</w:t>
            </w:r>
            <w:r w:rsidRPr="009F32C9">
              <w:rPr>
                <w:rFonts w:cs="Arial"/>
                <w:szCs w:val="18"/>
                <w:rPrChange w:id="41253" w:author="CR#0252r1" w:date="2020-04-07T04:24:00Z">
                  <w:rPr>
                    <w:rFonts w:cs="Arial"/>
                    <w:szCs w:val="18"/>
                  </w:rPr>
                </w:rPrChange>
              </w:rPr>
              <w:t>econds</w:t>
            </w:r>
            <w:r w:rsidRPr="009F32C9">
              <w:rPr>
                <w:rFonts w:cs="Arial"/>
                <w:szCs w:val="18"/>
                <w:lang w:eastAsia="zh-CN"/>
                <w:rPrChange w:id="41254" w:author="CR#0252r1" w:date="2020-04-07T04:24:00Z">
                  <w:rPr>
                    <w:rFonts w:cs="Arial"/>
                    <w:szCs w:val="18"/>
                    <w:lang w:eastAsia="zh-CN"/>
                  </w:rPr>
                </w:rPrChange>
              </w:rPr>
              <w:t xml:space="preserve"> </w:t>
            </w:r>
            <w:r w:rsidR="00B0152E" w:rsidRPr="009F32C9">
              <w:rPr>
                <w:rFonts w:cs="Arial"/>
                <w:szCs w:val="18"/>
                <w:rPrChange w:id="41255" w:author="CR#0252r1" w:date="2020-04-07T04:24:00Z">
                  <w:rPr>
                    <w:rFonts w:cs="Arial"/>
                    <w:szCs w:val="18"/>
                  </w:rPr>
                </w:rPrChange>
              </w:rPr>
              <w:t>[23]</w:t>
            </w:r>
            <w:r w:rsidRPr="009F32C9">
              <w:rPr>
                <w:rFonts w:cs="Arial"/>
                <w:szCs w:val="18"/>
                <w:lang w:eastAsia="zh-CN"/>
                <w:rPrChange w:id="41256" w:author="CR#0252r1" w:date="2020-04-07T04:24:00Z">
                  <w:rPr>
                    <w:rFonts w:cs="Arial"/>
                    <w:szCs w:val="18"/>
                    <w:lang w:eastAsia="zh-CN"/>
                  </w:rPr>
                </w:rPrChange>
              </w:rPr>
              <w:t>.</w:t>
            </w:r>
          </w:p>
          <w:p w:rsidR="00CB3721" w:rsidRPr="009F32C9" w:rsidRDefault="00CB3721" w:rsidP="002D60CB">
            <w:pPr>
              <w:pStyle w:val="TAL"/>
              <w:rPr>
                <w:rPrChange w:id="41257" w:author="CR#0252r1" w:date="2020-04-07T04:24:00Z">
                  <w:rPr/>
                </w:rPrChange>
              </w:rPr>
            </w:pPr>
            <w:r w:rsidRPr="009F32C9">
              <w:rPr>
                <w:rPrChange w:id="41258" w:author="CR#0252r1" w:date="2020-04-07T04:24:00Z">
                  <w:rPr/>
                </w:rPrChange>
              </w:rPr>
              <w:t>Scale factor</w:t>
            </w:r>
            <w:r w:rsidRPr="009F32C9">
              <w:rPr>
                <w:lang w:eastAsia="zh-CN"/>
                <w:rPrChange w:id="41259" w:author="CR#0252r1" w:date="2020-04-07T04:24:00Z">
                  <w:rPr>
                    <w:lang w:eastAsia="zh-CN"/>
                  </w:rPr>
                </w:rPrChange>
              </w:rPr>
              <w:t xml:space="preserve"> 1 second</w:t>
            </w:r>
            <w:r w:rsidRPr="009F32C9">
              <w:rPr>
                <w:rPrChange w:id="41260" w:author="CR#0252r1" w:date="2020-04-07T04:24:00Z">
                  <w:rPr/>
                </w:rPrChange>
              </w:rPr>
              <w:t>.</w:t>
            </w:r>
          </w:p>
        </w:tc>
      </w:tr>
    </w:tbl>
    <w:p w:rsidR="00CB3721" w:rsidRPr="009F32C9" w:rsidRDefault="00CB3721" w:rsidP="002D60CB">
      <w:pPr>
        <w:rPr>
          <w:b/>
          <w:rPrChange w:id="41261" w:author="CR#0252r1" w:date="2020-04-07T04:24:00Z">
            <w:rPr>
              <w:b/>
            </w:rPr>
          </w:rPrChange>
        </w:rPr>
      </w:pPr>
    </w:p>
    <w:p w:rsidR="002B1632" w:rsidRPr="009F32C9" w:rsidRDefault="002B1632" w:rsidP="002D60CB">
      <w:pPr>
        <w:pStyle w:val="Heading4"/>
        <w:rPr>
          <w:rPrChange w:id="41262" w:author="CR#0252r1" w:date="2020-04-07T04:24:00Z">
            <w:rPr/>
          </w:rPrChange>
        </w:rPr>
      </w:pPr>
      <w:bookmarkStart w:id="41263" w:name="_Toc27765269"/>
      <w:r w:rsidRPr="009F32C9">
        <w:rPr>
          <w:rPrChange w:id="41264" w:author="CR#0252r1" w:date="2020-04-07T04:24:00Z">
            <w:rPr/>
          </w:rPrChange>
        </w:rPr>
        <w:t>–</w:t>
      </w:r>
      <w:r w:rsidRPr="009F32C9">
        <w:rPr>
          <w:rPrChange w:id="41265" w:author="CR#0252r1" w:date="2020-04-07T04:24:00Z">
            <w:rPr/>
          </w:rPrChange>
        </w:rPr>
        <w:tab/>
      </w:r>
      <w:r w:rsidRPr="009F32C9">
        <w:rPr>
          <w:i/>
          <w:snapToGrid w:val="0"/>
          <w:rPrChange w:id="41266" w:author="CR#0252r1" w:date="2020-04-07T04:24:00Z">
            <w:rPr>
              <w:i/>
              <w:snapToGrid w:val="0"/>
            </w:rPr>
          </w:rPrChange>
        </w:rPr>
        <w:t>GNSS-AuxiliaryInformation</w:t>
      </w:r>
      <w:bookmarkEnd w:id="41263"/>
    </w:p>
    <w:p w:rsidR="002B1632" w:rsidRPr="009F32C9" w:rsidRDefault="002B1632" w:rsidP="002D60CB">
      <w:pPr>
        <w:rPr>
          <w:rPrChange w:id="41267" w:author="CR#0252r1" w:date="2020-04-07T04:24:00Z">
            <w:rPr/>
          </w:rPrChange>
        </w:rPr>
      </w:pPr>
      <w:r w:rsidRPr="009F32C9">
        <w:rPr>
          <w:rPrChange w:id="41268" w:author="CR#0252r1" w:date="2020-04-07T04:24:00Z">
            <w:rPr/>
          </w:rPrChange>
        </w:rPr>
        <w:t xml:space="preserve">The IE </w:t>
      </w:r>
      <w:r w:rsidRPr="009F32C9">
        <w:rPr>
          <w:i/>
          <w:noProof/>
          <w:rPrChange w:id="41269" w:author="CR#0252r1" w:date="2020-04-07T04:24:00Z">
            <w:rPr>
              <w:i/>
              <w:noProof/>
            </w:rPr>
          </w:rPrChange>
        </w:rPr>
        <w:t xml:space="preserve">GNSS-AuxiliaryInformation </w:t>
      </w:r>
      <w:r w:rsidRPr="009F32C9">
        <w:rPr>
          <w:noProof/>
          <w:rPrChange w:id="41270" w:author="CR#0252r1" w:date="2020-04-07T04:24:00Z">
            <w:rPr>
              <w:noProof/>
            </w:rPr>
          </w:rPrChange>
        </w:rPr>
        <w:t>is</w:t>
      </w:r>
      <w:r w:rsidRPr="009F32C9">
        <w:rPr>
          <w:rPrChange w:id="41271" w:author="CR#0252r1" w:date="2020-04-07T04:24:00Z">
            <w:rPr/>
          </w:rPrChange>
        </w:rPr>
        <w:t xml:space="preserve"> used by the location server to provide additional information dependent on the </w:t>
      </w:r>
      <w:r w:rsidRPr="009F32C9">
        <w:rPr>
          <w:i/>
          <w:rPrChange w:id="41272" w:author="CR#0252r1" w:date="2020-04-07T04:24:00Z">
            <w:rPr>
              <w:i/>
            </w:rPr>
          </w:rPrChange>
        </w:rPr>
        <w:t>GNSS</w:t>
      </w:r>
      <w:r w:rsidRPr="009F32C9">
        <w:rPr>
          <w:i/>
          <w:rPrChange w:id="41273" w:author="CR#0252r1" w:date="2020-04-07T04:24:00Z">
            <w:rPr>
              <w:i/>
            </w:rPr>
          </w:rPrChange>
        </w:rPr>
        <w:noBreakHyphen/>
        <w:t>ID</w:t>
      </w:r>
      <w:r w:rsidRPr="009F32C9">
        <w:rPr>
          <w:rPrChange w:id="41274" w:author="CR#0252r1" w:date="2020-04-07T04:24:00Z">
            <w:rPr/>
          </w:rPrChange>
        </w:rPr>
        <w:t xml:space="preserve">. If </w:t>
      </w:r>
      <w:r w:rsidRPr="009F32C9">
        <w:rPr>
          <w:i/>
          <w:noProof/>
          <w:rPrChange w:id="41275" w:author="CR#0252r1" w:date="2020-04-07T04:24:00Z">
            <w:rPr>
              <w:i/>
              <w:noProof/>
            </w:rPr>
          </w:rPrChange>
        </w:rPr>
        <w:t>GNSS-AuxiliaryInformation</w:t>
      </w:r>
      <w:r w:rsidRPr="009F32C9">
        <w:rPr>
          <w:rPrChange w:id="41276" w:author="CR#0252r1" w:date="2020-04-07T04:24:00Z">
            <w:rPr/>
          </w:rPrChange>
        </w:rPr>
        <w:t xml:space="preserve"> is provided together with other satellite dependent GNSS assistance data (i.e., any of </w:t>
      </w:r>
      <w:r w:rsidRPr="009F32C9">
        <w:rPr>
          <w:i/>
          <w:noProof/>
          <w:rPrChange w:id="41277" w:author="CR#0252r1" w:date="2020-04-07T04:24:00Z">
            <w:rPr>
              <w:i/>
              <w:noProof/>
            </w:rPr>
          </w:rPrChange>
        </w:rPr>
        <w:t>GNSS-DifferentialCorrections</w:t>
      </w:r>
      <w:r w:rsidRPr="009F32C9">
        <w:rPr>
          <w:rPrChange w:id="41278" w:author="CR#0252r1" w:date="2020-04-07T04:24:00Z">
            <w:rPr/>
          </w:rPrChange>
        </w:rPr>
        <w:t xml:space="preserve">, </w:t>
      </w:r>
      <w:r w:rsidRPr="009F32C9">
        <w:rPr>
          <w:i/>
          <w:noProof/>
          <w:rPrChange w:id="41279" w:author="CR#0252r1" w:date="2020-04-07T04:24:00Z">
            <w:rPr>
              <w:i/>
              <w:noProof/>
            </w:rPr>
          </w:rPrChange>
        </w:rPr>
        <w:t>GNSS-NavigationModel</w:t>
      </w:r>
      <w:r w:rsidRPr="009F32C9">
        <w:rPr>
          <w:rPrChange w:id="41280" w:author="CR#0252r1" w:date="2020-04-07T04:24:00Z">
            <w:rPr/>
          </w:rPrChange>
        </w:rPr>
        <w:t xml:space="preserve">, </w:t>
      </w:r>
      <w:r w:rsidRPr="009F32C9">
        <w:rPr>
          <w:i/>
          <w:noProof/>
          <w:rPrChange w:id="41281" w:author="CR#0252r1" w:date="2020-04-07T04:24:00Z">
            <w:rPr>
              <w:i/>
              <w:noProof/>
            </w:rPr>
          </w:rPrChange>
        </w:rPr>
        <w:t>GNSS-DataBitAssistance</w:t>
      </w:r>
      <w:r w:rsidRPr="009F32C9">
        <w:rPr>
          <w:rPrChange w:id="41282" w:author="CR#0252r1" w:date="2020-04-07T04:24:00Z">
            <w:rPr/>
          </w:rPrChange>
        </w:rPr>
        <w:t xml:space="preserve">, or </w:t>
      </w:r>
      <w:r w:rsidRPr="009F32C9">
        <w:rPr>
          <w:i/>
          <w:noProof/>
          <w:rPrChange w:id="41283" w:author="CR#0252r1" w:date="2020-04-07T04:24:00Z">
            <w:rPr>
              <w:i/>
              <w:noProof/>
            </w:rPr>
          </w:rPrChange>
        </w:rPr>
        <w:t>GNSS-AcquisitionAssistance</w:t>
      </w:r>
      <w:r w:rsidRPr="009F32C9">
        <w:rPr>
          <w:rPrChange w:id="41284" w:author="CR#0252r1" w:date="2020-04-07T04:24:00Z">
            <w:rPr/>
          </w:rPrChange>
        </w:rPr>
        <w:t xml:space="preserve"> IEs), the </w:t>
      </w:r>
      <w:r w:rsidRPr="009F32C9">
        <w:rPr>
          <w:i/>
          <w:noProof/>
          <w:rPrChange w:id="41285" w:author="CR#0252r1" w:date="2020-04-07T04:24:00Z">
            <w:rPr>
              <w:i/>
              <w:noProof/>
            </w:rPr>
          </w:rPrChange>
        </w:rPr>
        <w:t>GNSS-AuxiliaryInformation</w:t>
      </w:r>
      <w:r w:rsidRPr="009F32C9">
        <w:rPr>
          <w:rPrChange w:id="41286" w:author="CR#0252r1" w:date="2020-04-07T04:24:00Z">
            <w:rPr/>
          </w:rPrChange>
        </w:rPr>
        <w:t xml:space="preserve"> should be provided for the same satellites and in the same LPP message as the other satellite dependent GNSS assistance data.</w:t>
      </w:r>
    </w:p>
    <w:p w:rsidR="002B1632" w:rsidRPr="009F32C9" w:rsidRDefault="002B1632" w:rsidP="002D60CB">
      <w:pPr>
        <w:pStyle w:val="PL"/>
        <w:shd w:val="clear" w:color="auto" w:fill="E6E6E6"/>
        <w:rPr>
          <w:rPrChange w:id="41287" w:author="CR#0252r1" w:date="2020-04-07T04:24:00Z">
            <w:rPr/>
          </w:rPrChange>
        </w:rPr>
      </w:pPr>
      <w:r w:rsidRPr="009F32C9">
        <w:rPr>
          <w:rPrChange w:id="41288" w:author="CR#0252r1" w:date="2020-04-07T04:24:00Z">
            <w:rPr/>
          </w:rPrChange>
        </w:rPr>
        <w:t>-- ASN1START</w:t>
      </w:r>
    </w:p>
    <w:p w:rsidR="002B1632" w:rsidRPr="009F32C9" w:rsidRDefault="002B1632" w:rsidP="002D60CB">
      <w:pPr>
        <w:pStyle w:val="PL"/>
        <w:shd w:val="clear" w:color="auto" w:fill="E6E6E6"/>
        <w:rPr>
          <w:snapToGrid w:val="0"/>
          <w:rPrChange w:id="41289" w:author="CR#0252r1" w:date="2020-04-07T04:24:00Z">
            <w:rPr>
              <w:snapToGrid w:val="0"/>
            </w:rPr>
          </w:rPrChange>
        </w:rPr>
      </w:pPr>
    </w:p>
    <w:p w:rsidR="002B1632" w:rsidRPr="009F32C9" w:rsidRDefault="002B1632" w:rsidP="00C42F64">
      <w:pPr>
        <w:pStyle w:val="PL"/>
        <w:shd w:val="clear" w:color="auto" w:fill="E6E6E6"/>
        <w:outlineLvl w:val="0"/>
        <w:rPr>
          <w:snapToGrid w:val="0"/>
          <w:rPrChange w:id="41290" w:author="CR#0252r1" w:date="2020-04-07T04:24:00Z">
            <w:rPr>
              <w:snapToGrid w:val="0"/>
            </w:rPr>
          </w:rPrChange>
        </w:rPr>
      </w:pPr>
      <w:r w:rsidRPr="009F32C9">
        <w:rPr>
          <w:snapToGrid w:val="0"/>
          <w:rPrChange w:id="41291" w:author="CR#0252r1" w:date="2020-04-07T04:24:00Z">
            <w:rPr>
              <w:snapToGrid w:val="0"/>
            </w:rPr>
          </w:rPrChange>
        </w:rPr>
        <w:t>GNSS-AuxiliaryInformation ::= CHOICE {</w:t>
      </w:r>
    </w:p>
    <w:p w:rsidR="002B1632" w:rsidRPr="009F32C9" w:rsidRDefault="002B1632" w:rsidP="002D60CB">
      <w:pPr>
        <w:pStyle w:val="PL"/>
        <w:shd w:val="clear" w:color="auto" w:fill="E6E6E6"/>
        <w:rPr>
          <w:snapToGrid w:val="0"/>
          <w:rPrChange w:id="41292" w:author="CR#0252r1" w:date="2020-04-07T04:24:00Z">
            <w:rPr>
              <w:snapToGrid w:val="0"/>
            </w:rPr>
          </w:rPrChange>
        </w:rPr>
      </w:pPr>
      <w:r w:rsidRPr="009F32C9">
        <w:rPr>
          <w:snapToGrid w:val="0"/>
          <w:rPrChange w:id="41293" w:author="CR#0252r1" w:date="2020-04-07T04:24:00Z">
            <w:rPr>
              <w:snapToGrid w:val="0"/>
            </w:rPr>
          </w:rPrChange>
        </w:rPr>
        <w:tab/>
        <w:t>gnss-ID-GPS</w:t>
      </w:r>
      <w:r w:rsidRPr="009F32C9">
        <w:rPr>
          <w:snapToGrid w:val="0"/>
          <w:rPrChange w:id="41294" w:author="CR#0252r1" w:date="2020-04-07T04:24:00Z">
            <w:rPr>
              <w:snapToGrid w:val="0"/>
            </w:rPr>
          </w:rPrChange>
        </w:rPr>
        <w:tab/>
      </w:r>
      <w:r w:rsidRPr="009F32C9">
        <w:rPr>
          <w:snapToGrid w:val="0"/>
          <w:rPrChange w:id="41295" w:author="CR#0252r1" w:date="2020-04-07T04:24:00Z">
            <w:rPr>
              <w:snapToGrid w:val="0"/>
            </w:rPr>
          </w:rPrChange>
        </w:rPr>
        <w:tab/>
        <w:t>GNSS-ID-GPS,</w:t>
      </w:r>
    </w:p>
    <w:p w:rsidR="002B1632" w:rsidRPr="009F32C9" w:rsidRDefault="002B1632" w:rsidP="002D60CB">
      <w:pPr>
        <w:pStyle w:val="PL"/>
        <w:shd w:val="clear" w:color="auto" w:fill="E6E6E6"/>
        <w:rPr>
          <w:snapToGrid w:val="0"/>
          <w:rPrChange w:id="41296" w:author="CR#0252r1" w:date="2020-04-07T04:24:00Z">
            <w:rPr>
              <w:snapToGrid w:val="0"/>
            </w:rPr>
          </w:rPrChange>
        </w:rPr>
      </w:pPr>
      <w:r w:rsidRPr="009F32C9">
        <w:rPr>
          <w:snapToGrid w:val="0"/>
          <w:rPrChange w:id="41297" w:author="CR#0252r1" w:date="2020-04-07T04:24:00Z">
            <w:rPr>
              <w:snapToGrid w:val="0"/>
            </w:rPr>
          </w:rPrChange>
        </w:rPr>
        <w:tab/>
        <w:t>gnss-ID-GLONASS</w:t>
      </w:r>
      <w:r w:rsidRPr="009F32C9">
        <w:rPr>
          <w:snapToGrid w:val="0"/>
          <w:rPrChange w:id="41298" w:author="CR#0252r1" w:date="2020-04-07T04:24:00Z">
            <w:rPr>
              <w:snapToGrid w:val="0"/>
            </w:rPr>
          </w:rPrChange>
        </w:rPr>
        <w:tab/>
        <w:t>GNSS-ID-GLONASS,</w:t>
      </w:r>
    </w:p>
    <w:p w:rsidR="00D04D0A" w:rsidRPr="009F32C9" w:rsidRDefault="002B1632" w:rsidP="00D04D0A">
      <w:pPr>
        <w:pStyle w:val="PL"/>
        <w:shd w:val="clear" w:color="auto" w:fill="E6E6E6"/>
        <w:rPr>
          <w:ins w:id="41299" w:author="CR#0248r1" w:date="2020-04-07T02:34:00Z"/>
          <w:snapToGrid w:val="0"/>
          <w:lang w:eastAsia="zh-CN"/>
          <w:rPrChange w:id="41300" w:author="CR#0252r1" w:date="2020-04-07T04:24:00Z">
            <w:rPr>
              <w:ins w:id="41301" w:author="CR#0248r1" w:date="2020-04-07T02:34:00Z"/>
              <w:snapToGrid w:val="0"/>
              <w:lang w:eastAsia="zh-CN"/>
            </w:rPr>
          </w:rPrChange>
        </w:rPr>
      </w:pPr>
      <w:r w:rsidRPr="009F32C9">
        <w:rPr>
          <w:snapToGrid w:val="0"/>
          <w:rPrChange w:id="41302" w:author="CR#0252r1" w:date="2020-04-07T04:24:00Z">
            <w:rPr>
              <w:snapToGrid w:val="0"/>
            </w:rPr>
          </w:rPrChange>
        </w:rPr>
        <w:tab/>
        <w:t>...</w:t>
      </w:r>
      <w:ins w:id="41303" w:author="CR#0248r1" w:date="2020-04-07T02:34:00Z">
        <w:r w:rsidR="00D04D0A" w:rsidRPr="009F32C9">
          <w:rPr>
            <w:rFonts w:hint="eastAsia"/>
            <w:snapToGrid w:val="0"/>
            <w:lang w:eastAsia="zh-CN"/>
            <w:rPrChange w:id="41304" w:author="CR#0252r1" w:date="2020-04-07T04:24:00Z">
              <w:rPr>
                <w:rFonts w:hint="eastAsia"/>
                <w:snapToGrid w:val="0"/>
                <w:lang w:eastAsia="zh-CN"/>
              </w:rPr>
            </w:rPrChange>
          </w:rPr>
          <w:t>,</w:t>
        </w:r>
      </w:ins>
    </w:p>
    <w:p w:rsidR="00D04D0A" w:rsidRPr="009F32C9" w:rsidRDefault="00D04D0A" w:rsidP="00D04D0A">
      <w:pPr>
        <w:pStyle w:val="PL"/>
        <w:shd w:val="clear" w:color="auto" w:fill="E6E6E6"/>
        <w:rPr>
          <w:ins w:id="41305" w:author="CR#0248r1" w:date="2020-04-07T02:34:00Z"/>
          <w:snapToGrid w:val="0"/>
          <w:lang w:eastAsia="zh-CN"/>
          <w:rPrChange w:id="41306" w:author="CR#0252r1" w:date="2020-04-07T04:24:00Z">
            <w:rPr>
              <w:ins w:id="41307" w:author="CR#0248r1" w:date="2020-04-07T02:34:00Z"/>
              <w:snapToGrid w:val="0"/>
              <w:lang w:eastAsia="zh-CN"/>
            </w:rPr>
          </w:rPrChange>
        </w:rPr>
      </w:pPr>
      <w:ins w:id="41308" w:author="CR#0248r1" w:date="2020-04-07T02:34:00Z">
        <w:r w:rsidRPr="009F32C9">
          <w:rPr>
            <w:rFonts w:hint="eastAsia"/>
            <w:snapToGrid w:val="0"/>
            <w:lang w:eastAsia="zh-CN"/>
            <w:rPrChange w:id="41309" w:author="CR#0252r1" w:date="2020-04-07T04:24:00Z">
              <w:rPr>
                <w:rFonts w:hint="eastAsia"/>
                <w:snapToGrid w:val="0"/>
                <w:lang w:eastAsia="zh-CN"/>
              </w:rPr>
            </w:rPrChange>
          </w:rPr>
          <w:tab/>
          <w:t>[[</w:t>
        </w:r>
        <w:r w:rsidRPr="009F32C9">
          <w:rPr>
            <w:rFonts w:hint="eastAsia"/>
            <w:snapToGrid w:val="0"/>
            <w:lang w:eastAsia="zh-CN"/>
            <w:rPrChange w:id="41310" w:author="CR#0252r1" w:date="2020-04-07T04:24:00Z">
              <w:rPr>
                <w:rFonts w:hint="eastAsia"/>
                <w:snapToGrid w:val="0"/>
                <w:lang w:eastAsia="zh-CN"/>
              </w:rPr>
            </w:rPrChange>
          </w:rPr>
          <w:tab/>
          <w:t>gnss-ID-BDS-r16</w:t>
        </w:r>
        <w:r w:rsidRPr="009F32C9">
          <w:rPr>
            <w:rFonts w:hint="eastAsia"/>
            <w:snapToGrid w:val="0"/>
            <w:lang w:eastAsia="zh-CN"/>
            <w:rPrChange w:id="41311" w:author="CR#0252r1" w:date="2020-04-07T04:24:00Z">
              <w:rPr>
                <w:rFonts w:hint="eastAsia"/>
                <w:snapToGrid w:val="0"/>
                <w:lang w:eastAsia="zh-CN"/>
              </w:rPr>
            </w:rPrChange>
          </w:rPr>
          <w:tab/>
        </w:r>
        <w:r w:rsidRPr="009F32C9">
          <w:rPr>
            <w:rFonts w:hint="eastAsia"/>
            <w:snapToGrid w:val="0"/>
            <w:lang w:eastAsia="zh-CN"/>
            <w:rPrChange w:id="41312" w:author="CR#0252r1" w:date="2020-04-07T04:24:00Z">
              <w:rPr>
                <w:rFonts w:hint="eastAsia"/>
                <w:snapToGrid w:val="0"/>
                <w:lang w:eastAsia="zh-CN"/>
              </w:rPr>
            </w:rPrChange>
          </w:rPr>
          <w:tab/>
          <w:t>GNSS-ID-BDS-r16</w:t>
        </w:r>
      </w:ins>
    </w:p>
    <w:p w:rsidR="002B1632" w:rsidRPr="009F32C9" w:rsidRDefault="00D04D0A" w:rsidP="00D04D0A">
      <w:pPr>
        <w:pStyle w:val="PL"/>
        <w:shd w:val="clear" w:color="auto" w:fill="E6E6E6"/>
        <w:rPr>
          <w:snapToGrid w:val="0"/>
          <w:rPrChange w:id="41313" w:author="CR#0252r1" w:date="2020-04-07T04:24:00Z">
            <w:rPr>
              <w:snapToGrid w:val="0"/>
            </w:rPr>
          </w:rPrChange>
        </w:rPr>
      </w:pPr>
      <w:ins w:id="41314" w:author="CR#0248r1" w:date="2020-04-07T02:34:00Z">
        <w:r w:rsidRPr="009F32C9">
          <w:rPr>
            <w:rFonts w:hint="eastAsia"/>
            <w:snapToGrid w:val="0"/>
            <w:lang w:eastAsia="zh-CN"/>
            <w:rPrChange w:id="41315" w:author="CR#0252r1" w:date="2020-04-07T04:24:00Z">
              <w:rPr>
                <w:rFonts w:hint="eastAsia"/>
                <w:snapToGrid w:val="0"/>
                <w:lang w:eastAsia="zh-CN"/>
              </w:rPr>
            </w:rPrChange>
          </w:rPr>
          <w:tab/>
          <w:t>]]</w:t>
        </w:r>
      </w:ins>
    </w:p>
    <w:p w:rsidR="002B1632" w:rsidRPr="009F32C9" w:rsidRDefault="002B1632" w:rsidP="002D60CB">
      <w:pPr>
        <w:pStyle w:val="PL"/>
        <w:shd w:val="clear" w:color="auto" w:fill="E6E6E6"/>
        <w:rPr>
          <w:snapToGrid w:val="0"/>
          <w:rPrChange w:id="41316" w:author="CR#0252r1" w:date="2020-04-07T04:24:00Z">
            <w:rPr>
              <w:snapToGrid w:val="0"/>
            </w:rPr>
          </w:rPrChange>
        </w:rPr>
      </w:pPr>
      <w:r w:rsidRPr="009F32C9">
        <w:rPr>
          <w:snapToGrid w:val="0"/>
          <w:rPrChange w:id="41317" w:author="CR#0252r1" w:date="2020-04-07T04:24:00Z">
            <w:rPr>
              <w:snapToGrid w:val="0"/>
            </w:rPr>
          </w:rPrChange>
        </w:rPr>
        <w:t>}</w:t>
      </w:r>
    </w:p>
    <w:p w:rsidR="002B1632" w:rsidRPr="009F32C9" w:rsidRDefault="002B1632" w:rsidP="002D60CB">
      <w:pPr>
        <w:pStyle w:val="PL"/>
        <w:shd w:val="clear" w:color="auto" w:fill="E6E6E6"/>
        <w:rPr>
          <w:snapToGrid w:val="0"/>
          <w:rPrChange w:id="41318" w:author="CR#0252r1" w:date="2020-04-07T04:24:00Z">
            <w:rPr>
              <w:snapToGrid w:val="0"/>
            </w:rPr>
          </w:rPrChange>
        </w:rPr>
      </w:pPr>
    </w:p>
    <w:p w:rsidR="002B1632" w:rsidRPr="009F32C9" w:rsidRDefault="002B1632" w:rsidP="002D60CB">
      <w:pPr>
        <w:pStyle w:val="PL"/>
        <w:shd w:val="clear" w:color="auto" w:fill="E6E6E6"/>
        <w:rPr>
          <w:b/>
          <w:snapToGrid w:val="0"/>
          <w:rPrChange w:id="41319" w:author="CR#0252r1" w:date="2020-04-07T04:24:00Z">
            <w:rPr>
              <w:b/>
              <w:snapToGrid w:val="0"/>
            </w:rPr>
          </w:rPrChange>
        </w:rPr>
      </w:pPr>
      <w:r w:rsidRPr="009F32C9">
        <w:rPr>
          <w:snapToGrid w:val="0"/>
          <w:rPrChange w:id="41320" w:author="CR#0252r1" w:date="2020-04-07T04:24:00Z">
            <w:rPr>
              <w:snapToGrid w:val="0"/>
            </w:rPr>
          </w:rPrChange>
        </w:rPr>
        <w:t>GNSS-ID-GPS ::= SEQUENCE</w:t>
      </w:r>
      <w:r w:rsidRPr="009F32C9">
        <w:rPr>
          <w:snapToGrid w:val="0"/>
          <w:rPrChange w:id="41321" w:author="CR#0252r1" w:date="2020-04-07T04:24:00Z">
            <w:rPr>
              <w:snapToGrid w:val="0"/>
            </w:rPr>
          </w:rPrChange>
        </w:rPr>
        <w:tab/>
        <w:t>(SIZE(1..64)) OF GNSS-ID-GPS-SatElement</w:t>
      </w:r>
    </w:p>
    <w:p w:rsidR="002B1632" w:rsidRPr="009F32C9" w:rsidRDefault="002B1632" w:rsidP="002D60CB">
      <w:pPr>
        <w:pStyle w:val="PL"/>
        <w:shd w:val="clear" w:color="auto" w:fill="E6E6E6"/>
        <w:rPr>
          <w:snapToGrid w:val="0"/>
          <w:rPrChange w:id="41322" w:author="CR#0252r1" w:date="2020-04-07T04:24:00Z">
            <w:rPr>
              <w:snapToGrid w:val="0"/>
            </w:rPr>
          </w:rPrChange>
        </w:rPr>
      </w:pPr>
    </w:p>
    <w:p w:rsidR="002B1632" w:rsidRPr="009F32C9" w:rsidRDefault="002B1632" w:rsidP="00C42F64">
      <w:pPr>
        <w:pStyle w:val="PL"/>
        <w:shd w:val="clear" w:color="auto" w:fill="E6E6E6"/>
        <w:outlineLvl w:val="0"/>
        <w:rPr>
          <w:snapToGrid w:val="0"/>
          <w:rPrChange w:id="41323" w:author="CR#0252r1" w:date="2020-04-07T04:24:00Z">
            <w:rPr>
              <w:snapToGrid w:val="0"/>
            </w:rPr>
          </w:rPrChange>
        </w:rPr>
      </w:pPr>
      <w:r w:rsidRPr="009F32C9">
        <w:rPr>
          <w:snapToGrid w:val="0"/>
          <w:rPrChange w:id="41324" w:author="CR#0252r1" w:date="2020-04-07T04:24:00Z">
            <w:rPr>
              <w:snapToGrid w:val="0"/>
            </w:rPr>
          </w:rPrChange>
        </w:rPr>
        <w:t>GNSS-ID-GPS-SatElement ::= SEQUENCE {</w:t>
      </w:r>
    </w:p>
    <w:p w:rsidR="002B1632" w:rsidRPr="009F32C9" w:rsidRDefault="002B1632" w:rsidP="002D60CB">
      <w:pPr>
        <w:pStyle w:val="PL"/>
        <w:shd w:val="clear" w:color="auto" w:fill="E6E6E6"/>
        <w:rPr>
          <w:snapToGrid w:val="0"/>
          <w:rPrChange w:id="41325" w:author="CR#0252r1" w:date="2020-04-07T04:24:00Z">
            <w:rPr>
              <w:snapToGrid w:val="0"/>
            </w:rPr>
          </w:rPrChange>
        </w:rPr>
      </w:pPr>
      <w:r w:rsidRPr="009F32C9">
        <w:rPr>
          <w:snapToGrid w:val="0"/>
          <w:rPrChange w:id="41326" w:author="CR#0252r1" w:date="2020-04-07T04:24:00Z">
            <w:rPr>
              <w:snapToGrid w:val="0"/>
            </w:rPr>
          </w:rPrChange>
        </w:rPr>
        <w:tab/>
        <w:t>svID</w:t>
      </w:r>
      <w:r w:rsidRPr="009F32C9">
        <w:rPr>
          <w:snapToGrid w:val="0"/>
          <w:rPrChange w:id="41327" w:author="CR#0252r1" w:date="2020-04-07T04:24:00Z">
            <w:rPr>
              <w:snapToGrid w:val="0"/>
            </w:rPr>
          </w:rPrChange>
        </w:rPr>
        <w:tab/>
      </w:r>
      <w:r w:rsidRPr="009F32C9">
        <w:rPr>
          <w:snapToGrid w:val="0"/>
          <w:rPrChange w:id="41328" w:author="CR#0252r1" w:date="2020-04-07T04:24:00Z">
            <w:rPr>
              <w:snapToGrid w:val="0"/>
            </w:rPr>
          </w:rPrChange>
        </w:rPr>
        <w:tab/>
      </w:r>
      <w:r w:rsidRPr="009F32C9">
        <w:rPr>
          <w:snapToGrid w:val="0"/>
          <w:rPrChange w:id="41329" w:author="CR#0252r1" w:date="2020-04-07T04:24:00Z">
            <w:rPr>
              <w:snapToGrid w:val="0"/>
            </w:rPr>
          </w:rPrChange>
        </w:rPr>
        <w:tab/>
      </w:r>
      <w:r w:rsidRPr="009F32C9">
        <w:rPr>
          <w:snapToGrid w:val="0"/>
          <w:rPrChange w:id="41330" w:author="CR#0252r1" w:date="2020-04-07T04:24:00Z">
            <w:rPr>
              <w:snapToGrid w:val="0"/>
            </w:rPr>
          </w:rPrChange>
        </w:rPr>
        <w:tab/>
        <w:t>SV-ID,</w:t>
      </w:r>
    </w:p>
    <w:p w:rsidR="002B1632" w:rsidRPr="009F32C9" w:rsidRDefault="002B1632" w:rsidP="002D60CB">
      <w:pPr>
        <w:pStyle w:val="PL"/>
        <w:shd w:val="clear" w:color="auto" w:fill="E6E6E6"/>
        <w:rPr>
          <w:snapToGrid w:val="0"/>
          <w:rPrChange w:id="41331" w:author="CR#0252r1" w:date="2020-04-07T04:24:00Z">
            <w:rPr>
              <w:snapToGrid w:val="0"/>
            </w:rPr>
          </w:rPrChange>
        </w:rPr>
      </w:pPr>
      <w:r w:rsidRPr="009F32C9">
        <w:rPr>
          <w:snapToGrid w:val="0"/>
          <w:rPrChange w:id="41332" w:author="CR#0252r1" w:date="2020-04-07T04:24:00Z">
            <w:rPr>
              <w:snapToGrid w:val="0"/>
            </w:rPr>
          </w:rPrChange>
        </w:rPr>
        <w:tab/>
        <w:t>signalsAvailable</w:t>
      </w:r>
      <w:r w:rsidRPr="009F32C9">
        <w:rPr>
          <w:snapToGrid w:val="0"/>
          <w:rPrChange w:id="41333" w:author="CR#0252r1" w:date="2020-04-07T04:24:00Z">
            <w:rPr>
              <w:snapToGrid w:val="0"/>
            </w:rPr>
          </w:rPrChange>
        </w:rPr>
        <w:tab/>
      </w:r>
      <w:r w:rsidRPr="009F32C9">
        <w:rPr>
          <w:rPrChange w:id="41334" w:author="CR#0252r1" w:date="2020-04-07T04:24:00Z">
            <w:rPr/>
          </w:rPrChange>
        </w:rPr>
        <w:t>GNSS-SignalIDs</w:t>
      </w:r>
      <w:r w:rsidRPr="009F32C9">
        <w:rPr>
          <w:snapToGrid w:val="0"/>
          <w:rPrChange w:id="41335" w:author="CR#0252r1" w:date="2020-04-07T04:24:00Z">
            <w:rPr>
              <w:snapToGrid w:val="0"/>
            </w:rPr>
          </w:rPrChange>
        </w:rPr>
        <w:t>,</w:t>
      </w:r>
    </w:p>
    <w:p w:rsidR="002B1632" w:rsidRPr="009F32C9" w:rsidRDefault="002B1632" w:rsidP="002D60CB">
      <w:pPr>
        <w:pStyle w:val="PL"/>
        <w:shd w:val="clear" w:color="auto" w:fill="E6E6E6"/>
        <w:rPr>
          <w:snapToGrid w:val="0"/>
          <w:rPrChange w:id="41336" w:author="CR#0252r1" w:date="2020-04-07T04:24:00Z">
            <w:rPr>
              <w:snapToGrid w:val="0"/>
            </w:rPr>
          </w:rPrChange>
        </w:rPr>
      </w:pPr>
      <w:r w:rsidRPr="009F32C9">
        <w:rPr>
          <w:snapToGrid w:val="0"/>
          <w:rPrChange w:id="41337" w:author="CR#0252r1" w:date="2020-04-07T04:24:00Z">
            <w:rPr>
              <w:snapToGrid w:val="0"/>
            </w:rPr>
          </w:rPrChange>
        </w:rPr>
        <w:tab/>
        <w:t>...</w:t>
      </w:r>
    </w:p>
    <w:p w:rsidR="002B1632" w:rsidRPr="009F32C9" w:rsidRDefault="002B1632" w:rsidP="002D60CB">
      <w:pPr>
        <w:pStyle w:val="PL"/>
        <w:shd w:val="clear" w:color="auto" w:fill="E6E6E6"/>
        <w:rPr>
          <w:snapToGrid w:val="0"/>
          <w:rPrChange w:id="41338" w:author="CR#0252r1" w:date="2020-04-07T04:24:00Z">
            <w:rPr>
              <w:snapToGrid w:val="0"/>
            </w:rPr>
          </w:rPrChange>
        </w:rPr>
      </w:pPr>
      <w:r w:rsidRPr="009F32C9">
        <w:rPr>
          <w:snapToGrid w:val="0"/>
          <w:rPrChange w:id="41339" w:author="CR#0252r1" w:date="2020-04-07T04:24:00Z">
            <w:rPr>
              <w:snapToGrid w:val="0"/>
            </w:rPr>
          </w:rPrChange>
        </w:rPr>
        <w:t>}</w:t>
      </w:r>
    </w:p>
    <w:p w:rsidR="002B1632" w:rsidRPr="009F32C9" w:rsidRDefault="002B1632" w:rsidP="002D60CB">
      <w:pPr>
        <w:pStyle w:val="PL"/>
        <w:shd w:val="clear" w:color="auto" w:fill="E6E6E6"/>
        <w:rPr>
          <w:snapToGrid w:val="0"/>
          <w:rPrChange w:id="41340" w:author="CR#0252r1" w:date="2020-04-07T04:24:00Z">
            <w:rPr>
              <w:snapToGrid w:val="0"/>
            </w:rPr>
          </w:rPrChange>
        </w:rPr>
      </w:pPr>
    </w:p>
    <w:p w:rsidR="002B1632" w:rsidRPr="009F32C9" w:rsidRDefault="002B1632" w:rsidP="00C42F64">
      <w:pPr>
        <w:pStyle w:val="PL"/>
        <w:shd w:val="clear" w:color="auto" w:fill="E6E6E6"/>
        <w:outlineLvl w:val="0"/>
        <w:rPr>
          <w:snapToGrid w:val="0"/>
          <w:rPrChange w:id="41341" w:author="CR#0252r1" w:date="2020-04-07T04:24:00Z">
            <w:rPr>
              <w:snapToGrid w:val="0"/>
            </w:rPr>
          </w:rPrChange>
        </w:rPr>
      </w:pPr>
      <w:r w:rsidRPr="009F32C9">
        <w:rPr>
          <w:snapToGrid w:val="0"/>
          <w:rPrChange w:id="41342" w:author="CR#0252r1" w:date="2020-04-07T04:24:00Z">
            <w:rPr>
              <w:snapToGrid w:val="0"/>
            </w:rPr>
          </w:rPrChange>
        </w:rPr>
        <w:t>GNSS-ID-GLONASS ::= SEQUENCE (SIZE(1..64)) OF GNSS-ID-GLONASS-SatElement</w:t>
      </w:r>
    </w:p>
    <w:p w:rsidR="002B1632" w:rsidRPr="009F32C9" w:rsidRDefault="002B1632" w:rsidP="002D60CB">
      <w:pPr>
        <w:pStyle w:val="PL"/>
        <w:shd w:val="clear" w:color="auto" w:fill="E6E6E6"/>
        <w:rPr>
          <w:snapToGrid w:val="0"/>
          <w:rPrChange w:id="41343" w:author="CR#0252r1" w:date="2020-04-07T04:24:00Z">
            <w:rPr>
              <w:snapToGrid w:val="0"/>
            </w:rPr>
          </w:rPrChange>
        </w:rPr>
      </w:pPr>
    </w:p>
    <w:p w:rsidR="002B1632" w:rsidRPr="009F32C9" w:rsidRDefault="002B1632" w:rsidP="00C42F64">
      <w:pPr>
        <w:pStyle w:val="PL"/>
        <w:shd w:val="clear" w:color="auto" w:fill="E6E6E6"/>
        <w:outlineLvl w:val="0"/>
        <w:rPr>
          <w:snapToGrid w:val="0"/>
          <w:rPrChange w:id="41344" w:author="CR#0252r1" w:date="2020-04-07T04:24:00Z">
            <w:rPr>
              <w:snapToGrid w:val="0"/>
            </w:rPr>
          </w:rPrChange>
        </w:rPr>
      </w:pPr>
      <w:r w:rsidRPr="009F32C9">
        <w:rPr>
          <w:snapToGrid w:val="0"/>
          <w:rPrChange w:id="41345" w:author="CR#0252r1" w:date="2020-04-07T04:24:00Z">
            <w:rPr>
              <w:snapToGrid w:val="0"/>
            </w:rPr>
          </w:rPrChange>
        </w:rPr>
        <w:t>GNSS-ID-GLONASS-SatElement ::= SEQUENCE {</w:t>
      </w:r>
    </w:p>
    <w:p w:rsidR="002B1632" w:rsidRPr="009F32C9" w:rsidRDefault="002B1632" w:rsidP="002D60CB">
      <w:pPr>
        <w:pStyle w:val="PL"/>
        <w:shd w:val="clear" w:color="auto" w:fill="E6E6E6"/>
        <w:rPr>
          <w:snapToGrid w:val="0"/>
          <w:rPrChange w:id="41346" w:author="CR#0252r1" w:date="2020-04-07T04:24:00Z">
            <w:rPr>
              <w:snapToGrid w:val="0"/>
            </w:rPr>
          </w:rPrChange>
        </w:rPr>
      </w:pPr>
      <w:r w:rsidRPr="009F32C9">
        <w:rPr>
          <w:snapToGrid w:val="0"/>
          <w:rPrChange w:id="41347" w:author="CR#0252r1" w:date="2020-04-07T04:24:00Z">
            <w:rPr>
              <w:snapToGrid w:val="0"/>
            </w:rPr>
          </w:rPrChange>
        </w:rPr>
        <w:tab/>
        <w:t>svID</w:t>
      </w:r>
      <w:r w:rsidRPr="009F32C9">
        <w:rPr>
          <w:snapToGrid w:val="0"/>
          <w:rPrChange w:id="41348" w:author="CR#0252r1" w:date="2020-04-07T04:24:00Z">
            <w:rPr>
              <w:snapToGrid w:val="0"/>
            </w:rPr>
          </w:rPrChange>
        </w:rPr>
        <w:tab/>
      </w:r>
      <w:r w:rsidRPr="009F32C9">
        <w:rPr>
          <w:snapToGrid w:val="0"/>
          <w:rPrChange w:id="41349" w:author="CR#0252r1" w:date="2020-04-07T04:24:00Z">
            <w:rPr>
              <w:snapToGrid w:val="0"/>
            </w:rPr>
          </w:rPrChange>
        </w:rPr>
        <w:tab/>
      </w:r>
      <w:r w:rsidRPr="009F32C9">
        <w:rPr>
          <w:snapToGrid w:val="0"/>
          <w:rPrChange w:id="41350" w:author="CR#0252r1" w:date="2020-04-07T04:24:00Z">
            <w:rPr>
              <w:snapToGrid w:val="0"/>
            </w:rPr>
          </w:rPrChange>
        </w:rPr>
        <w:tab/>
      </w:r>
      <w:r w:rsidRPr="009F32C9">
        <w:rPr>
          <w:snapToGrid w:val="0"/>
          <w:rPrChange w:id="41351" w:author="CR#0252r1" w:date="2020-04-07T04:24:00Z">
            <w:rPr>
              <w:snapToGrid w:val="0"/>
            </w:rPr>
          </w:rPrChange>
        </w:rPr>
        <w:tab/>
        <w:t>SV-ID,</w:t>
      </w:r>
    </w:p>
    <w:p w:rsidR="002B1632" w:rsidRPr="009F32C9" w:rsidRDefault="002B1632" w:rsidP="002D60CB">
      <w:pPr>
        <w:pStyle w:val="PL"/>
        <w:shd w:val="clear" w:color="auto" w:fill="E6E6E6"/>
        <w:rPr>
          <w:snapToGrid w:val="0"/>
          <w:rPrChange w:id="41352" w:author="CR#0252r1" w:date="2020-04-07T04:24:00Z">
            <w:rPr>
              <w:snapToGrid w:val="0"/>
            </w:rPr>
          </w:rPrChange>
        </w:rPr>
      </w:pPr>
      <w:r w:rsidRPr="009F32C9">
        <w:rPr>
          <w:snapToGrid w:val="0"/>
          <w:rPrChange w:id="41353" w:author="CR#0252r1" w:date="2020-04-07T04:24:00Z">
            <w:rPr>
              <w:snapToGrid w:val="0"/>
            </w:rPr>
          </w:rPrChange>
        </w:rPr>
        <w:tab/>
        <w:t>signalsAvailable</w:t>
      </w:r>
      <w:r w:rsidRPr="009F32C9">
        <w:rPr>
          <w:snapToGrid w:val="0"/>
          <w:rPrChange w:id="41354" w:author="CR#0252r1" w:date="2020-04-07T04:24:00Z">
            <w:rPr>
              <w:snapToGrid w:val="0"/>
            </w:rPr>
          </w:rPrChange>
        </w:rPr>
        <w:tab/>
      </w:r>
      <w:r w:rsidRPr="009F32C9">
        <w:rPr>
          <w:rPrChange w:id="41355" w:author="CR#0252r1" w:date="2020-04-07T04:24:00Z">
            <w:rPr/>
          </w:rPrChange>
        </w:rPr>
        <w:t>GNSS-SignalIDs</w:t>
      </w:r>
      <w:r w:rsidRPr="009F32C9">
        <w:rPr>
          <w:snapToGrid w:val="0"/>
          <w:rPrChange w:id="41356" w:author="CR#0252r1" w:date="2020-04-07T04:24:00Z">
            <w:rPr>
              <w:snapToGrid w:val="0"/>
            </w:rPr>
          </w:rPrChange>
        </w:rPr>
        <w:t>,</w:t>
      </w:r>
    </w:p>
    <w:p w:rsidR="002B1632" w:rsidRPr="009F32C9" w:rsidRDefault="002B1632" w:rsidP="002D60CB">
      <w:pPr>
        <w:pStyle w:val="PL"/>
        <w:shd w:val="clear" w:color="auto" w:fill="E6E6E6"/>
        <w:rPr>
          <w:snapToGrid w:val="0"/>
          <w:rPrChange w:id="41357" w:author="CR#0252r1" w:date="2020-04-07T04:24:00Z">
            <w:rPr>
              <w:snapToGrid w:val="0"/>
            </w:rPr>
          </w:rPrChange>
        </w:rPr>
      </w:pPr>
      <w:r w:rsidRPr="009F32C9">
        <w:rPr>
          <w:snapToGrid w:val="0"/>
          <w:rPrChange w:id="41358" w:author="CR#0252r1" w:date="2020-04-07T04:24:00Z">
            <w:rPr>
              <w:snapToGrid w:val="0"/>
            </w:rPr>
          </w:rPrChange>
        </w:rPr>
        <w:tab/>
        <w:t>channelNumber</w:t>
      </w:r>
      <w:r w:rsidRPr="009F32C9">
        <w:rPr>
          <w:snapToGrid w:val="0"/>
          <w:rPrChange w:id="41359" w:author="CR#0252r1" w:date="2020-04-07T04:24:00Z">
            <w:rPr>
              <w:snapToGrid w:val="0"/>
            </w:rPr>
          </w:rPrChange>
        </w:rPr>
        <w:tab/>
      </w:r>
      <w:r w:rsidRPr="009F32C9">
        <w:rPr>
          <w:snapToGrid w:val="0"/>
          <w:rPrChange w:id="41360" w:author="CR#0252r1" w:date="2020-04-07T04:24:00Z">
            <w:rPr>
              <w:snapToGrid w:val="0"/>
            </w:rPr>
          </w:rPrChange>
        </w:rPr>
        <w:tab/>
        <w:t>INTEGER (-7..13)</w:t>
      </w:r>
      <w:r w:rsidRPr="009F32C9">
        <w:rPr>
          <w:snapToGrid w:val="0"/>
          <w:rPrChange w:id="41361" w:author="CR#0252r1" w:date="2020-04-07T04:24:00Z">
            <w:rPr>
              <w:snapToGrid w:val="0"/>
            </w:rPr>
          </w:rPrChange>
        </w:rPr>
        <w:tab/>
      </w:r>
      <w:r w:rsidRPr="009F32C9">
        <w:rPr>
          <w:snapToGrid w:val="0"/>
          <w:rPrChange w:id="41362" w:author="CR#0252r1" w:date="2020-04-07T04:24:00Z">
            <w:rPr>
              <w:snapToGrid w:val="0"/>
            </w:rPr>
          </w:rPrChange>
        </w:rPr>
        <w:tab/>
        <w:t>OPTIONAL,</w:t>
      </w:r>
      <w:r w:rsidRPr="009F32C9">
        <w:rPr>
          <w:snapToGrid w:val="0"/>
          <w:rPrChange w:id="41363" w:author="CR#0252r1" w:date="2020-04-07T04:24:00Z">
            <w:rPr>
              <w:snapToGrid w:val="0"/>
            </w:rPr>
          </w:rPrChange>
        </w:rPr>
        <w:tab/>
      </w:r>
      <w:r w:rsidRPr="009F32C9">
        <w:rPr>
          <w:snapToGrid w:val="0"/>
          <w:rPrChange w:id="41364" w:author="CR#0252r1" w:date="2020-04-07T04:24:00Z">
            <w:rPr>
              <w:snapToGrid w:val="0"/>
            </w:rPr>
          </w:rPrChange>
        </w:rPr>
        <w:tab/>
        <w:t>-- Cond FDMA</w:t>
      </w:r>
    </w:p>
    <w:p w:rsidR="002B1632" w:rsidRPr="009F32C9" w:rsidRDefault="002B1632" w:rsidP="002D60CB">
      <w:pPr>
        <w:pStyle w:val="PL"/>
        <w:shd w:val="clear" w:color="auto" w:fill="E6E6E6"/>
        <w:rPr>
          <w:snapToGrid w:val="0"/>
          <w:rPrChange w:id="41365" w:author="CR#0252r1" w:date="2020-04-07T04:24:00Z">
            <w:rPr>
              <w:snapToGrid w:val="0"/>
            </w:rPr>
          </w:rPrChange>
        </w:rPr>
      </w:pPr>
      <w:r w:rsidRPr="009F32C9">
        <w:rPr>
          <w:snapToGrid w:val="0"/>
          <w:rPrChange w:id="41366" w:author="CR#0252r1" w:date="2020-04-07T04:24:00Z">
            <w:rPr>
              <w:snapToGrid w:val="0"/>
            </w:rPr>
          </w:rPrChange>
        </w:rPr>
        <w:tab/>
        <w:t>...</w:t>
      </w:r>
    </w:p>
    <w:p w:rsidR="002B1632" w:rsidRPr="009F32C9" w:rsidRDefault="002B1632" w:rsidP="002D60CB">
      <w:pPr>
        <w:pStyle w:val="PL"/>
        <w:shd w:val="clear" w:color="auto" w:fill="E6E6E6"/>
        <w:rPr>
          <w:snapToGrid w:val="0"/>
          <w:rPrChange w:id="41367" w:author="CR#0252r1" w:date="2020-04-07T04:24:00Z">
            <w:rPr>
              <w:snapToGrid w:val="0"/>
            </w:rPr>
          </w:rPrChange>
        </w:rPr>
      </w:pPr>
      <w:r w:rsidRPr="009F32C9">
        <w:rPr>
          <w:snapToGrid w:val="0"/>
          <w:rPrChange w:id="41368" w:author="CR#0252r1" w:date="2020-04-07T04:24:00Z">
            <w:rPr>
              <w:snapToGrid w:val="0"/>
            </w:rPr>
          </w:rPrChange>
        </w:rPr>
        <w:t>}</w:t>
      </w:r>
      <w:r w:rsidRPr="009F32C9">
        <w:rPr>
          <w:snapToGrid w:val="0"/>
          <w:rPrChange w:id="41369" w:author="CR#0252r1" w:date="2020-04-07T04:24:00Z">
            <w:rPr>
              <w:snapToGrid w:val="0"/>
            </w:rPr>
          </w:rPrChange>
        </w:rPr>
        <w:tab/>
      </w:r>
    </w:p>
    <w:p w:rsidR="00D04D0A" w:rsidRPr="009F32C9" w:rsidRDefault="00D04D0A" w:rsidP="00D04D0A">
      <w:pPr>
        <w:pStyle w:val="PL"/>
        <w:shd w:val="clear" w:color="auto" w:fill="E6E6E6"/>
        <w:rPr>
          <w:ins w:id="41370" w:author="CR#0248r1" w:date="2020-04-07T02:34:00Z"/>
          <w:snapToGrid w:val="0"/>
          <w:rPrChange w:id="41371" w:author="CR#0252r1" w:date="2020-04-07T04:24:00Z">
            <w:rPr>
              <w:ins w:id="41372" w:author="CR#0248r1" w:date="2020-04-07T02:34:00Z"/>
              <w:snapToGrid w:val="0"/>
            </w:rPr>
          </w:rPrChange>
        </w:rPr>
      </w:pPr>
    </w:p>
    <w:p w:rsidR="00D04D0A" w:rsidRPr="009F32C9" w:rsidRDefault="00D04D0A" w:rsidP="00D04D0A">
      <w:pPr>
        <w:pStyle w:val="PL"/>
        <w:shd w:val="clear" w:color="auto" w:fill="E6E6E6"/>
        <w:rPr>
          <w:ins w:id="41373" w:author="CR#0248r1" w:date="2020-04-07T02:34:00Z"/>
          <w:b/>
          <w:snapToGrid w:val="0"/>
          <w:rPrChange w:id="41374" w:author="CR#0252r1" w:date="2020-04-07T04:24:00Z">
            <w:rPr>
              <w:ins w:id="41375" w:author="CR#0248r1" w:date="2020-04-07T02:34:00Z"/>
              <w:b/>
              <w:snapToGrid w:val="0"/>
            </w:rPr>
          </w:rPrChange>
        </w:rPr>
      </w:pPr>
      <w:ins w:id="41376" w:author="CR#0248r1" w:date="2020-04-07T02:34:00Z">
        <w:r w:rsidRPr="009F32C9">
          <w:rPr>
            <w:snapToGrid w:val="0"/>
            <w:rPrChange w:id="41377" w:author="CR#0252r1" w:date="2020-04-07T04:24:00Z">
              <w:rPr>
                <w:snapToGrid w:val="0"/>
              </w:rPr>
            </w:rPrChange>
          </w:rPr>
          <w:t>GNSS-ID-</w:t>
        </w:r>
        <w:r w:rsidRPr="009F32C9">
          <w:rPr>
            <w:rFonts w:hint="eastAsia"/>
            <w:snapToGrid w:val="0"/>
            <w:lang w:eastAsia="zh-CN"/>
            <w:rPrChange w:id="41378" w:author="CR#0252r1" w:date="2020-04-07T04:24:00Z">
              <w:rPr>
                <w:rFonts w:hint="eastAsia"/>
                <w:snapToGrid w:val="0"/>
                <w:lang w:eastAsia="zh-CN"/>
              </w:rPr>
            </w:rPrChange>
          </w:rPr>
          <w:t>BDS-r16</w:t>
        </w:r>
        <w:r w:rsidRPr="009F32C9">
          <w:rPr>
            <w:snapToGrid w:val="0"/>
            <w:rPrChange w:id="41379" w:author="CR#0252r1" w:date="2020-04-07T04:24:00Z">
              <w:rPr>
                <w:snapToGrid w:val="0"/>
              </w:rPr>
            </w:rPrChange>
          </w:rPr>
          <w:t xml:space="preserve"> ::= SEQUENCE</w:t>
        </w:r>
        <w:r w:rsidRPr="009F32C9">
          <w:rPr>
            <w:snapToGrid w:val="0"/>
            <w:rPrChange w:id="41380" w:author="CR#0252r1" w:date="2020-04-07T04:24:00Z">
              <w:rPr>
                <w:snapToGrid w:val="0"/>
              </w:rPr>
            </w:rPrChange>
          </w:rPr>
          <w:tab/>
          <w:t>(SIZE(1..64)) OF GNSS-ID-</w:t>
        </w:r>
        <w:r w:rsidRPr="009F32C9">
          <w:rPr>
            <w:rFonts w:hint="eastAsia"/>
            <w:snapToGrid w:val="0"/>
            <w:lang w:eastAsia="zh-CN"/>
            <w:rPrChange w:id="41381" w:author="CR#0252r1" w:date="2020-04-07T04:24:00Z">
              <w:rPr>
                <w:rFonts w:hint="eastAsia"/>
                <w:snapToGrid w:val="0"/>
                <w:lang w:eastAsia="zh-CN"/>
              </w:rPr>
            </w:rPrChange>
          </w:rPr>
          <w:t>BDS</w:t>
        </w:r>
        <w:r w:rsidRPr="009F32C9">
          <w:rPr>
            <w:snapToGrid w:val="0"/>
            <w:rPrChange w:id="41382" w:author="CR#0252r1" w:date="2020-04-07T04:24:00Z">
              <w:rPr>
                <w:snapToGrid w:val="0"/>
              </w:rPr>
            </w:rPrChange>
          </w:rPr>
          <w:t>-SatElement</w:t>
        </w:r>
      </w:ins>
    </w:p>
    <w:p w:rsidR="00D04D0A" w:rsidRPr="009F32C9" w:rsidRDefault="00D04D0A" w:rsidP="00D04D0A">
      <w:pPr>
        <w:pStyle w:val="PL"/>
        <w:shd w:val="clear" w:color="auto" w:fill="E6E6E6"/>
        <w:rPr>
          <w:ins w:id="41383" w:author="CR#0248r1" w:date="2020-04-07T02:34:00Z"/>
          <w:snapToGrid w:val="0"/>
          <w:rPrChange w:id="41384" w:author="CR#0252r1" w:date="2020-04-07T04:24:00Z">
            <w:rPr>
              <w:ins w:id="41385" w:author="CR#0248r1" w:date="2020-04-07T02:34:00Z"/>
              <w:snapToGrid w:val="0"/>
            </w:rPr>
          </w:rPrChange>
        </w:rPr>
      </w:pPr>
    </w:p>
    <w:p w:rsidR="00D04D0A" w:rsidRPr="009F32C9" w:rsidRDefault="00D04D0A" w:rsidP="00D04D0A">
      <w:pPr>
        <w:pStyle w:val="PL"/>
        <w:shd w:val="clear" w:color="auto" w:fill="E6E6E6"/>
        <w:outlineLvl w:val="0"/>
        <w:rPr>
          <w:ins w:id="41386" w:author="CR#0248r1" w:date="2020-04-07T02:34:00Z"/>
          <w:snapToGrid w:val="0"/>
          <w:rPrChange w:id="41387" w:author="CR#0252r1" w:date="2020-04-07T04:24:00Z">
            <w:rPr>
              <w:ins w:id="41388" w:author="CR#0248r1" w:date="2020-04-07T02:34:00Z"/>
              <w:snapToGrid w:val="0"/>
            </w:rPr>
          </w:rPrChange>
        </w:rPr>
      </w:pPr>
      <w:ins w:id="41389" w:author="CR#0248r1" w:date="2020-04-07T02:34:00Z">
        <w:r w:rsidRPr="009F32C9">
          <w:rPr>
            <w:snapToGrid w:val="0"/>
            <w:rPrChange w:id="41390" w:author="CR#0252r1" w:date="2020-04-07T04:24:00Z">
              <w:rPr>
                <w:snapToGrid w:val="0"/>
              </w:rPr>
            </w:rPrChange>
          </w:rPr>
          <w:t>GNSS-ID-</w:t>
        </w:r>
        <w:r w:rsidRPr="009F32C9">
          <w:rPr>
            <w:rFonts w:hint="eastAsia"/>
            <w:snapToGrid w:val="0"/>
            <w:lang w:eastAsia="zh-CN"/>
            <w:rPrChange w:id="41391" w:author="CR#0252r1" w:date="2020-04-07T04:24:00Z">
              <w:rPr>
                <w:rFonts w:hint="eastAsia"/>
                <w:snapToGrid w:val="0"/>
                <w:lang w:eastAsia="zh-CN"/>
              </w:rPr>
            </w:rPrChange>
          </w:rPr>
          <w:t>BDS</w:t>
        </w:r>
        <w:r w:rsidRPr="009F32C9">
          <w:rPr>
            <w:snapToGrid w:val="0"/>
            <w:rPrChange w:id="41392" w:author="CR#0252r1" w:date="2020-04-07T04:24:00Z">
              <w:rPr>
                <w:snapToGrid w:val="0"/>
              </w:rPr>
            </w:rPrChange>
          </w:rPr>
          <w:t>-SatElement ::= SEQUENCE {</w:t>
        </w:r>
      </w:ins>
    </w:p>
    <w:p w:rsidR="00D04D0A" w:rsidRPr="009F32C9" w:rsidRDefault="00D04D0A" w:rsidP="00D04D0A">
      <w:pPr>
        <w:pStyle w:val="PL"/>
        <w:shd w:val="clear" w:color="auto" w:fill="E6E6E6"/>
        <w:rPr>
          <w:ins w:id="41393" w:author="CR#0248r1" w:date="2020-04-07T02:34:00Z"/>
          <w:snapToGrid w:val="0"/>
          <w:rPrChange w:id="41394" w:author="CR#0252r1" w:date="2020-04-07T04:24:00Z">
            <w:rPr>
              <w:ins w:id="41395" w:author="CR#0248r1" w:date="2020-04-07T02:34:00Z"/>
              <w:snapToGrid w:val="0"/>
            </w:rPr>
          </w:rPrChange>
        </w:rPr>
      </w:pPr>
      <w:ins w:id="41396" w:author="CR#0248r1" w:date="2020-04-07T02:34:00Z">
        <w:r w:rsidRPr="009F32C9">
          <w:rPr>
            <w:snapToGrid w:val="0"/>
            <w:rPrChange w:id="41397" w:author="CR#0252r1" w:date="2020-04-07T04:24:00Z">
              <w:rPr>
                <w:snapToGrid w:val="0"/>
              </w:rPr>
            </w:rPrChange>
          </w:rPr>
          <w:tab/>
          <w:t>svID</w:t>
        </w:r>
        <w:r w:rsidRPr="009F32C9">
          <w:rPr>
            <w:snapToGrid w:val="0"/>
            <w:rPrChange w:id="41398" w:author="CR#0252r1" w:date="2020-04-07T04:24:00Z">
              <w:rPr>
                <w:snapToGrid w:val="0"/>
              </w:rPr>
            </w:rPrChange>
          </w:rPr>
          <w:tab/>
        </w:r>
        <w:r w:rsidRPr="009F32C9">
          <w:rPr>
            <w:snapToGrid w:val="0"/>
            <w:rPrChange w:id="41399" w:author="CR#0252r1" w:date="2020-04-07T04:24:00Z">
              <w:rPr>
                <w:snapToGrid w:val="0"/>
              </w:rPr>
            </w:rPrChange>
          </w:rPr>
          <w:tab/>
        </w:r>
        <w:r w:rsidRPr="009F32C9">
          <w:rPr>
            <w:snapToGrid w:val="0"/>
            <w:rPrChange w:id="41400" w:author="CR#0252r1" w:date="2020-04-07T04:24:00Z">
              <w:rPr>
                <w:snapToGrid w:val="0"/>
              </w:rPr>
            </w:rPrChange>
          </w:rPr>
          <w:tab/>
        </w:r>
        <w:r w:rsidRPr="009F32C9">
          <w:rPr>
            <w:snapToGrid w:val="0"/>
            <w:rPrChange w:id="41401" w:author="CR#0252r1" w:date="2020-04-07T04:24:00Z">
              <w:rPr>
                <w:snapToGrid w:val="0"/>
              </w:rPr>
            </w:rPrChange>
          </w:rPr>
          <w:tab/>
          <w:t>SV-ID,</w:t>
        </w:r>
      </w:ins>
    </w:p>
    <w:p w:rsidR="00D04D0A" w:rsidRPr="009F32C9" w:rsidRDefault="00D04D0A" w:rsidP="00D04D0A">
      <w:pPr>
        <w:pStyle w:val="PL"/>
        <w:shd w:val="clear" w:color="auto" w:fill="E6E6E6"/>
        <w:tabs>
          <w:tab w:val="clear" w:pos="3840"/>
          <w:tab w:val="left" w:pos="1450"/>
        </w:tabs>
        <w:rPr>
          <w:ins w:id="41402" w:author="CR#0248r1" w:date="2020-04-07T02:34:00Z"/>
          <w:lang w:eastAsia="zh-CN"/>
          <w:rPrChange w:id="41403" w:author="CR#0252r1" w:date="2020-04-07T04:24:00Z">
            <w:rPr>
              <w:ins w:id="41404" w:author="CR#0248r1" w:date="2020-04-07T02:34:00Z"/>
              <w:lang w:eastAsia="zh-CN"/>
            </w:rPr>
          </w:rPrChange>
        </w:rPr>
      </w:pPr>
      <w:ins w:id="41405" w:author="CR#0248r1" w:date="2020-04-07T02:34:00Z">
        <w:r w:rsidRPr="009F32C9">
          <w:rPr>
            <w:snapToGrid w:val="0"/>
            <w:rPrChange w:id="41406" w:author="CR#0252r1" w:date="2020-04-07T04:24:00Z">
              <w:rPr>
                <w:snapToGrid w:val="0"/>
              </w:rPr>
            </w:rPrChange>
          </w:rPr>
          <w:tab/>
        </w:r>
        <w:r w:rsidRPr="009F32C9">
          <w:rPr>
            <w:rFonts w:hint="eastAsia"/>
            <w:lang w:eastAsia="zh-CN"/>
            <w:rPrChange w:id="41407" w:author="CR#0252r1" w:date="2020-04-07T04:24:00Z">
              <w:rPr>
                <w:rFonts w:hint="eastAsia"/>
                <w:lang w:eastAsia="zh-CN"/>
              </w:rPr>
            </w:rPrChange>
          </w:rPr>
          <w:t>s</w:t>
        </w:r>
        <w:r w:rsidRPr="009F32C9">
          <w:rPr>
            <w:lang w:eastAsia="zh-CN"/>
            <w:rPrChange w:id="41408" w:author="CR#0252r1" w:date="2020-04-07T04:24:00Z">
              <w:rPr>
                <w:lang w:eastAsia="zh-CN"/>
              </w:rPr>
            </w:rPrChange>
          </w:rPr>
          <w:t>atType</w:t>
        </w:r>
        <w:r w:rsidRPr="009F32C9">
          <w:rPr>
            <w:rFonts w:hint="eastAsia"/>
            <w:lang w:eastAsia="zh-CN"/>
            <w:rPrChange w:id="41409" w:author="CR#0252r1" w:date="2020-04-07T04:24:00Z">
              <w:rPr>
                <w:rFonts w:hint="eastAsia"/>
                <w:lang w:eastAsia="zh-CN"/>
              </w:rPr>
            </w:rPrChange>
          </w:rPr>
          <w:t>-r16</w:t>
        </w:r>
        <w:r w:rsidRPr="009F32C9">
          <w:rPr>
            <w:rFonts w:hint="eastAsia"/>
            <w:lang w:eastAsia="zh-CN"/>
            <w:rPrChange w:id="41410" w:author="CR#0252r1" w:date="2020-04-07T04:24:00Z">
              <w:rPr>
                <w:rFonts w:hint="eastAsia"/>
                <w:lang w:eastAsia="zh-CN"/>
              </w:rPr>
            </w:rPrChange>
          </w:rPr>
          <w:tab/>
        </w:r>
        <w:r w:rsidRPr="009F32C9">
          <w:rPr>
            <w:rFonts w:hint="eastAsia"/>
            <w:lang w:eastAsia="zh-CN"/>
            <w:rPrChange w:id="41411" w:author="CR#0252r1" w:date="2020-04-07T04:24:00Z">
              <w:rPr>
                <w:rFonts w:hint="eastAsia"/>
                <w:lang w:eastAsia="zh-CN"/>
              </w:rPr>
            </w:rPrChange>
          </w:rPr>
          <w:tab/>
        </w:r>
        <w:r w:rsidRPr="009F32C9">
          <w:rPr>
            <w:rFonts w:hint="eastAsia"/>
            <w:lang w:eastAsia="zh-CN"/>
            <w:rPrChange w:id="41412" w:author="CR#0252r1" w:date="2020-04-07T04:24:00Z">
              <w:rPr>
                <w:rFonts w:hint="eastAsia"/>
                <w:lang w:eastAsia="zh-CN"/>
              </w:rPr>
            </w:rPrChange>
          </w:rPr>
          <w:tab/>
        </w:r>
        <w:r w:rsidRPr="009F32C9">
          <w:rPr>
            <w:rFonts w:hint="eastAsia"/>
            <w:lang w:eastAsia="zh-CN"/>
            <w:rPrChange w:id="41413" w:author="CR#0252r1" w:date="2020-04-07T04:24:00Z">
              <w:rPr>
                <w:rFonts w:hint="eastAsia"/>
                <w:lang w:eastAsia="zh-CN"/>
              </w:rPr>
            </w:rPrChange>
          </w:rPr>
          <w:tab/>
        </w:r>
        <w:r w:rsidRPr="009F32C9">
          <w:rPr>
            <w:lang w:eastAsia="zh-CN"/>
            <w:rPrChange w:id="41414" w:author="CR#0252r1" w:date="2020-04-07T04:24:00Z">
              <w:rPr>
                <w:lang w:eastAsia="zh-CN"/>
              </w:rPr>
            </w:rPrChange>
          </w:rPr>
          <w:t>INTEGER (0..3)</w:t>
        </w:r>
        <w:r w:rsidRPr="009F32C9">
          <w:rPr>
            <w:rFonts w:hint="eastAsia"/>
            <w:lang w:eastAsia="zh-CN"/>
            <w:rPrChange w:id="41415" w:author="CR#0252r1" w:date="2020-04-07T04:24:00Z">
              <w:rPr>
                <w:rFonts w:hint="eastAsia"/>
                <w:lang w:eastAsia="zh-CN"/>
              </w:rPr>
            </w:rPrChange>
          </w:rPr>
          <w:t>,</w:t>
        </w:r>
      </w:ins>
    </w:p>
    <w:p w:rsidR="00D04D0A" w:rsidRPr="009F32C9" w:rsidRDefault="00D04D0A" w:rsidP="00D04D0A">
      <w:pPr>
        <w:pStyle w:val="PL"/>
        <w:shd w:val="clear" w:color="auto" w:fill="E6E6E6"/>
        <w:rPr>
          <w:ins w:id="41416" w:author="CR#0248r1" w:date="2020-04-07T02:34:00Z"/>
          <w:snapToGrid w:val="0"/>
          <w:rPrChange w:id="41417" w:author="CR#0252r1" w:date="2020-04-07T04:24:00Z">
            <w:rPr>
              <w:ins w:id="41418" w:author="CR#0248r1" w:date="2020-04-07T02:34:00Z"/>
              <w:snapToGrid w:val="0"/>
            </w:rPr>
          </w:rPrChange>
        </w:rPr>
      </w:pPr>
      <w:ins w:id="41419" w:author="CR#0248r1" w:date="2020-04-07T02:34:00Z">
        <w:r w:rsidRPr="009F32C9">
          <w:rPr>
            <w:snapToGrid w:val="0"/>
            <w:rPrChange w:id="41420" w:author="CR#0252r1" w:date="2020-04-07T04:24:00Z">
              <w:rPr>
                <w:snapToGrid w:val="0"/>
              </w:rPr>
            </w:rPrChange>
          </w:rPr>
          <w:tab/>
          <w:t>...</w:t>
        </w:r>
      </w:ins>
    </w:p>
    <w:p w:rsidR="00D04D0A" w:rsidRPr="009F32C9" w:rsidRDefault="00D04D0A" w:rsidP="00D04D0A">
      <w:pPr>
        <w:pStyle w:val="PL"/>
        <w:shd w:val="clear" w:color="auto" w:fill="E6E6E6"/>
        <w:rPr>
          <w:ins w:id="41421" w:author="CR#0248r1" w:date="2020-04-07T02:34:00Z"/>
          <w:snapToGrid w:val="0"/>
          <w:rPrChange w:id="41422" w:author="CR#0252r1" w:date="2020-04-07T04:24:00Z">
            <w:rPr>
              <w:ins w:id="41423" w:author="CR#0248r1" w:date="2020-04-07T02:34:00Z"/>
              <w:snapToGrid w:val="0"/>
            </w:rPr>
          </w:rPrChange>
        </w:rPr>
      </w:pPr>
      <w:ins w:id="41424" w:author="CR#0248r1" w:date="2020-04-07T02:34:00Z">
        <w:r w:rsidRPr="009F32C9">
          <w:rPr>
            <w:snapToGrid w:val="0"/>
            <w:rPrChange w:id="41425" w:author="CR#0252r1" w:date="2020-04-07T04:24:00Z">
              <w:rPr>
                <w:snapToGrid w:val="0"/>
              </w:rPr>
            </w:rPrChange>
          </w:rPr>
          <w:t>}</w:t>
        </w:r>
      </w:ins>
    </w:p>
    <w:p w:rsidR="002B1632" w:rsidRPr="009F32C9" w:rsidRDefault="002B1632" w:rsidP="002D60CB">
      <w:pPr>
        <w:pStyle w:val="PL"/>
        <w:shd w:val="clear" w:color="auto" w:fill="E6E6E6"/>
        <w:rPr>
          <w:rPrChange w:id="41426" w:author="CR#0252r1" w:date="2020-04-07T04:24:00Z">
            <w:rPr/>
          </w:rPrChange>
        </w:rPr>
      </w:pPr>
    </w:p>
    <w:p w:rsidR="002B1632" w:rsidRPr="009F32C9" w:rsidRDefault="002B1632" w:rsidP="002D60CB">
      <w:pPr>
        <w:pStyle w:val="PL"/>
        <w:shd w:val="clear" w:color="auto" w:fill="E6E6E6"/>
        <w:rPr>
          <w:rPrChange w:id="41427" w:author="CR#0252r1" w:date="2020-04-07T04:24:00Z">
            <w:rPr/>
          </w:rPrChange>
        </w:rPr>
      </w:pPr>
      <w:r w:rsidRPr="009F32C9">
        <w:rPr>
          <w:rPrChange w:id="41428" w:author="CR#0252r1" w:date="2020-04-07T04:24:00Z">
            <w:rPr/>
          </w:rPrChange>
        </w:rPr>
        <w:t>-- ASN1STOP</w:t>
      </w:r>
    </w:p>
    <w:p w:rsidR="002B1632" w:rsidRPr="009F32C9" w:rsidRDefault="002B1632" w:rsidP="002D60CB">
      <w:pPr>
        <w:rPr>
          <w:b/>
          <w:rPrChange w:id="41429"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41430" w:author="CR#0252r1" w:date="2020-04-07T04:24:00Z">
                  <w:rPr/>
                </w:rPrChange>
              </w:rPr>
            </w:pPr>
            <w:r w:rsidRPr="009F32C9">
              <w:rPr>
                <w:rPrChange w:id="41431" w:author="CR#0252r1" w:date="2020-04-07T04:24:00Z">
                  <w:rPr/>
                </w:rPrChange>
              </w:rPr>
              <w:lastRenderedPageBreak/>
              <w:t>Conditional presence</w:t>
            </w:r>
          </w:p>
        </w:tc>
        <w:tc>
          <w:tcPr>
            <w:tcW w:w="7371" w:type="dxa"/>
          </w:tcPr>
          <w:p w:rsidR="002B1632" w:rsidRPr="009F32C9" w:rsidRDefault="002B1632" w:rsidP="002D60CB">
            <w:pPr>
              <w:pStyle w:val="TAH"/>
              <w:rPr>
                <w:rPrChange w:id="41432" w:author="CR#0252r1" w:date="2020-04-07T04:24:00Z">
                  <w:rPr/>
                </w:rPrChange>
              </w:rPr>
            </w:pPr>
            <w:r w:rsidRPr="009F32C9">
              <w:rPr>
                <w:rPrChange w:id="41433" w:author="CR#0252r1" w:date="2020-04-07T04:24:00Z">
                  <w:rPr/>
                </w:rPrChange>
              </w:rPr>
              <w:t>Explanation</w:t>
            </w:r>
          </w:p>
        </w:tc>
      </w:tr>
      <w:tr w:rsidR="002B1632" w:rsidRPr="009F32C9">
        <w:trPr>
          <w:cantSplit/>
        </w:trPr>
        <w:tc>
          <w:tcPr>
            <w:tcW w:w="2268" w:type="dxa"/>
          </w:tcPr>
          <w:p w:rsidR="002B1632" w:rsidRPr="009F32C9" w:rsidRDefault="002B1632" w:rsidP="002D60CB">
            <w:pPr>
              <w:pStyle w:val="TAL"/>
              <w:rPr>
                <w:i/>
                <w:noProof/>
                <w:rPrChange w:id="41434" w:author="CR#0252r1" w:date="2020-04-07T04:24:00Z">
                  <w:rPr>
                    <w:i/>
                    <w:noProof/>
                  </w:rPr>
                </w:rPrChange>
              </w:rPr>
            </w:pPr>
            <w:r w:rsidRPr="009F32C9">
              <w:rPr>
                <w:i/>
                <w:rPrChange w:id="41435" w:author="CR#0252r1" w:date="2020-04-07T04:24:00Z">
                  <w:rPr>
                    <w:i/>
                  </w:rPr>
                </w:rPrChange>
              </w:rPr>
              <w:t>FDMA</w:t>
            </w:r>
          </w:p>
        </w:tc>
        <w:tc>
          <w:tcPr>
            <w:tcW w:w="7371" w:type="dxa"/>
          </w:tcPr>
          <w:p w:rsidR="002B1632" w:rsidRPr="009F32C9" w:rsidRDefault="002B1632" w:rsidP="002D60CB">
            <w:pPr>
              <w:pStyle w:val="TAL"/>
              <w:rPr>
                <w:rPrChange w:id="41436" w:author="CR#0252r1" w:date="2020-04-07T04:24:00Z">
                  <w:rPr/>
                </w:rPrChange>
              </w:rPr>
            </w:pPr>
            <w:r w:rsidRPr="009F32C9">
              <w:rPr>
                <w:rPrChange w:id="41437" w:author="CR#0252r1" w:date="2020-04-07T04:24:00Z">
                  <w:rPr/>
                </w:rPrChange>
              </w:rPr>
              <w:t xml:space="preserve">The field is mandatory present </w:t>
            </w:r>
            <w:r w:rsidRPr="009F32C9">
              <w:rPr>
                <w:bCs/>
                <w:noProof/>
                <w:rPrChange w:id="41438" w:author="CR#0252r1" w:date="2020-04-07T04:24:00Z">
                  <w:rPr>
                    <w:bCs/>
                    <w:noProof/>
                  </w:rPr>
                </w:rPrChange>
              </w:rPr>
              <w:t xml:space="preserve">if the GLONASS SV indicated by </w:t>
            </w:r>
            <w:r w:rsidRPr="009F32C9">
              <w:rPr>
                <w:bCs/>
                <w:i/>
                <w:noProof/>
                <w:rPrChange w:id="41439" w:author="CR#0252r1" w:date="2020-04-07T04:24:00Z">
                  <w:rPr>
                    <w:bCs/>
                    <w:i/>
                    <w:noProof/>
                  </w:rPr>
                </w:rPrChange>
              </w:rPr>
              <w:t>svID</w:t>
            </w:r>
            <w:r w:rsidRPr="009F32C9">
              <w:rPr>
                <w:bCs/>
                <w:noProof/>
                <w:rPrChange w:id="41440" w:author="CR#0252r1" w:date="2020-04-07T04:24:00Z">
                  <w:rPr>
                    <w:bCs/>
                    <w:noProof/>
                  </w:rPr>
                </w:rPrChange>
              </w:rPr>
              <w:t xml:space="preserve"> broadcasts FDMA signals; otherwise it is not present.</w:t>
            </w:r>
          </w:p>
        </w:tc>
      </w:tr>
    </w:tbl>
    <w:p w:rsidR="002B1632" w:rsidRPr="009F32C9" w:rsidRDefault="002B1632" w:rsidP="002D60CB">
      <w:pPr>
        <w:rPr>
          <w:b/>
          <w:rPrChange w:id="41441"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41442" w:author="CR#0252r1" w:date="2020-04-07T04:24:00Z">
                  <w:rPr/>
                </w:rPrChange>
              </w:rPr>
            </w:pPr>
            <w:r w:rsidRPr="009F32C9">
              <w:rPr>
                <w:i/>
                <w:noProof/>
                <w:rPrChange w:id="41443" w:author="CR#0252r1" w:date="2020-04-07T04:24:00Z">
                  <w:rPr>
                    <w:i/>
                    <w:noProof/>
                  </w:rPr>
                </w:rPrChange>
              </w:rPr>
              <w:t>GNSS-AuxiliaryInformation</w:t>
            </w:r>
            <w:r w:rsidRPr="009F32C9">
              <w:rPr>
                <w:noProof/>
                <w:rPrChange w:id="41444" w:author="CR#0252r1" w:date="2020-04-07T04:24:00Z">
                  <w:rPr>
                    <w:noProof/>
                  </w:rPr>
                </w:rPrChange>
              </w:rPr>
              <w:t xml:space="preserve"> </w:t>
            </w:r>
            <w:r w:rsidRPr="009F32C9">
              <w:rPr>
                <w:iCs/>
                <w:noProof/>
                <w:rPrChange w:id="41445" w:author="CR#0252r1" w:date="2020-04-07T04:24:00Z">
                  <w:rPr>
                    <w:iCs/>
                    <w:noProof/>
                  </w:rPr>
                </w:rPrChange>
              </w:rPr>
              <w:t>field descriptions</w:t>
            </w:r>
          </w:p>
        </w:tc>
      </w:tr>
      <w:tr w:rsidR="009F32C9" w:rsidRPr="009F32C9" w:rsidTr="0040693E">
        <w:trPr>
          <w:cantSplit/>
          <w:ins w:id="41446" w:author="CR#0248r1" w:date="2020-04-07T02:34:00Z"/>
        </w:trPr>
        <w:tc>
          <w:tcPr>
            <w:tcW w:w="9639" w:type="dxa"/>
          </w:tcPr>
          <w:p w:rsidR="00D04D0A" w:rsidRPr="009F32C9" w:rsidRDefault="00D04D0A" w:rsidP="0040693E">
            <w:pPr>
              <w:pStyle w:val="TAL"/>
              <w:rPr>
                <w:ins w:id="41447" w:author="CR#0248r1" w:date="2020-04-07T02:34:00Z"/>
                <w:b/>
                <w:bCs/>
                <w:i/>
                <w:iCs/>
                <w:noProof/>
                <w:rPrChange w:id="41448" w:author="CR#0252r1" w:date="2020-04-07T04:24:00Z">
                  <w:rPr>
                    <w:ins w:id="41449" w:author="CR#0248r1" w:date="2020-04-07T02:34:00Z"/>
                    <w:b/>
                    <w:bCs/>
                    <w:i/>
                    <w:iCs/>
                    <w:noProof/>
                  </w:rPr>
                </w:rPrChange>
              </w:rPr>
            </w:pPr>
            <w:ins w:id="41450" w:author="CR#0248r1" w:date="2020-04-07T02:34:00Z">
              <w:r w:rsidRPr="009F32C9">
                <w:rPr>
                  <w:rFonts w:hint="eastAsia"/>
                  <w:b/>
                  <w:bCs/>
                  <w:i/>
                  <w:iCs/>
                  <w:noProof/>
                  <w:rPrChange w:id="41451" w:author="CR#0252r1" w:date="2020-04-07T04:24:00Z">
                    <w:rPr>
                      <w:rFonts w:hint="eastAsia"/>
                      <w:b/>
                      <w:bCs/>
                      <w:i/>
                      <w:iCs/>
                      <w:noProof/>
                    </w:rPr>
                  </w:rPrChange>
                </w:rPr>
                <w:t>gnss-ID-BDS</w:t>
              </w:r>
            </w:ins>
          </w:p>
          <w:p w:rsidR="00D04D0A" w:rsidRPr="009F32C9" w:rsidRDefault="00D04D0A" w:rsidP="0040693E">
            <w:pPr>
              <w:pStyle w:val="TAL"/>
              <w:rPr>
                <w:ins w:id="41452" w:author="CR#0248r1" w:date="2020-04-07T02:34:00Z"/>
                <w:b/>
                <w:bCs/>
                <w:i/>
                <w:iCs/>
                <w:noProof/>
                <w:rPrChange w:id="41453" w:author="CR#0252r1" w:date="2020-04-07T04:24:00Z">
                  <w:rPr>
                    <w:ins w:id="41454" w:author="CR#0248r1" w:date="2020-04-07T02:34:00Z"/>
                    <w:b/>
                    <w:bCs/>
                    <w:i/>
                    <w:iCs/>
                    <w:noProof/>
                  </w:rPr>
                </w:rPrChange>
              </w:rPr>
            </w:pPr>
            <w:ins w:id="41455" w:author="CR#0248r1" w:date="2020-04-07T02:34:00Z">
              <w:r w:rsidRPr="009F32C9">
                <w:rPr>
                  <w:rPrChange w:id="41456" w:author="CR#0252r1" w:date="2020-04-07T04:24:00Z">
                    <w:rPr/>
                  </w:rPrChange>
                </w:rPr>
                <w:t xml:space="preserve">This choice may only be present if </w:t>
              </w:r>
              <w:r w:rsidRPr="009F32C9">
                <w:rPr>
                  <w:i/>
                  <w:rPrChange w:id="41457" w:author="CR#0252r1" w:date="2020-04-07T04:24:00Z">
                    <w:rPr>
                      <w:i/>
                    </w:rPr>
                  </w:rPrChange>
                </w:rPr>
                <w:t>GNSS-ID</w:t>
              </w:r>
              <w:r w:rsidRPr="009F32C9">
                <w:rPr>
                  <w:rPrChange w:id="41458" w:author="CR#0252r1" w:date="2020-04-07T04:24:00Z">
                    <w:rPr/>
                  </w:rPrChange>
                </w:rPr>
                <w:t xml:space="preserve"> indicates BDS.</w:t>
              </w:r>
            </w:ins>
          </w:p>
        </w:tc>
      </w:tr>
      <w:tr w:rsidR="009F32C9" w:rsidRPr="009F32C9">
        <w:trPr>
          <w:cantSplit/>
        </w:trPr>
        <w:tc>
          <w:tcPr>
            <w:tcW w:w="9639" w:type="dxa"/>
          </w:tcPr>
          <w:p w:rsidR="002B1632" w:rsidRPr="009F32C9" w:rsidRDefault="002B1632" w:rsidP="002D60CB">
            <w:pPr>
              <w:pStyle w:val="TAL"/>
              <w:rPr>
                <w:b/>
                <w:i/>
                <w:rPrChange w:id="41459" w:author="CR#0252r1" w:date="2020-04-07T04:24:00Z">
                  <w:rPr>
                    <w:b/>
                    <w:i/>
                  </w:rPr>
                </w:rPrChange>
              </w:rPr>
            </w:pPr>
            <w:r w:rsidRPr="009F32C9">
              <w:rPr>
                <w:b/>
                <w:i/>
                <w:rPrChange w:id="41460" w:author="CR#0252r1" w:date="2020-04-07T04:24:00Z">
                  <w:rPr>
                    <w:b/>
                    <w:i/>
                  </w:rPr>
                </w:rPrChange>
              </w:rPr>
              <w:t>gnss-ID-GPS</w:t>
            </w:r>
          </w:p>
          <w:p w:rsidR="002B1632" w:rsidRPr="009F32C9" w:rsidRDefault="002B1632" w:rsidP="002D60CB">
            <w:pPr>
              <w:pStyle w:val="TAL"/>
              <w:rPr>
                <w:rPrChange w:id="41461" w:author="CR#0252r1" w:date="2020-04-07T04:24:00Z">
                  <w:rPr/>
                </w:rPrChange>
              </w:rPr>
            </w:pPr>
            <w:r w:rsidRPr="009F32C9">
              <w:rPr>
                <w:rPrChange w:id="41462" w:author="CR#0252r1" w:date="2020-04-07T04:24:00Z">
                  <w:rPr/>
                </w:rPrChange>
              </w:rPr>
              <w:t xml:space="preserve">This choice may only be present if </w:t>
            </w:r>
            <w:r w:rsidRPr="009F32C9">
              <w:rPr>
                <w:i/>
                <w:rPrChange w:id="41463" w:author="CR#0252r1" w:date="2020-04-07T04:24:00Z">
                  <w:rPr>
                    <w:i/>
                  </w:rPr>
                </w:rPrChange>
              </w:rPr>
              <w:t>GNSS-ID</w:t>
            </w:r>
            <w:r w:rsidRPr="009F32C9">
              <w:rPr>
                <w:rPrChange w:id="41464" w:author="CR#0252r1" w:date="2020-04-07T04:24:00Z">
                  <w:rPr/>
                </w:rPrChange>
              </w:rPr>
              <w:t xml:space="preserve"> indicates GPS.</w:t>
            </w:r>
          </w:p>
        </w:tc>
      </w:tr>
      <w:tr w:rsidR="009F32C9" w:rsidRPr="009F32C9">
        <w:trPr>
          <w:cantSplit/>
        </w:trPr>
        <w:tc>
          <w:tcPr>
            <w:tcW w:w="9639" w:type="dxa"/>
          </w:tcPr>
          <w:p w:rsidR="002B1632" w:rsidRPr="009F32C9" w:rsidRDefault="002B1632" w:rsidP="002D60CB">
            <w:pPr>
              <w:pStyle w:val="TAL"/>
              <w:rPr>
                <w:b/>
                <w:bCs/>
                <w:i/>
                <w:iCs/>
                <w:noProof/>
                <w:rPrChange w:id="41465" w:author="CR#0252r1" w:date="2020-04-07T04:24:00Z">
                  <w:rPr>
                    <w:b/>
                    <w:bCs/>
                    <w:i/>
                    <w:iCs/>
                    <w:noProof/>
                  </w:rPr>
                </w:rPrChange>
              </w:rPr>
            </w:pPr>
            <w:r w:rsidRPr="009F32C9">
              <w:rPr>
                <w:b/>
                <w:bCs/>
                <w:i/>
                <w:iCs/>
                <w:noProof/>
                <w:rPrChange w:id="41466" w:author="CR#0252r1" w:date="2020-04-07T04:24:00Z">
                  <w:rPr>
                    <w:b/>
                    <w:bCs/>
                    <w:i/>
                    <w:iCs/>
                    <w:noProof/>
                  </w:rPr>
                </w:rPrChange>
              </w:rPr>
              <w:t>gnss-ID-GLONASS</w:t>
            </w:r>
          </w:p>
          <w:p w:rsidR="002B1632" w:rsidRPr="009F32C9" w:rsidRDefault="002B1632" w:rsidP="002D60CB">
            <w:pPr>
              <w:pStyle w:val="TAL"/>
              <w:rPr>
                <w:b/>
                <w:bCs/>
                <w:i/>
                <w:iCs/>
                <w:noProof/>
                <w:rPrChange w:id="41467" w:author="CR#0252r1" w:date="2020-04-07T04:24:00Z">
                  <w:rPr>
                    <w:b/>
                    <w:bCs/>
                    <w:i/>
                    <w:iCs/>
                    <w:noProof/>
                  </w:rPr>
                </w:rPrChange>
              </w:rPr>
            </w:pPr>
            <w:r w:rsidRPr="009F32C9">
              <w:rPr>
                <w:rPrChange w:id="41468" w:author="CR#0252r1" w:date="2020-04-07T04:24:00Z">
                  <w:rPr/>
                </w:rPrChange>
              </w:rPr>
              <w:t xml:space="preserve">This choice may only be present if </w:t>
            </w:r>
            <w:r w:rsidRPr="009F32C9">
              <w:rPr>
                <w:i/>
                <w:rPrChange w:id="41469" w:author="CR#0252r1" w:date="2020-04-07T04:24:00Z">
                  <w:rPr>
                    <w:i/>
                  </w:rPr>
                </w:rPrChange>
              </w:rPr>
              <w:t>GNSS-ID</w:t>
            </w:r>
            <w:r w:rsidRPr="009F32C9">
              <w:rPr>
                <w:rPrChange w:id="41470" w:author="CR#0252r1" w:date="2020-04-07T04:24:00Z">
                  <w:rPr/>
                </w:rPrChange>
              </w:rPr>
              <w:t xml:space="preserve"> indicates GLONASS.</w:t>
            </w:r>
          </w:p>
        </w:tc>
      </w:tr>
      <w:tr w:rsidR="009F32C9" w:rsidRPr="009F32C9" w:rsidTr="0040693E">
        <w:trPr>
          <w:cantSplit/>
          <w:ins w:id="41471" w:author="CR#0248r1" w:date="2020-04-07T02:35:00Z"/>
        </w:trPr>
        <w:tc>
          <w:tcPr>
            <w:tcW w:w="9639" w:type="dxa"/>
          </w:tcPr>
          <w:p w:rsidR="00D04D0A" w:rsidRPr="009F32C9" w:rsidRDefault="00D04D0A" w:rsidP="0040693E">
            <w:pPr>
              <w:pStyle w:val="TAL"/>
              <w:rPr>
                <w:ins w:id="41472" w:author="CR#0248r1" w:date="2020-04-07T02:35:00Z"/>
                <w:b/>
                <w:i/>
                <w:lang w:eastAsia="zh-CN"/>
                <w:rPrChange w:id="41473" w:author="CR#0252r1" w:date="2020-04-07T04:24:00Z">
                  <w:rPr>
                    <w:ins w:id="41474" w:author="CR#0248r1" w:date="2020-04-07T02:35:00Z"/>
                    <w:b/>
                    <w:i/>
                    <w:lang w:eastAsia="zh-CN"/>
                  </w:rPr>
                </w:rPrChange>
              </w:rPr>
            </w:pPr>
            <w:ins w:id="41475" w:author="CR#0248r1" w:date="2020-04-07T02:35:00Z">
              <w:r w:rsidRPr="009F32C9">
                <w:rPr>
                  <w:rFonts w:hint="eastAsia"/>
                  <w:b/>
                  <w:i/>
                  <w:lang w:eastAsia="zh-CN"/>
                  <w:rPrChange w:id="41476" w:author="CR#0252r1" w:date="2020-04-07T04:24:00Z">
                    <w:rPr>
                      <w:rFonts w:hint="eastAsia"/>
                      <w:b/>
                      <w:i/>
                      <w:lang w:eastAsia="zh-CN"/>
                    </w:rPr>
                  </w:rPrChange>
                </w:rPr>
                <w:t>s</w:t>
              </w:r>
              <w:r w:rsidRPr="009F32C9">
                <w:rPr>
                  <w:b/>
                  <w:i/>
                  <w:rPrChange w:id="41477" w:author="CR#0252r1" w:date="2020-04-07T04:24:00Z">
                    <w:rPr>
                      <w:b/>
                      <w:i/>
                    </w:rPr>
                  </w:rPrChange>
                </w:rPr>
                <w:t>atType</w:t>
              </w:r>
            </w:ins>
          </w:p>
          <w:p w:rsidR="00D04D0A" w:rsidRPr="009F32C9" w:rsidRDefault="00D04D0A" w:rsidP="0040693E">
            <w:pPr>
              <w:pStyle w:val="TAL"/>
              <w:rPr>
                <w:ins w:id="41478" w:author="CR#0248r1" w:date="2020-04-07T02:35:00Z"/>
                <w:lang w:eastAsia="zh-CN"/>
                <w:rPrChange w:id="41479" w:author="CR#0252r1" w:date="2020-04-07T04:24:00Z">
                  <w:rPr>
                    <w:ins w:id="41480" w:author="CR#0248r1" w:date="2020-04-07T02:35:00Z"/>
                    <w:lang w:eastAsia="zh-CN"/>
                  </w:rPr>
                </w:rPrChange>
              </w:rPr>
            </w:pPr>
            <w:ins w:id="41481" w:author="CR#0248r1" w:date="2020-04-07T02:35:00Z">
              <w:r w:rsidRPr="009F32C9">
                <w:rPr>
                  <w:rPrChange w:id="41482" w:author="CR#0252r1" w:date="2020-04-07T04:24:00Z">
                    <w:rPr/>
                  </w:rPrChange>
                </w:rPr>
                <w:t xml:space="preserve">This field identifies the </w:t>
              </w:r>
              <w:r w:rsidRPr="009F32C9">
                <w:rPr>
                  <w:rFonts w:hint="eastAsia"/>
                  <w:lang w:eastAsia="zh-CN"/>
                  <w:rPrChange w:id="41483" w:author="CR#0252r1" w:date="2020-04-07T04:24:00Z">
                    <w:rPr>
                      <w:rFonts w:hint="eastAsia"/>
                      <w:lang w:eastAsia="zh-CN"/>
                    </w:rPr>
                  </w:rPrChange>
                </w:rPr>
                <w:t xml:space="preserve">BDS B1C </w:t>
              </w:r>
              <w:r w:rsidRPr="009F32C9">
                <w:rPr>
                  <w:rPrChange w:id="41484" w:author="CR#0252r1" w:date="2020-04-07T04:24:00Z">
                    <w:rPr/>
                  </w:rPrChange>
                </w:rPr>
                <w:t>Satellite orbit type</w:t>
              </w:r>
              <w:r w:rsidRPr="009F32C9">
                <w:rPr>
                  <w:rFonts w:hint="eastAsia"/>
                  <w:lang w:eastAsia="zh-CN"/>
                  <w:rPrChange w:id="41485" w:author="CR#0252r1" w:date="2020-04-07T04:24:00Z">
                    <w:rPr>
                      <w:rFonts w:hint="eastAsia"/>
                      <w:lang w:eastAsia="zh-CN"/>
                    </w:rPr>
                  </w:rPrChange>
                </w:rPr>
                <w:t xml:space="preserve">, defined in </w:t>
              </w:r>
            </w:ins>
            <w:ins w:id="41486" w:author="CR#0248r1" w:date="2020-04-07T02:45:00Z">
              <w:r w:rsidRPr="009F32C9">
                <w:rPr>
                  <w:rFonts w:hint="eastAsia"/>
                  <w:lang w:eastAsia="zh-CN"/>
                  <w:rPrChange w:id="41487" w:author="CR#0252r1" w:date="2020-04-07T04:24:00Z">
                    <w:rPr>
                      <w:rFonts w:hint="eastAsia"/>
                      <w:lang w:eastAsia="zh-CN"/>
                    </w:rPr>
                  </w:rPrChange>
                </w:rPr>
                <w:t>[39]</w:t>
              </w:r>
            </w:ins>
            <w:ins w:id="41488" w:author="CR#0248r1" w:date="2020-04-07T02:35:00Z">
              <w:r w:rsidRPr="009F32C9">
                <w:rPr>
                  <w:rPrChange w:id="41489" w:author="CR#0252r1" w:date="2020-04-07T04:24:00Z">
                    <w:rPr/>
                  </w:rPrChange>
                </w:rPr>
                <w:t>.</w:t>
              </w:r>
            </w:ins>
          </w:p>
          <w:p w:rsidR="00D04D0A" w:rsidRPr="009F32C9" w:rsidRDefault="00D04D0A" w:rsidP="0040693E">
            <w:pPr>
              <w:pStyle w:val="TAL"/>
              <w:rPr>
                <w:ins w:id="41490" w:author="CR#0248r1" w:date="2020-04-07T02:35:00Z"/>
                <w:b/>
                <w:bCs/>
                <w:i/>
                <w:iCs/>
                <w:noProof/>
                <w:rPrChange w:id="41491" w:author="CR#0252r1" w:date="2020-04-07T04:24:00Z">
                  <w:rPr>
                    <w:ins w:id="41492" w:author="CR#0248r1" w:date="2020-04-07T02:35:00Z"/>
                    <w:b/>
                    <w:bCs/>
                    <w:i/>
                    <w:iCs/>
                    <w:noProof/>
                  </w:rPr>
                </w:rPrChange>
              </w:rPr>
            </w:pPr>
            <w:ins w:id="41493" w:author="CR#0248r1" w:date="2020-04-07T02:35:00Z">
              <w:r w:rsidRPr="009F32C9">
                <w:rPr>
                  <w:rFonts w:hint="eastAsia"/>
                  <w:lang w:eastAsia="zh-CN"/>
                  <w:rPrChange w:id="41494" w:author="CR#0252r1" w:date="2020-04-07T04:24:00Z">
                    <w:rPr>
                      <w:rFonts w:hint="eastAsia"/>
                      <w:lang w:eastAsia="zh-CN"/>
                    </w:rPr>
                  </w:rPrChange>
                </w:rPr>
                <w:t>1</w:t>
              </w:r>
              <w:r w:rsidRPr="009F32C9">
                <w:rPr>
                  <w:lang w:eastAsia="zh-CN"/>
                  <w:rPrChange w:id="41495" w:author="CR#0252r1" w:date="2020-04-07T04:24:00Z">
                    <w:rPr>
                      <w:lang w:eastAsia="zh-CN"/>
                    </w:rPr>
                  </w:rPrChange>
                </w:rPr>
                <w:t xml:space="preserve"> indicates the GEO satellite, </w:t>
              </w:r>
              <w:r w:rsidRPr="009F32C9">
                <w:rPr>
                  <w:rFonts w:hint="eastAsia"/>
                  <w:lang w:eastAsia="zh-CN"/>
                  <w:rPrChange w:id="41496" w:author="CR#0252r1" w:date="2020-04-07T04:24:00Z">
                    <w:rPr>
                      <w:rFonts w:hint="eastAsia"/>
                      <w:lang w:eastAsia="zh-CN"/>
                    </w:rPr>
                  </w:rPrChange>
                </w:rPr>
                <w:t>2</w:t>
              </w:r>
              <w:r w:rsidRPr="009F32C9">
                <w:rPr>
                  <w:lang w:eastAsia="zh-CN"/>
                  <w:rPrChange w:id="41497" w:author="CR#0252r1" w:date="2020-04-07T04:24:00Z">
                    <w:rPr>
                      <w:lang w:eastAsia="zh-CN"/>
                    </w:rPr>
                  </w:rPrChange>
                </w:rPr>
                <w:t xml:space="preserve"> indicates the IGSO</w:t>
              </w:r>
              <w:r w:rsidRPr="009F32C9">
                <w:rPr>
                  <w:rFonts w:hint="eastAsia"/>
                  <w:lang w:eastAsia="zh-CN"/>
                  <w:rPrChange w:id="41498" w:author="CR#0252r1" w:date="2020-04-07T04:24:00Z">
                    <w:rPr>
                      <w:rFonts w:hint="eastAsia"/>
                      <w:lang w:eastAsia="zh-CN"/>
                    </w:rPr>
                  </w:rPrChange>
                </w:rPr>
                <w:t xml:space="preserve"> </w:t>
              </w:r>
              <w:r w:rsidRPr="009F32C9">
                <w:rPr>
                  <w:lang w:eastAsia="zh-CN"/>
                  <w:rPrChange w:id="41499" w:author="CR#0252r1" w:date="2020-04-07T04:24:00Z">
                    <w:rPr>
                      <w:lang w:eastAsia="zh-CN"/>
                    </w:rPr>
                  </w:rPrChange>
                </w:rPr>
                <w:t xml:space="preserve">satellite, </w:t>
              </w:r>
              <w:r w:rsidRPr="009F32C9">
                <w:rPr>
                  <w:rFonts w:hint="eastAsia"/>
                  <w:lang w:eastAsia="zh-CN"/>
                  <w:rPrChange w:id="41500" w:author="CR#0252r1" w:date="2020-04-07T04:24:00Z">
                    <w:rPr>
                      <w:rFonts w:hint="eastAsia"/>
                      <w:lang w:eastAsia="zh-CN"/>
                    </w:rPr>
                  </w:rPrChange>
                </w:rPr>
                <w:t>3</w:t>
              </w:r>
              <w:r w:rsidRPr="009F32C9">
                <w:rPr>
                  <w:lang w:eastAsia="zh-CN"/>
                  <w:rPrChange w:id="41501" w:author="CR#0252r1" w:date="2020-04-07T04:24:00Z">
                    <w:rPr>
                      <w:lang w:eastAsia="zh-CN"/>
                    </w:rPr>
                  </w:rPrChange>
                </w:rPr>
                <w:t xml:space="preserve"> indicates the MEO satellite, and </w:t>
              </w:r>
              <w:r w:rsidRPr="009F32C9">
                <w:rPr>
                  <w:rFonts w:hint="eastAsia"/>
                  <w:lang w:eastAsia="zh-CN"/>
                  <w:rPrChange w:id="41502" w:author="CR#0252r1" w:date="2020-04-07T04:24:00Z">
                    <w:rPr>
                      <w:rFonts w:hint="eastAsia"/>
                      <w:lang w:eastAsia="zh-CN"/>
                    </w:rPr>
                  </w:rPrChange>
                </w:rPr>
                <w:t>0</w:t>
              </w:r>
              <w:r w:rsidRPr="009F32C9">
                <w:rPr>
                  <w:lang w:eastAsia="zh-CN"/>
                  <w:rPrChange w:id="41503" w:author="CR#0252r1" w:date="2020-04-07T04:24:00Z">
                    <w:rPr>
                      <w:lang w:eastAsia="zh-CN"/>
                    </w:rPr>
                  </w:rPrChange>
                </w:rPr>
                <w:t xml:space="preserve"> is reserved.</w:t>
              </w:r>
            </w:ins>
          </w:p>
        </w:tc>
      </w:tr>
      <w:tr w:rsidR="009F32C9" w:rsidRPr="009F32C9">
        <w:trPr>
          <w:cantSplit/>
        </w:trPr>
        <w:tc>
          <w:tcPr>
            <w:tcW w:w="9639" w:type="dxa"/>
          </w:tcPr>
          <w:p w:rsidR="002B1632" w:rsidRPr="009F32C9" w:rsidRDefault="002B1632" w:rsidP="002D60CB">
            <w:pPr>
              <w:pStyle w:val="TAL"/>
              <w:rPr>
                <w:b/>
                <w:bCs/>
                <w:i/>
                <w:iCs/>
                <w:noProof/>
                <w:rPrChange w:id="41504" w:author="CR#0252r1" w:date="2020-04-07T04:24:00Z">
                  <w:rPr>
                    <w:b/>
                    <w:bCs/>
                    <w:i/>
                    <w:iCs/>
                    <w:noProof/>
                  </w:rPr>
                </w:rPrChange>
              </w:rPr>
            </w:pPr>
            <w:r w:rsidRPr="009F32C9">
              <w:rPr>
                <w:b/>
                <w:bCs/>
                <w:i/>
                <w:iCs/>
                <w:noProof/>
                <w:rPrChange w:id="41505" w:author="CR#0252r1" w:date="2020-04-07T04:24:00Z">
                  <w:rPr>
                    <w:b/>
                    <w:bCs/>
                    <w:i/>
                    <w:iCs/>
                    <w:noProof/>
                  </w:rPr>
                </w:rPrChange>
              </w:rPr>
              <w:t>svID</w:t>
            </w:r>
          </w:p>
          <w:p w:rsidR="002B1632" w:rsidRPr="009F32C9" w:rsidRDefault="002B1632" w:rsidP="002D60CB">
            <w:pPr>
              <w:pStyle w:val="TAL"/>
              <w:rPr>
                <w:b/>
                <w:bCs/>
                <w:i/>
                <w:iCs/>
                <w:noProof/>
                <w:rPrChange w:id="41506" w:author="CR#0252r1" w:date="2020-04-07T04:24:00Z">
                  <w:rPr>
                    <w:b/>
                    <w:bCs/>
                    <w:i/>
                    <w:iCs/>
                    <w:noProof/>
                  </w:rPr>
                </w:rPrChange>
              </w:rPr>
            </w:pPr>
            <w:r w:rsidRPr="009F32C9">
              <w:rPr>
                <w:rPrChange w:id="41507" w:author="CR#0252r1" w:date="2020-04-07T04:24:00Z">
                  <w:rPr/>
                </w:rPrChange>
              </w:rPr>
              <w:t xml:space="preserve">This field specifies the GNSS SV for which the </w:t>
            </w:r>
            <w:r w:rsidRPr="009F32C9">
              <w:rPr>
                <w:i/>
                <w:noProof/>
                <w:rPrChange w:id="41508" w:author="CR#0252r1" w:date="2020-04-07T04:24:00Z">
                  <w:rPr>
                    <w:i/>
                    <w:noProof/>
                  </w:rPr>
                </w:rPrChange>
              </w:rPr>
              <w:t>GNSS-AuxiliaryInformation</w:t>
            </w:r>
            <w:r w:rsidRPr="009F32C9">
              <w:rPr>
                <w:rPrChange w:id="41509" w:author="CR#0252r1" w:date="2020-04-07T04:24:00Z">
                  <w:rPr/>
                </w:rPrChange>
              </w:rPr>
              <w:t xml:space="preserve"> is given.</w:t>
            </w:r>
          </w:p>
        </w:tc>
      </w:tr>
      <w:tr w:rsidR="009F32C9" w:rsidRPr="009F32C9">
        <w:trPr>
          <w:cantSplit/>
        </w:trPr>
        <w:tc>
          <w:tcPr>
            <w:tcW w:w="9639" w:type="dxa"/>
          </w:tcPr>
          <w:p w:rsidR="002B1632" w:rsidRPr="009F32C9" w:rsidRDefault="002B1632" w:rsidP="002D60CB">
            <w:pPr>
              <w:pStyle w:val="TAL"/>
              <w:rPr>
                <w:b/>
                <w:bCs/>
                <w:i/>
                <w:iCs/>
                <w:noProof/>
                <w:rPrChange w:id="41510" w:author="CR#0252r1" w:date="2020-04-07T04:24:00Z">
                  <w:rPr>
                    <w:b/>
                    <w:bCs/>
                    <w:i/>
                    <w:iCs/>
                    <w:noProof/>
                  </w:rPr>
                </w:rPrChange>
              </w:rPr>
            </w:pPr>
            <w:r w:rsidRPr="009F32C9">
              <w:rPr>
                <w:b/>
                <w:bCs/>
                <w:i/>
                <w:iCs/>
                <w:noProof/>
                <w:rPrChange w:id="41511" w:author="CR#0252r1" w:date="2020-04-07T04:24:00Z">
                  <w:rPr>
                    <w:b/>
                    <w:bCs/>
                    <w:i/>
                    <w:iCs/>
                    <w:noProof/>
                  </w:rPr>
                </w:rPrChange>
              </w:rPr>
              <w:t>signalsAvailable</w:t>
            </w:r>
          </w:p>
          <w:p w:rsidR="002B1632" w:rsidRPr="009F32C9" w:rsidRDefault="002B1632" w:rsidP="002D60CB">
            <w:pPr>
              <w:pStyle w:val="TAL"/>
              <w:rPr>
                <w:rPrChange w:id="41512" w:author="CR#0252r1" w:date="2020-04-07T04:24:00Z">
                  <w:rPr/>
                </w:rPrChange>
              </w:rPr>
            </w:pPr>
            <w:r w:rsidRPr="009F32C9">
              <w:rPr>
                <w:rPrChange w:id="41513" w:author="CR#0252r1" w:date="2020-04-07T04:24:00Z">
                  <w:rPr/>
                </w:rPrChange>
              </w:rPr>
              <w:t xml:space="preserve">This field indicates the ranging signals supported by the satellite indicated by </w:t>
            </w:r>
            <w:r w:rsidRPr="009F32C9">
              <w:rPr>
                <w:i/>
                <w:rPrChange w:id="41514" w:author="CR#0252r1" w:date="2020-04-07T04:24:00Z">
                  <w:rPr>
                    <w:i/>
                  </w:rPr>
                </w:rPrChange>
              </w:rPr>
              <w:t>svID</w:t>
            </w:r>
            <w:r w:rsidRPr="009F32C9">
              <w:rPr>
                <w:rPrChange w:id="41515" w:author="CR#0252r1" w:date="2020-04-07T04:24:00Z">
                  <w:rPr/>
                </w:rPrChange>
              </w:rPr>
              <w:t xml:space="preserve">. This field is given as a bit string as defined in </w:t>
            </w:r>
            <w:r w:rsidRPr="009F32C9">
              <w:rPr>
                <w:i/>
                <w:rPrChange w:id="41516" w:author="CR#0252r1" w:date="2020-04-07T04:24:00Z">
                  <w:rPr>
                    <w:i/>
                  </w:rPr>
                </w:rPrChange>
              </w:rPr>
              <w:t>GNSS-SignalIDs</w:t>
            </w:r>
            <w:r w:rsidRPr="009F32C9">
              <w:rPr>
                <w:rPrChange w:id="41517" w:author="CR#0252r1" w:date="2020-04-07T04:24:00Z">
                  <w:rPr/>
                </w:rPrChange>
              </w:rPr>
              <w:t xml:space="preserve"> for a particular GNSS. If a bit is set to </w:t>
            </w:r>
            <w:r w:rsidR="00354C05" w:rsidRPr="009F32C9">
              <w:rPr>
                <w:rPrChange w:id="41518" w:author="CR#0252r1" w:date="2020-04-07T04:24:00Z">
                  <w:rPr/>
                </w:rPrChange>
              </w:rPr>
              <w:t>'</w:t>
            </w:r>
            <w:r w:rsidRPr="009F32C9">
              <w:rPr>
                <w:rPrChange w:id="41519" w:author="CR#0252r1" w:date="2020-04-07T04:24:00Z">
                  <w:rPr/>
                </w:rPrChange>
              </w:rPr>
              <w:t>1</w:t>
            </w:r>
            <w:r w:rsidR="00354C05" w:rsidRPr="009F32C9">
              <w:rPr>
                <w:rPrChange w:id="41520" w:author="CR#0252r1" w:date="2020-04-07T04:24:00Z">
                  <w:rPr/>
                </w:rPrChange>
              </w:rPr>
              <w:t>'</w:t>
            </w:r>
            <w:r w:rsidRPr="009F32C9">
              <w:rPr>
                <w:rPrChange w:id="41521" w:author="CR#0252r1" w:date="2020-04-07T04:24:00Z">
                  <w:rPr/>
                </w:rPrChange>
              </w:rPr>
              <w:t xml:space="preserve"> it indicates that the satellite identified by </w:t>
            </w:r>
            <w:r w:rsidRPr="009F32C9">
              <w:rPr>
                <w:i/>
                <w:rPrChange w:id="41522" w:author="CR#0252r1" w:date="2020-04-07T04:24:00Z">
                  <w:rPr>
                    <w:i/>
                  </w:rPr>
                </w:rPrChange>
              </w:rPr>
              <w:t>svID</w:t>
            </w:r>
            <w:r w:rsidRPr="009F32C9">
              <w:rPr>
                <w:rPrChange w:id="41523" w:author="CR#0252r1" w:date="2020-04-07T04:24:00Z">
                  <w:rPr/>
                </w:rPrChange>
              </w:rPr>
              <w:t xml:space="preserve"> transmits ranging signals according to the signal correspondence in </w:t>
            </w:r>
            <w:r w:rsidRPr="009F32C9">
              <w:rPr>
                <w:i/>
                <w:rPrChange w:id="41524" w:author="CR#0252r1" w:date="2020-04-07T04:24:00Z">
                  <w:rPr>
                    <w:i/>
                  </w:rPr>
                </w:rPrChange>
              </w:rPr>
              <w:t>GNSS-SignalIDs</w:t>
            </w:r>
            <w:r w:rsidRPr="009F32C9">
              <w:rPr>
                <w:rPrChange w:id="41525" w:author="CR#0252r1" w:date="2020-04-07T04:24:00Z">
                  <w:rPr/>
                </w:rPrChange>
              </w:rPr>
              <w:t xml:space="preserve">. If a bit is set to </w:t>
            </w:r>
            <w:r w:rsidR="00354C05" w:rsidRPr="009F32C9">
              <w:rPr>
                <w:rPrChange w:id="41526" w:author="CR#0252r1" w:date="2020-04-07T04:24:00Z">
                  <w:rPr/>
                </w:rPrChange>
              </w:rPr>
              <w:t>'</w:t>
            </w:r>
            <w:r w:rsidRPr="009F32C9">
              <w:rPr>
                <w:rPrChange w:id="41527" w:author="CR#0252r1" w:date="2020-04-07T04:24:00Z">
                  <w:rPr/>
                </w:rPrChange>
              </w:rPr>
              <w:t>0</w:t>
            </w:r>
            <w:r w:rsidR="00354C05" w:rsidRPr="009F32C9">
              <w:rPr>
                <w:rPrChange w:id="41528" w:author="CR#0252r1" w:date="2020-04-07T04:24:00Z">
                  <w:rPr/>
                </w:rPrChange>
              </w:rPr>
              <w:t>'</w:t>
            </w:r>
            <w:r w:rsidRPr="009F32C9">
              <w:rPr>
                <w:rPrChange w:id="41529" w:author="CR#0252r1" w:date="2020-04-07T04:24:00Z">
                  <w:rPr/>
                </w:rPrChange>
              </w:rPr>
              <w:t xml:space="preserve"> it indicates that the corresponding signal is not supported on the satellite identified by </w:t>
            </w:r>
            <w:r w:rsidRPr="009F32C9">
              <w:rPr>
                <w:i/>
                <w:rPrChange w:id="41530" w:author="CR#0252r1" w:date="2020-04-07T04:24:00Z">
                  <w:rPr>
                    <w:i/>
                  </w:rPr>
                </w:rPrChange>
              </w:rPr>
              <w:t>svID</w:t>
            </w:r>
            <w:r w:rsidRPr="009F32C9">
              <w:rPr>
                <w:rPrChange w:id="41531" w:author="CR#0252r1" w:date="2020-04-07T04:24:00Z">
                  <w:rPr/>
                </w:rPrChange>
              </w:rPr>
              <w:t>.</w:t>
            </w:r>
          </w:p>
        </w:tc>
      </w:tr>
      <w:tr w:rsidR="002B1632" w:rsidRPr="009F32C9">
        <w:trPr>
          <w:cantSplit/>
        </w:trPr>
        <w:tc>
          <w:tcPr>
            <w:tcW w:w="9639" w:type="dxa"/>
          </w:tcPr>
          <w:p w:rsidR="002B1632" w:rsidRPr="009F32C9" w:rsidRDefault="002B1632" w:rsidP="002D60CB">
            <w:pPr>
              <w:pStyle w:val="TAL"/>
              <w:rPr>
                <w:b/>
                <w:bCs/>
                <w:i/>
                <w:iCs/>
                <w:noProof/>
                <w:rPrChange w:id="41532" w:author="CR#0252r1" w:date="2020-04-07T04:24:00Z">
                  <w:rPr>
                    <w:b/>
                    <w:bCs/>
                    <w:i/>
                    <w:iCs/>
                    <w:noProof/>
                  </w:rPr>
                </w:rPrChange>
              </w:rPr>
            </w:pPr>
            <w:r w:rsidRPr="009F32C9">
              <w:rPr>
                <w:b/>
                <w:bCs/>
                <w:i/>
                <w:iCs/>
                <w:noProof/>
                <w:rPrChange w:id="41533" w:author="CR#0252r1" w:date="2020-04-07T04:24:00Z">
                  <w:rPr>
                    <w:b/>
                    <w:bCs/>
                    <w:i/>
                    <w:iCs/>
                    <w:noProof/>
                  </w:rPr>
                </w:rPrChange>
              </w:rPr>
              <w:t>channelNumber</w:t>
            </w:r>
          </w:p>
          <w:p w:rsidR="002B1632" w:rsidRPr="009F32C9" w:rsidRDefault="002B1632" w:rsidP="002D60CB">
            <w:pPr>
              <w:pStyle w:val="TAL"/>
              <w:rPr>
                <w:rPrChange w:id="41534" w:author="CR#0252r1" w:date="2020-04-07T04:24:00Z">
                  <w:rPr/>
                </w:rPrChange>
              </w:rPr>
            </w:pPr>
            <w:r w:rsidRPr="009F32C9">
              <w:rPr>
                <w:rPrChange w:id="41535" w:author="CR#0252r1" w:date="2020-04-07T04:24:00Z">
                  <w:rPr/>
                </w:rPrChange>
              </w:rPr>
              <w:t xml:space="preserve">This field indicates the GLONASS carrier frequency number of the satellite identified by </w:t>
            </w:r>
            <w:r w:rsidRPr="009F32C9">
              <w:rPr>
                <w:i/>
                <w:rPrChange w:id="41536" w:author="CR#0252r1" w:date="2020-04-07T04:24:00Z">
                  <w:rPr>
                    <w:i/>
                  </w:rPr>
                </w:rPrChange>
              </w:rPr>
              <w:t>svID</w:t>
            </w:r>
            <w:r w:rsidRPr="009F32C9">
              <w:rPr>
                <w:rPrChange w:id="41537" w:author="CR#0252r1" w:date="2020-04-07T04:24:00Z">
                  <w:rPr/>
                </w:rPrChange>
              </w:rPr>
              <w:t>, as defined in [9].</w:t>
            </w:r>
          </w:p>
        </w:tc>
      </w:tr>
    </w:tbl>
    <w:p w:rsidR="002B1632" w:rsidRPr="009F32C9" w:rsidRDefault="002B1632" w:rsidP="002D60CB">
      <w:pPr>
        <w:rPr>
          <w:b/>
          <w:rPrChange w:id="41538" w:author="CR#0252r1" w:date="2020-04-07T04:24:00Z">
            <w:rPr>
              <w:b/>
            </w:rPr>
          </w:rPrChange>
        </w:rPr>
      </w:pPr>
    </w:p>
    <w:p w:rsidR="00013067" w:rsidRPr="009F32C9" w:rsidRDefault="00013067" w:rsidP="002D60CB">
      <w:pPr>
        <w:pStyle w:val="Heading4"/>
        <w:rPr>
          <w:rPrChange w:id="41539" w:author="CR#0252r1" w:date="2020-04-07T04:24:00Z">
            <w:rPr/>
          </w:rPrChange>
        </w:rPr>
      </w:pPr>
      <w:bookmarkStart w:id="41540" w:name="_Toc27765270"/>
      <w:r w:rsidRPr="009F32C9">
        <w:rPr>
          <w:rPrChange w:id="41541" w:author="CR#0252r1" w:date="2020-04-07T04:24:00Z">
            <w:rPr/>
          </w:rPrChange>
        </w:rPr>
        <w:t>–</w:t>
      </w:r>
      <w:r w:rsidRPr="009F32C9">
        <w:rPr>
          <w:rPrChange w:id="41542" w:author="CR#0252r1" w:date="2020-04-07T04:24:00Z">
            <w:rPr/>
          </w:rPrChange>
        </w:rPr>
        <w:tab/>
      </w:r>
      <w:r w:rsidRPr="009F32C9">
        <w:rPr>
          <w:i/>
          <w:snapToGrid w:val="0"/>
          <w:lang w:eastAsia="zh-CN"/>
          <w:rPrChange w:id="41543" w:author="CR#0252r1" w:date="2020-04-07T04:24:00Z">
            <w:rPr>
              <w:i/>
              <w:snapToGrid w:val="0"/>
              <w:lang w:eastAsia="zh-CN"/>
            </w:rPr>
          </w:rPrChange>
        </w:rPr>
        <w:t>BDS</w:t>
      </w:r>
      <w:r w:rsidRPr="009F32C9">
        <w:rPr>
          <w:i/>
          <w:snapToGrid w:val="0"/>
          <w:rPrChange w:id="41544" w:author="CR#0252r1" w:date="2020-04-07T04:24:00Z">
            <w:rPr>
              <w:i/>
              <w:snapToGrid w:val="0"/>
            </w:rPr>
          </w:rPrChange>
        </w:rPr>
        <w:t>-DifferentialCorrections</w:t>
      </w:r>
      <w:bookmarkEnd w:id="41540"/>
    </w:p>
    <w:p w:rsidR="00013067" w:rsidRPr="009F32C9" w:rsidRDefault="00013067" w:rsidP="002D60CB">
      <w:pPr>
        <w:keepLines/>
        <w:rPr>
          <w:rPrChange w:id="41545" w:author="CR#0252r1" w:date="2020-04-07T04:24:00Z">
            <w:rPr/>
          </w:rPrChange>
        </w:rPr>
      </w:pPr>
      <w:r w:rsidRPr="009F32C9">
        <w:rPr>
          <w:rPrChange w:id="41546" w:author="CR#0252r1" w:date="2020-04-07T04:24:00Z">
            <w:rPr/>
          </w:rPrChange>
        </w:rPr>
        <w:t xml:space="preserve">The IE </w:t>
      </w:r>
      <w:r w:rsidRPr="009F32C9">
        <w:rPr>
          <w:i/>
          <w:noProof/>
          <w:lang w:eastAsia="zh-CN"/>
          <w:rPrChange w:id="41547" w:author="CR#0252r1" w:date="2020-04-07T04:24:00Z">
            <w:rPr>
              <w:i/>
              <w:noProof/>
              <w:lang w:eastAsia="zh-CN"/>
            </w:rPr>
          </w:rPrChange>
        </w:rPr>
        <w:t>BD</w:t>
      </w:r>
      <w:r w:rsidRPr="009F32C9">
        <w:rPr>
          <w:i/>
          <w:noProof/>
          <w:rPrChange w:id="41548" w:author="CR#0252r1" w:date="2020-04-07T04:24:00Z">
            <w:rPr>
              <w:i/>
              <w:noProof/>
            </w:rPr>
          </w:rPrChange>
        </w:rPr>
        <w:t xml:space="preserve">S-DifferentialCorrections </w:t>
      </w:r>
      <w:r w:rsidRPr="009F32C9">
        <w:rPr>
          <w:noProof/>
          <w:rPrChange w:id="41549" w:author="CR#0252r1" w:date="2020-04-07T04:24:00Z">
            <w:rPr>
              <w:noProof/>
            </w:rPr>
          </w:rPrChange>
        </w:rPr>
        <w:t>is</w:t>
      </w:r>
      <w:r w:rsidRPr="009F32C9">
        <w:rPr>
          <w:rPrChange w:id="41550" w:author="CR#0252r1" w:date="2020-04-07T04:24:00Z">
            <w:rPr/>
          </w:rPrChange>
        </w:rPr>
        <w:t xml:space="preserve"> used by the location server to provide</w:t>
      </w:r>
      <w:r w:rsidRPr="009F32C9">
        <w:rPr>
          <w:lang w:eastAsia="zh-CN"/>
          <w:rPrChange w:id="41551" w:author="CR#0252r1" w:date="2020-04-07T04:24:00Z">
            <w:rPr>
              <w:lang w:eastAsia="zh-CN"/>
            </w:rPr>
          </w:rPrChange>
        </w:rPr>
        <w:t xml:space="preserve"> </w:t>
      </w:r>
      <w:r w:rsidRPr="009F32C9">
        <w:rPr>
          <w:rPrChange w:id="41552" w:author="CR#0252r1" w:date="2020-04-07T04:24:00Z">
            <w:rPr/>
          </w:rPrChange>
        </w:rPr>
        <w:t>differential corrections to the target device</w:t>
      </w:r>
      <w:ins w:id="41553" w:author="CR#0248r1" w:date="2020-04-07T02:35:00Z">
        <w:r w:rsidR="00D04D0A" w:rsidRPr="009F32C9">
          <w:rPr>
            <w:rFonts w:hint="eastAsia"/>
            <w:lang w:eastAsia="zh-CN"/>
            <w:rPrChange w:id="41554" w:author="CR#0252r1" w:date="2020-04-07T04:24:00Z">
              <w:rPr>
                <w:rFonts w:hint="eastAsia"/>
                <w:lang w:eastAsia="zh-CN"/>
              </w:rPr>
            </w:rPrChange>
          </w:rPr>
          <w:t xml:space="preserve"> for BDS B1I</w:t>
        </w:r>
      </w:ins>
      <w:r w:rsidRPr="009F32C9">
        <w:rPr>
          <w:rPrChange w:id="41555" w:author="CR#0252r1" w:date="2020-04-07T04:24:00Z">
            <w:rPr/>
          </w:rPrChange>
        </w:rPr>
        <w:t>.</w:t>
      </w:r>
    </w:p>
    <w:p w:rsidR="00013067" w:rsidRPr="009F32C9" w:rsidRDefault="00013067" w:rsidP="002D60CB">
      <w:pPr>
        <w:pStyle w:val="PL"/>
        <w:shd w:val="clear" w:color="auto" w:fill="E6E6E6"/>
        <w:rPr>
          <w:rPrChange w:id="41556" w:author="CR#0252r1" w:date="2020-04-07T04:24:00Z">
            <w:rPr/>
          </w:rPrChange>
        </w:rPr>
      </w:pPr>
      <w:r w:rsidRPr="009F32C9">
        <w:rPr>
          <w:rPrChange w:id="41557" w:author="CR#0252r1" w:date="2020-04-07T04:24:00Z">
            <w:rPr/>
          </w:rPrChange>
        </w:rPr>
        <w:t>-- ASN1START</w:t>
      </w:r>
    </w:p>
    <w:p w:rsidR="00013067" w:rsidRPr="009F32C9" w:rsidRDefault="00013067" w:rsidP="002D60CB">
      <w:pPr>
        <w:pStyle w:val="PL"/>
        <w:shd w:val="clear" w:color="auto" w:fill="E6E6E6"/>
        <w:rPr>
          <w:rPrChange w:id="41558" w:author="CR#0252r1" w:date="2020-04-07T04:24:00Z">
            <w:rPr/>
          </w:rPrChange>
        </w:rPr>
      </w:pPr>
    </w:p>
    <w:p w:rsidR="00013067" w:rsidRPr="009F32C9" w:rsidRDefault="00013067" w:rsidP="00C42F64">
      <w:pPr>
        <w:pStyle w:val="PL"/>
        <w:shd w:val="clear" w:color="auto" w:fill="E6E6E6"/>
        <w:outlineLvl w:val="0"/>
        <w:rPr>
          <w:rPrChange w:id="41559" w:author="CR#0252r1" w:date="2020-04-07T04:24:00Z">
            <w:rPr/>
          </w:rPrChange>
        </w:rPr>
      </w:pPr>
      <w:r w:rsidRPr="009F32C9">
        <w:rPr>
          <w:rPrChange w:id="41560" w:author="CR#0252r1" w:date="2020-04-07T04:24:00Z">
            <w:rPr/>
          </w:rPrChange>
        </w:rPr>
        <w:t>BDS-DifferentialCorrections-r12 ::= SEQUENCE {</w:t>
      </w:r>
    </w:p>
    <w:p w:rsidR="00013067" w:rsidRPr="009F32C9" w:rsidRDefault="00013067" w:rsidP="002D60CB">
      <w:pPr>
        <w:pStyle w:val="PL"/>
        <w:shd w:val="clear" w:color="auto" w:fill="E6E6E6"/>
        <w:rPr>
          <w:rPrChange w:id="41561" w:author="CR#0252r1" w:date="2020-04-07T04:24:00Z">
            <w:rPr/>
          </w:rPrChange>
        </w:rPr>
      </w:pPr>
      <w:r w:rsidRPr="009F32C9">
        <w:rPr>
          <w:rPrChange w:id="41562" w:author="CR#0252r1" w:date="2020-04-07T04:24:00Z">
            <w:rPr/>
          </w:rPrChange>
        </w:rPr>
        <w:tab/>
      </w:r>
      <w:r w:rsidRPr="009F32C9">
        <w:rPr>
          <w:lang w:eastAsia="zh-CN"/>
          <w:rPrChange w:id="41563" w:author="CR#0252r1" w:date="2020-04-07T04:24:00Z">
            <w:rPr>
              <w:lang w:eastAsia="zh-CN"/>
            </w:rPr>
          </w:rPrChange>
        </w:rPr>
        <w:t>d</w:t>
      </w:r>
      <w:r w:rsidRPr="009F32C9">
        <w:rPr>
          <w:rPrChange w:id="41564" w:author="CR#0252r1" w:date="2020-04-07T04:24:00Z">
            <w:rPr/>
          </w:rPrChange>
        </w:rPr>
        <w:t>bds-RefTime-r12</w:t>
      </w:r>
      <w:r w:rsidRPr="009F32C9">
        <w:rPr>
          <w:rPrChange w:id="41565" w:author="CR#0252r1" w:date="2020-04-07T04:24:00Z">
            <w:rPr/>
          </w:rPrChange>
        </w:rPr>
        <w:tab/>
      </w:r>
      <w:r w:rsidRPr="009F32C9">
        <w:rPr>
          <w:rPrChange w:id="41566" w:author="CR#0252r1" w:date="2020-04-07T04:24:00Z">
            <w:rPr/>
          </w:rPrChange>
        </w:rPr>
        <w:tab/>
      </w:r>
      <w:r w:rsidRPr="009F32C9">
        <w:rPr>
          <w:rPrChange w:id="41567" w:author="CR#0252r1" w:date="2020-04-07T04:24:00Z">
            <w:rPr/>
          </w:rPrChange>
        </w:rPr>
        <w:tab/>
        <w:t>INTEGER (0..3599),</w:t>
      </w:r>
    </w:p>
    <w:p w:rsidR="00013067" w:rsidRPr="009F32C9" w:rsidRDefault="00013067" w:rsidP="002D60CB">
      <w:pPr>
        <w:pStyle w:val="PL"/>
        <w:shd w:val="clear" w:color="auto" w:fill="E6E6E6"/>
        <w:rPr>
          <w:rPrChange w:id="41568" w:author="CR#0252r1" w:date="2020-04-07T04:24:00Z">
            <w:rPr/>
          </w:rPrChange>
        </w:rPr>
      </w:pPr>
      <w:r w:rsidRPr="009F32C9">
        <w:rPr>
          <w:rPrChange w:id="41569" w:author="CR#0252r1" w:date="2020-04-07T04:24:00Z">
            <w:rPr/>
          </w:rPrChange>
        </w:rPr>
        <w:tab/>
        <w:t>bds-SgnTypeList-r12</w:t>
      </w:r>
      <w:r w:rsidRPr="009F32C9">
        <w:rPr>
          <w:rPrChange w:id="41570" w:author="CR#0252r1" w:date="2020-04-07T04:24:00Z">
            <w:rPr/>
          </w:rPrChange>
        </w:rPr>
        <w:tab/>
      </w:r>
      <w:r w:rsidRPr="009F32C9">
        <w:rPr>
          <w:rPrChange w:id="41571" w:author="CR#0252r1" w:date="2020-04-07T04:24:00Z">
            <w:rPr/>
          </w:rPrChange>
        </w:rPr>
        <w:tab/>
      </w:r>
      <w:r w:rsidRPr="009F32C9">
        <w:rPr>
          <w:rPrChange w:id="41572" w:author="CR#0252r1" w:date="2020-04-07T04:24:00Z">
            <w:rPr/>
          </w:rPrChange>
        </w:rPr>
        <w:tab/>
        <w:t>BDS-SgnTypeList-r12,</w:t>
      </w:r>
    </w:p>
    <w:p w:rsidR="00013067" w:rsidRPr="009F32C9" w:rsidRDefault="00013067" w:rsidP="002D60CB">
      <w:pPr>
        <w:pStyle w:val="PL"/>
        <w:shd w:val="clear" w:color="auto" w:fill="E6E6E6"/>
        <w:rPr>
          <w:rPrChange w:id="41573" w:author="CR#0252r1" w:date="2020-04-07T04:24:00Z">
            <w:rPr/>
          </w:rPrChange>
        </w:rPr>
      </w:pPr>
      <w:r w:rsidRPr="009F32C9">
        <w:rPr>
          <w:rPrChange w:id="41574" w:author="CR#0252r1" w:date="2020-04-07T04:24:00Z">
            <w:rPr/>
          </w:rPrChange>
        </w:rPr>
        <w:tab/>
        <w:t>...</w:t>
      </w:r>
    </w:p>
    <w:p w:rsidR="00013067" w:rsidRPr="009F32C9" w:rsidRDefault="00013067" w:rsidP="002D60CB">
      <w:pPr>
        <w:pStyle w:val="PL"/>
        <w:shd w:val="clear" w:color="auto" w:fill="E6E6E6"/>
        <w:rPr>
          <w:rPrChange w:id="41575" w:author="CR#0252r1" w:date="2020-04-07T04:24:00Z">
            <w:rPr/>
          </w:rPrChange>
        </w:rPr>
      </w:pPr>
      <w:r w:rsidRPr="009F32C9">
        <w:rPr>
          <w:rPrChange w:id="41576" w:author="CR#0252r1" w:date="2020-04-07T04:24:00Z">
            <w:rPr/>
          </w:rPrChange>
        </w:rPr>
        <w:t>}</w:t>
      </w:r>
    </w:p>
    <w:p w:rsidR="00013067" w:rsidRPr="009F32C9" w:rsidRDefault="00013067" w:rsidP="002D60CB">
      <w:pPr>
        <w:pStyle w:val="PL"/>
        <w:shd w:val="clear" w:color="auto" w:fill="E6E6E6"/>
        <w:rPr>
          <w:rPrChange w:id="41577" w:author="CR#0252r1" w:date="2020-04-07T04:24:00Z">
            <w:rPr/>
          </w:rPrChange>
        </w:rPr>
      </w:pPr>
    </w:p>
    <w:p w:rsidR="00013067" w:rsidRPr="009F32C9" w:rsidRDefault="00013067" w:rsidP="00C42F64">
      <w:pPr>
        <w:pStyle w:val="PL"/>
        <w:shd w:val="clear" w:color="auto" w:fill="E6E6E6"/>
        <w:outlineLvl w:val="0"/>
        <w:rPr>
          <w:rPrChange w:id="41578" w:author="CR#0252r1" w:date="2020-04-07T04:24:00Z">
            <w:rPr/>
          </w:rPrChange>
        </w:rPr>
      </w:pPr>
      <w:r w:rsidRPr="009F32C9">
        <w:rPr>
          <w:rPrChange w:id="41579" w:author="CR#0252r1" w:date="2020-04-07T04:24:00Z">
            <w:rPr/>
          </w:rPrChange>
        </w:rPr>
        <w:t>BDS-SgnTypeList-r12 ::= SEQUENCE (SIZE (1..3)) OF BDS-SgnTypeElement-r12</w:t>
      </w:r>
    </w:p>
    <w:p w:rsidR="00013067" w:rsidRPr="009F32C9" w:rsidRDefault="00013067" w:rsidP="002D60CB">
      <w:pPr>
        <w:pStyle w:val="PL"/>
        <w:shd w:val="clear" w:color="auto" w:fill="E6E6E6"/>
        <w:rPr>
          <w:rPrChange w:id="41580" w:author="CR#0252r1" w:date="2020-04-07T04:24:00Z">
            <w:rPr/>
          </w:rPrChange>
        </w:rPr>
      </w:pPr>
    </w:p>
    <w:p w:rsidR="00013067" w:rsidRPr="009F32C9" w:rsidRDefault="00013067" w:rsidP="00C42F64">
      <w:pPr>
        <w:pStyle w:val="PL"/>
        <w:shd w:val="clear" w:color="auto" w:fill="E6E6E6"/>
        <w:outlineLvl w:val="0"/>
        <w:rPr>
          <w:rPrChange w:id="41581" w:author="CR#0252r1" w:date="2020-04-07T04:24:00Z">
            <w:rPr/>
          </w:rPrChange>
        </w:rPr>
      </w:pPr>
      <w:r w:rsidRPr="009F32C9">
        <w:rPr>
          <w:rPrChange w:id="41582" w:author="CR#0252r1" w:date="2020-04-07T04:24:00Z">
            <w:rPr/>
          </w:rPrChange>
        </w:rPr>
        <w:t>BDS-SgnTypeElement-r12 ::= SEQUENCE {</w:t>
      </w:r>
    </w:p>
    <w:p w:rsidR="00013067" w:rsidRPr="009F32C9" w:rsidRDefault="00013067" w:rsidP="002D60CB">
      <w:pPr>
        <w:pStyle w:val="PL"/>
        <w:shd w:val="clear" w:color="auto" w:fill="E6E6E6"/>
        <w:rPr>
          <w:rPrChange w:id="41583" w:author="CR#0252r1" w:date="2020-04-07T04:24:00Z">
            <w:rPr/>
          </w:rPrChange>
        </w:rPr>
      </w:pPr>
      <w:r w:rsidRPr="009F32C9">
        <w:rPr>
          <w:rPrChange w:id="41584" w:author="CR#0252r1" w:date="2020-04-07T04:24:00Z">
            <w:rPr/>
          </w:rPrChange>
        </w:rPr>
        <w:tab/>
        <w:t>gnss-SignalID</w:t>
      </w:r>
      <w:r w:rsidRPr="009F32C9">
        <w:rPr>
          <w:rPrChange w:id="41585" w:author="CR#0252r1" w:date="2020-04-07T04:24:00Z">
            <w:rPr/>
          </w:rPrChange>
        </w:rPr>
        <w:tab/>
      </w:r>
      <w:r w:rsidRPr="009F32C9">
        <w:rPr>
          <w:rPrChange w:id="41586" w:author="CR#0252r1" w:date="2020-04-07T04:24:00Z">
            <w:rPr/>
          </w:rPrChange>
        </w:rPr>
        <w:tab/>
      </w:r>
      <w:r w:rsidRPr="009F32C9">
        <w:rPr>
          <w:rPrChange w:id="41587" w:author="CR#0252r1" w:date="2020-04-07T04:24:00Z">
            <w:rPr/>
          </w:rPrChange>
        </w:rPr>
        <w:tab/>
      </w:r>
      <w:r w:rsidRPr="009F32C9">
        <w:rPr>
          <w:lang w:eastAsia="zh-CN"/>
          <w:rPrChange w:id="41588" w:author="CR#0252r1" w:date="2020-04-07T04:24:00Z">
            <w:rPr>
              <w:lang w:eastAsia="zh-CN"/>
            </w:rPr>
          </w:rPrChange>
        </w:rPr>
        <w:tab/>
      </w:r>
      <w:r w:rsidRPr="009F32C9">
        <w:rPr>
          <w:rPrChange w:id="41589" w:author="CR#0252r1" w:date="2020-04-07T04:24:00Z">
            <w:rPr/>
          </w:rPrChange>
        </w:rPr>
        <w:t>GNSS-SignalID</w:t>
      </w:r>
      <w:r w:rsidRPr="009F32C9">
        <w:rPr>
          <w:rPrChange w:id="41590" w:author="CR#0252r1" w:date="2020-04-07T04:24:00Z">
            <w:rPr/>
          </w:rPrChange>
        </w:rPr>
        <w:tab/>
      </w:r>
      <w:r w:rsidRPr="009F32C9">
        <w:rPr>
          <w:rPrChange w:id="41591" w:author="CR#0252r1" w:date="2020-04-07T04:24:00Z">
            <w:rPr/>
          </w:rPrChange>
        </w:rPr>
        <w:tab/>
      </w:r>
      <w:r w:rsidRPr="009F32C9">
        <w:rPr>
          <w:rPrChange w:id="41592" w:author="CR#0252r1" w:date="2020-04-07T04:24:00Z">
            <w:rPr/>
          </w:rPrChange>
        </w:rPr>
        <w:tab/>
      </w:r>
      <w:r w:rsidRPr="009F32C9">
        <w:rPr>
          <w:rPrChange w:id="41593" w:author="CR#0252r1" w:date="2020-04-07T04:24:00Z">
            <w:rPr/>
          </w:rPrChange>
        </w:rPr>
        <w:tab/>
        <w:t>OPTIONAL,</w:t>
      </w:r>
      <w:r w:rsidRPr="009F32C9">
        <w:rPr>
          <w:rPrChange w:id="41594" w:author="CR#0252r1" w:date="2020-04-07T04:24:00Z">
            <w:rPr/>
          </w:rPrChange>
        </w:rPr>
        <w:tab/>
        <w:t>-- Need ON</w:t>
      </w:r>
    </w:p>
    <w:p w:rsidR="00013067" w:rsidRPr="009F32C9" w:rsidRDefault="00013067" w:rsidP="002D60CB">
      <w:pPr>
        <w:pStyle w:val="PL"/>
        <w:shd w:val="clear" w:color="auto" w:fill="E6E6E6"/>
        <w:rPr>
          <w:rPrChange w:id="41595" w:author="CR#0252r1" w:date="2020-04-07T04:24:00Z">
            <w:rPr/>
          </w:rPrChange>
        </w:rPr>
      </w:pPr>
      <w:r w:rsidRPr="009F32C9">
        <w:rPr>
          <w:rPrChange w:id="41596" w:author="CR#0252r1" w:date="2020-04-07T04:24:00Z">
            <w:rPr/>
          </w:rPrChange>
        </w:rPr>
        <w:tab/>
        <w:t>dbds-CorrectionList-r12</w:t>
      </w:r>
      <w:r w:rsidRPr="009F32C9">
        <w:rPr>
          <w:rPrChange w:id="41597" w:author="CR#0252r1" w:date="2020-04-07T04:24:00Z">
            <w:rPr/>
          </w:rPrChange>
        </w:rPr>
        <w:tab/>
      </w:r>
      <w:r w:rsidRPr="009F32C9">
        <w:rPr>
          <w:lang w:eastAsia="zh-CN"/>
          <w:rPrChange w:id="41598" w:author="CR#0252r1" w:date="2020-04-07T04:24:00Z">
            <w:rPr>
              <w:lang w:eastAsia="zh-CN"/>
            </w:rPr>
          </w:rPrChange>
        </w:rPr>
        <w:tab/>
      </w:r>
      <w:r w:rsidRPr="009F32C9">
        <w:rPr>
          <w:rPrChange w:id="41599" w:author="CR#0252r1" w:date="2020-04-07T04:24:00Z">
            <w:rPr/>
          </w:rPrChange>
        </w:rPr>
        <w:t>DBDS-CorrectionList-r12,</w:t>
      </w:r>
    </w:p>
    <w:p w:rsidR="00013067" w:rsidRPr="009F32C9" w:rsidRDefault="00013067" w:rsidP="002D60CB">
      <w:pPr>
        <w:pStyle w:val="PL"/>
        <w:shd w:val="clear" w:color="auto" w:fill="E6E6E6"/>
        <w:rPr>
          <w:rPrChange w:id="41600" w:author="CR#0252r1" w:date="2020-04-07T04:24:00Z">
            <w:rPr/>
          </w:rPrChange>
        </w:rPr>
      </w:pPr>
      <w:r w:rsidRPr="009F32C9">
        <w:rPr>
          <w:rPrChange w:id="41601" w:author="CR#0252r1" w:date="2020-04-07T04:24:00Z">
            <w:rPr/>
          </w:rPrChange>
        </w:rPr>
        <w:tab/>
        <w:t>...</w:t>
      </w:r>
    </w:p>
    <w:p w:rsidR="00013067" w:rsidRPr="009F32C9" w:rsidRDefault="00013067" w:rsidP="002D60CB">
      <w:pPr>
        <w:pStyle w:val="PL"/>
        <w:shd w:val="clear" w:color="auto" w:fill="E6E6E6"/>
        <w:rPr>
          <w:rPrChange w:id="41602" w:author="CR#0252r1" w:date="2020-04-07T04:24:00Z">
            <w:rPr/>
          </w:rPrChange>
        </w:rPr>
      </w:pPr>
      <w:r w:rsidRPr="009F32C9">
        <w:rPr>
          <w:rPrChange w:id="41603" w:author="CR#0252r1" w:date="2020-04-07T04:24:00Z">
            <w:rPr/>
          </w:rPrChange>
        </w:rPr>
        <w:t>}</w:t>
      </w:r>
    </w:p>
    <w:p w:rsidR="00013067" w:rsidRPr="009F32C9" w:rsidRDefault="00013067" w:rsidP="002D60CB">
      <w:pPr>
        <w:pStyle w:val="PL"/>
        <w:shd w:val="clear" w:color="auto" w:fill="E6E6E6"/>
        <w:rPr>
          <w:rPrChange w:id="41604" w:author="CR#0252r1" w:date="2020-04-07T04:24:00Z">
            <w:rPr/>
          </w:rPrChange>
        </w:rPr>
      </w:pPr>
    </w:p>
    <w:p w:rsidR="00013067" w:rsidRPr="009F32C9" w:rsidRDefault="00013067" w:rsidP="00C42F64">
      <w:pPr>
        <w:pStyle w:val="PL"/>
        <w:shd w:val="clear" w:color="auto" w:fill="E6E6E6"/>
        <w:outlineLvl w:val="0"/>
        <w:rPr>
          <w:rPrChange w:id="41605" w:author="CR#0252r1" w:date="2020-04-07T04:24:00Z">
            <w:rPr/>
          </w:rPrChange>
        </w:rPr>
      </w:pPr>
      <w:r w:rsidRPr="009F32C9">
        <w:rPr>
          <w:rPrChange w:id="41606" w:author="CR#0252r1" w:date="2020-04-07T04:24:00Z">
            <w:rPr/>
          </w:rPrChange>
        </w:rPr>
        <w:t>DBDS-CorrectionList-r12 ::= SEQUENCE (SIZE (1..64)) OF DBDS-CorrectionElement-r12</w:t>
      </w:r>
    </w:p>
    <w:p w:rsidR="00013067" w:rsidRPr="009F32C9" w:rsidRDefault="00013067" w:rsidP="002D60CB">
      <w:pPr>
        <w:pStyle w:val="PL"/>
        <w:shd w:val="clear" w:color="auto" w:fill="E6E6E6"/>
        <w:rPr>
          <w:rPrChange w:id="41607" w:author="CR#0252r1" w:date="2020-04-07T04:24:00Z">
            <w:rPr/>
          </w:rPrChange>
        </w:rPr>
      </w:pPr>
    </w:p>
    <w:p w:rsidR="00013067" w:rsidRPr="009F32C9" w:rsidRDefault="00013067" w:rsidP="00C42F64">
      <w:pPr>
        <w:pStyle w:val="PL"/>
        <w:shd w:val="clear" w:color="auto" w:fill="E6E6E6"/>
        <w:outlineLvl w:val="0"/>
        <w:rPr>
          <w:rPrChange w:id="41608" w:author="CR#0252r1" w:date="2020-04-07T04:24:00Z">
            <w:rPr/>
          </w:rPrChange>
        </w:rPr>
      </w:pPr>
      <w:r w:rsidRPr="009F32C9">
        <w:rPr>
          <w:rPrChange w:id="41609" w:author="CR#0252r1" w:date="2020-04-07T04:24:00Z">
            <w:rPr/>
          </w:rPrChange>
        </w:rPr>
        <w:t>DBDS-CorrectionElement-r12 ::= SEQUENCE {</w:t>
      </w:r>
    </w:p>
    <w:p w:rsidR="00013067" w:rsidRPr="009F32C9" w:rsidRDefault="00013067" w:rsidP="002D60CB">
      <w:pPr>
        <w:pStyle w:val="PL"/>
        <w:shd w:val="clear" w:color="auto" w:fill="E6E6E6"/>
        <w:rPr>
          <w:rPrChange w:id="41610" w:author="CR#0252r1" w:date="2020-04-07T04:24:00Z">
            <w:rPr/>
          </w:rPrChange>
        </w:rPr>
      </w:pPr>
      <w:r w:rsidRPr="009F32C9">
        <w:rPr>
          <w:rPrChange w:id="41611" w:author="CR#0252r1" w:date="2020-04-07T04:24:00Z">
            <w:rPr/>
          </w:rPrChange>
        </w:rPr>
        <w:tab/>
        <w:t>svID</w:t>
      </w:r>
      <w:r w:rsidR="00354C05" w:rsidRPr="009F32C9">
        <w:rPr>
          <w:rPrChange w:id="41612" w:author="CR#0252r1" w:date="2020-04-07T04:24:00Z">
            <w:rPr/>
          </w:rPrChange>
        </w:rPr>
        <w:tab/>
      </w:r>
      <w:r w:rsidRPr="009F32C9">
        <w:rPr>
          <w:rPrChange w:id="41613" w:author="CR#0252r1" w:date="2020-04-07T04:24:00Z">
            <w:rPr/>
          </w:rPrChange>
        </w:rPr>
        <w:tab/>
      </w:r>
      <w:r w:rsidRPr="009F32C9">
        <w:rPr>
          <w:rPrChange w:id="41614" w:author="CR#0252r1" w:date="2020-04-07T04:24:00Z">
            <w:rPr/>
          </w:rPrChange>
        </w:rPr>
        <w:tab/>
      </w:r>
      <w:r w:rsidRPr="009F32C9">
        <w:rPr>
          <w:rPrChange w:id="41615" w:author="CR#0252r1" w:date="2020-04-07T04:24:00Z">
            <w:rPr/>
          </w:rPrChange>
        </w:rPr>
        <w:tab/>
      </w:r>
      <w:r w:rsidRPr="009F32C9">
        <w:rPr>
          <w:rPrChange w:id="41616" w:author="CR#0252r1" w:date="2020-04-07T04:24:00Z">
            <w:rPr/>
          </w:rPrChange>
        </w:rPr>
        <w:tab/>
      </w:r>
      <w:r w:rsidRPr="009F32C9">
        <w:rPr>
          <w:rPrChange w:id="41617" w:author="CR#0252r1" w:date="2020-04-07T04:24:00Z">
            <w:rPr/>
          </w:rPrChange>
        </w:rPr>
        <w:tab/>
        <w:t>SV-ID,</w:t>
      </w:r>
    </w:p>
    <w:p w:rsidR="00013067" w:rsidRPr="009F32C9" w:rsidRDefault="00013067" w:rsidP="002D60CB">
      <w:pPr>
        <w:pStyle w:val="PL"/>
        <w:shd w:val="clear" w:color="auto" w:fill="E6E6E6"/>
        <w:rPr>
          <w:rPrChange w:id="41618" w:author="CR#0252r1" w:date="2020-04-07T04:24:00Z">
            <w:rPr/>
          </w:rPrChange>
        </w:rPr>
      </w:pPr>
      <w:r w:rsidRPr="009F32C9">
        <w:rPr>
          <w:rPrChange w:id="41619" w:author="CR#0252r1" w:date="2020-04-07T04:24:00Z">
            <w:rPr/>
          </w:rPrChange>
        </w:rPr>
        <w:tab/>
        <w:t>bds-UDREI-r12</w:t>
      </w:r>
      <w:r w:rsidRPr="009F32C9">
        <w:rPr>
          <w:rPrChange w:id="41620" w:author="CR#0252r1" w:date="2020-04-07T04:24:00Z">
            <w:rPr/>
          </w:rPrChange>
        </w:rPr>
        <w:tab/>
      </w:r>
      <w:r w:rsidRPr="009F32C9">
        <w:rPr>
          <w:rPrChange w:id="41621" w:author="CR#0252r1" w:date="2020-04-07T04:24:00Z">
            <w:rPr/>
          </w:rPrChange>
        </w:rPr>
        <w:tab/>
      </w:r>
      <w:r w:rsidRPr="009F32C9">
        <w:rPr>
          <w:rPrChange w:id="41622" w:author="CR#0252r1" w:date="2020-04-07T04:24:00Z">
            <w:rPr/>
          </w:rPrChange>
        </w:rPr>
        <w:tab/>
      </w:r>
      <w:r w:rsidRPr="009F32C9">
        <w:rPr>
          <w:rPrChange w:id="41623" w:author="CR#0252r1" w:date="2020-04-07T04:24:00Z">
            <w:rPr/>
          </w:rPrChange>
        </w:rPr>
        <w:tab/>
        <w:t>INTEGER (0..15),</w:t>
      </w:r>
    </w:p>
    <w:p w:rsidR="00013067" w:rsidRPr="009F32C9" w:rsidRDefault="00013067" w:rsidP="002D60CB">
      <w:pPr>
        <w:pStyle w:val="PL"/>
        <w:shd w:val="clear" w:color="auto" w:fill="E6E6E6"/>
        <w:rPr>
          <w:rPrChange w:id="41624" w:author="CR#0252r1" w:date="2020-04-07T04:24:00Z">
            <w:rPr/>
          </w:rPrChange>
        </w:rPr>
      </w:pPr>
      <w:r w:rsidRPr="009F32C9">
        <w:rPr>
          <w:rPrChange w:id="41625" w:author="CR#0252r1" w:date="2020-04-07T04:24:00Z">
            <w:rPr/>
          </w:rPrChange>
        </w:rPr>
        <w:tab/>
        <w:t>bds-RURAI-r12</w:t>
      </w:r>
      <w:r w:rsidRPr="009F32C9">
        <w:rPr>
          <w:rPrChange w:id="41626" w:author="CR#0252r1" w:date="2020-04-07T04:24:00Z">
            <w:rPr/>
          </w:rPrChange>
        </w:rPr>
        <w:tab/>
      </w:r>
      <w:r w:rsidRPr="009F32C9">
        <w:rPr>
          <w:rPrChange w:id="41627" w:author="CR#0252r1" w:date="2020-04-07T04:24:00Z">
            <w:rPr/>
          </w:rPrChange>
        </w:rPr>
        <w:tab/>
      </w:r>
      <w:r w:rsidRPr="009F32C9">
        <w:rPr>
          <w:rPrChange w:id="41628" w:author="CR#0252r1" w:date="2020-04-07T04:24:00Z">
            <w:rPr/>
          </w:rPrChange>
        </w:rPr>
        <w:tab/>
      </w:r>
      <w:r w:rsidRPr="009F32C9">
        <w:rPr>
          <w:rPrChange w:id="41629" w:author="CR#0252r1" w:date="2020-04-07T04:24:00Z">
            <w:rPr/>
          </w:rPrChange>
        </w:rPr>
        <w:tab/>
        <w:t>INTEGER (0..15),</w:t>
      </w:r>
    </w:p>
    <w:p w:rsidR="00013067" w:rsidRPr="009F32C9" w:rsidRDefault="00013067" w:rsidP="002D60CB">
      <w:pPr>
        <w:pStyle w:val="PL"/>
        <w:shd w:val="clear" w:color="auto" w:fill="E6E6E6"/>
        <w:rPr>
          <w:rPrChange w:id="41630" w:author="CR#0252r1" w:date="2020-04-07T04:24:00Z">
            <w:rPr/>
          </w:rPrChange>
        </w:rPr>
      </w:pPr>
      <w:r w:rsidRPr="009F32C9">
        <w:rPr>
          <w:rPrChange w:id="41631" w:author="CR#0252r1" w:date="2020-04-07T04:24:00Z">
            <w:rPr/>
          </w:rPrChange>
        </w:rPr>
        <w:tab/>
        <w:t>bds-ECC-DeltaT-r12</w:t>
      </w:r>
      <w:r w:rsidRPr="009F32C9">
        <w:rPr>
          <w:rPrChange w:id="41632" w:author="CR#0252r1" w:date="2020-04-07T04:24:00Z">
            <w:rPr/>
          </w:rPrChange>
        </w:rPr>
        <w:tab/>
      </w:r>
      <w:r w:rsidRPr="009F32C9">
        <w:rPr>
          <w:rPrChange w:id="41633" w:author="CR#0252r1" w:date="2020-04-07T04:24:00Z">
            <w:rPr/>
          </w:rPrChange>
        </w:rPr>
        <w:tab/>
      </w:r>
      <w:r w:rsidRPr="009F32C9">
        <w:rPr>
          <w:rPrChange w:id="41634" w:author="CR#0252r1" w:date="2020-04-07T04:24:00Z">
            <w:rPr/>
          </w:rPrChange>
        </w:rPr>
        <w:tab/>
        <w:t>INTEGER (-4096..4095),</w:t>
      </w:r>
    </w:p>
    <w:p w:rsidR="00013067" w:rsidRPr="009F32C9" w:rsidRDefault="00013067" w:rsidP="002D60CB">
      <w:pPr>
        <w:pStyle w:val="PL"/>
        <w:shd w:val="clear" w:color="auto" w:fill="E6E6E6"/>
        <w:rPr>
          <w:rPrChange w:id="41635" w:author="CR#0252r1" w:date="2020-04-07T04:24:00Z">
            <w:rPr/>
          </w:rPrChange>
        </w:rPr>
      </w:pPr>
      <w:r w:rsidRPr="009F32C9">
        <w:rPr>
          <w:rPrChange w:id="41636" w:author="CR#0252r1" w:date="2020-04-07T04:24:00Z">
            <w:rPr/>
          </w:rPrChange>
        </w:rPr>
        <w:tab/>
        <w:t>...</w:t>
      </w:r>
    </w:p>
    <w:p w:rsidR="00013067" w:rsidRPr="009F32C9" w:rsidRDefault="00013067" w:rsidP="002D60CB">
      <w:pPr>
        <w:pStyle w:val="PL"/>
        <w:shd w:val="clear" w:color="auto" w:fill="E6E6E6"/>
        <w:rPr>
          <w:rPrChange w:id="41637" w:author="CR#0252r1" w:date="2020-04-07T04:24:00Z">
            <w:rPr/>
          </w:rPrChange>
        </w:rPr>
      </w:pPr>
      <w:r w:rsidRPr="009F32C9">
        <w:rPr>
          <w:rPrChange w:id="41638" w:author="CR#0252r1" w:date="2020-04-07T04:24:00Z">
            <w:rPr/>
          </w:rPrChange>
        </w:rPr>
        <w:t>}</w:t>
      </w:r>
    </w:p>
    <w:p w:rsidR="00C27EC0" w:rsidRPr="009F32C9" w:rsidRDefault="00C27EC0" w:rsidP="002D60CB">
      <w:pPr>
        <w:pStyle w:val="PL"/>
        <w:shd w:val="clear" w:color="auto" w:fill="E6E6E6"/>
        <w:rPr>
          <w:rPrChange w:id="41639" w:author="CR#0252r1" w:date="2020-04-07T04:24:00Z">
            <w:rPr/>
          </w:rPrChange>
        </w:rPr>
      </w:pPr>
    </w:p>
    <w:p w:rsidR="00013067" w:rsidRPr="009F32C9" w:rsidRDefault="00013067" w:rsidP="002D60CB">
      <w:pPr>
        <w:pStyle w:val="PL"/>
        <w:shd w:val="clear" w:color="auto" w:fill="E6E6E6"/>
        <w:rPr>
          <w:rPrChange w:id="41640" w:author="CR#0252r1" w:date="2020-04-07T04:24:00Z">
            <w:rPr/>
          </w:rPrChange>
        </w:rPr>
      </w:pPr>
      <w:r w:rsidRPr="009F32C9">
        <w:rPr>
          <w:rPrChange w:id="41641" w:author="CR#0252r1" w:date="2020-04-07T04:24:00Z">
            <w:rPr/>
          </w:rPrChange>
        </w:rPr>
        <w:t>-- ASN1STOP</w:t>
      </w:r>
    </w:p>
    <w:p w:rsidR="00013067" w:rsidRPr="009F32C9" w:rsidRDefault="00013067" w:rsidP="002D60CB">
      <w:pPr>
        <w:rPr>
          <w:b/>
          <w:rPrChange w:id="41642"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013067" w:rsidRPr="009F32C9" w:rsidRDefault="00013067" w:rsidP="002D60CB">
            <w:pPr>
              <w:pStyle w:val="TAH"/>
              <w:rPr>
                <w:b w:val="0"/>
                <w:rPrChange w:id="41643" w:author="CR#0252r1" w:date="2020-04-07T04:24:00Z">
                  <w:rPr>
                    <w:b w:val="0"/>
                  </w:rPr>
                </w:rPrChange>
              </w:rPr>
            </w:pPr>
            <w:r w:rsidRPr="009F32C9">
              <w:rPr>
                <w:i/>
                <w:snapToGrid w:val="0"/>
                <w:lang w:eastAsia="zh-CN"/>
                <w:rPrChange w:id="41644" w:author="CR#0252r1" w:date="2020-04-07T04:24:00Z">
                  <w:rPr>
                    <w:i/>
                    <w:snapToGrid w:val="0"/>
                    <w:lang w:eastAsia="zh-CN"/>
                  </w:rPr>
                </w:rPrChange>
              </w:rPr>
              <w:lastRenderedPageBreak/>
              <w:t>BDS</w:t>
            </w:r>
            <w:r w:rsidRPr="009F32C9">
              <w:rPr>
                <w:i/>
                <w:snapToGrid w:val="0"/>
                <w:rPrChange w:id="41645" w:author="CR#0252r1" w:date="2020-04-07T04:24:00Z">
                  <w:rPr>
                    <w:i/>
                    <w:snapToGrid w:val="0"/>
                  </w:rPr>
                </w:rPrChange>
              </w:rPr>
              <w:t>-DifferentialCorrections</w:t>
            </w:r>
            <w:r w:rsidRPr="009F32C9">
              <w:rPr>
                <w:iCs/>
                <w:noProof/>
                <w:rPrChange w:id="41646" w:author="CR#0252r1" w:date="2020-04-07T04:24:00Z">
                  <w:rPr>
                    <w:iCs/>
                    <w:noProof/>
                  </w:rPr>
                </w:rPrChange>
              </w:rPr>
              <w:t xml:space="preserve"> field </w:t>
            </w:r>
            <w:r w:rsidRPr="009F32C9">
              <w:rPr>
                <w:noProof/>
                <w:rPrChange w:id="41647" w:author="CR#0252r1" w:date="2020-04-07T04:24:00Z">
                  <w:rPr>
                    <w:noProof/>
                  </w:rPr>
                </w:rPrChange>
              </w:rPr>
              <w:t>descriptions</w:t>
            </w:r>
          </w:p>
        </w:tc>
      </w:tr>
      <w:tr w:rsidR="009F32C9" w:rsidRPr="009F32C9" w:rsidTr="00B0152E">
        <w:trPr>
          <w:cantSplit/>
        </w:trPr>
        <w:tc>
          <w:tcPr>
            <w:tcW w:w="9639" w:type="dxa"/>
          </w:tcPr>
          <w:p w:rsidR="00013067" w:rsidRPr="009F32C9" w:rsidRDefault="00013067" w:rsidP="002D60CB">
            <w:pPr>
              <w:pStyle w:val="TAL"/>
              <w:rPr>
                <w:b/>
                <w:i/>
                <w:noProof/>
                <w:lang w:eastAsia="zh-CN"/>
                <w:rPrChange w:id="41648" w:author="CR#0252r1" w:date="2020-04-07T04:24:00Z">
                  <w:rPr>
                    <w:b/>
                    <w:i/>
                    <w:noProof/>
                    <w:lang w:eastAsia="zh-CN"/>
                  </w:rPr>
                </w:rPrChange>
              </w:rPr>
            </w:pPr>
            <w:r w:rsidRPr="009F32C9">
              <w:rPr>
                <w:b/>
                <w:i/>
                <w:noProof/>
                <w:lang w:eastAsia="zh-CN"/>
                <w:rPrChange w:id="41649" w:author="CR#0252r1" w:date="2020-04-07T04:24:00Z">
                  <w:rPr>
                    <w:b/>
                    <w:i/>
                    <w:noProof/>
                    <w:lang w:eastAsia="zh-CN"/>
                  </w:rPr>
                </w:rPrChange>
              </w:rPr>
              <w:t>dbds-</w:t>
            </w:r>
            <w:r w:rsidRPr="009F32C9">
              <w:rPr>
                <w:b/>
                <w:i/>
                <w:rPrChange w:id="41650" w:author="CR#0252r1" w:date="2020-04-07T04:24:00Z">
                  <w:rPr>
                    <w:b/>
                    <w:i/>
                  </w:rPr>
                </w:rPrChange>
              </w:rPr>
              <w:t>RefTime</w:t>
            </w:r>
          </w:p>
          <w:p w:rsidR="00013067" w:rsidRPr="009F32C9" w:rsidRDefault="00013067" w:rsidP="002D60CB">
            <w:pPr>
              <w:pStyle w:val="TAL"/>
              <w:rPr>
                <w:rPrChange w:id="41651" w:author="CR#0252r1" w:date="2020-04-07T04:24:00Z">
                  <w:rPr/>
                </w:rPrChange>
              </w:rPr>
            </w:pPr>
            <w:r w:rsidRPr="009F32C9">
              <w:rPr>
                <w:rPrChange w:id="41652" w:author="CR#0252r1" w:date="2020-04-07T04:24:00Z">
                  <w:rPr/>
                </w:rPrChange>
              </w:rPr>
              <w:t xml:space="preserve">This field </w:t>
            </w:r>
            <w:r w:rsidRPr="009F32C9">
              <w:rPr>
                <w:i/>
                <w:rPrChange w:id="41653" w:author="CR#0252r1" w:date="2020-04-07T04:24:00Z">
                  <w:rPr>
                    <w:i/>
                  </w:rPr>
                </w:rPrChange>
              </w:rPr>
              <w:t>specifies</w:t>
            </w:r>
            <w:r w:rsidRPr="009F32C9">
              <w:rPr>
                <w:rPrChange w:id="41654" w:author="CR#0252r1" w:date="2020-04-07T04:24:00Z">
                  <w:rPr/>
                </w:rPrChange>
              </w:rPr>
              <w:t xml:space="preserve"> the time for which the </w:t>
            </w:r>
            <w:r w:rsidRPr="009F32C9">
              <w:rPr>
                <w:lang w:eastAsia="zh-CN"/>
                <w:rPrChange w:id="41655" w:author="CR#0252r1" w:date="2020-04-07T04:24:00Z">
                  <w:rPr>
                    <w:lang w:eastAsia="zh-CN"/>
                  </w:rPr>
                </w:rPrChange>
              </w:rPr>
              <w:t>differential</w:t>
            </w:r>
            <w:r w:rsidRPr="009F32C9">
              <w:rPr>
                <w:rPrChange w:id="41656" w:author="CR#0252r1" w:date="2020-04-07T04:24:00Z">
                  <w:rPr/>
                </w:rPrChange>
              </w:rPr>
              <w:t xml:space="preserve"> corrections are valid, modulo 1 hour. </w:t>
            </w:r>
            <w:r w:rsidRPr="009F32C9">
              <w:rPr>
                <w:lang w:eastAsia="zh-CN"/>
                <w:rPrChange w:id="41657" w:author="CR#0252r1" w:date="2020-04-07T04:24:00Z">
                  <w:rPr>
                    <w:lang w:eastAsia="zh-CN"/>
                  </w:rPr>
                </w:rPrChange>
              </w:rPr>
              <w:t>d</w:t>
            </w:r>
            <w:r w:rsidRPr="009F32C9">
              <w:rPr>
                <w:i/>
                <w:lang w:eastAsia="zh-CN"/>
                <w:rPrChange w:id="41658" w:author="CR#0252r1" w:date="2020-04-07T04:24:00Z">
                  <w:rPr>
                    <w:i/>
                    <w:lang w:eastAsia="zh-CN"/>
                  </w:rPr>
                </w:rPrChange>
              </w:rPr>
              <w:t>bds</w:t>
            </w:r>
            <w:r w:rsidRPr="009F32C9">
              <w:rPr>
                <w:i/>
                <w:rPrChange w:id="41659" w:author="CR#0252r1" w:date="2020-04-07T04:24:00Z">
                  <w:rPr>
                    <w:i/>
                  </w:rPr>
                </w:rPrChange>
              </w:rPr>
              <w:t>-RefTime</w:t>
            </w:r>
            <w:r w:rsidRPr="009F32C9">
              <w:rPr>
                <w:rPrChange w:id="41660" w:author="CR#0252r1" w:date="2020-04-07T04:24:00Z">
                  <w:rPr/>
                </w:rPrChange>
              </w:rPr>
              <w:t xml:space="preserve"> is given in </w:t>
            </w:r>
            <w:r w:rsidRPr="009F32C9">
              <w:rPr>
                <w:lang w:eastAsia="zh-CN"/>
                <w:rPrChange w:id="41661" w:author="CR#0252r1" w:date="2020-04-07T04:24:00Z">
                  <w:rPr>
                    <w:lang w:eastAsia="zh-CN"/>
                  </w:rPr>
                </w:rPrChange>
              </w:rPr>
              <w:t>BDS</w:t>
            </w:r>
            <w:r w:rsidRPr="009F32C9">
              <w:rPr>
                <w:rPrChange w:id="41662" w:author="CR#0252r1" w:date="2020-04-07T04:24:00Z">
                  <w:rPr/>
                </w:rPrChange>
              </w:rPr>
              <w:t xml:space="preserve"> system time.</w:t>
            </w:r>
          </w:p>
          <w:p w:rsidR="00013067" w:rsidRPr="009F32C9" w:rsidRDefault="00013067" w:rsidP="002D60CB">
            <w:pPr>
              <w:pStyle w:val="TAL"/>
              <w:rPr>
                <w:rPrChange w:id="41663" w:author="CR#0252r1" w:date="2020-04-07T04:24:00Z">
                  <w:rPr/>
                </w:rPrChange>
              </w:rPr>
            </w:pPr>
            <w:r w:rsidRPr="009F32C9">
              <w:rPr>
                <w:rPrChange w:id="41664" w:author="CR#0252r1" w:date="2020-04-07T04:24:00Z">
                  <w:rPr/>
                </w:rPrChange>
              </w:rPr>
              <w:t>Scale factor 1</w:t>
            </w:r>
            <w:r w:rsidRPr="009F32C9">
              <w:rPr>
                <w:rPrChange w:id="41665" w:author="CR#0252r1" w:date="2020-04-07T04:24:00Z">
                  <w:rPr/>
                </w:rPrChange>
              </w:rPr>
              <w:noBreakHyphen/>
              <w:t>second.</w:t>
            </w:r>
          </w:p>
        </w:tc>
      </w:tr>
      <w:tr w:rsidR="009F32C9" w:rsidRPr="009F32C9" w:rsidTr="00B0152E">
        <w:trPr>
          <w:cantSplit/>
        </w:trPr>
        <w:tc>
          <w:tcPr>
            <w:tcW w:w="9639" w:type="dxa"/>
          </w:tcPr>
          <w:p w:rsidR="00013067" w:rsidRPr="009F32C9" w:rsidRDefault="00013067" w:rsidP="002D60CB">
            <w:pPr>
              <w:keepNext/>
              <w:keepLines/>
              <w:widowControl w:val="0"/>
              <w:spacing w:after="0"/>
              <w:rPr>
                <w:rFonts w:ascii="Arial" w:hAnsi="Arial"/>
                <w:b/>
                <w:i/>
                <w:noProof/>
                <w:sz w:val="18"/>
                <w:lang w:eastAsia="zh-CN"/>
                <w:rPrChange w:id="41666" w:author="CR#0252r1" w:date="2020-04-07T04:24:00Z">
                  <w:rPr>
                    <w:rFonts w:ascii="Arial" w:hAnsi="Arial"/>
                    <w:b/>
                    <w:i/>
                    <w:noProof/>
                    <w:sz w:val="18"/>
                    <w:lang w:eastAsia="zh-CN"/>
                  </w:rPr>
                </w:rPrChange>
              </w:rPr>
            </w:pPr>
            <w:r w:rsidRPr="009F32C9">
              <w:rPr>
                <w:rFonts w:ascii="Arial" w:hAnsi="Arial"/>
                <w:b/>
                <w:i/>
                <w:noProof/>
                <w:sz w:val="18"/>
                <w:lang w:eastAsia="zh-CN"/>
                <w:rPrChange w:id="41667" w:author="CR#0252r1" w:date="2020-04-07T04:24:00Z">
                  <w:rPr>
                    <w:rFonts w:ascii="Arial" w:hAnsi="Arial"/>
                    <w:b/>
                    <w:i/>
                    <w:noProof/>
                    <w:sz w:val="18"/>
                    <w:lang w:eastAsia="zh-CN"/>
                  </w:rPr>
                </w:rPrChange>
              </w:rPr>
              <w:t>bds-UDREI</w:t>
            </w:r>
          </w:p>
          <w:p w:rsidR="00013067" w:rsidRPr="009F32C9" w:rsidRDefault="00013067" w:rsidP="002D60CB">
            <w:pPr>
              <w:keepNext/>
              <w:keepLines/>
              <w:widowControl w:val="0"/>
              <w:spacing w:after="0"/>
              <w:rPr>
                <w:rFonts w:ascii="Arial" w:hAnsi="Arial"/>
                <w:b/>
                <w:i/>
                <w:noProof/>
                <w:sz w:val="18"/>
                <w:lang w:eastAsia="zh-CN"/>
                <w:rPrChange w:id="41668" w:author="CR#0252r1" w:date="2020-04-07T04:24:00Z">
                  <w:rPr>
                    <w:rFonts w:ascii="Arial" w:hAnsi="Arial"/>
                    <w:b/>
                    <w:i/>
                    <w:noProof/>
                    <w:sz w:val="18"/>
                    <w:lang w:eastAsia="zh-CN"/>
                  </w:rPr>
                </w:rPrChange>
              </w:rPr>
            </w:pPr>
            <w:r w:rsidRPr="009F32C9">
              <w:rPr>
                <w:rFonts w:ascii="Arial" w:hAnsi="Arial"/>
                <w:sz w:val="18"/>
                <w:lang w:eastAsia="zh-CN"/>
                <w:rPrChange w:id="41669" w:author="CR#0252r1" w:date="2020-04-07T04:24:00Z">
                  <w:rPr>
                    <w:rFonts w:ascii="Arial" w:hAnsi="Arial"/>
                    <w:sz w:val="18"/>
                    <w:lang w:eastAsia="zh-CN"/>
                  </w:rPr>
                </w:rPrChange>
              </w:rPr>
              <w:t>This field indicates user differential range error information by user differential range error</w:t>
            </w:r>
            <w:r w:rsidR="00B0152E" w:rsidRPr="009F32C9">
              <w:rPr>
                <w:rFonts w:ascii="Arial" w:hAnsi="Arial"/>
                <w:sz w:val="18"/>
                <w:lang w:eastAsia="zh-CN"/>
                <w:rPrChange w:id="41670" w:author="CR#0252r1" w:date="2020-04-07T04:24:00Z">
                  <w:rPr>
                    <w:rFonts w:ascii="Arial" w:hAnsi="Arial"/>
                    <w:sz w:val="18"/>
                    <w:lang w:eastAsia="zh-CN"/>
                  </w:rPr>
                </w:rPrChange>
              </w:rPr>
              <w:t xml:space="preserve"> index (UDREI) as defined in [23</w:t>
            </w:r>
            <w:r w:rsidR="00075A80" w:rsidRPr="009F32C9">
              <w:rPr>
                <w:rFonts w:ascii="Arial" w:hAnsi="Arial"/>
                <w:sz w:val="18"/>
                <w:lang w:eastAsia="zh-CN"/>
                <w:rPrChange w:id="41671" w:author="CR#0252r1" w:date="2020-04-07T04:24:00Z">
                  <w:rPr>
                    <w:rFonts w:ascii="Arial" w:hAnsi="Arial"/>
                    <w:sz w:val="18"/>
                    <w:lang w:eastAsia="zh-CN"/>
                  </w:rPr>
                </w:rPrChange>
              </w:rPr>
              <w:t>]</w:t>
            </w:r>
            <w:r w:rsidR="00B0152E" w:rsidRPr="009F32C9">
              <w:rPr>
                <w:rFonts w:ascii="Arial" w:hAnsi="Arial"/>
                <w:sz w:val="18"/>
                <w:lang w:eastAsia="zh-CN"/>
                <w:rPrChange w:id="41672" w:author="CR#0252r1" w:date="2020-04-07T04:24:00Z">
                  <w:rPr>
                    <w:rFonts w:ascii="Arial" w:hAnsi="Arial"/>
                    <w:sz w:val="18"/>
                    <w:lang w:eastAsia="zh-CN"/>
                  </w:rPr>
                </w:rPrChange>
              </w:rPr>
              <w:t xml:space="preserve">, </w:t>
            </w:r>
            <w:r w:rsidR="00075A80" w:rsidRPr="009F32C9">
              <w:rPr>
                <w:rFonts w:ascii="Arial" w:hAnsi="Arial"/>
                <w:sz w:val="18"/>
                <w:lang w:eastAsia="zh-CN"/>
                <w:rPrChange w:id="41673" w:author="CR#0252r1" w:date="2020-04-07T04:24:00Z">
                  <w:rPr>
                    <w:rFonts w:ascii="Arial" w:hAnsi="Arial"/>
                    <w:sz w:val="18"/>
                    <w:lang w:eastAsia="zh-CN"/>
                  </w:rPr>
                </w:rPrChange>
              </w:rPr>
              <w:t xml:space="preserve">clause </w:t>
            </w:r>
            <w:r w:rsidR="00B0152E" w:rsidRPr="009F32C9">
              <w:rPr>
                <w:rFonts w:ascii="Arial" w:hAnsi="Arial"/>
                <w:sz w:val="18"/>
                <w:lang w:eastAsia="zh-CN"/>
                <w:rPrChange w:id="41674" w:author="CR#0252r1" w:date="2020-04-07T04:24:00Z">
                  <w:rPr>
                    <w:rFonts w:ascii="Arial" w:hAnsi="Arial"/>
                    <w:sz w:val="18"/>
                    <w:lang w:eastAsia="zh-CN"/>
                  </w:rPr>
                </w:rPrChange>
              </w:rPr>
              <w:t>5.3.3.7.2</w:t>
            </w:r>
            <w:r w:rsidRPr="009F32C9">
              <w:rPr>
                <w:rFonts w:ascii="Arial" w:hAnsi="Arial"/>
                <w:sz w:val="18"/>
                <w:lang w:eastAsia="zh-CN"/>
                <w:rPrChange w:id="41675" w:author="CR#0252r1" w:date="2020-04-07T04:24:00Z">
                  <w:rPr>
                    <w:rFonts w:ascii="Arial" w:hAnsi="Arial"/>
                    <w:sz w:val="18"/>
                    <w:lang w:eastAsia="zh-CN"/>
                  </w:rPr>
                </w:rPrChange>
              </w:rPr>
              <w:t>.</w:t>
            </w:r>
          </w:p>
        </w:tc>
      </w:tr>
      <w:tr w:rsidR="009F32C9" w:rsidRPr="009F32C9" w:rsidTr="00B0152E">
        <w:trPr>
          <w:cantSplit/>
        </w:trPr>
        <w:tc>
          <w:tcPr>
            <w:tcW w:w="9639" w:type="dxa"/>
          </w:tcPr>
          <w:p w:rsidR="00013067" w:rsidRPr="009F32C9" w:rsidRDefault="00013067" w:rsidP="002D60CB">
            <w:pPr>
              <w:keepNext/>
              <w:keepLines/>
              <w:widowControl w:val="0"/>
              <w:spacing w:after="0"/>
              <w:rPr>
                <w:rFonts w:ascii="Arial" w:hAnsi="Arial"/>
                <w:sz w:val="18"/>
                <w:lang w:eastAsia="zh-CN"/>
                <w:rPrChange w:id="41676" w:author="CR#0252r1" w:date="2020-04-07T04:24:00Z">
                  <w:rPr>
                    <w:rFonts w:ascii="Arial" w:hAnsi="Arial"/>
                    <w:sz w:val="18"/>
                    <w:lang w:eastAsia="zh-CN"/>
                  </w:rPr>
                </w:rPrChange>
              </w:rPr>
            </w:pPr>
            <w:r w:rsidRPr="009F32C9">
              <w:rPr>
                <w:rFonts w:ascii="Arial" w:hAnsi="Arial"/>
                <w:b/>
                <w:i/>
                <w:noProof/>
                <w:sz w:val="18"/>
                <w:lang w:eastAsia="zh-CN"/>
                <w:rPrChange w:id="41677" w:author="CR#0252r1" w:date="2020-04-07T04:24:00Z">
                  <w:rPr>
                    <w:rFonts w:ascii="Arial" w:hAnsi="Arial"/>
                    <w:b/>
                    <w:i/>
                    <w:noProof/>
                    <w:sz w:val="18"/>
                    <w:lang w:eastAsia="zh-CN"/>
                  </w:rPr>
                </w:rPrChange>
              </w:rPr>
              <w:t>bds-RURA</w:t>
            </w:r>
            <w:r w:rsidRPr="009F32C9">
              <w:rPr>
                <w:rFonts w:ascii="Arial" w:hAnsi="Arial"/>
                <w:b/>
                <w:i/>
                <w:sz w:val="18"/>
                <w:lang w:eastAsia="zh-CN"/>
                <w:rPrChange w:id="41678" w:author="CR#0252r1" w:date="2020-04-07T04:24:00Z">
                  <w:rPr>
                    <w:rFonts w:ascii="Arial" w:hAnsi="Arial"/>
                    <w:b/>
                    <w:i/>
                    <w:sz w:val="18"/>
                    <w:lang w:eastAsia="zh-CN"/>
                  </w:rPr>
                </w:rPrChange>
              </w:rPr>
              <w:t>I</w:t>
            </w:r>
          </w:p>
          <w:p w:rsidR="00013067" w:rsidRPr="009F32C9" w:rsidRDefault="00013067" w:rsidP="002D60CB">
            <w:pPr>
              <w:keepNext/>
              <w:keepLines/>
              <w:widowControl w:val="0"/>
              <w:spacing w:after="0"/>
              <w:rPr>
                <w:rFonts w:ascii="Arial" w:hAnsi="Arial"/>
                <w:sz w:val="18"/>
                <w:lang w:eastAsia="zh-CN"/>
                <w:rPrChange w:id="41679" w:author="CR#0252r1" w:date="2020-04-07T04:24:00Z">
                  <w:rPr>
                    <w:rFonts w:ascii="Arial" w:hAnsi="Arial"/>
                    <w:sz w:val="18"/>
                    <w:lang w:eastAsia="zh-CN"/>
                  </w:rPr>
                </w:rPrChange>
              </w:rPr>
            </w:pPr>
            <w:r w:rsidRPr="009F32C9">
              <w:rPr>
                <w:rFonts w:ascii="Arial" w:hAnsi="Arial"/>
                <w:sz w:val="18"/>
                <w:lang w:eastAsia="zh-CN"/>
                <w:rPrChange w:id="41680" w:author="CR#0252r1" w:date="2020-04-07T04:24:00Z">
                  <w:rPr>
                    <w:rFonts w:ascii="Arial" w:hAnsi="Arial"/>
                    <w:sz w:val="18"/>
                    <w:lang w:eastAsia="zh-CN"/>
                  </w:rPr>
                </w:rPrChange>
              </w:rPr>
              <w:t>This field indicates Regional User Range Accuracy (RURA) information by Regional User Range Accuracy</w:t>
            </w:r>
            <w:r w:rsidR="00B0152E" w:rsidRPr="009F32C9">
              <w:rPr>
                <w:rFonts w:ascii="Arial" w:hAnsi="Arial"/>
                <w:sz w:val="18"/>
                <w:lang w:eastAsia="zh-CN"/>
                <w:rPrChange w:id="41681" w:author="CR#0252r1" w:date="2020-04-07T04:24:00Z">
                  <w:rPr>
                    <w:rFonts w:ascii="Arial" w:hAnsi="Arial"/>
                    <w:sz w:val="18"/>
                    <w:lang w:eastAsia="zh-CN"/>
                  </w:rPr>
                </w:rPrChange>
              </w:rPr>
              <w:t xml:space="preserve"> Index (UDREI) as defined in [23</w:t>
            </w:r>
            <w:r w:rsidR="00075A80" w:rsidRPr="009F32C9">
              <w:rPr>
                <w:rFonts w:ascii="Arial" w:hAnsi="Arial"/>
                <w:sz w:val="18"/>
                <w:lang w:eastAsia="zh-CN"/>
                <w:rPrChange w:id="41682" w:author="CR#0252r1" w:date="2020-04-07T04:24:00Z">
                  <w:rPr>
                    <w:rFonts w:ascii="Arial" w:hAnsi="Arial"/>
                    <w:sz w:val="18"/>
                    <w:lang w:eastAsia="zh-CN"/>
                  </w:rPr>
                </w:rPrChange>
              </w:rPr>
              <w:t>]</w:t>
            </w:r>
            <w:r w:rsidRPr="009F32C9">
              <w:rPr>
                <w:rFonts w:ascii="Arial" w:hAnsi="Arial"/>
                <w:sz w:val="18"/>
                <w:lang w:eastAsia="zh-CN"/>
                <w:rPrChange w:id="41683" w:author="CR#0252r1" w:date="2020-04-07T04:24:00Z">
                  <w:rPr>
                    <w:rFonts w:ascii="Arial" w:hAnsi="Arial"/>
                    <w:sz w:val="18"/>
                    <w:lang w:eastAsia="zh-CN"/>
                  </w:rPr>
                </w:rPrChange>
              </w:rPr>
              <w:t xml:space="preserve">, </w:t>
            </w:r>
            <w:r w:rsidR="00075A80" w:rsidRPr="009F32C9">
              <w:rPr>
                <w:rFonts w:ascii="Arial" w:hAnsi="Arial"/>
                <w:sz w:val="18"/>
                <w:lang w:eastAsia="zh-CN"/>
                <w:rPrChange w:id="41684" w:author="CR#0252r1" w:date="2020-04-07T04:24:00Z">
                  <w:rPr>
                    <w:rFonts w:ascii="Arial" w:hAnsi="Arial"/>
                    <w:sz w:val="18"/>
                    <w:lang w:eastAsia="zh-CN"/>
                  </w:rPr>
                </w:rPrChange>
              </w:rPr>
              <w:t xml:space="preserve">clause </w:t>
            </w:r>
            <w:r w:rsidRPr="009F32C9">
              <w:rPr>
                <w:rFonts w:ascii="Arial" w:hAnsi="Arial"/>
                <w:sz w:val="18"/>
                <w:lang w:eastAsia="zh-CN"/>
                <w:rPrChange w:id="41685" w:author="CR#0252r1" w:date="2020-04-07T04:24:00Z">
                  <w:rPr>
                    <w:rFonts w:ascii="Arial" w:hAnsi="Arial"/>
                    <w:sz w:val="18"/>
                    <w:lang w:eastAsia="zh-CN"/>
                  </w:rPr>
                </w:rPrChange>
              </w:rPr>
              <w:t>5.3.3.6.</w:t>
            </w:r>
          </w:p>
        </w:tc>
      </w:tr>
      <w:tr w:rsidR="00013067" w:rsidRPr="009F32C9" w:rsidTr="00B0152E">
        <w:trPr>
          <w:cantSplit/>
        </w:trPr>
        <w:tc>
          <w:tcPr>
            <w:tcW w:w="9639" w:type="dxa"/>
          </w:tcPr>
          <w:p w:rsidR="00013067" w:rsidRPr="009F32C9" w:rsidRDefault="00013067" w:rsidP="002D60CB">
            <w:pPr>
              <w:keepNext/>
              <w:keepLines/>
              <w:widowControl w:val="0"/>
              <w:spacing w:after="0"/>
              <w:rPr>
                <w:rFonts w:ascii="Arial" w:hAnsi="Arial"/>
                <w:b/>
                <w:i/>
                <w:sz w:val="18"/>
                <w:lang w:eastAsia="zh-CN"/>
                <w:rPrChange w:id="41686" w:author="CR#0252r1" w:date="2020-04-07T04:24:00Z">
                  <w:rPr>
                    <w:rFonts w:ascii="Arial" w:hAnsi="Arial"/>
                    <w:b/>
                    <w:i/>
                    <w:sz w:val="18"/>
                    <w:lang w:eastAsia="zh-CN"/>
                  </w:rPr>
                </w:rPrChange>
              </w:rPr>
            </w:pPr>
            <w:r w:rsidRPr="009F32C9">
              <w:rPr>
                <w:rFonts w:ascii="Arial" w:hAnsi="Arial"/>
                <w:b/>
                <w:i/>
                <w:sz w:val="18"/>
                <w:lang w:eastAsia="zh-CN"/>
                <w:rPrChange w:id="41687" w:author="CR#0252r1" w:date="2020-04-07T04:24:00Z">
                  <w:rPr>
                    <w:rFonts w:ascii="Arial" w:hAnsi="Arial"/>
                    <w:b/>
                    <w:i/>
                    <w:sz w:val="18"/>
                    <w:lang w:eastAsia="zh-CN"/>
                  </w:rPr>
                </w:rPrChange>
              </w:rPr>
              <w:t>bds-ECC</w:t>
            </w:r>
            <w:r w:rsidRPr="009F32C9">
              <w:rPr>
                <w:rFonts w:ascii="Arial" w:hAnsi="Arial"/>
                <w:sz w:val="18"/>
                <w:lang w:eastAsia="zh-CN"/>
                <w:rPrChange w:id="41688" w:author="CR#0252r1" w:date="2020-04-07T04:24:00Z">
                  <w:rPr>
                    <w:rFonts w:ascii="Arial" w:hAnsi="Arial"/>
                    <w:sz w:val="18"/>
                    <w:lang w:eastAsia="zh-CN"/>
                  </w:rPr>
                </w:rPrChange>
              </w:rPr>
              <w:t>-</w:t>
            </w:r>
            <w:r w:rsidRPr="009F32C9">
              <w:rPr>
                <w:rFonts w:ascii="Arial" w:hAnsi="Arial"/>
                <w:b/>
                <w:i/>
                <w:sz w:val="18"/>
                <w:lang w:eastAsia="zh-CN"/>
                <w:rPrChange w:id="41689" w:author="CR#0252r1" w:date="2020-04-07T04:24:00Z">
                  <w:rPr>
                    <w:rFonts w:ascii="Arial" w:hAnsi="Arial"/>
                    <w:b/>
                    <w:i/>
                    <w:sz w:val="18"/>
                    <w:lang w:eastAsia="zh-CN"/>
                  </w:rPr>
                </w:rPrChange>
              </w:rPr>
              <w:t>DeltaT</w:t>
            </w:r>
          </w:p>
          <w:p w:rsidR="00013067" w:rsidRPr="009F32C9" w:rsidRDefault="00013067" w:rsidP="002D60CB">
            <w:pPr>
              <w:keepNext/>
              <w:keepLines/>
              <w:widowControl w:val="0"/>
              <w:spacing w:after="0"/>
              <w:rPr>
                <w:rFonts w:ascii="Arial" w:hAnsi="Arial"/>
                <w:noProof/>
                <w:sz w:val="18"/>
                <w:lang w:eastAsia="zh-CN"/>
                <w:rPrChange w:id="41690" w:author="CR#0252r1" w:date="2020-04-07T04:24:00Z">
                  <w:rPr>
                    <w:rFonts w:ascii="Arial" w:hAnsi="Arial"/>
                    <w:noProof/>
                    <w:sz w:val="18"/>
                    <w:lang w:eastAsia="zh-CN"/>
                  </w:rPr>
                </w:rPrChange>
              </w:rPr>
            </w:pPr>
            <w:r w:rsidRPr="009F32C9">
              <w:rPr>
                <w:rFonts w:ascii="Arial" w:hAnsi="Arial"/>
                <w:noProof/>
                <w:sz w:val="18"/>
                <w:lang w:eastAsia="zh-CN"/>
                <w:rPrChange w:id="41691" w:author="CR#0252r1" w:date="2020-04-07T04:24:00Z">
                  <w:rPr>
                    <w:rFonts w:ascii="Arial" w:hAnsi="Arial"/>
                    <w:noProof/>
                    <w:sz w:val="18"/>
                    <w:lang w:eastAsia="zh-CN"/>
                  </w:rPr>
                </w:rPrChange>
              </w:rPr>
              <w:t>This field indicates the BDS differential correction information which is expressed in equivalent clock correction (</w:t>
            </w:r>
            <w:r w:rsidRPr="009F32C9">
              <w:rPr>
                <w:rFonts w:ascii="Symbol" w:hAnsi="Symbol"/>
                <w:bCs/>
                <w:sz w:val="18"/>
                <w:rPrChange w:id="41692" w:author="CR#0252r1" w:date="2020-04-07T04:24:00Z">
                  <w:rPr>
                    <w:rFonts w:ascii="Symbol" w:hAnsi="Symbol"/>
                    <w:bCs/>
                    <w:sz w:val="18"/>
                  </w:rPr>
                </w:rPrChange>
              </w:rPr>
              <w:t></w:t>
            </w:r>
            <w:r w:rsidRPr="009F32C9">
              <w:rPr>
                <w:rFonts w:ascii="Arial" w:hAnsi="Arial" w:cs="Arial"/>
                <w:bCs/>
                <w:sz w:val="18"/>
                <w:lang w:eastAsia="zh-CN"/>
                <w:rPrChange w:id="41693" w:author="CR#0252r1" w:date="2020-04-07T04:24:00Z">
                  <w:rPr>
                    <w:rFonts w:ascii="Arial" w:hAnsi="Arial" w:cs="Arial"/>
                    <w:bCs/>
                    <w:sz w:val="18"/>
                    <w:lang w:eastAsia="zh-CN"/>
                  </w:rPr>
                </w:rPrChange>
              </w:rPr>
              <w:t>t</w:t>
            </w:r>
            <w:r w:rsidRPr="009F32C9">
              <w:rPr>
                <w:rFonts w:ascii="Arial" w:hAnsi="Arial"/>
                <w:noProof/>
                <w:sz w:val="18"/>
                <w:lang w:eastAsia="zh-CN"/>
                <w:rPrChange w:id="41694" w:author="CR#0252r1" w:date="2020-04-07T04:24:00Z">
                  <w:rPr>
                    <w:rFonts w:ascii="Arial" w:hAnsi="Arial"/>
                    <w:noProof/>
                    <w:sz w:val="18"/>
                    <w:lang w:eastAsia="zh-CN"/>
                  </w:rPr>
                </w:rPrChange>
              </w:rPr>
              <w:t xml:space="preserve">). Add the value of </w:t>
            </w:r>
            <w:r w:rsidRPr="009F32C9">
              <w:rPr>
                <w:rFonts w:ascii="Symbol" w:hAnsi="Symbol"/>
                <w:bCs/>
                <w:sz w:val="18"/>
                <w:rPrChange w:id="41695" w:author="CR#0252r1" w:date="2020-04-07T04:24:00Z">
                  <w:rPr>
                    <w:rFonts w:ascii="Symbol" w:hAnsi="Symbol"/>
                    <w:bCs/>
                    <w:sz w:val="18"/>
                  </w:rPr>
                </w:rPrChange>
              </w:rPr>
              <w:t></w:t>
            </w:r>
            <w:r w:rsidRPr="009F32C9">
              <w:rPr>
                <w:rFonts w:ascii="Arial" w:hAnsi="Arial" w:cs="Arial"/>
                <w:bCs/>
                <w:sz w:val="18"/>
                <w:lang w:eastAsia="zh-CN"/>
                <w:rPrChange w:id="41696" w:author="CR#0252r1" w:date="2020-04-07T04:24:00Z">
                  <w:rPr>
                    <w:rFonts w:ascii="Arial" w:hAnsi="Arial" w:cs="Arial"/>
                    <w:bCs/>
                    <w:sz w:val="18"/>
                    <w:lang w:eastAsia="zh-CN"/>
                  </w:rPr>
                </w:rPrChange>
              </w:rPr>
              <w:t xml:space="preserve">t to the observed pseudo-range to correct the effect caused by the satellite clock offset and ephemeris error. Value -4096 means the </w:t>
            </w:r>
            <w:r w:rsidRPr="009F32C9">
              <w:rPr>
                <w:rFonts w:ascii="Symbol" w:hAnsi="Symbol"/>
                <w:bCs/>
                <w:sz w:val="18"/>
                <w:rPrChange w:id="41697" w:author="CR#0252r1" w:date="2020-04-07T04:24:00Z">
                  <w:rPr>
                    <w:rFonts w:ascii="Symbol" w:hAnsi="Symbol"/>
                    <w:bCs/>
                    <w:sz w:val="18"/>
                  </w:rPr>
                </w:rPrChange>
              </w:rPr>
              <w:t></w:t>
            </w:r>
            <w:r w:rsidRPr="009F32C9">
              <w:rPr>
                <w:rFonts w:ascii="Arial" w:hAnsi="Arial" w:cs="Arial"/>
                <w:bCs/>
                <w:sz w:val="18"/>
                <w:lang w:eastAsia="zh-CN"/>
                <w:rPrChange w:id="41698" w:author="CR#0252r1" w:date="2020-04-07T04:24:00Z">
                  <w:rPr>
                    <w:rFonts w:ascii="Arial" w:hAnsi="Arial" w:cs="Arial"/>
                    <w:bCs/>
                    <w:sz w:val="18"/>
                    <w:lang w:eastAsia="zh-CN"/>
                  </w:rPr>
                </w:rPrChange>
              </w:rPr>
              <w:t>t is not available.</w:t>
            </w:r>
          </w:p>
          <w:p w:rsidR="00013067" w:rsidRPr="009F32C9" w:rsidRDefault="00013067" w:rsidP="002D60CB">
            <w:pPr>
              <w:keepNext/>
              <w:keepLines/>
              <w:widowControl w:val="0"/>
              <w:spacing w:after="0"/>
              <w:rPr>
                <w:rFonts w:ascii="Arial" w:hAnsi="Arial"/>
                <w:noProof/>
                <w:sz w:val="18"/>
                <w:lang w:eastAsia="zh-CN"/>
                <w:rPrChange w:id="41699" w:author="CR#0252r1" w:date="2020-04-07T04:24:00Z">
                  <w:rPr>
                    <w:rFonts w:ascii="Arial" w:hAnsi="Arial"/>
                    <w:noProof/>
                    <w:sz w:val="18"/>
                    <w:lang w:eastAsia="zh-CN"/>
                  </w:rPr>
                </w:rPrChange>
              </w:rPr>
            </w:pPr>
            <w:r w:rsidRPr="009F32C9">
              <w:rPr>
                <w:rFonts w:ascii="Arial" w:hAnsi="Arial"/>
                <w:noProof/>
                <w:sz w:val="18"/>
                <w:lang w:eastAsia="zh-CN"/>
                <w:rPrChange w:id="41700" w:author="CR#0252r1" w:date="2020-04-07T04:24:00Z">
                  <w:rPr>
                    <w:rFonts w:ascii="Arial" w:hAnsi="Arial"/>
                    <w:noProof/>
                    <w:sz w:val="18"/>
                    <w:lang w:eastAsia="zh-CN"/>
                  </w:rPr>
                </w:rPrChange>
              </w:rPr>
              <w:t>The scale factor is 0.1 meter.</w:t>
            </w:r>
          </w:p>
        </w:tc>
      </w:tr>
    </w:tbl>
    <w:p w:rsidR="00013067" w:rsidRPr="009F32C9" w:rsidRDefault="00013067" w:rsidP="002D60CB">
      <w:pPr>
        <w:rPr>
          <w:b/>
          <w:lang w:eastAsia="zh-CN"/>
          <w:rPrChange w:id="41701" w:author="CR#0252r1" w:date="2020-04-07T04:24:00Z">
            <w:rPr>
              <w:b/>
              <w:lang w:eastAsia="zh-CN"/>
            </w:rPr>
          </w:rPrChange>
        </w:rPr>
      </w:pPr>
    </w:p>
    <w:p w:rsidR="00D04D0A" w:rsidRPr="009F32C9" w:rsidRDefault="00013067" w:rsidP="00D04D0A">
      <w:pPr>
        <w:pStyle w:val="Heading4"/>
        <w:rPr>
          <w:ins w:id="41702" w:author="CR#0248r1" w:date="2020-04-07T02:35:00Z"/>
          <w:i/>
          <w:snapToGrid w:val="0"/>
          <w:lang w:eastAsia="zh-CN"/>
          <w:rPrChange w:id="41703" w:author="CR#0252r1" w:date="2020-04-07T04:24:00Z">
            <w:rPr>
              <w:ins w:id="41704" w:author="CR#0248r1" w:date="2020-04-07T02:35:00Z"/>
              <w:i/>
              <w:snapToGrid w:val="0"/>
              <w:lang w:eastAsia="zh-CN"/>
            </w:rPr>
          </w:rPrChange>
        </w:rPr>
      </w:pPr>
      <w:bookmarkStart w:id="41705" w:name="_Toc27765271"/>
      <w:r w:rsidRPr="009F32C9">
        <w:rPr>
          <w:rPrChange w:id="41706" w:author="CR#0252r1" w:date="2020-04-07T04:24:00Z">
            <w:rPr/>
          </w:rPrChange>
        </w:rPr>
        <w:t>–</w:t>
      </w:r>
      <w:r w:rsidRPr="009F32C9">
        <w:rPr>
          <w:rPrChange w:id="41707" w:author="CR#0252r1" w:date="2020-04-07T04:24:00Z">
            <w:rPr/>
          </w:rPrChange>
        </w:rPr>
        <w:tab/>
      </w:r>
      <w:r w:rsidRPr="009F32C9">
        <w:rPr>
          <w:i/>
          <w:lang w:eastAsia="zh-CN"/>
          <w:rPrChange w:id="41708" w:author="CR#0252r1" w:date="2020-04-07T04:24:00Z">
            <w:rPr>
              <w:i/>
              <w:lang w:eastAsia="zh-CN"/>
            </w:rPr>
          </w:rPrChange>
        </w:rPr>
        <w:t>BDS-</w:t>
      </w:r>
      <w:r w:rsidRPr="009F32C9">
        <w:rPr>
          <w:i/>
          <w:snapToGrid w:val="0"/>
          <w:lang w:eastAsia="zh-CN"/>
          <w:rPrChange w:id="41709" w:author="CR#0252r1" w:date="2020-04-07T04:24:00Z">
            <w:rPr>
              <w:i/>
              <w:snapToGrid w:val="0"/>
              <w:lang w:eastAsia="zh-CN"/>
            </w:rPr>
          </w:rPrChange>
        </w:rPr>
        <w:t>Grid</w:t>
      </w:r>
      <w:r w:rsidRPr="009F32C9">
        <w:rPr>
          <w:i/>
          <w:snapToGrid w:val="0"/>
          <w:rPrChange w:id="41710" w:author="CR#0252r1" w:date="2020-04-07T04:24:00Z">
            <w:rPr>
              <w:i/>
              <w:snapToGrid w:val="0"/>
            </w:rPr>
          </w:rPrChange>
        </w:rPr>
        <w:t>ModelParameter</w:t>
      </w:r>
      <w:bookmarkEnd w:id="41705"/>
    </w:p>
    <w:p w:rsidR="00013067" w:rsidRPr="009F32C9" w:rsidRDefault="00D04D0A" w:rsidP="00D04D0A">
      <w:pPr>
        <w:rPr>
          <w:lang w:eastAsia="zh-CN"/>
          <w:rPrChange w:id="41711" w:author="CR#0252r1" w:date="2020-04-07T04:24:00Z">
            <w:rPr>
              <w:lang w:eastAsia="zh-CN"/>
            </w:rPr>
          </w:rPrChange>
        </w:rPr>
        <w:pPrChange w:id="41712" w:author="CR#0248r1" w:date="2020-04-07T02:35:00Z">
          <w:pPr>
            <w:pStyle w:val="Heading4"/>
          </w:pPr>
        </w:pPrChange>
      </w:pPr>
      <w:ins w:id="41713" w:author="CR#0248r1" w:date="2020-04-07T02:35:00Z">
        <w:r w:rsidRPr="009F32C9">
          <w:rPr>
            <w:rPrChange w:id="41714" w:author="CR#0252r1" w:date="2020-04-07T04:24:00Z">
              <w:rPr/>
            </w:rPrChange>
          </w:rPr>
          <w:t xml:space="preserve">The IE </w:t>
        </w:r>
        <w:r w:rsidRPr="009F32C9">
          <w:rPr>
            <w:i/>
            <w:lang w:eastAsia="zh-CN"/>
            <w:rPrChange w:id="41715" w:author="CR#0252r1" w:date="2020-04-07T04:24:00Z">
              <w:rPr>
                <w:i/>
                <w:lang w:eastAsia="zh-CN"/>
              </w:rPr>
            </w:rPrChange>
          </w:rPr>
          <w:t>BDS-</w:t>
        </w:r>
        <w:r w:rsidRPr="009F32C9">
          <w:rPr>
            <w:i/>
            <w:snapToGrid w:val="0"/>
            <w:lang w:eastAsia="zh-CN"/>
            <w:rPrChange w:id="41716" w:author="CR#0252r1" w:date="2020-04-07T04:24:00Z">
              <w:rPr>
                <w:i/>
                <w:snapToGrid w:val="0"/>
                <w:lang w:eastAsia="zh-CN"/>
              </w:rPr>
            </w:rPrChange>
          </w:rPr>
          <w:t>Grid</w:t>
        </w:r>
        <w:r w:rsidRPr="009F32C9">
          <w:rPr>
            <w:i/>
            <w:snapToGrid w:val="0"/>
            <w:rPrChange w:id="41717" w:author="CR#0252r1" w:date="2020-04-07T04:24:00Z">
              <w:rPr>
                <w:i/>
                <w:snapToGrid w:val="0"/>
              </w:rPr>
            </w:rPrChange>
          </w:rPr>
          <w:t>ModelParameter</w:t>
        </w:r>
        <w:r w:rsidRPr="009F32C9">
          <w:rPr>
            <w:i/>
            <w:noProof/>
            <w:rPrChange w:id="41718" w:author="CR#0252r1" w:date="2020-04-07T04:24:00Z">
              <w:rPr>
                <w:i/>
                <w:noProof/>
              </w:rPr>
            </w:rPrChange>
          </w:rPr>
          <w:t xml:space="preserve"> </w:t>
        </w:r>
        <w:r w:rsidRPr="009F32C9">
          <w:rPr>
            <w:noProof/>
            <w:rPrChange w:id="41719" w:author="CR#0252r1" w:date="2020-04-07T04:24:00Z">
              <w:rPr>
                <w:noProof/>
              </w:rPr>
            </w:rPrChange>
          </w:rPr>
          <w:t>is</w:t>
        </w:r>
        <w:r w:rsidRPr="009F32C9">
          <w:rPr>
            <w:rPrChange w:id="41720" w:author="CR#0252r1" w:date="2020-04-07T04:24:00Z">
              <w:rPr/>
            </w:rPrChange>
          </w:rPr>
          <w:t xml:space="preserve"> used by the location server to provide Ionospheric Grid Information to the target device</w:t>
        </w:r>
        <w:r w:rsidRPr="009F32C9">
          <w:rPr>
            <w:rFonts w:hint="eastAsia"/>
            <w:lang w:eastAsia="zh-CN"/>
            <w:rPrChange w:id="41721" w:author="CR#0252r1" w:date="2020-04-07T04:24:00Z">
              <w:rPr>
                <w:rFonts w:hint="eastAsia"/>
                <w:lang w:eastAsia="zh-CN"/>
              </w:rPr>
            </w:rPrChange>
          </w:rPr>
          <w:t xml:space="preserve"> for BDS B1I</w:t>
        </w:r>
        <w:r w:rsidRPr="009F32C9">
          <w:rPr>
            <w:rPrChange w:id="41722" w:author="CR#0252r1" w:date="2020-04-07T04:24:00Z">
              <w:rPr/>
            </w:rPrChange>
          </w:rPr>
          <w:t>.</w:t>
        </w:r>
      </w:ins>
    </w:p>
    <w:p w:rsidR="00013067" w:rsidRPr="009F32C9" w:rsidRDefault="00013067" w:rsidP="002D60CB">
      <w:pPr>
        <w:pStyle w:val="PL"/>
        <w:shd w:val="clear" w:color="auto" w:fill="E6E6E6"/>
        <w:rPr>
          <w:rPrChange w:id="41723" w:author="CR#0252r1" w:date="2020-04-07T04:24:00Z">
            <w:rPr/>
          </w:rPrChange>
        </w:rPr>
      </w:pPr>
      <w:r w:rsidRPr="009F32C9">
        <w:rPr>
          <w:rPrChange w:id="41724" w:author="CR#0252r1" w:date="2020-04-07T04:24:00Z">
            <w:rPr/>
          </w:rPrChange>
        </w:rPr>
        <w:t>-- ASN1START</w:t>
      </w:r>
    </w:p>
    <w:p w:rsidR="00013067" w:rsidRPr="009F32C9" w:rsidRDefault="00013067" w:rsidP="002D60CB">
      <w:pPr>
        <w:pStyle w:val="PL"/>
        <w:shd w:val="clear" w:color="auto" w:fill="E6E6E6"/>
        <w:rPr>
          <w:rPrChange w:id="41725" w:author="CR#0252r1" w:date="2020-04-07T04:24:00Z">
            <w:rPr/>
          </w:rPrChange>
        </w:rPr>
      </w:pPr>
    </w:p>
    <w:p w:rsidR="00013067" w:rsidRPr="009F32C9" w:rsidRDefault="00013067" w:rsidP="00C42F64">
      <w:pPr>
        <w:pStyle w:val="PL"/>
        <w:shd w:val="clear" w:color="auto" w:fill="E6E6E6"/>
        <w:outlineLvl w:val="0"/>
        <w:rPr>
          <w:lang w:eastAsia="zh-CN"/>
          <w:rPrChange w:id="41726" w:author="CR#0252r1" w:date="2020-04-07T04:24:00Z">
            <w:rPr>
              <w:lang w:eastAsia="zh-CN"/>
            </w:rPr>
          </w:rPrChange>
        </w:rPr>
      </w:pPr>
      <w:r w:rsidRPr="009F32C9">
        <w:rPr>
          <w:snapToGrid w:val="0"/>
          <w:lang w:eastAsia="zh-CN"/>
          <w:rPrChange w:id="41727" w:author="CR#0252r1" w:date="2020-04-07T04:24:00Z">
            <w:rPr>
              <w:snapToGrid w:val="0"/>
              <w:lang w:eastAsia="zh-CN"/>
            </w:rPr>
          </w:rPrChange>
        </w:rPr>
        <w:t>BDS-Grid</w:t>
      </w:r>
      <w:r w:rsidRPr="009F32C9">
        <w:rPr>
          <w:snapToGrid w:val="0"/>
          <w:rPrChange w:id="41728" w:author="CR#0252r1" w:date="2020-04-07T04:24:00Z">
            <w:rPr>
              <w:snapToGrid w:val="0"/>
            </w:rPr>
          </w:rPrChange>
        </w:rPr>
        <w:t>ModelParameter</w:t>
      </w:r>
      <w:r w:rsidRPr="009F32C9">
        <w:rPr>
          <w:snapToGrid w:val="0"/>
          <w:lang w:eastAsia="zh-CN"/>
          <w:rPrChange w:id="41729" w:author="CR#0252r1" w:date="2020-04-07T04:24:00Z">
            <w:rPr>
              <w:snapToGrid w:val="0"/>
              <w:lang w:eastAsia="zh-CN"/>
            </w:rPr>
          </w:rPrChange>
        </w:rPr>
        <w:t>-r12</w:t>
      </w:r>
      <w:r w:rsidRPr="009F32C9">
        <w:rPr>
          <w:rPrChange w:id="41730" w:author="CR#0252r1" w:date="2020-04-07T04:24:00Z">
            <w:rPr/>
          </w:rPrChange>
        </w:rPr>
        <w:t xml:space="preserve"> ::= SEQUENCE {</w:t>
      </w:r>
    </w:p>
    <w:p w:rsidR="00013067" w:rsidRPr="009F32C9" w:rsidRDefault="00013067" w:rsidP="002D60CB">
      <w:pPr>
        <w:pStyle w:val="PL"/>
        <w:shd w:val="clear" w:color="auto" w:fill="E6E6E6"/>
        <w:rPr>
          <w:lang w:eastAsia="zh-CN"/>
          <w:rPrChange w:id="41731" w:author="CR#0252r1" w:date="2020-04-07T04:24:00Z">
            <w:rPr>
              <w:lang w:eastAsia="zh-CN"/>
            </w:rPr>
          </w:rPrChange>
        </w:rPr>
      </w:pPr>
      <w:r w:rsidRPr="009F32C9">
        <w:rPr>
          <w:lang w:eastAsia="zh-CN"/>
          <w:rPrChange w:id="41732" w:author="CR#0252r1" w:date="2020-04-07T04:24:00Z">
            <w:rPr>
              <w:lang w:eastAsia="zh-CN"/>
            </w:rPr>
          </w:rPrChange>
        </w:rPr>
        <w:tab/>
      </w:r>
      <w:r w:rsidRPr="009F32C9">
        <w:rPr>
          <w:rPrChange w:id="41733" w:author="CR#0252r1" w:date="2020-04-07T04:24:00Z">
            <w:rPr/>
          </w:rPrChange>
        </w:rPr>
        <w:t>bds-RefTime-r12</w:t>
      </w:r>
      <w:r w:rsidRPr="009F32C9">
        <w:rPr>
          <w:rPrChange w:id="41734" w:author="CR#0252r1" w:date="2020-04-07T04:24:00Z">
            <w:rPr/>
          </w:rPrChange>
        </w:rPr>
        <w:tab/>
      </w:r>
      <w:r w:rsidRPr="009F32C9">
        <w:rPr>
          <w:rPrChange w:id="41735" w:author="CR#0252r1" w:date="2020-04-07T04:24:00Z">
            <w:rPr/>
          </w:rPrChange>
        </w:rPr>
        <w:tab/>
      </w:r>
      <w:r w:rsidRPr="009F32C9">
        <w:rPr>
          <w:rPrChange w:id="41736" w:author="CR#0252r1" w:date="2020-04-07T04:24:00Z">
            <w:rPr/>
          </w:rPrChange>
        </w:rPr>
        <w:tab/>
        <w:t>INTEGER (0..3599)</w:t>
      </w:r>
      <w:r w:rsidRPr="009F32C9">
        <w:rPr>
          <w:lang w:eastAsia="zh-CN"/>
          <w:rPrChange w:id="41737" w:author="CR#0252r1" w:date="2020-04-07T04:24:00Z">
            <w:rPr>
              <w:lang w:eastAsia="zh-CN"/>
            </w:rPr>
          </w:rPrChange>
        </w:rPr>
        <w:t>,</w:t>
      </w:r>
    </w:p>
    <w:p w:rsidR="00013067" w:rsidRPr="009F32C9" w:rsidRDefault="00013067" w:rsidP="002D60CB">
      <w:pPr>
        <w:pStyle w:val="PL"/>
        <w:shd w:val="clear" w:color="auto" w:fill="E6E6E6"/>
        <w:tabs>
          <w:tab w:val="clear" w:pos="4224"/>
        </w:tabs>
        <w:rPr>
          <w:lang w:eastAsia="zh-CN"/>
          <w:rPrChange w:id="41738" w:author="CR#0252r1" w:date="2020-04-07T04:24:00Z">
            <w:rPr>
              <w:lang w:eastAsia="zh-CN"/>
            </w:rPr>
          </w:rPrChange>
        </w:rPr>
      </w:pPr>
      <w:r w:rsidRPr="009F32C9">
        <w:rPr>
          <w:lang w:eastAsia="zh-CN"/>
          <w:rPrChange w:id="41739" w:author="CR#0252r1" w:date="2020-04-07T04:24:00Z">
            <w:rPr>
              <w:lang w:eastAsia="zh-CN"/>
            </w:rPr>
          </w:rPrChange>
        </w:rPr>
        <w:tab/>
        <w:t>gridIonList-r12</w:t>
      </w:r>
      <w:r w:rsidRPr="009F32C9">
        <w:rPr>
          <w:lang w:eastAsia="zh-CN"/>
          <w:rPrChange w:id="41740" w:author="CR#0252r1" w:date="2020-04-07T04:24:00Z">
            <w:rPr>
              <w:lang w:eastAsia="zh-CN"/>
            </w:rPr>
          </w:rPrChange>
        </w:rPr>
        <w:tab/>
      </w:r>
      <w:r w:rsidRPr="009F32C9">
        <w:rPr>
          <w:lang w:eastAsia="zh-CN"/>
          <w:rPrChange w:id="41741" w:author="CR#0252r1" w:date="2020-04-07T04:24:00Z">
            <w:rPr>
              <w:lang w:eastAsia="zh-CN"/>
            </w:rPr>
          </w:rPrChange>
        </w:rPr>
        <w:tab/>
      </w:r>
      <w:r w:rsidRPr="009F32C9">
        <w:rPr>
          <w:lang w:eastAsia="zh-CN"/>
          <w:rPrChange w:id="41742" w:author="CR#0252r1" w:date="2020-04-07T04:24:00Z">
            <w:rPr>
              <w:lang w:eastAsia="zh-CN"/>
            </w:rPr>
          </w:rPrChange>
        </w:rPr>
        <w:tab/>
        <w:t>GridIonList-r12,</w:t>
      </w:r>
    </w:p>
    <w:p w:rsidR="00013067" w:rsidRPr="009F32C9" w:rsidRDefault="00013067" w:rsidP="002D60CB">
      <w:pPr>
        <w:pStyle w:val="PL"/>
        <w:shd w:val="clear" w:color="auto" w:fill="E6E6E6"/>
        <w:rPr>
          <w:rPrChange w:id="41743" w:author="CR#0252r1" w:date="2020-04-07T04:24:00Z">
            <w:rPr/>
          </w:rPrChange>
        </w:rPr>
      </w:pPr>
      <w:r w:rsidRPr="009F32C9">
        <w:rPr>
          <w:rPrChange w:id="41744" w:author="CR#0252r1" w:date="2020-04-07T04:24:00Z">
            <w:rPr/>
          </w:rPrChange>
        </w:rPr>
        <w:tab/>
        <w:t>...</w:t>
      </w:r>
    </w:p>
    <w:p w:rsidR="00013067" w:rsidRPr="009F32C9" w:rsidRDefault="00013067" w:rsidP="002D60CB">
      <w:pPr>
        <w:pStyle w:val="PL"/>
        <w:shd w:val="clear" w:color="auto" w:fill="E6E6E6"/>
        <w:rPr>
          <w:lang w:eastAsia="zh-CN"/>
          <w:rPrChange w:id="41745" w:author="CR#0252r1" w:date="2020-04-07T04:24:00Z">
            <w:rPr>
              <w:lang w:eastAsia="zh-CN"/>
            </w:rPr>
          </w:rPrChange>
        </w:rPr>
      </w:pPr>
      <w:r w:rsidRPr="009F32C9">
        <w:rPr>
          <w:rPrChange w:id="41746" w:author="CR#0252r1" w:date="2020-04-07T04:24:00Z">
            <w:rPr/>
          </w:rPrChange>
        </w:rPr>
        <w:t>}</w:t>
      </w:r>
    </w:p>
    <w:p w:rsidR="00013067" w:rsidRPr="009F32C9" w:rsidRDefault="00013067" w:rsidP="002D60CB">
      <w:pPr>
        <w:pStyle w:val="PL"/>
        <w:shd w:val="clear" w:color="auto" w:fill="E6E6E6"/>
        <w:rPr>
          <w:lang w:eastAsia="zh-CN"/>
          <w:rPrChange w:id="41747" w:author="CR#0252r1" w:date="2020-04-07T04:24:00Z">
            <w:rPr>
              <w:lang w:eastAsia="zh-CN"/>
            </w:rPr>
          </w:rPrChange>
        </w:rPr>
      </w:pPr>
    </w:p>
    <w:p w:rsidR="00013067" w:rsidRPr="009F32C9" w:rsidRDefault="00013067" w:rsidP="00C42F64">
      <w:pPr>
        <w:pStyle w:val="PL"/>
        <w:shd w:val="clear" w:color="auto" w:fill="E6E6E6"/>
        <w:outlineLvl w:val="0"/>
        <w:rPr>
          <w:lang w:eastAsia="zh-CN"/>
          <w:rPrChange w:id="41748" w:author="CR#0252r1" w:date="2020-04-07T04:24:00Z">
            <w:rPr>
              <w:lang w:eastAsia="zh-CN"/>
            </w:rPr>
          </w:rPrChange>
        </w:rPr>
      </w:pPr>
      <w:r w:rsidRPr="009F32C9">
        <w:rPr>
          <w:lang w:eastAsia="zh-CN"/>
          <w:rPrChange w:id="41749" w:author="CR#0252r1" w:date="2020-04-07T04:24:00Z">
            <w:rPr>
              <w:lang w:eastAsia="zh-CN"/>
            </w:rPr>
          </w:rPrChange>
        </w:rPr>
        <w:t>GridIonList-r12</w:t>
      </w:r>
      <w:r w:rsidRPr="009F32C9">
        <w:rPr>
          <w:rPrChange w:id="41750" w:author="CR#0252r1" w:date="2020-04-07T04:24:00Z">
            <w:rPr/>
          </w:rPrChange>
        </w:rPr>
        <w:t xml:space="preserve"> ::= SEQUENCE (SIZE (</w:t>
      </w:r>
      <w:r w:rsidRPr="009F32C9">
        <w:rPr>
          <w:lang w:eastAsia="zh-CN"/>
          <w:rPrChange w:id="41751" w:author="CR#0252r1" w:date="2020-04-07T04:24:00Z">
            <w:rPr>
              <w:lang w:eastAsia="zh-CN"/>
            </w:rPr>
          </w:rPrChange>
        </w:rPr>
        <w:t>1..320</w:t>
      </w:r>
      <w:r w:rsidRPr="009F32C9">
        <w:rPr>
          <w:rPrChange w:id="41752" w:author="CR#0252r1" w:date="2020-04-07T04:24:00Z">
            <w:rPr/>
          </w:rPrChange>
        </w:rPr>
        <w:t xml:space="preserve">)) OF </w:t>
      </w:r>
      <w:r w:rsidRPr="009F32C9">
        <w:rPr>
          <w:lang w:eastAsia="zh-CN"/>
          <w:rPrChange w:id="41753" w:author="CR#0252r1" w:date="2020-04-07T04:24:00Z">
            <w:rPr>
              <w:lang w:eastAsia="zh-CN"/>
            </w:rPr>
          </w:rPrChange>
        </w:rPr>
        <w:t>GridIonElement-r12</w:t>
      </w:r>
    </w:p>
    <w:p w:rsidR="00013067" w:rsidRPr="009F32C9" w:rsidRDefault="00013067" w:rsidP="002D60CB">
      <w:pPr>
        <w:pStyle w:val="PL"/>
        <w:shd w:val="clear" w:color="auto" w:fill="E6E6E6"/>
        <w:rPr>
          <w:lang w:eastAsia="zh-CN"/>
          <w:rPrChange w:id="41754" w:author="CR#0252r1" w:date="2020-04-07T04:24:00Z">
            <w:rPr>
              <w:lang w:eastAsia="zh-CN"/>
            </w:rPr>
          </w:rPrChange>
        </w:rPr>
      </w:pPr>
    </w:p>
    <w:p w:rsidR="00013067" w:rsidRPr="009F32C9" w:rsidRDefault="00013067" w:rsidP="00C42F64">
      <w:pPr>
        <w:pStyle w:val="PL"/>
        <w:shd w:val="clear" w:color="auto" w:fill="E6E6E6"/>
        <w:outlineLvl w:val="0"/>
        <w:rPr>
          <w:lang w:eastAsia="zh-CN"/>
          <w:rPrChange w:id="41755" w:author="CR#0252r1" w:date="2020-04-07T04:24:00Z">
            <w:rPr>
              <w:lang w:eastAsia="zh-CN"/>
            </w:rPr>
          </w:rPrChange>
        </w:rPr>
      </w:pPr>
      <w:bookmarkStart w:id="41756" w:name="OLE_LINK7"/>
      <w:bookmarkStart w:id="41757" w:name="OLE_LINK8"/>
      <w:r w:rsidRPr="009F32C9">
        <w:rPr>
          <w:lang w:eastAsia="zh-CN"/>
          <w:rPrChange w:id="41758" w:author="CR#0252r1" w:date="2020-04-07T04:24:00Z">
            <w:rPr>
              <w:lang w:eastAsia="zh-CN"/>
            </w:rPr>
          </w:rPrChange>
        </w:rPr>
        <w:t>GridIonElement-r12</w:t>
      </w:r>
      <w:bookmarkEnd w:id="41756"/>
      <w:bookmarkEnd w:id="41757"/>
      <w:r w:rsidRPr="009F32C9">
        <w:rPr>
          <w:lang w:eastAsia="zh-CN"/>
          <w:rPrChange w:id="41759" w:author="CR#0252r1" w:date="2020-04-07T04:24:00Z">
            <w:rPr>
              <w:lang w:eastAsia="zh-CN"/>
            </w:rPr>
          </w:rPrChange>
        </w:rPr>
        <w:t xml:space="preserve"> ::= SEQUENCE {</w:t>
      </w:r>
    </w:p>
    <w:p w:rsidR="00013067" w:rsidRPr="009F32C9" w:rsidRDefault="00013067" w:rsidP="002D60CB">
      <w:pPr>
        <w:pStyle w:val="PL"/>
        <w:shd w:val="clear" w:color="auto" w:fill="E6E6E6"/>
        <w:rPr>
          <w:lang w:eastAsia="zh-CN"/>
          <w:rPrChange w:id="41760" w:author="CR#0252r1" w:date="2020-04-07T04:24:00Z">
            <w:rPr>
              <w:lang w:eastAsia="zh-CN"/>
            </w:rPr>
          </w:rPrChange>
        </w:rPr>
      </w:pPr>
      <w:r w:rsidRPr="009F32C9">
        <w:rPr>
          <w:lang w:eastAsia="zh-CN"/>
          <w:rPrChange w:id="41761" w:author="CR#0252r1" w:date="2020-04-07T04:24:00Z">
            <w:rPr>
              <w:lang w:eastAsia="zh-CN"/>
            </w:rPr>
          </w:rPrChange>
        </w:rPr>
        <w:tab/>
        <w:t>igp-ID-r12</w:t>
      </w:r>
      <w:r w:rsidRPr="009F32C9">
        <w:rPr>
          <w:lang w:eastAsia="zh-CN"/>
          <w:rPrChange w:id="41762" w:author="CR#0252r1" w:date="2020-04-07T04:24:00Z">
            <w:rPr>
              <w:lang w:eastAsia="zh-CN"/>
            </w:rPr>
          </w:rPrChange>
        </w:rPr>
        <w:tab/>
      </w:r>
      <w:r w:rsidRPr="009F32C9">
        <w:rPr>
          <w:lang w:eastAsia="zh-CN"/>
          <w:rPrChange w:id="41763" w:author="CR#0252r1" w:date="2020-04-07T04:24:00Z">
            <w:rPr>
              <w:lang w:eastAsia="zh-CN"/>
            </w:rPr>
          </w:rPrChange>
        </w:rPr>
        <w:tab/>
      </w:r>
      <w:r w:rsidRPr="009F32C9">
        <w:rPr>
          <w:lang w:eastAsia="zh-CN"/>
          <w:rPrChange w:id="41764" w:author="CR#0252r1" w:date="2020-04-07T04:24:00Z">
            <w:rPr>
              <w:lang w:eastAsia="zh-CN"/>
            </w:rPr>
          </w:rPrChange>
        </w:rPr>
        <w:tab/>
      </w:r>
      <w:r w:rsidRPr="009F32C9">
        <w:rPr>
          <w:lang w:eastAsia="zh-CN"/>
          <w:rPrChange w:id="41765" w:author="CR#0252r1" w:date="2020-04-07T04:24:00Z">
            <w:rPr>
              <w:lang w:eastAsia="zh-CN"/>
            </w:rPr>
          </w:rPrChange>
        </w:rPr>
        <w:tab/>
        <w:t>INTEGER (1..320),</w:t>
      </w:r>
    </w:p>
    <w:p w:rsidR="00013067" w:rsidRPr="009F32C9" w:rsidRDefault="00013067" w:rsidP="002D60CB">
      <w:pPr>
        <w:pStyle w:val="PL"/>
        <w:shd w:val="clear" w:color="auto" w:fill="E6E6E6"/>
        <w:rPr>
          <w:lang w:eastAsia="zh-CN"/>
          <w:rPrChange w:id="41766" w:author="CR#0252r1" w:date="2020-04-07T04:24:00Z">
            <w:rPr>
              <w:lang w:eastAsia="zh-CN"/>
            </w:rPr>
          </w:rPrChange>
        </w:rPr>
      </w:pPr>
      <w:r w:rsidRPr="009F32C9">
        <w:rPr>
          <w:lang w:eastAsia="zh-CN"/>
          <w:rPrChange w:id="41767" w:author="CR#0252r1" w:date="2020-04-07T04:24:00Z">
            <w:rPr>
              <w:lang w:eastAsia="zh-CN"/>
            </w:rPr>
          </w:rPrChange>
        </w:rPr>
        <w:tab/>
        <w:t>dt-r12</w:t>
      </w:r>
      <w:r w:rsidRPr="009F32C9">
        <w:rPr>
          <w:lang w:eastAsia="zh-CN"/>
          <w:rPrChange w:id="41768" w:author="CR#0252r1" w:date="2020-04-07T04:24:00Z">
            <w:rPr>
              <w:lang w:eastAsia="zh-CN"/>
            </w:rPr>
          </w:rPrChange>
        </w:rPr>
        <w:tab/>
      </w:r>
      <w:r w:rsidRPr="009F32C9">
        <w:rPr>
          <w:lang w:eastAsia="zh-CN"/>
          <w:rPrChange w:id="41769" w:author="CR#0252r1" w:date="2020-04-07T04:24:00Z">
            <w:rPr>
              <w:lang w:eastAsia="zh-CN"/>
            </w:rPr>
          </w:rPrChange>
        </w:rPr>
        <w:tab/>
      </w:r>
      <w:r w:rsidRPr="009F32C9">
        <w:rPr>
          <w:lang w:eastAsia="zh-CN"/>
          <w:rPrChange w:id="41770" w:author="CR#0252r1" w:date="2020-04-07T04:24:00Z">
            <w:rPr>
              <w:lang w:eastAsia="zh-CN"/>
            </w:rPr>
          </w:rPrChange>
        </w:rPr>
        <w:tab/>
      </w:r>
      <w:r w:rsidRPr="009F32C9">
        <w:rPr>
          <w:lang w:eastAsia="zh-CN"/>
          <w:rPrChange w:id="41771" w:author="CR#0252r1" w:date="2020-04-07T04:24:00Z">
            <w:rPr>
              <w:lang w:eastAsia="zh-CN"/>
            </w:rPr>
          </w:rPrChange>
        </w:rPr>
        <w:tab/>
      </w:r>
      <w:r w:rsidRPr="009F32C9">
        <w:rPr>
          <w:lang w:eastAsia="zh-CN"/>
          <w:rPrChange w:id="41772" w:author="CR#0252r1" w:date="2020-04-07T04:24:00Z">
            <w:rPr>
              <w:lang w:eastAsia="zh-CN"/>
            </w:rPr>
          </w:rPrChange>
        </w:rPr>
        <w:tab/>
        <w:t>INTEGER (0..511),</w:t>
      </w:r>
    </w:p>
    <w:p w:rsidR="00013067" w:rsidRPr="009F32C9" w:rsidRDefault="00013067" w:rsidP="002D60CB">
      <w:pPr>
        <w:pStyle w:val="PL"/>
        <w:shd w:val="clear" w:color="auto" w:fill="E6E6E6"/>
        <w:rPr>
          <w:lang w:eastAsia="zh-CN"/>
          <w:rPrChange w:id="41773" w:author="CR#0252r1" w:date="2020-04-07T04:24:00Z">
            <w:rPr>
              <w:lang w:eastAsia="zh-CN"/>
            </w:rPr>
          </w:rPrChange>
        </w:rPr>
      </w:pPr>
      <w:r w:rsidRPr="009F32C9">
        <w:rPr>
          <w:lang w:eastAsia="zh-CN"/>
          <w:rPrChange w:id="41774" w:author="CR#0252r1" w:date="2020-04-07T04:24:00Z">
            <w:rPr>
              <w:lang w:eastAsia="zh-CN"/>
            </w:rPr>
          </w:rPrChange>
        </w:rPr>
        <w:tab/>
        <w:t>givei-r12</w:t>
      </w:r>
      <w:r w:rsidRPr="009F32C9">
        <w:rPr>
          <w:lang w:eastAsia="zh-CN"/>
          <w:rPrChange w:id="41775" w:author="CR#0252r1" w:date="2020-04-07T04:24:00Z">
            <w:rPr>
              <w:lang w:eastAsia="zh-CN"/>
            </w:rPr>
          </w:rPrChange>
        </w:rPr>
        <w:tab/>
      </w:r>
      <w:r w:rsidRPr="009F32C9">
        <w:rPr>
          <w:lang w:eastAsia="zh-CN"/>
          <w:rPrChange w:id="41776" w:author="CR#0252r1" w:date="2020-04-07T04:24:00Z">
            <w:rPr>
              <w:lang w:eastAsia="zh-CN"/>
            </w:rPr>
          </w:rPrChange>
        </w:rPr>
        <w:tab/>
      </w:r>
      <w:r w:rsidRPr="009F32C9">
        <w:rPr>
          <w:lang w:eastAsia="zh-CN"/>
          <w:rPrChange w:id="41777" w:author="CR#0252r1" w:date="2020-04-07T04:24:00Z">
            <w:rPr>
              <w:lang w:eastAsia="zh-CN"/>
            </w:rPr>
          </w:rPrChange>
        </w:rPr>
        <w:tab/>
      </w:r>
      <w:r w:rsidRPr="009F32C9">
        <w:rPr>
          <w:lang w:eastAsia="zh-CN"/>
          <w:rPrChange w:id="41778" w:author="CR#0252r1" w:date="2020-04-07T04:24:00Z">
            <w:rPr>
              <w:lang w:eastAsia="zh-CN"/>
            </w:rPr>
          </w:rPrChange>
        </w:rPr>
        <w:tab/>
        <w:t>INTEGER (0..15) ,</w:t>
      </w:r>
    </w:p>
    <w:p w:rsidR="00013067" w:rsidRPr="009F32C9" w:rsidRDefault="00013067" w:rsidP="002D60CB">
      <w:pPr>
        <w:pStyle w:val="PL"/>
        <w:shd w:val="clear" w:color="auto" w:fill="E6E6E6"/>
        <w:rPr>
          <w:lang w:eastAsia="zh-CN"/>
          <w:rPrChange w:id="41779" w:author="CR#0252r1" w:date="2020-04-07T04:24:00Z">
            <w:rPr>
              <w:lang w:eastAsia="zh-CN"/>
            </w:rPr>
          </w:rPrChange>
        </w:rPr>
      </w:pPr>
      <w:r w:rsidRPr="009F32C9">
        <w:rPr>
          <w:rPrChange w:id="41780" w:author="CR#0252r1" w:date="2020-04-07T04:24:00Z">
            <w:rPr/>
          </w:rPrChange>
        </w:rPr>
        <w:tab/>
        <w:t>...</w:t>
      </w:r>
    </w:p>
    <w:p w:rsidR="00013067" w:rsidRPr="009F32C9" w:rsidRDefault="00013067" w:rsidP="002D60CB">
      <w:pPr>
        <w:pStyle w:val="PL"/>
        <w:shd w:val="clear" w:color="auto" w:fill="E6E6E6"/>
        <w:rPr>
          <w:lang w:eastAsia="zh-CN"/>
          <w:rPrChange w:id="41781" w:author="CR#0252r1" w:date="2020-04-07T04:24:00Z">
            <w:rPr>
              <w:lang w:eastAsia="zh-CN"/>
            </w:rPr>
          </w:rPrChange>
        </w:rPr>
      </w:pPr>
      <w:r w:rsidRPr="009F32C9">
        <w:rPr>
          <w:lang w:eastAsia="zh-CN"/>
          <w:rPrChange w:id="41782" w:author="CR#0252r1" w:date="2020-04-07T04:24:00Z">
            <w:rPr>
              <w:lang w:eastAsia="zh-CN"/>
            </w:rPr>
          </w:rPrChange>
        </w:rPr>
        <w:t>}</w:t>
      </w:r>
    </w:p>
    <w:p w:rsidR="00013067" w:rsidRPr="009F32C9" w:rsidRDefault="00013067" w:rsidP="002D60CB">
      <w:pPr>
        <w:pStyle w:val="PL"/>
        <w:shd w:val="clear" w:color="auto" w:fill="E6E6E6"/>
        <w:tabs>
          <w:tab w:val="clear" w:pos="1152"/>
        </w:tabs>
        <w:rPr>
          <w:lang w:eastAsia="zh-CN"/>
          <w:rPrChange w:id="41783" w:author="CR#0252r1" w:date="2020-04-07T04:24:00Z">
            <w:rPr>
              <w:lang w:eastAsia="zh-CN"/>
            </w:rPr>
          </w:rPrChange>
        </w:rPr>
      </w:pPr>
    </w:p>
    <w:p w:rsidR="00013067" w:rsidRPr="009F32C9" w:rsidRDefault="00013067" w:rsidP="002D60CB">
      <w:pPr>
        <w:pStyle w:val="PL"/>
        <w:shd w:val="clear" w:color="auto" w:fill="E6E6E6"/>
        <w:rPr>
          <w:rPrChange w:id="41784" w:author="CR#0252r1" w:date="2020-04-07T04:24:00Z">
            <w:rPr/>
          </w:rPrChange>
        </w:rPr>
      </w:pPr>
      <w:r w:rsidRPr="009F32C9">
        <w:rPr>
          <w:rPrChange w:id="41785" w:author="CR#0252r1" w:date="2020-04-07T04:24:00Z">
            <w:rPr/>
          </w:rPrChange>
        </w:rPr>
        <w:t>-- ASN1STOP</w:t>
      </w:r>
    </w:p>
    <w:p w:rsidR="00013067" w:rsidRPr="009F32C9" w:rsidRDefault="00013067" w:rsidP="002D60CB">
      <w:pPr>
        <w:rPr>
          <w:b/>
          <w:lang w:eastAsia="zh-CN"/>
          <w:rPrChange w:id="41786" w:author="CR#0252r1" w:date="2020-04-07T04:24:00Z">
            <w:rPr>
              <w:b/>
              <w:lang w:eastAsia="zh-CN"/>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013067" w:rsidRPr="009F32C9" w:rsidRDefault="00013067" w:rsidP="002D60CB">
            <w:pPr>
              <w:pStyle w:val="TAH"/>
              <w:keepNext w:val="0"/>
              <w:keepLines w:val="0"/>
              <w:widowControl w:val="0"/>
              <w:rPr>
                <w:rPrChange w:id="41787" w:author="CR#0252r1" w:date="2020-04-07T04:24:00Z">
                  <w:rPr/>
                </w:rPrChange>
              </w:rPr>
            </w:pPr>
            <w:r w:rsidRPr="009F32C9">
              <w:rPr>
                <w:i/>
                <w:lang w:eastAsia="zh-CN"/>
                <w:rPrChange w:id="41788" w:author="CR#0252r1" w:date="2020-04-07T04:24:00Z">
                  <w:rPr>
                    <w:i/>
                    <w:lang w:eastAsia="zh-CN"/>
                  </w:rPr>
                </w:rPrChange>
              </w:rPr>
              <w:t>BDS-</w:t>
            </w:r>
            <w:r w:rsidRPr="009F32C9">
              <w:rPr>
                <w:i/>
                <w:noProof/>
                <w:lang w:eastAsia="zh-CN"/>
                <w:rPrChange w:id="41789" w:author="CR#0252r1" w:date="2020-04-07T04:24:00Z">
                  <w:rPr>
                    <w:i/>
                    <w:noProof/>
                    <w:lang w:eastAsia="zh-CN"/>
                  </w:rPr>
                </w:rPrChange>
              </w:rPr>
              <w:t>Grid</w:t>
            </w:r>
            <w:r w:rsidRPr="009F32C9">
              <w:rPr>
                <w:i/>
                <w:noProof/>
                <w:rPrChange w:id="41790" w:author="CR#0252r1" w:date="2020-04-07T04:24:00Z">
                  <w:rPr>
                    <w:i/>
                    <w:noProof/>
                  </w:rPr>
                </w:rPrChange>
              </w:rPr>
              <w:t>ModelParamater</w:t>
            </w:r>
            <w:r w:rsidRPr="009F32C9">
              <w:rPr>
                <w:iCs/>
                <w:noProof/>
                <w:rPrChange w:id="41791" w:author="CR#0252r1" w:date="2020-04-07T04:24:00Z">
                  <w:rPr>
                    <w:iCs/>
                    <w:noProof/>
                  </w:rPr>
                </w:rPrChange>
              </w:rPr>
              <w:t xml:space="preserve"> field descriptions</w:t>
            </w:r>
          </w:p>
        </w:tc>
      </w:tr>
      <w:tr w:rsidR="009F32C9" w:rsidRPr="009F32C9" w:rsidTr="00B0152E">
        <w:trPr>
          <w:cantSplit/>
          <w:tblHeader/>
        </w:trPr>
        <w:tc>
          <w:tcPr>
            <w:tcW w:w="9639" w:type="dxa"/>
          </w:tcPr>
          <w:p w:rsidR="00013067" w:rsidRPr="009F32C9" w:rsidRDefault="00013067" w:rsidP="002D60CB">
            <w:pPr>
              <w:pStyle w:val="TAL"/>
              <w:rPr>
                <w:b/>
                <w:i/>
                <w:noProof/>
                <w:lang w:eastAsia="zh-CN"/>
                <w:rPrChange w:id="41792" w:author="CR#0252r1" w:date="2020-04-07T04:24:00Z">
                  <w:rPr>
                    <w:b/>
                    <w:i/>
                    <w:noProof/>
                    <w:lang w:eastAsia="zh-CN"/>
                  </w:rPr>
                </w:rPrChange>
              </w:rPr>
            </w:pPr>
            <w:r w:rsidRPr="009F32C9">
              <w:rPr>
                <w:b/>
                <w:i/>
                <w:noProof/>
                <w:lang w:eastAsia="zh-CN"/>
                <w:rPrChange w:id="41793" w:author="CR#0252r1" w:date="2020-04-07T04:24:00Z">
                  <w:rPr>
                    <w:b/>
                    <w:i/>
                    <w:noProof/>
                    <w:lang w:eastAsia="zh-CN"/>
                  </w:rPr>
                </w:rPrChange>
              </w:rPr>
              <w:t>bds-</w:t>
            </w:r>
            <w:r w:rsidRPr="009F32C9">
              <w:rPr>
                <w:b/>
                <w:i/>
                <w:rPrChange w:id="41794" w:author="CR#0252r1" w:date="2020-04-07T04:24:00Z">
                  <w:rPr>
                    <w:b/>
                    <w:i/>
                  </w:rPr>
                </w:rPrChange>
              </w:rPr>
              <w:t>RefTime</w:t>
            </w:r>
          </w:p>
          <w:p w:rsidR="00013067" w:rsidRPr="009F32C9" w:rsidRDefault="00013067" w:rsidP="002D60CB">
            <w:pPr>
              <w:pStyle w:val="TAL"/>
              <w:rPr>
                <w:rPrChange w:id="41795" w:author="CR#0252r1" w:date="2020-04-07T04:24:00Z">
                  <w:rPr/>
                </w:rPrChange>
              </w:rPr>
            </w:pPr>
            <w:r w:rsidRPr="009F32C9">
              <w:rPr>
                <w:rPrChange w:id="41796" w:author="CR#0252r1" w:date="2020-04-07T04:24:00Z">
                  <w:rPr/>
                </w:rPrChange>
              </w:rPr>
              <w:t xml:space="preserve">This field specifies the time for which the </w:t>
            </w:r>
            <w:r w:rsidRPr="009F32C9">
              <w:rPr>
                <w:lang w:eastAsia="zh-CN"/>
                <w:rPrChange w:id="41797" w:author="CR#0252r1" w:date="2020-04-07T04:24:00Z">
                  <w:rPr>
                    <w:lang w:eastAsia="zh-CN"/>
                  </w:rPr>
                </w:rPrChange>
              </w:rPr>
              <w:t>grid model parameters</w:t>
            </w:r>
            <w:r w:rsidRPr="009F32C9">
              <w:rPr>
                <w:rPrChange w:id="41798" w:author="CR#0252r1" w:date="2020-04-07T04:24:00Z">
                  <w:rPr/>
                </w:rPrChange>
              </w:rPr>
              <w:t xml:space="preserve"> are valid, modulo 1 hour. </w:t>
            </w:r>
            <w:r w:rsidRPr="009F32C9">
              <w:rPr>
                <w:i/>
                <w:lang w:eastAsia="zh-CN"/>
                <w:rPrChange w:id="41799" w:author="CR#0252r1" w:date="2020-04-07T04:24:00Z">
                  <w:rPr>
                    <w:i/>
                    <w:lang w:eastAsia="zh-CN"/>
                  </w:rPr>
                </w:rPrChange>
              </w:rPr>
              <w:t>bds</w:t>
            </w:r>
            <w:r w:rsidRPr="009F32C9">
              <w:rPr>
                <w:i/>
                <w:rPrChange w:id="41800" w:author="CR#0252r1" w:date="2020-04-07T04:24:00Z">
                  <w:rPr>
                    <w:i/>
                  </w:rPr>
                </w:rPrChange>
              </w:rPr>
              <w:t>-RefTime</w:t>
            </w:r>
            <w:r w:rsidRPr="009F32C9">
              <w:rPr>
                <w:rPrChange w:id="41801" w:author="CR#0252r1" w:date="2020-04-07T04:24:00Z">
                  <w:rPr/>
                </w:rPrChange>
              </w:rPr>
              <w:t xml:space="preserve"> is given in </w:t>
            </w:r>
            <w:r w:rsidRPr="009F32C9">
              <w:rPr>
                <w:lang w:eastAsia="zh-CN"/>
                <w:rPrChange w:id="41802" w:author="CR#0252r1" w:date="2020-04-07T04:24:00Z">
                  <w:rPr>
                    <w:lang w:eastAsia="zh-CN"/>
                  </w:rPr>
                </w:rPrChange>
              </w:rPr>
              <w:t>BDS</w:t>
            </w:r>
            <w:r w:rsidRPr="009F32C9">
              <w:rPr>
                <w:rPrChange w:id="41803" w:author="CR#0252r1" w:date="2020-04-07T04:24:00Z">
                  <w:rPr/>
                </w:rPrChange>
              </w:rPr>
              <w:t xml:space="preserve"> system time.</w:t>
            </w:r>
          </w:p>
          <w:p w:rsidR="00013067" w:rsidRPr="009F32C9" w:rsidRDefault="00013067" w:rsidP="002D60CB">
            <w:pPr>
              <w:pStyle w:val="TAH"/>
              <w:keepNext w:val="0"/>
              <w:keepLines w:val="0"/>
              <w:widowControl w:val="0"/>
              <w:jc w:val="left"/>
              <w:rPr>
                <w:i/>
                <w:lang w:eastAsia="zh-CN"/>
                <w:rPrChange w:id="41804" w:author="CR#0252r1" w:date="2020-04-07T04:24:00Z">
                  <w:rPr>
                    <w:i/>
                    <w:lang w:eastAsia="zh-CN"/>
                  </w:rPr>
                </w:rPrChange>
              </w:rPr>
            </w:pPr>
            <w:r w:rsidRPr="009F32C9">
              <w:rPr>
                <w:b w:val="0"/>
                <w:rPrChange w:id="41805" w:author="CR#0252r1" w:date="2020-04-07T04:24:00Z">
                  <w:rPr>
                    <w:b w:val="0"/>
                  </w:rPr>
                </w:rPrChange>
              </w:rPr>
              <w:t>Scale factor 1</w:t>
            </w:r>
            <w:r w:rsidRPr="009F32C9">
              <w:rPr>
                <w:b w:val="0"/>
                <w:rPrChange w:id="41806" w:author="CR#0252r1" w:date="2020-04-07T04:24:00Z">
                  <w:rPr>
                    <w:b w:val="0"/>
                  </w:rPr>
                </w:rPrChange>
              </w:rPr>
              <w:noBreakHyphen/>
              <w:t>second.</w:t>
            </w:r>
          </w:p>
        </w:tc>
      </w:tr>
      <w:tr w:rsidR="009F32C9" w:rsidRPr="009F32C9" w:rsidTr="00B0152E">
        <w:trPr>
          <w:cantSplit/>
          <w:tblHeader/>
        </w:trPr>
        <w:tc>
          <w:tcPr>
            <w:tcW w:w="9639" w:type="dxa"/>
          </w:tcPr>
          <w:p w:rsidR="00013067" w:rsidRPr="009F32C9" w:rsidRDefault="00013067" w:rsidP="002D60CB">
            <w:pPr>
              <w:pStyle w:val="TAL"/>
              <w:widowControl w:val="0"/>
              <w:rPr>
                <w:b/>
                <w:i/>
                <w:noProof/>
                <w:lang w:eastAsia="zh-CN"/>
                <w:rPrChange w:id="41807" w:author="CR#0252r1" w:date="2020-04-07T04:24:00Z">
                  <w:rPr>
                    <w:b/>
                    <w:i/>
                    <w:noProof/>
                    <w:lang w:eastAsia="zh-CN"/>
                  </w:rPr>
                </w:rPrChange>
              </w:rPr>
            </w:pPr>
            <w:bookmarkStart w:id="41808" w:name="OLE_LINK9"/>
            <w:bookmarkStart w:id="41809" w:name="OLE_LINK10"/>
            <w:r w:rsidRPr="009F32C9">
              <w:rPr>
                <w:b/>
                <w:i/>
                <w:noProof/>
                <w:lang w:eastAsia="zh-CN"/>
                <w:rPrChange w:id="41810" w:author="CR#0252r1" w:date="2020-04-07T04:24:00Z">
                  <w:rPr>
                    <w:b/>
                    <w:i/>
                    <w:noProof/>
                    <w:lang w:eastAsia="zh-CN"/>
                  </w:rPr>
                </w:rPrChange>
              </w:rPr>
              <w:t>gridIonList</w:t>
            </w:r>
          </w:p>
          <w:p w:rsidR="00013067" w:rsidRPr="009F32C9" w:rsidRDefault="00013067" w:rsidP="002D60CB">
            <w:pPr>
              <w:pStyle w:val="TAL"/>
              <w:rPr>
                <w:rPrChange w:id="41811" w:author="CR#0252r1" w:date="2020-04-07T04:24:00Z">
                  <w:rPr/>
                </w:rPrChange>
              </w:rPr>
            </w:pPr>
            <w:bookmarkStart w:id="41812" w:name="OLE_LINK11"/>
            <w:bookmarkStart w:id="41813" w:name="OLE_LINK12"/>
            <w:bookmarkEnd w:id="41808"/>
            <w:bookmarkEnd w:id="41809"/>
            <w:r w:rsidRPr="009F32C9">
              <w:rPr>
                <w:rPrChange w:id="41814" w:author="CR#0252r1" w:date="2020-04-07T04:24:00Z">
                  <w:rPr/>
                </w:rPrChange>
              </w:rPr>
              <w:t>This list provides ionospheric grid point information for each grid point. Up to 16 instances are used in this version of the specification. The values 17 to 320 are reserved for future use.</w:t>
            </w:r>
            <w:r w:rsidRPr="009F32C9" w:rsidDel="00994DF6">
              <w:rPr>
                <w:rPrChange w:id="41815" w:author="CR#0252r1" w:date="2020-04-07T04:24:00Z">
                  <w:rPr/>
                </w:rPrChange>
              </w:rPr>
              <w:t xml:space="preserve"> </w:t>
            </w:r>
            <w:bookmarkEnd w:id="41812"/>
            <w:bookmarkEnd w:id="41813"/>
          </w:p>
        </w:tc>
      </w:tr>
      <w:tr w:rsidR="009F32C9" w:rsidRPr="009F32C9" w:rsidTr="00B0152E">
        <w:trPr>
          <w:cantSplit/>
        </w:trPr>
        <w:tc>
          <w:tcPr>
            <w:tcW w:w="9639" w:type="dxa"/>
          </w:tcPr>
          <w:p w:rsidR="00013067" w:rsidRPr="009F32C9" w:rsidRDefault="00013067" w:rsidP="002D60CB">
            <w:pPr>
              <w:pStyle w:val="TAL"/>
              <w:widowControl w:val="0"/>
              <w:rPr>
                <w:b/>
                <w:i/>
                <w:noProof/>
                <w:lang w:eastAsia="zh-CN"/>
                <w:rPrChange w:id="41816" w:author="CR#0252r1" w:date="2020-04-07T04:24:00Z">
                  <w:rPr>
                    <w:b/>
                    <w:i/>
                    <w:noProof/>
                    <w:lang w:eastAsia="zh-CN"/>
                  </w:rPr>
                </w:rPrChange>
              </w:rPr>
            </w:pPr>
            <w:r w:rsidRPr="009F32C9">
              <w:rPr>
                <w:b/>
                <w:i/>
                <w:noProof/>
                <w:lang w:eastAsia="zh-CN"/>
                <w:rPrChange w:id="41817" w:author="CR#0252r1" w:date="2020-04-07T04:24:00Z">
                  <w:rPr>
                    <w:b/>
                    <w:i/>
                    <w:noProof/>
                    <w:lang w:eastAsia="zh-CN"/>
                  </w:rPr>
                </w:rPrChange>
              </w:rPr>
              <w:t>igp-ID</w:t>
            </w:r>
          </w:p>
          <w:p w:rsidR="00013067" w:rsidRPr="009F32C9" w:rsidRDefault="00013067" w:rsidP="002D60CB">
            <w:pPr>
              <w:pStyle w:val="TAL"/>
              <w:widowControl w:val="0"/>
              <w:rPr>
                <w:noProof/>
                <w:lang w:eastAsia="zh-CN"/>
                <w:rPrChange w:id="41818" w:author="CR#0252r1" w:date="2020-04-07T04:24:00Z">
                  <w:rPr>
                    <w:noProof/>
                    <w:lang w:eastAsia="zh-CN"/>
                  </w:rPr>
                </w:rPrChange>
              </w:rPr>
            </w:pPr>
            <w:r w:rsidRPr="009F32C9">
              <w:rPr>
                <w:noProof/>
                <w:lang w:eastAsia="zh-CN"/>
                <w:rPrChange w:id="41819" w:author="CR#0252r1" w:date="2020-04-07T04:24:00Z">
                  <w:rPr>
                    <w:noProof/>
                    <w:lang w:eastAsia="zh-CN"/>
                  </w:rPr>
                </w:rPrChange>
              </w:rPr>
              <w:t xml:space="preserve">This field indicates the ionospheric grid point (IGP) number as defined in </w:t>
            </w:r>
            <w:r w:rsidR="005F47BE" w:rsidRPr="009F32C9">
              <w:rPr>
                <w:noProof/>
                <w:lang w:eastAsia="zh-CN"/>
                <w:rPrChange w:id="41820" w:author="CR#0252r1" w:date="2020-04-07T04:24:00Z">
                  <w:rPr>
                    <w:noProof/>
                    <w:lang w:eastAsia="zh-CN"/>
                  </w:rPr>
                </w:rPrChange>
              </w:rPr>
              <w:t>[23</w:t>
            </w:r>
            <w:r w:rsidR="00075A80" w:rsidRPr="009F32C9">
              <w:rPr>
                <w:noProof/>
                <w:lang w:eastAsia="zh-CN"/>
                <w:rPrChange w:id="41821" w:author="CR#0252r1" w:date="2020-04-07T04:24:00Z">
                  <w:rPr>
                    <w:noProof/>
                    <w:lang w:eastAsia="zh-CN"/>
                  </w:rPr>
                </w:rPrChange>
              </w:rPr>
              <w:t>]</w:t>
            </w:r>
            <w:r w:rsidRPr="009F32C9">
              <w:rPr>
                <w:noProof/>
                <w:lang w:eastAsia="zh-CN"/>
                <w:rPrChange w:id="41822" w:author="CR#0252r1" w:date="2020-04-07T04:24:00Z">
                  <w:rPr>
                    <w:noProof/>
                    <w:lang w:eastAsia="zh-CN"/>
                  </w:rPr>
                </w:rPrChange>
              </w:rPr>
              <w:t xml:space="preserve">, </w:t>
            </w:r>
            <w:r w:rsidR="00075A80" w:rsidRPr="009F32C9">
              <w:rPr>
                <w:noProof/>
                <w:lang w:eastAsia="zh-CN"/>
                <w:rPrChange w:id="41823" w:author="CR#0252r1" w:date="2020-04-07T04:24:00Z">
                  <w:rPr>
                    <w:noProof/>
                    <w:lang w:eastAsia="zh-CN"/>
                  </w:rPr>
                </w:rPrChange>
              </w:rPr>
              <w:t xml:space="preserve">clause </w:t>
            </w:r>
            <w:r w:rsidRPr="009F32C9">
              <w:rPr>
                <w:noProof/>
                <w:lang w:eastAsia="zh-CN"/>
                <w:rPrChange w:id="41824" w:author="CR#0252r1" w:date="2020-04-07T04:24:00Z">
                  <w:rPr>
                    <w:noProof/>
                    <w:lang w:eastAsia="zh-CN"/>
                  </w:rPr>
                </w:rPrChange>
              </w:rPr>
              <w:t>5.3.3.8.</w:t>
            </w:r>
          </w:p>
        </w:tc>
      </w:tr>
      <w:tr w:rsidR="009F32C9" w:rsidRPr="009F32C9" w:rsidTr="00B0152E">
        <w:trPr>
          <w:cantSplit/>
        </w:trPr>
        <w:tc>
          <w:tcPr>
            <w:tcW w:w="9639" w:type="dxa"/>
          </w:tcPr>
          <w:p w:rsidR="00013067" w:rsidRPr="009F32C9" w:rsidRDefault="00013067" w:rsidP="002D60CB">
            <w:pPr>
              <w:pStyle w:val="TAL"/>
              <w:widowControl w:val="0"/>
              <w:rPr>
                <w:b/>
                <w:i/>
                <w:noProof/>
                <w:lang w:eastAsia="zh-CN"/>
                <w:rPrChange w:id="41825" w:author="CR#0252r1" w:date="2020-04-07T04:24:00Z">
                  <w:rPr>
                    <w:b/>
                    <w:i/>
                    <w:noProof/>
                    <w:lang w:eastAsia="zh-CN"/>
                  </w:rPr>
                </w:rPrChange>
              </w:rPr>
            </w:pPr>
            <w:r w:rsidRPr="009F32C9">
              <w:rPr>
                <w:b/>
                <w:i/>
                <w:noProof/>
                <w:lang w:eastAsia="zh-CN"/>
                <w:rPrChange w:id="41826" w:author="CR#0252r1" w:date="2020-04-07T04:24:00Z">
                  <w:rPr>
                    <w:b/>
                    <w:i/>
                    <w:noProof/>
                    <w:lang w:eastAsia="zh-CN"/>
                  </w:rPr>
                </w:rPrChange>
              </w:rPr>
              <w:t>dt</w:t>
            </w:r>
          </w:p>
          <w:p w:rsidR="00013067" w:rsidRPr="009F32C9" w:rsidRDefault="00013067" w:rsidP="002D60CB">
            <w:pPr>
              <w:pStyle w:val="TAL"/>
              <w:widowControl w:val="0"/>
              <w:rPr>
                <w:noProof/>
                <w:lang w:eastAsia="zh-CN"/>
                <w:rPrChange w:id="41827" w:author="CR#0252r1" w:date="2020-04-07T04:24:00Z">
                  <w:rPr>
                    <w:noProof/>
                    <w:lang w:eastAsia="zh-CN"/>
                  </w:rPr>
                </w:rPrChange>
              </w:rPr>
            </w:pPr>
            <w:r w:rsidRPr="009F32C9">
              <w:rPr>
                <w:noProof/>
                <w:lang w:eastAsia="zh-CN"/>
                <w:rPrChange w:id="41828" w:author="CR#0252r1" w:date="2020-04-07T04:24:00Z">
                  <w:rPr>
                    <w:noProof/>
                    <w:lang w:eastAsia="zh-CN"/>
                  </w:rPr>
                </w:rPrChange>
              </w:rPr>
              <w:t>This field indicates d</w:t>
            </w:r>
            <w:r w:rsidRPr="009F32C9">
              <w:rPr>
                <w:noProof/>
                <w:vertAlign w:val="subscript"/>
                <w:lang w:eastAsia="zh-CN"/>
                <w:rPrChange w:id="41829" w:author="CR#0252r1" w:date="2020-04-07T04:24:00Z">
                  <w:rPr>
                    <w:noProof/>
                    <w:vertAlign w:val="subscript"/>
                    <w:lang w:eastAsia="zh-CN"/>
                  </w:rPr>
                </w:rPrChange>
              </w:rPr>
              <w:t xml:space="preserve">T </w:t>
            </w:r>
            <w:r w:rsidRPr="009F32C9">
              <w:rPr>
                <w:noProof/>
                <w:lang w:eastAsia="zh-CN"/>
                <w:rPrChange w:id="41830" w:author="CR#0252r1" w:date="2020-04-07T04:24:00Z">
                  <w:rPr>
                    <w:noProof/>
                    <w:lang w:eastAsia="zh-CN"/>
                  </w:rPr>
                </w:rPrChange>
              </w:rPr>
              <w:t xml:space="preserve">as defined in </w:t>
            </w:r>
            <w:r w:rsidR="005F47BE" w:rsidRPr="009F32C9">
              <w:rPr>
                <w:noProof/>
                <w:lang w:eastAsia="zh-CN"/>
                <w:rPrChange w:id="41831" w:author="CR#0252r1" w:date="2020-04-07T04:24:00Z">
                  <w:rPr>
                    <w:noProof/>
                    <w:lang w:eastAsia="zh-CN"/>
                  </w:rPr>
                </w:rPrChange>
              </w:rPr>
              <w:t>[23</w:t>
            </w:r>
            <w:r w:rsidR="00075A80" w:rsidRPr="009F32C9">
              <w:rPr>
                <w:noProof/>
                <w:lang w:eastAsia="zh-CN"/>
                <w:rPrChange w:id="41832" w:author="CR#0252r1" w:date="2020-04-07T04:24:00Z">
                  <w:rPr>
                    <w:noProof/>
                    <w:lang w:eastAsia="zh-CN"/>
                  </w:rPr>
                </w:rPrChange>
              </w:rPr>
              <w:t>]</w:t>
            </w:r>
            <w:r w:rsidRPr="009F32C9">
              <w:rPr>
                <w:noProof/>
                <w:lang w:eastAsia="zh-CN"/>
                <w:rPrChange w:id="41833" w:author="CR#0252r1" w:date="2020-04-07T04:24:00Z">
                  <w:rPr>
                    <w:noProof/>
                    <w:lang w:eastAsia="zh-CN"/>
                  </w:rPr>
                </w:rPrChange>
              </w:rPr>
              <w:t xml:space="preserve">, </w:t>
            </w:r>
            <w:r w:rsidR="00075A80" w:rsidRPr="009F32C9">
              <w:rPr>
                <w:noProof/>
                <w:lang w:eastAsia="zh-CN"/>
                <w:rPrChange w:id="41834" w:author="CR#0252r1" w:date="2020-04-07T04:24:00Z">
                  <w:rPr>
                    <w:noProof/>
                    <w:lang w:eastAsia="zh-CN"/>
                  </w:rPr>
                </w:rPrChange>
              </w:rPr>
              <w:t xml:space="preserve">clause </w:t>
            </w:r>
            <w:r w:rsidRPr="009F32C9">
              <w:rPr>
                <w:noProof/>
                <w:lang w:eastAsia="zh-CN"/>
                <w:rPrChange w:id="41835" w:author="CR#0252r1" w:date="2020-04-07T04:24:00Z">
                  <w:rPr>
                    <w:noProof/>
                    <w:lang w:eastAsia="zh-CN"/>
                  </w:rPr>
                </w:rPrChange>
              </w:rPr>
              <w:t xml:space="preserve">5.3.3.8.1, i.e. the vertical delay at the corresponding IGP indicated by </w:t>
            </w:r>
            <w:r w:rsidRPr="009F32C9">
              <w:rPr>
                <w:i/>
                <w:noProof/>
                <w:lang w:eastAsia="zh-CN"/>
                <w:rPrChange w:id="41836" w:author="CR#0252r1" w:date="2020-04-07T04:24:00Z">
                  <w:rPr>
                    <w:i/>
                    <w:noProof/>
                    <w:lang w:eastAsia="zh-CN"/>
                  </w:rPr>
                </w:rPrChange>
              </w:rPr>
              <w:t>igp-ID</w:t>
            </w:r>
            <w:r w:rsidRPr="009F32C9">
              <w:rPr>
                <w:noProof/>
                <w:lang w:eastAsia="zh-CN"/>
                <w:rPrChange w:id="41837" w:author="CR#0252r1" w:date="2020-04-07T04:24:00Z">
                  <w:rPr>
                    <w:noProof/>
                    <w:lang w:eastAsia="zh-CN"/>
                  </w:rPr>
                </w:rPrChange>
              </w:rPr>
              <w:t>.</w:t>
            </w:r>
          </w:p>
          <w:p w:rsidR="00013067" w:rsidRPr="009F32C9" w:rsidRDefault="00013067" w:rsidP="002D60CB">
            <w:pPr>
              <w:pStyle w:val="TAL"/>
              <w:widowControl w:val="0"/>
              <w:rPr>
                <w:noProof/>
                <w:lang w:eastAsia="zh-CN"/>
                <w:rPrChange w:id="41838" w:author="CR#0252r1" w:date="2020-04-07T04:24:00Z">
                  <w:rPr>
                    <w:noProof/>
                    <w:lang w:eastAsia="zh-CN"/>
                  </w:rPr>
                </w:rPrChange>
              </w:rPr>
            </w:pPr>
            <w:r w:rsidRPr="009F32C9">
              <w:rPr>
                <w:noProof/>
                <w:lang w:eastAsia="zh-CN"/>
                <w:rPrChange w:id="41839" w:author="CR#0252r1" w:date="2020-04-07T04:24:00Z">
                  <w:rPr>
                    <w:noProof/>
                    <w:lang w:eastAsia="zh-CN"/>
                  </w:rPr>
                </w:rPrChange>
              </w:rPr>
              <w:t>The scale factor is 0.125 meter.</w:t>
            </w:r>
          </w:p>
        </w:tc>
      </w:tr>
      <w:tr w:rsidR="00013067" w:rsidRPr="009F32C9" w:rsidTr="00B0152E">
        <w:trPr>
          <w:cantSplit/>
        </w:trPr>
        <w:tc>
          <w:tcPr>
            <w:tcW w:w="9639" w:type="dxa"/>
          </w:tcPr>
          <w:p w:rsidR="00013067" w:rsidRPr="009F32C9" w:rsidRDefault="00013067" w:rsidP="002D60CB">
            <w:pPr>
              <w:pStyle w:val="TAL"/>
              <w:widowControl w:val="0"/>
              <w:rPr>
                <w:b/>
                <w:i/>
                <w:noProof/>
                <w:lang w:eastAsia="zh-CN"/>
                <w:rPrChange w:id="41840" w:author="CR#0252r1" w:date="2020-04-07T04:24:00Z">
                  <w:rPr>
                    <w:b/>
                    <w:i/>
                    <w:noProof/>
                    <w:lang w:eastAsia="zh-CN"/>
                  </w:rPr>
                </w:rPrChange>
              </w:rPr>
            </w:pPr>
            <w:r w:rsidRPr="009F32C9">
              <w:rPr>
                <w:b/>
                <w:i/>
                <w:noProof/>
                <w:lang w:eastAsia="zh-CN"/>
                <w:rPrChange w:id="41841" w:author="CR#0252r1" w:date="2020-04-07T04:24:00Z">
                  <w:rPr>
                    <w:b/>
                    <w:i/>
                    <w:noProof/>
                    <w:lang w:eastAsia="zh-CN"/>
                  </w:rPr>
                </w:rPrChange>
              </w:rPr>
              <w:t>givei</w:t>
            </w:r>
          </w:p>
          <w:p w:rsidR="00013067" w:rsidRPr="009F32C9" w:rsidRDefault="00013067" w:rsidP="002D60CB">
            <w:pPr>
              <w:pStyle w:val="TAL"/>
              <w:widowControl w:val="0"/>
              <w:rPr>
                <w:noProof/>
                <w:lang w:eastAsia="zh-CN"/>
                <w:rPrChange w:id="41842" w:author="CR#0252r1" w:date="2020-04-07T04:24:00Z">
                  <w:rPr>
                    <w:noProof/>
                    <w:lang w:eastAsia="zh-CN"/>
                  </w:rPr>
                </w:rPrChange>
              </w:rPr>
            </w:pPr>
            <w:r w:rsidRPr="009F32C9">
              <w:rPr>
                <w:noProof/>
                <w:lang w:eastAsia="zh-CN"/>
                <w:rPrChange w:id="41843" w:author="CR#0252r1" w:date="2020-04-07T04:24:00Z">
                  <w:rPr>
                    <w:noProof/>
                    <w:lang w:eastAsia="zh-CN"/>
                  </w:rPr>
                </w:rPrChange>
              </w:rPr>
              <w:t xml:space="preserve">This field indicates the Grid Ionospheric Vertical Error Index (GIVEI) which is used to describe the delay correction accuracy at ionospheric grid point indicated by </w:t>
            </w:r>
            <w:r w:rsidRPr="009F32C9">
              <w:rPr>
                <w:i/>
                <w:noProof/>
                <w:lang w:eastAsia="zh-CN"/>
                <w:rPrChange w:id="41844" w:author="CR#0252r1" w:date="2020-04-07T04:24:00Z">
                  <w:rPr>
                    <w:i/>
                    <w:noProof/>
                    <w:lang w:eastAsia="zh-CN"/>
                  </w:rPr>
                </w:rPrChange>
              </w:rPr>
              <w:t>igp-ID</w:t>
            </w:r>
            <w:r w:rsidRPr="009F32C9">
              <w:rPr>
                <w:noProof/>
                <w:lang w:eastAsia="zh-CN"/>
                <w:rPrChange w:id="41845" w:author="CR#0252r1" w:date="2020-04-07T04:24:00Z">
                  <w:rPr>
                    <w:noProof/>
                    <w:lang w:eastAsia="zh-CN"/>
                  </w:rPr>
                </w:rPrChange>
              </w:rPr>
              <w:t xml:space="preserve">, the mapping between GIVEI and GIVE is defined in </w:t>
            </w:r>
            <w:r w:rsidR="005F47BE" w:rsidRPr="009F32C9">
              <w:rPr>
                <w:noProof/>
                <w:lang w:eastAsia="zh-CN"/>
                <w:rPrChange w:id="41846" w:author="CR#0252r1" w:date="2020-04-07T04:24:00Z">
                  <w:rPr>
                    <w:noProof/>
                    <w:lang w:eastAsia="zh-CN"/>
                  </w:rPr>
                </w:rPrChange>
              </w:rPr>
              <w:t>[23</w:t>
            </w:r>
            <w:r w:rsidR="00075A80" w:rsidRPr="009F32C9">
              <w:rPr>
                <w:noProof/>
                <w:lang w:eastAsia="zh-CN"/>
                <w:rPrChange w:id="41847" w:author="CR#0252r1" w:date="2020-04-07T04:24:00Z">
                  <w:rPr>
                    <w:noProof/>
                    <w:lang w:eastAsia="zh-CN"/>
                  </w:rPr>
                </w:rPrChange>
              </w:rPr>
              <w:t>]</w:t>
            </w:r>
            <w:r w:rsidRPr="009F32C9">
              <w:rPr>
                <w:noProof/>
                <w:lang w:eastAsia="zh-CN"/>
                <w:rPrChange w:id="41848" w:author="CR#0252r1" w:date="2020-04-07T04:24:00Z">
                  <w:rPr>
                    <w:noProof/>
                    <w:lang w:eastAsia="zh-CN"/>
                  </w:rPr>
                </w:rPrChange>
              </w:rPr>
              <w:t xml:space="preserve">, </w:t>
            </w:r>
            <w:r w:rsidR="00075A80" w:rsidRPr="009F32C9">
              <w:rPr>
                <w:noProof/>
                <w:lang w:eastAsia="zh-CN"/>
                <w:rPrChange w:id="41849" w:author="CR#0252r1" w:date="2020-04-07T04:24:00Z">
                  <w:rPr>
                    <w:noProof/>
                    <w:lang w:eastAsia="zh-CN"/>
                  </w:rPr>
                </w:rPrChange>
              </w:rPr>
              <w:t xml:space="preserve">clause </w:t>
            </w:r>
            <w:r w:rsidRPr="009F32C9">
              <w:rPr>
                <w:noProof/>
                <w:lang w:eastAsia="zh-CN"/>
                <w:rPrChange w:id="41850" w:author="CR#0252r1" w:date="2020-04-07T04:24:00Z">
                  <w:rPr>
                    <w:noProof/>
                    <w:lang w:eastAsia="zh-CN"/>
                  </w:rPr>
                </w:rPrChange>
              </w:rPr>
              <w:t>5.3.3.8.2.</w:t>
            </w:r>
          </w:p>
        </w:tc>
      </w:tr>
    </w:tbl>
    <w:p w:rsidR="001F60C9" w:rsidRPr="009F32C9" w:rsidRDefault="001F60C9" w:rsidP="001F60C9">
      <w:pPr>
        <w:rPr>
          <w:b/>
          <w:rPrChange w:id="41851" w:author="CR#0252r1" w:date="2020-04-07T04:24:00Z">
            <w:rPr>
              <w:b/>
            </w:rPr>
          </w:rPrChange>
        </w:rPr>
      </w:pPr>
    </w:p>
    <w:p w:rsidR="001F60C9" w:rsidRPr="009F32C9" w:rsidRDefault="001F60C9" w:rsidP="001F60C9">
      <w:pPr>
        <w:pStyle w:val="Heading4"/>
        <w:rPr>
          <w:i/>
          <w:rPrChange w:id="41852" w:author="CR#0252r1" w:date="2020-04-07T04:24:00Z">
            <w:rPr>
              <w:i/>
            </w:rPr>
          </w:rPrChange>
        </w:rPr>
      </w:pPr>
      <w:bookmarkStart w:id="41853" w:name="_Toc27765272"/>
      <w:r w:rsidRPr="009F32C9">
        <w:rPr>
          <w:i/>
          <w:rPrChange w:id="41854" w:author="CR#0252r1" w:date="2020-04-07T04:24:00Z">
            <w:rPr>
              <w:i/>
            </w:rPr>
          </w:rPrChange>
        </w:rPr>
        <w:t>–</w:t>
      </w:r>
      <w:r w:rsidRPr="009F32C9">
        <w:rPr>
          <w:i/>
          <w:rPrChange w:id="41855" w:author="CR#0252r1" w:date="2020-04-07T04:24:00Z">
            <w:rPr>
              <w:i/>
            </w:rPr>
          </w:rPrChange>
        </w:rPr>
        <w:tab/>
        <w:t>GNSS-RTK-Observations</w:t>
      </w:r>
      <w:bookmarkEnd w:id="41853"/>
    </w:p>
    <w:p w:rsidR="001F60C9" w:rsidRPr="009F32C9" w:rsidRDefault="001F60C9" w:rsidP="001F60C9">
      <w:pPr>
        <w:rPr>
          <w:noProof/>
          <w:rPrChange w:id="41856" w:author="CR#0252r1" w:date="2020-04-07T04:24:00Z">
            <w:rPr>
              <w:noProof/>
            </w:rPr>
          </w:rPrChange>
        </w:rPr>
      </w:pPr>
      <w:r w:rsidRPr="009F32C9">
        <w:rPr>
          <w:rPrChange w:id="41857" w:author="CR#0252r1" w:date="2020-04-07T04:24:00Z">
            <w:rPr/>
          </w:rPrChange>
        </w:rPr>
        <w:t xml:space="preserve">The IE </w:t>
      </w:r>
      <w:r w:rsidRPr="009F32C9">
        <w:rPr>
          <w:i/>
          <w:rPrChange w:id="41858" w:author="CR#0252r1" w:date="2020-04-07T04:24:00Z">
            <w:rPr>
              <w:i/>
            </w:rPr>
          </w:rPrChange>
        </w:rPr>
        <w:t>GNSS-RTK-Observations</w:t>
      </w:r>
      <w:r w:rsidRPr="009F32C9">
        <w:rPr>
          <w:noProof/>
          <w:rPrChange w:id="41859" w:author="CR#0252r1" w:date="2020-04-07T04:24:00Z">
            <w:rPr>
              <w:noProof/>
            </w:rPr>
          </w:rPrChange>
        </w:rPr>
        <w:t xml:space="preserve"> is</w:t>
      </w:r>
      <w:r w:rsidRPr="009F32C9">
        <w:rPr>
          <w:rPrChange w:id="41860" w:author="CR#0252r1" w:date="2020-04-07T04:24:00Z">
            <w:rPr/>
          </w:rPrChange>
        </w:rPr>
        <w:t xml:space="preserve"> used by the location server to provide GNSS reference station observables (pseudorange, phaserange, </w:t>
      </w:r>
      <w:bookmarkStart w:id="41861" w:name="_Hlk499264042"/>
      <w:r w:rsidRPr="009F32C9">
        <w:rPr>
          <w:rPrChange w:id="41862" w:author="CR#0252r1" w:date="2020-04-07T04:24:00Z">
            <w:rPr/>
          </w:rPrChange>
        </w:rPr>
        <w:t>phaserange-rate (Doppler), and carrier-to-noise ratio</w:t>
      </w:r>
      <w:bookmarkEnd w:id="41861"/>
      <w:r w:rsidRPr="009F32C9">
        <w:rPr>
          <w:rPrChange w:id="41863" w:author="CR#0252r1" w:date="2020-04-07T04:24:00Z">
            <w:rPr/>
          </w:rPrChange>
        </w:rPr>
        <w:t xml:space="preserve">) of the GNSS signals. Essentially, these </w:t>
      </w:r>
      <w:r w:rsidRPr="009F32C9">
        <w:rPr>
          <w:rPrChange w:id="41864" w:author="CR#0252r1" w:date="2020-04-07T04:24:00Z">
            <w:rPr/>
          </w:rPrChange>
        </w:rPr>
        <w:lastRenderedPageBreak/>
        <w:t xml:space="preserve">parameters describe the range and derivatives from respective satellites to the reference station location provided in IE </w:t>
      </w:r>
      <w:r w:rsidRPr="009F32C9">
        <w:rPr>
          <w:i/>
          <w:rPrChange w:id="41865" w:author="CR#0252r1" w:date="2020-04-07T04:24:00Z">
            <w:rPr>
              <w:i/>
            </w:rPr>
          </w:rPrChange>
        </w:rPr>
        <w:t>GNSS-RTK-ReferenceStationInfo</w:t>
      </w:r>
      <w:r w:rsidRPr="009F32C9">
        <w:rPr>
          <w:noProof/>
          <w:rPrChange w:id="41866" w:author="CR#0252r1" w:date="2020-04-07T04:24:00Z">
            <w:rPr>
              <w:noProof/>
            </w:rPr>
          </w:rPrChange>
        </w:rPr>
        <w:t>.</w:t>
      </w:r>
    </w:p>
    <w:p w:rsidR="001F60C9" w:rsidRPr="009F32C9" w:rsidRDefault="001F60C9" w:rsidP="001F60C9">
      <w:pPr>
        <w:rPr>
          <w:rPrChange w:id="41867" w:author="CR#0252r1" w:date="2020-04-07T04:24:00Z">
            <w:rPr/>
          </w:rPrChange>
        </w:rPr>
      </w:pPr>
      <w:r w:rsidRPr="009F32C9">
        <w:rPr>
          <w:noProof/>
          <w:rPrChange w:id="41868" w:author="CR#0252r1" w:date="2020-04-07T04:24:00Z">
            <w:rPr>
              <w:noProof/>
            </w:rPr>
          </w:rPrChange>
        </w:rPr>
        <w:t xml:space="preserve">The parameters provided in </w:t>
      </w:r>
      <w:r w:rsidRPr="009F32C9">
        <w:rPr>
          <w:rPrChange w:id="41869" w:author="CR#0252r1" w:date="2020-04-07T04:24:00Z">
            <w:rPr/>
          </w:rPrChange>
        </w:rPr>
        <w:t xml:space="preserve">IE </w:t>
      </w:r>
      <w:r w:rsidRPr="009F32C9">
        <w:rPr>
          <w:i/>
          <w:rPrChange w:id="41870" w:author="CR#0252r1" w:date="2020-04-07T04:24:00Z">
            <w:rPr>
              <w:i/>
            </w:rPr>
          </w:rPrChange>
        </w:rPr>
        <w:t xml:space="preserve">GNSS-RTK-Observations </w:t>
      </w:r>
      <w:r w:rsidRPr="009F32C9">
        <w:rPr>
          <w:rPrChange w:id="41871" w:author="CR#0252r1" w:date="2020-04-07T04:24:00Z">
            <w:rPr/>
          </w:rPrChange>
        </w:rPr>
        <w:t>are used as specified for message type 1071-1127 in [30].</w:t>
      </w:r>
    </w:p>
    <w:p w:rsidR="001F60C9" w:rsidRPr="009F32C9" w:rsidRDefault="001F60C9" w:rsidP="001F60C9">
      <w:pPr>
        <w:pStyle w:val="PL"/>
        <w:shd w:val="clear" w:color="auto" w:fill="E6E6E6"/>
        <w:rPr>
          <w:rPrChange w:id="41872" w:author="CR#0252r1" w:date="2020-04-07T04:24:00Z">
            <w:rPr/>
          </w:rPrChange>
        </w:rPr>
      </w:pPr>
      <w:r w:rsidRPr="009F32C9">
        <w:rPr>
          <w:rPrChange w:id="41873" w:author="CR#0252r1" w:date="2020-04-07T04:24:00Z">
            <w:rPr/>
          </w:rPrChange>
        </w:rPr>
        <w:t>-- ASN1START</w:t>
      </w:r>
    </w:p>
    <w:p w:rsidR="001F60C9" w:rsidRPr="009F32C9" w:rsidRDefault="001F60C9" w:rsidP="001F60C9">
      <w:pPr>
        <w:pStyle w:val="PL"/>
        <w:shd w:val="clear" w:color="auto" w:fill="E6E6E6"/>
        <w:rPr>
          <w:snapToGrid w:val="0"/>
          <w:rPrChange w:id="41874" w:author="CR#0252r1" w:date="2020-04-07T04:24:00Z">
            <w:rPr>
              <w:snapToGrid w:val="0"/>
            </w:rPr>
          </w:rPrChange>
        </w:rPr>
      </w:pPr>
    </w:p>
    <w:p w:rsidR="001F60C9" w:rsidRPr="009F32C9" w:rsidRDefault="001F60C9" w:rsidP="001F60C9">
      <w:pPr>
        <w:pStyle w:val="PL"/>
        <w:shd w:val="clear" w:color="auto" w:fill="E6E6E6"/>
        <w:rPr>
          <w:snapToGrid w:val="0"/>
          <w:rPrChange w:id="41875" w:author="CR#0252r1" w:date="2020-04-07T04:24:00Z">
            <w:rPr>
              <w:snapToGrid w:val="0"/>
            </w:rPr>
          </w:rPrChange>
        </w:rPr>
      </w:pPr>
      <w:r w:rsidRPr="009F32C9">
        <w:rPr>
          <w:snapToGrid w:val="0"/>
          <w:rPrChange w:id="41876" w:author="CR#0252r1" w:date="2020-04-07T04:24:00Z">
            <w:rPr>
              <w:snapToGrid w:val="0"/>
            </w:rPr>
          </w:rPrChange>
        </w:rPr>
        <w:t>GNSS-RTK-Observations-r15 ::= SEQUENCE {</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Change w:id="41877" w:author="CR#0252r1" w:date="2020-04-07T04:24:00Z">
            <w:rPr>
              <w:rFonts w:ascii="Courier New" w:hAnsi="Courier New"/>
              <w:noProof/>
              <w:snapToGrid w:val="0"/>
              <w:sz w:val="16"/>
            </w:rPr>
          </w:rPrChange>
        </w:rPr>
      </w:pPr>
      <w:r w:rsidRPr="009F32C9">
        <w:rPr>
          <w:rFonts w:ascii="Courier New" w:hAnsi="Courier New"/>
          <w:noProof/>
          <w:snapToGrid w:val="0"/>
          <w:sz w:val="16"/>
          <w:rPrChange w:id="41878" w:author="CR#0252r1" w:date="2020-04-07T04:24:00Z">
            <w:rPr>
              <w:rFonts w:ascii="Courier New" w:hAnsi="Courier New"/>
              <w:noProof/>
              <w:snapToGrid w:val="0"/>
              <w:sz w:val="16"/>
            </w:rPr>
          </w:rPrChange>
        </w:rPr>
        <w:tab/>
        <w:t>epochTime-r15</w:t>
      </w:r>
      <w:r w:rsidRPr="009F32C9">
        <w:rPr>
          <w:rFonts w:ascii="Courier New" w:hAnsi="Courier New"/>
          <w:noProof/>
          <w:snapToGrid w:val="0"/>
          <w:sz w:val="16"/>
          <w:rPrChange w:id="41879" w:author="CR#0252r1" w:date="2020-04-07T04:24:00Z">
            <w:rPr>
              <w:rFonts w:ascii="Courier New" w:hAnsi="Courier New"/>
              <w:noProof/>
              <w:snapToGrid w:val="0"/>
              <w:sz w:val="16"/>
            </w:rPr>
          </w:rPrChange>
        </w:rPr>
        <w:tab/>
      </w:r>
      <w:r w:rsidRPr="009F32C9">
        <w:rPr>
          <w:rFonts w:ascii="Courier New" w:hAnsi="Courier New"/>
          <w:noProof/>
          <w:snapToGrid w:val="0"/>
          <w:sz w:val="16"/>
          <w:rPrChange w:id="41880" w:author="CR#0252r1" w:date="2020-04-07T04:24:00Z">
            <w:rPr>
              <w:rFonts w:ascii="Courier New" w:hAnsi="Courier New"/>
              <w:noProof/>
              <w:snapToGrid w:val="0"/>
              <w:sz w:val="16"/>
            </w:rPr>
          </w:rPrChange>
        </w:rPr>
        <w:tab/>
      </w:r>
      <w:r w:rsidRPr="009F32C9">
        <w:rPr>
          <w:rFonts w:ascii="Courier New" w:hAnsi="Courier New"/>
          <w:noProof/>
          <w:snapToGrid w:val="0"/>
          <w:sz w:val="16"/>
          <w:rPrChange w:id="41881" w:author="CR#0252r1" w:date="2020-04-07T04:24:00Z">
            <w:rPr>
              <w:rFonts w:ascii="Courier New" w:hAnsi="Courier New"/>
              <w:noProof/>
              <w:snapToGrid w:val="0"/>
              <w:sz w:val="16"/>
            </w:rPr>
          </w:rPrChange>
        </w:rPr>
        <w:tab/>
      </w:r>
      <w:r w:rsidRPr="009F32C9">
        <w:rPr>
          <w:rFonts w:ascii="Courier New" w:hAnsi="Courier New"/>
          <w:noProof/>
          <w:snapToGrid w:val="0"/>
          <w:sz w:val="16"/>
          <w:rPrChange w:id="41882" w:author="CR#0252r1" w:date="2020-04-07T04:24:00Z">
            <w:rPr>
              <w:rFonts w:ascii="Courier New" w:hAnsi="Courier New"/>
              <w:noProof/>
              <w:snapToGrid w:val="0"/>
              <w:sz w:val="16"/>
            </w:rPr>
          </w:rPrChange>
        </w:rPr>
        <w:tab/>
      </w:r>
      <w:r w:rsidRPr="009F32C9">
        <w:rPr>
          <w:rFonts w:ascii="Courier New" w:hAnsi="Courier New"/>
          <w:noProof/>
          <w:snapToGrid w:val="0"/>
          <w:sz w:val="16"/>
          <w:rPrChange w:id="41883" w:author="CR#0252r1" w:date="2020-04-07T04:24:00Z">
            <w:rPr>
              <w:rFonts w:ascii="Courier New" w:hAnsi="Courier New"/>
              <w:noProof/>
              <w:snapToGrid w:val="0"/>
              <w:sz w:val="16"/>
            </w:rPr>
          </w:rPrChange>
        </w:rPr>
        <w:tab/>
      </w:r>
      <w:r w:rsidRPr="009F32C9">
        <w:rPr>
          <w:rFonts w:ascii="Courier New" w:hAnsi="Courier New"/>
          <w:noProof/>
          <w:snapToGrid w:val="0"/>
          <w:sz w:val="16"/>
          <w:rPrChange w:id="41884" w:author="CR#0252r1" w:date="2020-04-07T04:24:00Z">
            <w:rPr>
              <w:rFonts w:ascii="Courier New" w:hAnsi="Courier New"/>
              <w:noProof/>
              <w:snapToGrid w:val="0"/>
              <w:sz w:val="16"/>
            </w:rPr>
          </w:rPrChange>
        </w:rPr>
        <w:tab/>
      </w:r>
      <w:r w:rsidRPr="009F32C9">
        <w:rPr>
          <w:rFonts w:ascii="Courier New" w:hAnsi="Courier New"/>
          <w:noProof/>
          <w:snapToGrid w:val="0"/>
          <w:sz w:val="16"/>
          <w:rPrChange w:id="41885" w:author="CR#0252r1" w:date="2020-04-07T04:24:00Z">
            <w:rPr>
              <w:rFonts w:ascii="Courier New" w:hAnsi="Courier New"/>
              <w:noProof/>
              <w:snapToGrid w:val="0"/>
              <w:sz w:val="16"/>
            </w:rPr>
          </w:rPrChange>
        </w:rPr>
        <w:tab/>
        <w:t>GNSS-SystemTime,</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Change w:id="41886" w:author="CR#0252r1" w:date="2020-04-07T04:24:00Z">
            <w:rPr>
              <w:rFonts w:ascii="Courier New" w:hAnsi="Courier New"/>
              <w:noProof/>
              <w:snapToGrid w:val="0"/>
              <w:sz w:val="16"/>
            </w:rPr>
          </w:rPrChange>
        </w:rPr>
      </w:pPr>
      <w:r w:rsidRPr="009F32C9">
        <w:rPr>
          <w:rFonts w:ascii="Courier New" w:hAnsi="Courier New"/>
          <w:noProof/>
          <w:snapToGrid w:val="0"/>
          <w:sz w:val="16"/>
          <w:rPrChange w:id="41887" w:author="CR#0252r1" w:date="2020-04-07T04:24:00Z">
            <w:rPr>
              <w:rFonts w:ascii="Courier New" w:hAnsi="Courier New"/>
              <w:noProof/>
              <w:snapToGrid w:val="0"/>
              <w:sz w:val="16"/>
            </w:rPr>
          </w:rPrChange>
        </w:rPr>
        <w:tab/>
        <w:t>gnss-ObservationList-r15</w:t>
      </w:r>
      <w:r w:rsidRPr="009F32C9">
        <w:rPr>
          <w:rFonts w:ascii="Courier New" w:hAnsi="Courier New"/>
          <w:noProof/>
          <w:snapToGrid w:val="0"/>
          <w:sz w:val="16"/>
          <w:rPrChange w:id="41888" w:author="CR#0252r1" w:date="2020-04-07T04:24:00Z">
            <w:rPr>
              <w:rFonts w:ascii="Courier New" w:hAnsi="Courier New"/>
              <w:noProof/>
              <w:snapToGrid w:val="0"/>
              <w:sz w:val="16"/>
            </w:rPr>
          </w:rPrChange>
        </w:rPr>
        <w:tab/>
      </w:r>
      <w:r w:rsidRPr="009F32C9">
        <w:rPr>
          <w:rFonts w:ascii="Courier New" w:hAnsi="Courier New"/>
          <w:noProof/>
          <w:snapToGrid w:val="0"/>
          <w:sz w:val="16"/>
          <w:rPrChange w:id="41889" w:author="CR#0252r1" w:date="2020-04-07T04:24:00Z">
            <w:rPr>
              <w:rFonts w:ascii="Courier New" w:hAnsi="Courier New"/>
              <w:noProof/>
              <w:snapToGrid w:val="0"/>
              <w:sz w:val="16"/>
            </w:rPr>
          </w:rPrChange>
        </w:rPr>
        <w:tab/>
      </w:r>
      <w:r w:rsidRPr="009F32C9">
        <w:rPr>
          <w:rFonts w:ascii="Courier New" w:hAnsi="Courier New"/>
          <w:noProof/>
          <w:snapToGrid w:val="0"/>
          <w:sz w:val="16"/>
          <w:rPrChange w:id="41890" w:author="CR#0252r1" w:date="2020-04-07T04:24:00Z">
            <w:rPr>
              <w:rFonts w:ascii="Courier New" w:hAnsi="Courier New"/>
              <w:noProof/>
              <w:snapToGrid w:val="0"/>
              <w:sz w:val="16"/>
            </w:rPr>
          </w:rPrChange>
        </w:rPr>
        <w:tab/>
      </w:r>
      <w:r w:rsidRPr="009F32C9">
        <w:rPr>
          <w:rFonts w:ascii="Courier New" w:hAnsi="Courier New"/>
          <w:noProof/>
          <w:snapToGrid w:val="0"/>
          <w:sz w:val="16"/>
          <w:rPrChange w:id="41891" w:author="CR#0252r1" w:date="2020-04-07T04:24:00Z">
            <w:rPr>
              <w:rFonts w:ascii="Courier New" w:hAnsi="Courier New"/>
              <w:noProof/>
              <w:snapToGrid w:val="0"/>
              <w:sz w:val="16"/>
            </w:rPr>
          </w:rPrChange>
        </w:rPr>
        <w:tab/>
        <w:t>GNSS-ObservationList-r15,</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Change w:id="41892" w:author="CR#0252r1" w:date="2020-04-07T04:24:00Z">
            <w:rPr>
              <w:rFonts w:ascii="Courier New" w:hAnsi="Courier New"/>
              <w:noProof/>
              <w:snapToGrid w:val="0"/>
              <w:sz w:val="16"/>
            </w:rPr>
          </w:rPrChange>
        </w:rPr>
      </w:pPr>
      <w:r w:rsidRPr="009F32C9">
        <w:rPr>
          <w:rFonts w:ascii="Courier New" w:hAnsi="Courier New"/>
          <w:noProof/>
          <w:snapToGrid w:val="0"/>
          <w:sz w:val="16"/>
          <w:rPrChange w:id="41893" w:author="CR#0252r1" w:date="2020-04-07T04:24:00Z">
            <w:rPr>
              <w:rFonts w:ascii="Courier New" w:hAnsi="Courier New"/>
              <w:noProof/>
              <w:snapToGrid w:val="0"/>
              <w:sz w:val="16"/>
            </w:rPr>
          </w:rPrChange>
        </w:rPr>
        <w:tab/>
        <w:t>...</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Change w:id="41894" w:author="CR#0252r1" w:date="2020-04-07T04:24:00Z">
            <w:rPr>
              <w:rFonts w:ascii="Courier New" w:hAnsi="Courier New"/>
              <w:noProof/>
              <w:snapToGrid w:val="0"/>
              <w:sz w:val="16"/>
            </w:rPr>
          </w:rPrChange>
        </w:rPr>
      </w:pPr>
      <w:r w:rsidRPr="009F32C9">
        <w:rPr>
          <w:rFonts w:ascii="Courier New" w:hAnsi="Courier New"/>
          <w:noProof/>
          <w:snapToGrid w:val="0"/>
          <w:sz w:val="16"/>
          <w:rPrChange w:id="41895" w:author="CR#0252r1" w:date="2020-04-07T04:24:00Z">
            <w:rPr>
              <w:rFonts w:ascii="Courier New" w:hAnsi="Courier New"/>
              <w:noProof/>
              <w:snapToGrid w:val="0"/>
              <w:sz w:val="16"/>
            </w:rPr>
          </w:rPrChange>
        </w:rPr>
        <w:t>}</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Change w:id="41896" w:author="CR#0252r1" w:date="2020-04-07T04:24:00Z">
            <w:rPr>
              <w:rFonts w:ascii="Courier New" w:hAnsi="Courier New"/>
              <w:noProof/>
              <w:snapToGrid w:val="0"/>
              <w:sz w:val="16"/>
            </w:rPr>
          </w:rPrChange>
        </w:rPr>
      </w:pPr>
    </w:p>
    <w:p w:rsidR="001F60C9" w:rsidRPr="009F32C9" w:rsidRDefault="001F60C9" w:rsidP="001F60C9">
      <w:pPr>
        <w:pStyle w:val="PL"/>
        <w:shd w:val="clear" w:color="auto" w:fill="E6E6E6"/>
        <w:rPr>
          <w:snapToGrid w:val="0"/>
          <w:rPrChange w:id="41897" w:author="CR#0252r1" w:date="2020-04-07T04:24:00Z">
            <w:rPr>
              <w:snapToGrid w:val="0"/>
            </w:rPr>
          </w:rPrChange>
        </w:rPr>
      </w:pPr>
      <w:r w:rsidRPr="009F32C9">
        <w:rPr>
          <w:snapToGrid w:val="0"/>
          <w:rPrChange w:id="41898" w:author="CR#0252r1" w:date="2020-04-07T04:24:00Z">
            <w:rPr>
              <w:snapToGrid w:val="0"/>
            </w:rPr>
          </w:rPrChange>
        </w:rPr>
        <w:t>GNSS-ObservationList-r15 ::= SEQUENCE (SIZE(1..64)) OF GNSS-RTK-SatelliteDataElement-r15</w:t>
      </w:r>
    </w:p>
    <w:p w:rsidR="001F60C9" w:rsidRPr="009F32C9" w:rsidRDefault="001F60C9" w:rsidP="001F60C9">
      <w:pPr>
        <w:pStyle w:val="PL"/>
        <w:shd w:val="clear" w:color="auto" w:fill="E6E6E6"/>
        <w:rPr>
          <w:snapToGrid w:val="0"/>
          <w:rPrChange w:id="41899" w:author="CR#0252r1" w:date="2020-04-07T04:24:00Z">
            <w:rPr>
              <w:snapToGrid w:val="0"/>
            </w:rPr>
          </w:rPrChange>
        </w:rPr>
      </w:pPr>
    </w:p>
    <w:p w:rsidR="001F60C9" w:rsidRPr="009F32C9" w:rsidRDefault="001F60C9" w:rsidP="001F60C9">
      <w:pPr>
        <w:pStyle w:val="PL"/>
        <w:shd w:val="clear" w:color="auto" w:fill="E6E6E6"/>
        <w:rPr>
          <w:snapToGrid w:val="0"/>
          <w:rPrChange w:id="41900" w:author="CR#0252r1" w:date="2020-04-07T04:24:00Z">
            <w:rPr>
              <w:snapToGrid w:val="0"/>
            </w:rPr>
          </w:rPrChange>
        </w:rPr>
      </w:pPr>
      <w:r w:rsidRPr="009F32C9">
        <w:rPr>
          <w:snapToGrid w:val="0"/>
          <w:rPrChange w:id="41901" w:author="CR#0252r1" w:date="2020-04-07T04:24:00Z">
            <w:rPr>
              <w:snapToGrid w:val="0"/>
            </w:rPr>
          </w:rPrChange>
        </w:rPr>
        <w:t>GNSS-RTK-SatelliteDataElement-r15 ::= SEQUENCE{</w:t>
      </w:r>
    </w:p>
    <w:p w:rsidR="001F60C9" w:rsidRPr="009F32C9" w:rsidRDefault="001F60C9" w:rsidP="001F60C9">
      <w:pPr>
        <w:pStyle w:val="PL"/>
        <w:shd w:val="clear" w:color="auto" w:fill="E6E6E6"/>
        <w:rPr>
          <w:snapToGrid w:val="0"/>
          <w:rPrChange w:id="41902" w:author="CR#0252r1" w:date="2020-04-07T04:24:00Z">
            <w:rPr>
              <w:snapToGrid w:val="0"/>
            </w:rPr>
          </w:rPrChange>
        </w:rPr>
      </w:pPr>
      <w:r w:rsidRPr="009F32C9">
        <w:rPr>
          <w:snapToGrid w:val="0"/>
          <w:rPrChange w:id="41903" w:author="CR#0252r1" w:date="2020-04-07T04:24:00Z">
            <w:rPr>
              <w:snapToGrid w:val="0"/>
            </w:rPr>
          </w:rPrChange>
        </w:rPr>
        <w:tab/>
        <w:t>svID-r15</w:t>
      </w:r>
      <w:r w:rsidRPr="009F32C9">
        <w:rPr>
          <w:snapToGrid w:val="0"/>
          <w:rPrChange w:id="41904" w:author="CR#0252r1" w:date="2020-04-07T04:24:00Z">
            <w:rPr>
              <w:snapToGrid w:val="0"/>
            </w:rPr>
          </w:rPrChange>
        </w:rPr>
        <w:tab/>
      </w:r>
      <w:r w:rsidRPr="009F32C9">
        <w:rPr>
          <w:snapToGrid w:val="0"/>
          <w:rPrChange w:id="41905" w:author="CR#0252r1" w:date="2020-04-07T04:24:00Z">
            <w:rPr>
              <w:snapToGrid w:val="0"/>
            </w:rPr>
          </w:rPrChange>
        </w:rPr>
        <w:tab/>
      </w:r>
      <w:r w:rsidRPr="009F32C9">
        <w:rPr>
          <w:snapToGrid w:val="0"/>
          <w:rPrChange w:id="41906" w:author="CR#0252r1" w:date="2020-04-07T04:24:00Z">
            <w:rPr>
              <w:snapToGrid w:val="0"/>
            </w:rPr>
          </w:rPrChange>
        </w:rPr>
        <w:tab/>
      </w:r>
      <w:r w:rsidRPr="009F32C9">
        <w:rPr>
          <w:snapToGrid w:val="0"/>
          <w:rPrChange w:id="41907" w:author="CR#0252r1" w:date="2020-04-07T04:24:00Z">
            <w:rPr>
              <w:snapToGrid w:val="0"/>
            </w:rPr>
          </w:rPrChange>
        </w:rPr>
        <w:tab/>
      </w:r>
      <w:r w:rsidRPr="009F32C9">
        <w:rPr>
          <w:snapToGrid w:val="0"/>
          <w:rPrChange w:id="41908" w:author="CR#0252r1" w:date="2020-04-07T04:24:00Z">
            <w:rPr>
              <w:snapToGrid w:val="0"/>
            </w:rPr>
          </w:rPrChange>
        </w:rPr>
        <w:tab/>
      </w:r>
      <w:r w:rsidRPr="009F32C9">
        <w:rPr>
          <w:snapToGrid w:val="0"/>
          <w:rPrChange w:id="41909" w:author="CR#0252r1" w:date="2020-04-07T04:24:00Z">
            <w:rPr>
              <w:snapToGrid w:val="0"/>
            </w:rPr>
          </w:rPrChange>
        </w:rPr>
        <w:tab/>
      </w:r>
      <w:r w:rsidRPr="009F32C9">
        <w:rPr>
          <w:snapToGrid w:val="0"/>
          <w:rPrChange w:id="41910" w:author="CR#0252r1" w:date="2020-04-07T04:24:00Z">
            <w:rPr>
              <w:snapToGrid w:val="0"/>
            </w:rPr>
          </w:rPrChange>
        </w:rPr>
        <w:tab/>
      </w:r>
      <w:r w:rsidRPr="009F32C9">
        <w:rPr>
          <w:snapToGrid w:val="0"/>
          <w:rPrChange w:id="41911" w:author="CR#0252r1" w:date="2020-04-07T04:24:00Z">
            <w:rPr>
              <w:snapToGrid w:val="0"/>
            </w:rPr>
          </w:rPrChange>
        </w:rPr>
        <w:tab/>
        <w:t>SV-ID,</w:t>
      </w:r>
    </w:p>
    <w:p w:rsidR="001F60C9" w:rsidRPr="009F32C9" w:rsidRDefault="001F60C9" w:rsidP="001F60C9">
      <w:pPr>
        <w:pStyle w:val="PL"/>
        <w:shd w:val="clear" w:color="auto" w:fill="E6E6E6"/>
        <w:rPr>
          <w:snapToGrid w:val="0"/>
          <w:rPrChange w:id="41912" w:author="CR#0252r1" w:date="2020-04-07T04:24:00Z">
            <w:rPr>
              <w:snapToGrid w:val="0"/>
            </w:rPr>
          </w:rPrChange>
        </w:rPr>
      </w:pPr>
      <w:r w:rsidRPr="009F32C9">
        <w:rPr>
          <w:snapToGrid w:val="0"/>
          <w:rPrChange w:id="41913" w:author="CR#0252r1" w:date="2020-04-07T04:24:00Z">
            <w:rPr>
              <w:snapToGrid w:val="0"/>
            </w:rPr>
          </w:rPrChange>
        </w:rPr>
        <w:tab/>
        <w:t>integer-ms-r15</w:t>
      </w:r>
      <w:r w:rsidRPr="009F32C9">
        <w:rPr>
          <w:snapToGrid w:val="0"/>
          <w:rPrChange w:id="41914" w:author="CR#0252r1" w:date="2020-04-07T04:24:00Z">
            <w:rPr>
              <w:snapToGrid w:val="0"/>
            </w:rPr>
          </w:rPrChange>
        </w:rPr>
        <w:tab/>
      </w:r>
      <w:r w:rsidRPr="009F32C9">
        <w:rPr>
          <w:snapToGrid w:val="0"/>
          <w:rPrChange w:id="41915" w:author="CR#0252r1" w:date="2020-04-07T04:24:00Z">
            <w:rPr>
              <w:snapToGrid w:val="0"/>
            </w:rPr>
          </w:rPrChange>
        </w:rPr>
        <w:tab/>
      </w:r>
      <w:r w:rsidRPr="009F32C9">
        <w:rPr>
          <w:snapToGrid w:val="0"/>
          <w:rPrChange w:id="41916" w:author="CR#0252r1" w:date="2020-04-07T04:24:00Z">
            <w:rPr>
              <w:snapToGrid w:val="0"/>
            </w:rPr>
          </w:rPrChange>
        </w:rPr>
        <w:tab/>
      </w:r>
      <w:r w:rsidRPr="009F32C9">
        <w:rPr>
          <w:snapToGrid w:val="0"/>
          <w:rPrChange w:id="41917" w:author="CR#0252r1" w:date="2020-04-07T04:24:00Z">
            <w:rPr>
              <w:snapToGrid w:val="0"/>
            </w:rPr>
          </w:rPrChange>
        </w:rPr>
        <w:tab/>
      </w:r>
      <w:r w:rsidRPr="009F32C9">
        <w:rPr>
          <w:snapToGrid w:val="0"/>
          <w:rPrChange w:id="41918" w:author="CR#0252r1" w:date="2020-04-07T04:24:00Z">
            <w:rPr>
              <w:snapToGrid w:val="0"/>
            </w:rPr>
          </w:rPrChange>
        </w:rPr>
        <w:tab/>
      </w:r>
      <w:r w:rsidRPr="009F32C9">
        <w:rPr>
          <w:snapToGrid w:val="0"/>
          <w:rPrChange w:id="41919" w:author="CR#0252r1" w:date="2020-04-07T04:24:00Z">
            <w:rPr>
              <w:snapToGrid w:val="0"/>
            </w:rPr>
          </w:rPrChange>
        </w:rPr>
        <w:tab/>
      </w:r>
      <w:r w:rsidRPr="009F32C9">
        <w:rPr>
          <w:snapToGrid w:val="0"/>
          <w:rPrChange w:id="41920" w:author="CR#0252r1" w:date="2020-04-07T04:24:00Z">
            <w:rPr>
              <w:snapToGrid w:val="0"/>
            </w:rPr>
          </w:rPrChange>
        </w:rPr>
        <w:tab/>
        <w:t>INTEGER (0..254)</w:t>
      </w:r>
      <w:r w:rsidRPr="009F32C9">
        <w:rPr>
          <w:snapToGrid w:val="0"/>
          <w:rPrChange w:id="41921" w:author="CR#0252r1" w:date="2020-04-07T04:24:00Z">
            <w:rPr>
              <w:snapToGrid w:val="0"/>
            </w:rPr>
          </w:rPrChange>
        </w:rPr>
        <w:tab/>
      </w:r>
      <w:r w:rsidRPr="009F32C9">
        <w:rPr>
          <w:snapToGrid w:val="0"/>
          <w:rPrChange w:id="41922" w:author="CR#0252r1" w:date="2020-04-07T04:24:00Z">
            <w:rPr>
              <w:snapToGrid w:val="0"/>
            </w:rPr>
          </w:rPrChange>
        </w:rPr>
        <w:tab/>
      </w:r>
      <w:r w:rsidRPr="009F32C9">
        <w:rPr>
          <w:snapToGrid w:val="0"/>
          <w:rPrChange w:id="41923" w:author="CR#0252r1" w:date="2020-04-07T04:24:00Z">
            <w:rPr>
              <w:snapToGrid w:val="0"/>
            </w:rPr>
          </w:rPrChange>
        </w:rPr>
        <w:tab/>
      </w:r>
      <w:r w:rsidRPr="009F32C9">
        <w:rPr>
          <w:snapToGrid w:val="0"/>
          <w:rPrChange w:id="41924" w:author="CR#0252r1" w:date="2020-04-07T04:24:00Z">
            <w:rPr>
              <w:snapToGrid w:val="0"/>
            </w:rPr>
          </w:rPrChange>
        </w:rPr>
        <w:tab/>
        <w:t>OPTIONAL,</w:t>
      </w:r>
      <w:r w:rsidRPr="009F32C9">
        <w:rPr>
          <w:snapToGrid w:val="0"/>
          <w:rPrChange w:id="41925" w:author="CR#0252r1" w:date="2020-04-07T04:24:00Z">
            <w:rPr>
              <w:snapToGrid w:val="0"/>
            </w:rPr>
          </w:rPrChange>
        </w:rPr>
        <w:tab/>
        <w:t>-- Need ON</w:t>
      </w:r>
    </w:p>
    <w:p w:rsidR="001F60C9" w:rsidRPr="009F32C9" w:rsidRDefault="00F03608" w:rsidP="001F60C9">
      <w:pPr>
        <w:pStyle w:val="PL"/>
        <w:shd w:val="clear" w:color="auto" w:fill="E6E6E6"/>
        <w:rPr>
          <w:snapToGrid w:val="0"/>
          <w:rPrChange w:id="41926" w:author="CR#0252r1" w:date="2020-04-07T04:24:00Z">
            <w:rPr>
              <w:snapToGrid w:val="0"/>
            </w:rPr>
          </w:rPrChange>
        </w:rPr>
      </w:pPr>
      <w:r w:rsidRPr="009F32C9">
        <w:rPr>
          <w:snapToGrid w:val="0"/>
          <w:rPrChange w:id="41927" w:author="CR#0252r1" w:date="2020-04-07T04:24:00Z">
            <w:rPr>
              <w:snapToGrid w:val="0"/>
            </w:rPr>
          </w:rPrChange>
        </w:rPr>
        <w:tab/>
      </w:r>
      <w:r w:rsidR="001F60C9" w:rsidRPr="009F32C9">
        <w:rPr>
          <w:snapToGrid w:val="0"/>
          <w:rPrChange w:id="41928" w:author="CR#0252r1" w:date="2020-04-07T04:24:00Z">
            <w:rPr>
              <w:snapToGrid w:val="0"/>
            </w:rPr>
          </w:rPrChange>
        </w:rPr>
        <w:t>rough-range-r15</w:t>
      </w:r>
      <w:r w:rsidR="001F60C9" w:rsidRPr="009F32C9">
        <w:rPr>
          <w:snapToGrid w:val="0"/>
          <w:rPrChange w:id="41929" w:author="CR#0252r1" w:date="2020-04-07T04:24:00Z">
            <w:rPr>
              <w:snapToGrid w:val="0"/>
            </w:rPr>
          </w:rPrChange>
        </w:rPr>
        <w:tab/>
      </w:r>
      <w:r w:rsidR="001F60C9" w:rsidRPr="009F32C9">
        <w:rPr>
          <w:snapToGrid w:val="0"/>
          <w:rPrChange w:id="41930" w:author="CR#0252r1" w:date="2020-04-07T04:24:00Z">
            <w:rPr>
              <w:snapToGrid w:val="0"/>
            </w:rPr>
          </w:rPrChange>
        </w:rPr>
        <w:tab/>
      </w:r>
      <w:r w:rsidR="001F60C9" w:rsidRPr="009F32C9">
        <w:rPr>
          <w:snapToGrid w:val="0"/>
          <w:rPrChange w:id="41931" w:author="CR#0252r1" w:date="2020-04-07T04:24:00Z">
            <w:rPr>
              <w:snapToGrid w:val="0"/>
            </w:rPr>
          </w:rPrChange>
        </w:rPr>
        <w:tab/>
      </w:r>
      <w:r w:rsidR="001F60C9" w:rsidRPr="009F32C9">
        <w:rPr>
          <w:snapToGrid w:val="0"/>
          <w:rPrChange w:id="41932" w:author="CR#0252r1" w:date="2020-04-07T04:24:00Z">
            <w:rPr>
              <w:snapToGrid w:val="0"/>
            </w:rPr>
          </w:rPrChange>
        </w:rPr>
        <w:tab/>
      </w:r>
      <w:r w:rsidR="001F60C9" w:rsidRPr="009F32C9">
        <w:rPr>
          <w:snapToGrid w:val="0"/>
          <w:rPrChange w:id="41933" w:author="CR#0252r1" w:date="2020-04-07T04:24:00Z">
            <w:rPr>
              <w:snapToGrid w:val="0"/>
            </w:rPr>
          </w:rPrChange>
        </w:rPr>
        <w:tab/>
      </w:r>
      <w:r w:rsidR="001F60C9" w:rsidRPr="009F32C9">
        <w:rPr>
          <w:snapToGrid w:val="0"/>
          <w:rPrChange w:id="41934" w:author="CR#0252r1" w:date="2020-04-07T04:24:00Z">
            <w:rPr>
              <w:snapToGrid w:val="0"/>
            </w:rPr>
          </w:rPrChange>
        </w:rPr>
        <w:tab/>
      </w:r>
      <w:r w:rsidR="001F60C9" w:rsidRPr="009F32C9">
        <w:rPr>
          <w:snapToGrid w:val="0"/>
          <w:rPrChange w:id="41935" w:author="CR#0252r1" w:date="2020-04-07T04:24:00Z">
            <w:rPr>
              <w:snapToGrid w:val="0"/>
            </w:rPr>
          </w:rPrChange>
        </w:rPr>
        <w:tab/>
        <w:t>INTEGER (0..1023),</w:t>
      </w:r>
    </w:p>
    <w:p w:rsidR="001F60C9" w:rsidRPr="009F32C9" w:rsidRDefault="001F60C9" w:rsidP="001F60C9">
      <w:pPr>
        <w:pStyle w:val="PL"/>
        <w:shd w:val="clear" w:color="auto" w:fill="E6E6E6"/>
        <w:rPr>
          <w:snapToGrid w:val="0"/>
          <w:rPrChange w:id="41936" w:author="CR#0252r1" w:date="2020-04-07T04:24:00Z">
            <w:rPr>
              <w:snapToGrid w:val="0"/>
            </w:rPr>
          </w:rPrChange>
        </w:rPr>
      </w:pPr>
      <w:r w:rsidRPr="009F32C9">
        <w:rPr>
          <w:snapToGrid w:val="0"/>
          <w:rPrChange w:id="41937" w:author="CR#0252r1" w:date="2020-04-07T04:24:00Z">
            <w:rPr>
              <w:snapToGrid w:val="0"/>
            </w:rPr>
          </w:rPrChange>
        </w:rPr>
        <w:tab/>
        <w:t>rough-phase-range-rate-r15</w:t>
      </w:r>
      <w:r w:rsidRPr="009F32C9">
        <w:rPr>
          <w:snapToGrid w:val="0"/>
          <w:rPrChange w:id="41938" w:author="CR#0252r1" w:date="2020-04-07T04:24:00Z">
            <w:rPr>
              <w:snapToGrid w:val="0"/>
            </w:rPr>
          </w:rPrChange>
        </w:rPr>
        <w:tab/>
      </w:r>
      <w:r w:rsidRPr="009F32C9">
        <w:rPr>
          <w:snapToGrid w:val="0"/>
          <w:rPrChange w:id="41939" w:author="CR#0252r1" w:date="2020-04-07T04:24:00Z">
            <w:rPr>
              <w:snapToGrid w:val="0"/>
            </w:rPr>
          </w:rPrChange>
        </w:rPr>
        <w:tab/>
      </w:r>
      <w:r w:rsidRPr="009F32C9">
        <w:rPr>
          <w:snapToGrid w:val="0"/>
          <w:rPrChange w:id="41940" w:author="CR#0252r1" w:date="2020-04-07T04:24:00Z">
            <w:rPr>
              <w:snapToGrid w:val="0"/>
            </w:rPr>
          </w:rPrChange>
        </w:rPr>
        <w:tab/>
      </w:r>
      <w:r w:rsidRPr="009F32C9">
        <w:rPr>
          <w:snapToGrid w:val="0"/>
          <w:rPrChange w:id="41941" w:author="CR#0252r1" w:date="2020-04-07T04:24:00Z">
            <w:rPr>
              <w:snapToGrid w:val="0"/>
            </w:rPr>
          </w:rPrChange>
        </w:rPr>
        <w:tab/>
        <w:t>INTEGER (-8192..8191)</w:t>
      </w:r>
      <w:r w:rsidRPr="009F32C9">
        <w:rPr>
          <w:snapToGrid w:val="0"/>
          <w:rPrChange w:id="41942" w:author="CR#0252r1" w:date="2020-04-07T04:24:00Z">
            <w:rPr>
              <w:snapToGrid w:val="0"/>
            </w:rPr>
          </w:rPrChange>
        </w:rPr>
        <w:tab/>
      </w:r>
      <w:r w:rsidRPr="009F32C9">
        <w:rPr>
          <w:snapToGrid w:val="0"/>
          <w:rPrChange w:id="41943" w:author="CR#0252r1" w:date="2020-04-07T04:24:00Z">
            <w:rPr>
              <w:snapToGrid w:val="0"/>
            </w:rPr>
          </w:rPrChange>
        </w:rPr>
        <w:tab/>
      </w:r>
      <w:r w:rsidRPr="009F32C9">
        <w:rPr>
          <w:snapToGrid w:val="0"/>
          <w:rPrChange w:id="41944" w:author="CR#0252r1" w:date="2020-04-07T04:24:00Z">
            <w:rPr>
              <w:snapToGrid w:val="0"/>
            </w:rPr>
          </w:rPrChange>
        </w:rPr>
        <w:tab/>
        <w:t>OPTIONAL,</w:t>
      </w:r>
      <w:r w:rsidRPr="009F32C9">
        <w:rPr>
          <w:snapToGrid w:val="0"/>
          <w:rPrChange w:id="41945" w:author="CR#0252r1" w:date="2020-04-07T04:24:00Z">
            <w:rPr>
              <w:snapToGrid w:val="0"/>
            </w:rPr>
          </w:rPrChange>
        </w:rPr>
        <w:tab/>
        <w:t>-- Need ON</w:t>
      </w:r>
    </w:p>
    <w:p w:rsidR="001F60C9" w:rsidRPr="009F32C9" w:rsidRDefault="001F60C9" w:rsidP="001F60C9">
      <w:pPr>
        <w:pStyle w:val="PL"/>
        <w:shd w:val="clear" w:color="auto" w:fill="E6E6E6"/>
        <w:rPr>
          <w:snapToGrid w:val="0"/>
          <w:rPrChange w:id="41946" w:author="CR#0252r1" w:date="2020-04-07T04:24:00Z">
            <w:rPr>
              <w:snapToGrid w:val="0"/>
            </w:rPr>
          </w:rPrChange>
        </w:rPr>
      </w:pPr>
      <w:r w:rsidRPr="009F32C9">
        <w:rPr>
          <w:snapToGrid w:val="0"/>
          <w:rPrChange w:id="41947" w:author="CR#0252r1" w:date="2020-04-07T04:24:00Z">
            <w:rPr>
              <w:snapToGrid w:val="0"/>
            </w:rPr>
          </w:rPrChange>
        </w:rPr>
        <w:tab/>
        <w:t>gnss-rtk-SatelliteSignalDataList-r15</w:t>
      </w:r>
      <w:r w:rsidRPr="009F32C9">
        <w:rPr>
          <w:snapToGrid w:val="0"/>
          <w:rPrChange w:id="41948" w:author="CR#0252r1" w:date="2020-04-07T04:24:00Z">
            <w:rPr>
              <w:snapToGrid w:val="0"/>
            </w:rPr>
          </w:rPrChange>
        </w:rPr>
        <w:tab/>
        <w:t>GNSS-RTK-SatelliteSignalDataList-r15,</w:t>
      </w:r>
    </w:p>
    <w:p w:rsidR="001F60C9" w:rsidRPr="009F32C9" w:rsidRDefault="001F60C9" w:rsidP="001F60C9">
      <w:pPr>
        <w:pStyle w:val="PL"/>
        <w:shd w:val="clear" w:color="auto" w:fill="E6E6E6"/>
        <w:rPr>
          <w:snapToGrid w:val="0"/>
          <w:rPrChange w:id="41949" w:author="CR#0252r1" w:date="2020-04-07T04:24:00Z">
            <w:rPr>
              <w:snapToGrid w:val="0"/>
            </w:rPr>
          </w:rPrChange>
        </w:rPr>
      </w:pPr>
      <w:r w:rsidRPr="009F32C9">
        <w:rPr>
          <w:snapToGrid w:val="0"/>
          <w:rPrChange w:id="41950" w:author="CR#0252r1" w:date="2020-04-07T04:24:00Z">
            <w:rPr>
              <w:snapToGrid w:val="0"/>
            </w:rPr>
          </w:rPrChange>
        </w:rPr>
        <w:tab/>
        <w:t>...</w:t>
      </w:r>
    </w:p>
    <w:p w:rsidR="001F60C9" w:rsidRPr="009F32C9" w:rsidRDefault="001F60C9" w:rsidP="001F60C9">
      <w:pPr>
        <w:pStyle w:val="PL"/>
        <w:shd w:val="clear" w:color="auto" w:fill="E6E6E6"/>
        <w:rPr>
          <w:snapToGrid w:val="0"/>
          <w:rPrChange w:id="41951" w:author="CR#0252r1" w:date="2020-04-07T04:24:00Z">
            <w:rPr>
              <w:snapToGrid w:val="0"/>
            </w:rPr>
          </w:rPrChange>
        </w:rPr>
      </w:pPr>
      <w:r w:rsidRPr="009F32C9">
        <w:rPr>
          <w:snapToGrid w:val="0"/>
          <w:rPrChange w:id="41952" w:author="CR#0252r1" w:date="2020-04-07T04:24:00Z">
            <w:rPr>
              <w:snapToGrid w:val="0"/>
            </w:rPr>
          </w:rPrChange>
        </w:rPr>
        <w:t>}</w:t>
      </w:r>
    </w:p>
    <w:p w:rsidR="001F60C9" w:rsidRPr="009F32C9" w:rsidRDefault="001F60C9" w:rsidP="001F60C9">
      <w:pPr>
        <w:pStyle w:val="PL"/>
        <w:shd w:val="clear" w:color="auto" w:fill="E6E6E6"/>
        <w:rPr>
          <w:snapToGrid w:val="0"/>
          <w:rPrChange w:id="41953" w:author="CR#0252r1" w:date="2020-04-07T04:24:00Z">
            <w:rPr>
              <w:snapToGrid w:val="0"/>
            </w:rPr>
          </w:rPrChange>
        </w:rPr>
      </w:pPr>
    </w:p>
    <w:p w:rsidR="001F60C9" w:rsidRPr="009F32C9" w:rsidRDefault="001F60C9" w:rsidP="001F60C9">
      <w:pPr>
        <w:pStyle w:val="PL"/>
        <w:shd w:val="clear" w:color="auto" w:fill="E6E6E6"/>
        <w:rPr>
          <w:snapToGrid w:val="0"/>
          <w:rPrChange w:id="41954" w:author="CR#0252r1" w:date="2020-04-07T04:24:00Z">
            <w:rPr>
              <w:snapToGrid w:val="0"/>
            </w:rPr>
          </w:rPrChange>
        </w:rPr>
      </w:pPr>
      <w:r w:rsidRPr="009F32C9">
        <w:rPr>
          <w:snapToGrid w:val="0"/>
          <w:rPrChange w:id="41955" w:author="CR#0252r1" w:date="2020-04-07T04:24:00Z">
            <w:rPr>
              <w:snapToGrid w:val="0"/>
            </w:rPr>
          </w:rPrChange>
        </w:rPr>
        <w:t>GNSS-RTK-SatelliteSignalDataList-r15 ::= SEQUENCE (SIZE(1..24)) OF</w:t>
      </w:r>
    </w:p>
    <w:p w:rsidR="001F60C9" w:rsidRPr="009F32C9" w:rsidRDefault="001F60C9" w:rsidP="001F60C9">
      <w:pPr>
        <w:pStyle w:val="PL"/>
        <w:shd w:val="clear" w:color="auto" w:fill="E6E6E6"/>
        <w:rPr>
          <w:snapToGrid w:val="0"/>
          <w:rPrChange w:id="41956" w:author="CR#0252r1" w:date="2020-04-07T04:24:00Z">
            <w:rPr>
              <w:snapToGrid w:val="0"/>
            </w:rPr>
          </w:rPrChange>
        </w:rPr>
      </w:pPr>
      <w:r w:rsidRPr="009F32C9">
        <w:rPr>
          <w:snapToGrid w:val="0"/>
          <w:rPrChange w:id="41957" w:author="CR#0252r1" w:date="2020-04-07T04:24:00Z">
            <w:rPr>
              <w:snapToGrid w:val="0"/>
            </w:rPr>
          </w:rPrChange>
        </w:rPr>
        <w:tab/>
      </w:r>
      <w:r w:rsidRPr="009F32C9">
        <w:rPr>
          <w:snapToGrid w:val="0"/>
          <w:rPrChange w:id="41958" w:author="CR#0252r1" w:date="2020-04-07T04:24:00Z">
            <w:rPr>
              <w:snapToGrid w:val="0"/>
            </w:rPr>
          </w:rPrChange>
        </w:rPr>
        <w:tab/>
      </w:r>
      <w:r w:rsidRPr="009F32C9">
        <w:rPr>
          <w:snapToGrid w:val="0"/>
          <w:rPrChange w:id="41959" w:author="CR#0252r1" w:date="2020-04-07T04:24:00Z">
            <w:rPr>
              <w:snapToGrid w:val="0"/>
            </w:rPr>
          </w:rPrChange>
        </w:rPr>
        <w:tab/>
      </w:r>
      <w:r w:rsidRPr="009F32C9">
        <w:rPr>
          <w:snapToGrid w:val="0"/>
          <w:rPrChange w:id="41960" w:author="CR#0252r1" w:date="2020-04-07T04:24:00Z">
            <w:rPr>
              <w:snapToGrid w:val="0"/>
            </w:rPr>
          </w:rPrChange>
        </w:rPr>
        <w:tab/>
      </w:r>
      <w:r w:rsidRPr="009F32C9">
        <w:rPr>
          <w:snapToGrid w:val="0"/>
          <w:rPrChange w:id="41961" w:author="CR#0252r1" w:date="2020-04-07T04:24:00Z">
            <w:rPr>
              <w:snapToGrid w:val="0"/>
            </w:rPr>
          </w:rPrChange>
        </w:rPr>
        <w:tab/>
      </w:r>
      <w:r w:rsidRPr="009F32C9">
        <w:rPr>
          <w:snapToGrid w:val="0"/>
          <w:rPrChange w:id="41962" w:author="CR#0252r1" w:date="2020-04-07T04:24:00Z">
            <w:rPr>
              <w:snapToGrid w:val="0"/>
            </w:rPr>
          </w:rPrChange>
        </w:rPr>
        <w:tab/>
      </w:r>
      <w:r w:rsidRPr="009F32C9">
        <w:rPr>
          <w:snapToGrid w:val="0"/>
          <w:rPrChange w:id="41963" w:author="CR#0252r1" w:date="2020-04-07T04:24:00Z">
            <w:rPr>
              <w:snapToGrid w:val="0"/>
            </w:rPr>
          </w:rPrChange>
        </w:rPr>
        <w:tab/>
      </w:r>
      <w:r w:rsidRPr="009F32C9">
        <w:rPr>
          <w:snapToGrid w:val="0"/>
          <w:rPrChange w:id="41964" w:author="CR#0252r1" w:date="2020-04-07T04:24:00Z">
            <w:rPr>
              <w:snapToGrid w:val="0"/>
            </w:rPr>
          </w:rPrChange>
        </w:rPr>
        <w:tab/>
      </w:r>
      <w:r w:rsidRPr="009F32C9">
        <w:rPr>
          <w:snapToGrid w:val="0"/>
          <w:rPrChange w:id="41965" w:author="CR#0252r1" w:date="2020-04-07T04:24:00Z">
            <w:rPr>
              <w:snapToGrid w:val="0"/>
            </w:rPr>
          </w:rPrChange>
        </w:rPr>
        <w:tab/>
      </w:r>
      <w:r w:rsidRPr="009F32C9">
        <w:rPr>
          <w:snapToGrid w:val="0"/>
          <w:rPrChange w:id="41966" w:author="CR#0252r1" w:date="2020-04-07T04:24:00Z">
            <w:rPr>
              <w:snapToGrid w:val="0"/>
            </w:rPr>
          </w:rPrChange>
        </w:rPr>
        <w:tab/>
      </w:r>
      <w:r w:rsidRPr="009F32C9">
        <w:rPr>
          <w:snapToGrid w:val="0"/>
          <w:rPrChange w:id="41967" w:author="CR#0252r1" w:date="2020-04-07T04:24:00Z">
            <w:rPr>
              <w:snapToGrid w:val="0"/>
            </w:rPr>
          </w:rPrChange>
        </w:rPr>
        <w:tab/>
      </w:r>
      <w:r w:rsidRPr="009F32C9">
        <w:rPr>
          <w:snapToGrid w:val="0"/>
          <w:rPrChange w:id="41968" w:author="CR#0252r1" w:date="2020-04-07T04:24:00Z">
            <w:rPr>
              <w:snapToGrid w:val="0"/>
            </w:rPr>
          </w:rPrChange>
        </w:rPr>
        <w:tab/>
      </w:r>
      <w:r w:rsidRPr="009F32C9">
        <w:rPr>
          <w:snapToGrid w:val="0"/>
          <w:rPrChange w:id="41969" w:author="CR#0252r1" w:date="2020-04-07T04:24:00Z">
            <w:rPr>
              <w:snapToGrid w:val="0"/>
            </w:rPr>
          </w:rPrChange>
        </w:rPr>
        <w:tab/>
      </w:r>
      <w:r w:rsidRPr="009F32C9">
        <w:rPr>
          <w:snapToGrid w:val="0"/>
          <w:rPrChange w:id="41970" w:author="CR#0252r1" w:date="2020-04-07T04:24:00Z">
            <w:rPr>
              <w:snapToGrid w:val="0"/>
            </w:rPr>
          </w:rPrChange>
        </w:rPr>
        <w:tab/>
        <w:t>GNSS-RTK-SatelliteSignalDataElement-r15</w:t>
      </w:r>
    </w:p>
    <w:p w:rsidR="001F60C9" w:rsidRPr="009F32C9" w:rsidRDefault="001F60C9" w:rsidP="001F60C9">
      <w:pPr>
        <w:pStyle w:val="PL"/>
        <w:shd w:val="clear" w:color="auto" w:fill="E6E6E6"/>
        <w:rPr>
          <w:snapToGrid w:val="0"/>
          <w:rPrChange w:id="41971" w:author="CR#0252r1" w:date="2020-04-07T04:24:00Z">
            <w:rPr>
              <w:snapToGrid w:val="0"/>
            </w:rPr>
          </w:rPrChange>
        </w:rPr>
      </w:pPr>
    </w:p>
    <w:p w:rsidR="001F60C9" w:rsidRPr="009F32C9" w:rsidRDefault="001F60C9" w:rsidP="001F60C9">
      <w:pPr>
        <w:pStyle w:val="PL"/>
        <w:shd w:val="clear" w:color="auto" w:fill="E6E6E6"/>
        <w:rPr>
          <w:snapToGrid w:val="0"/>
          <w:rPrChange w:id="41972" w:author="CR#0252r1" w:date="2020-04-07T04:24:00Z">
            <w:rPr>
              <w:snapToGrid w:val="0"/>
            </w:rPr>
          </w:rPrChange>
        </w:rPr>
      </w:pPr>
    </w:p>
    <w:p w:rsidR="001F60C9" w:rsidRPr="009F32C9" w:rsidRDefault="001F60C9" w:rsidP="001F60C9">
      <w:pPr>
        <w:pStyle w:val="PL"/>
        <w:shd w:val="clear" w:color="auto" w:fill="E6E6E6"/>
        <w:rPr>
          <w:snapToGrid w:val="0"/>
          <w:rPrChange w:id="41973" w:author="CR#0252r1" w:date="2020-04-07T04:24:00Z">
            <w:rPr>
              <w:snapToGrid w:val="0"/>
            </w:rPr>
          </w:rPrChange>
        </w:rPr>
      </w:pPr>
      <w:r w:rsidRPr="009F32C9">
        <w:rPr>
          <w:snapToGrid w:val="0"/>
          <w:rPrChange w:id="41974" w:author="CR#0252r1" w:date="2020-04-07T04:24:00Z">
            <w:rPr>
              <w:snapToGrid w:val="0"/>
            </w:rPr>
          </w:rPrChange>
        </w:rPr>
        <w:t>GNSS-RTK-SatelliteSignalDataElement-r15 ::= SEQUENCE {</w:t>
      </w:r>
    </w:p>
    <w:p w:rsidR="001F60C9" w:rsidRPr="009F32C9" w:rsidRDefault="001F60C9" w:rsidP="001F60C9">
      <w:pPr>
        <w:pStyle w:val="PL"/>
        <w:shd w:val="clear" w:color="auto" w:fill="E6E6E6"/>
        <w:rPr>
          <w:snapToGrid w:val="0"/>
          <w:rPrChange w:id="41975" w:author="CR#0252r1" w:date="2020-04-07T04:24:00Z">
            <w:rPr>
              <w:snapToGrid w:val="0"/>
            </w:rPr>
          </w:rPrChange>
        </w:rPr>
      </w:pPr>
      <w:r w:rsidRPr="009F32C9">
        <w:rPr>
          <w:snapToGrid w:val="0"/>
          <w:rPrChange w:id="41976" w:author="CR#0252r1" w:date="2020-04-07T04:24:00Z">
            <w:rPr>
              <w:snapToGrid w:val="0"/>
            </w:rPr>
          </w:rPrChange>
        </w:rPr>
        <w:tab/>
        <w:t>gnss-SignalID-r15</w:t>
      </w:r>
      <w:r w:rsidRPr="009F32C9">
        <w:rPr>
          <w:snapToGrid w:val="0"/>
          <w:rPrChange w:id="41977" w:author="CR#0252r1" w:date="2020-04-07T04:24:00Z">
            <w:rPr>
              <w:snapToGrid w:val="0"/>
            </w:rPr>
          </w:rPrChange>
        </w:rPr>
        <w:tab/>
      </w:r>
      <w:r w:rsidRPr="009F32C9">
        <w:rPr>
          <w:snapToGrid w:val="0"/>
          <w:rPrChange w:id="41978" w:author="CR#0252r1" w:date="2020-04-07T04:24:00Z">
            <w:rPr>
              <w:snapToGrid w:val="0"/>
            </w:rPr>
          </w:rPrChange>
        </w:rPr>
        <w:tab/>
      </w:r>
      <w:r w:rsidRPr="009F32C9">
        <w:rPr>
          <w:snapToGrid w:val="0"/>
          <w:rPrChange w:id="41979" w:author="CR#0252r1" w:date="2020-04-07T04:24:00Z">
            <w:rPr>
              <w:snapToGrid w:val="0"/>
            </w:rPr>
          </w:rPrChange>
        </w:rPr>
        <w:tab/>
      </w:r>
      <w:r w:rsidRPr="009F32C9">
        <w:rPr>
          <w:snapToGrid w:val="0"/>
          <w:rPrChange w:id="41980" w:author="CR#0252r1" w:date="2020-04-07T04:24:00Z">
            <w:rPr>
              <w:snapToGrid w:val="0"/>
            </w:rPr>
          </w:rPrChange>
        </w:rPr>
        <w:tab/>
      </w:r>
      <w:r w:rsidRPr="009F32C9">
        <w:rPr>
          <w:snapToGrid w:val="0"/>
          <w:rPrChange w:id="41981" w:author="CR#0252r1" w:date="2020-04-07T04:24:00Z">
            <w:rPr>
              <w:snapToGrid w:val="0"/>
            </w:rPr>
          </w:rPrChange>
        </w:rPr>
        <w:tab/>
        <w:t>GNSS-SignalID,</w:t>
      </w:r>
    </w:p>
    <w:p w:rsidR="001F60C9" w:rsidRPr="009F32C9" w:rsidRDefault="001F60C9" w:rsidP="001F60C9">
      <w:pPr>
        <w:pStyle w:val="PL"/>
        <w:shd w:val="clear" w:color="auto" w:fill="E6E6E6"/>
        <w:rPr>
          <w:snapToGrid w:val="0"/>
          <w:rPrChange w:id="41982" w:author="CR#0252r1" w:date="2020-04-07T04:24:00Z">
            <w:rPr>
              <w:snapToGrid w:val="0"/>
            </w:rPr>
          </w:rPrChange>
        </w:rPr>
      </w:pPr>
      <w:r w:rsidRPr="009F32C9">
        <w:rPr>
          <w:snapToGrid w:val="0"/>
          <w:rPrChange w:id="41983" w:author="CR#0252r1" w:date="2020-04-07T04:24:00Z">
            <w:rPr>
              <w:snapToGrid w:val="0"/>
            </w:rPr>
          </w:rPrChange>
        </w:rPr>
        <w:tab/>
        <w:t>fine-PseudoRange-r15</w:t>
      </w:r>
      <w:r w:rsidRPr="009F32C9">
        <w:rPr>
          <w:snapToGrid w:val="0"/>
          <w:rPrChange w:id="41984" w:author="CR#0252r1" w:date="2020-04-07T04:24:00Z">
            <w:rPr>
              <w:snapToGrid w:val="0"/>
            </w:rPr>
          </w:rPrChange>
        </w:rPr>
        <w:tab/>
      </w:r>
      <w:r w:rsidRPr="009F32C9">
        <w:rPr>
          <w:snapToGrid w:val="0"/>
          <w:rPrChange w:id="41985" w:author="CR#0252r1" w:date="2020-04-07T04:24:00Z">
            <w:rPr>
              <w:snapToGrid w:val="0"/>
            </w:rPr>
          </w:rPrChange>
        </w:rPr>
        <w:tab/>
      </w:r>
      <w:r w:rsidRPr="009F32C9">
        <w:rPr>
          <w:snapToGrid w:val="0"/>
          <w:rPrChange w:id="41986" w:author="CR#0252r1" w:date="2020-04-07T04:24:00Z">
            <w:rPr>
              <w:snapToGrid w:val="0"/>
            </w:rPr>
          </w:rPrChange>
        </w:rPr>
        <w:tab/>
      </w:r>
      <w:r w:rsidRPr="009F32C9">
        <w:rPr>
          <w:snapToGrid w:val="0"/>
          <w:rPrChange w:id="41987" w:author="CR#0252r1" w:date="2020-04-07T04:24:00Z">
            <w:rPr>
              <w:snapToGrid w:val="0"/>
            </w:rPr>
          </w:rPrChange>
        </w:rPr>
        <w:tab/>
        <w:t>INTEGER (-524288..524287),</w:t>
      </w:r>
    </w:p>
    <w:p w:rsidR="001F60C9" w:rsidRPr="009F32C9" w:rsidRDefault="001F60C9" w:rsidP="001F60C9">
      <w:pPr>
        <w:pStyle w:val="PL"/>
        <w:shd w:val="clear" w:color="auto" w:fill="E6E6E6"/>
        <w:rPr>
          <w:snapToGrid w:val="0"/>
          <w:rPrChange w:id="41988" w:author="CR#0252r1" w:date="2020-04-07T04:24:00Z">
            <w:rPr>
              <w:snapToGrid w:val="0"/>
            </w:rPr>
          </w:rPrChange>
        </w:rPr>
      </w:pPr>
      <w:r w:rsidRPr="009F32C9">
        <w:rPr>
          <w:snapToGrid w:val="0"/>
          <w:rPrChange w:id="41989" w:author="CR#0252r1" w:date="2020-04-07T04:24:00Z">
            <w:rPr>
              <w:snapToGrid w:val="0"/>
            </w:rPr>
          </w:rPrChange>
        </w:rPr>
        <w:tab/>
        <w:t>fine-PhaseRange-r15</w:t>
      </w:r>
      <w:r w:rsidRPr="009F32C9">
        <w:rPr>
          <w:snapToGrid w:val="0"/>
          <w:rPrChange w:id="41990" w:author="CR#0252r1" w:date="2020-04-07T04:24:00Z">
            <w:rPr>
              <w:snapToGrid w:val="0"/>
            </w:rPr>
          </w:rPrChange>
        </w:rPr>
        <w:tab/>
      </w:r>
      <w:r w:rsidRPr="009F32C9">
        <w:rPr>
          <w:snapToGrid w:val="0"/>
          <w:rPrChange w:id="41991" w:author="CR#0252r1" w:date="2020-04-07T04:24:00Z">
            <w:rPr>
              <w:snapToGrid w:val="0"/>
            </w:rPr>
          </w:rPrChange>
        </w:rPr>
        <w:tab/>
      </w:r>
      <w:r w:rsidRPr="009F32C9">
        <w:rPr>
          <w:snapToGrid w:val="0"/>
          <w:rPrChange w:id="41992" w:author="CR#0252r1" w:date="2020-04-07T04:24:00Z">
            <w:rPr>
              <w:snapToGrid w:val="0"/>
            </w:rPr>
          </w:rPrChange>
        </w:rPr>
        <w:tab/>
      </w:r>
      <w:r w:rsidRPr="009F32C9">
        <w:rPr>
          <w:snapToGrid w:val="0"/>
          <w:rPrChange w:id="41993" w:author="CR#0252r1" w:date="2020-04-07T04:24:00Z">
            <w:rPr>
              <w:snapToGrid w:val="0"/>
            </w:rPr>
          </w:rPrChange>
        </w:rPr>
        <w:tab/>
      </w:r>
      <w:r w:rsidRPr="009F32C9">
        <w:rPr>
          <w:snapToGrid w:val="0"/>
          <w:rPrChange w:id="41994" w:author="CR#0252r1" w:date="2020-04-07T04:24:00Z">
            <w:rPr>
              <w:snapToGrid w:val="0"/>
            </w:rPr>
          </w:rPrChange>
        </w:rPr>
        <w:tab/>
        <w:t>INTEGER (-8388608..8388607),</w:t>
      </w:r>
    </w:p>
    <w:p w:rsidR="001F60C9" w:rsidRPr="009F32C9" w:rsidRDefault="001F60C9" w:rsidP="001F60C9">
      <w:pPr>
        <w:pStyle w:val="PL"/>
        <w:shd w:val="clear" w:color="auto" w:fill="E6E6E6"/>
        <w:rPr>
          <w:snapToGrid w:val="0"/>
          <w:rPrChange w:id="41995" w:author="CR#0252r1" w:date="2020-04-07T04:24:00Z">
            <w:rPr>
              <w:snapToGrid w:val="0"/>
            </w:rPr>
          </w:rPrChange>
        </w:rPr>
      </w:pPr>
      <w:r w:rsidRPr="009F32C9">
        <w:rPr>
          <w:snapToGrid w:val="0"/>
          <w:rPrChange w:id="41996" w:author="CR#0252r1" w:date="2020-04-07T04:24:00Z">
            <w:rPr>
              <w:snapToGrid w:val="0"/>
            </w:rPr>
          </w:rPrChange>
        </w:rPr>
        <w:tab/>
        <w:t>lockTimeIndicator-r15</w:t>
      </w:r>
      <w:r w:rsidRPr="009F32C9">
        <w:rPr>
          <w:snapToGrid w:val="0"/>
          <w:rPrChange w:id="41997" w:author="CR#0252r1" w:date="2020-04-07T04:24:00Z">
            <w:rPr>
              <w:snapToGrid w:val="0"/>
            </w:rPr>
          </w:rPrChange>
        </w:rPr>
        <w:tab/>
      </w:r>
      <w:r w:rsidRPr="009F32C9">
        <w:rPr>
          <w:snapToGrid w:val="0"/>
          <w:rPrChange w:id="41998" w:author="CR#0252r1" w:date="2020-04-07T04:24:00Z">
            <w:rPr>
              <w:snapToGrid w:val="0"/>
            </w:rPr>
          </w:rPrChange>
        </w:rPr>
        <w:tab/>
      </w:r>
      <w:r w:rsidRPr="009F32C9">
        <w:rPr>
          <w:snapToGrid w:val="0"/>
          <w:rPrChange w:id="41999" w:author="CR#0252r1" w:date="2020-04-07T04:24:00Z">
            <w:rPr>
              <w:snapToGrid w:val="0"/>
            </w:rPr>
          </w:rPrChange>
        </w:rPr>
        <w:tab/>
      </w:r>
      <w:r w:rsidRPr="009F32C9">
        <w:rPr>
          <w:snapToGrid w:val="0"/>
          <w:rPrChange w:id="42000" w:author="CR#0252r1" w:date="2020-04-07T04:24:00Z">
            <w:rPr>
              <w:snapToGrid w:val="0"/>
            </w:rPr>
          </w:rPrChange>
        </w:rPr>
        <w:tab/>
        <w:t>INTEGER (0..1023),</w:t>
      </w:r>
    </w:p>
    <w:p w:rsidR="001F60C9" w:rsidRPr="009F32C9" w:rsidRDefault="001F60C9" w:rsidP="001F60C9">
      <w:pPr>
        <w:pStyle w:val="PL"/>
        <w:shd w:val="clear" w:color="auto" w:fill="E6E6E6"/>
        <w:rPr>
          <w:snapToGrid w:val="0"/>
          <w:rPrChange w:id="42001" w:author="CR#0252r1" w:date="2020-04-07T04:24:00Z">
            <w:rPr>
              <w:snapToGrid w:val="0"/>
            </w:rPr>
          </w:rPrChange>
        </w:rPr>
      </w:pPr>
      <w:r w:rsidRPr="009F32C9">
        <w:rPr>
          <w:snapToGrid w:val="0"/>
          <w:rPrChange w:id="42002" w:author="CR#0252r1" w:date="2020-04-07T04:24:00Z">
            <w:rPr>
              <w:snapToGrid w:val="0"/>
            </w:rPr>
          </w:rPrChange>
        </w:rPr>
        <w:tab/>
        <w:t>halfCycleAmbiguityIndicator-r15</w:t>
      </w:r>
      <w:r w:rsidRPr="009F32C9">
        <w:rPr>
          <w:snapToGrid w:val="0"/>
          <w:rPrChange w:id="42003" w:author="CR#0252r1" w:date="2020-04-07T04:24:00Z">
            <w:rPr>
              <w:snapToGrid w:val="0"/>
            </w:rPr>
          </w:rPrChange>
        </w:rPr>
        <w:tab/>
      </w:r>
      <w:r w:rsidRPr="009F32C9">
        <w:rPr>
          <w:snapToGrid w:val="0"/>
          <w:rPrChange w:id="42004" w:author="CR#0252r1" w:date="2020-04-07T04:24:00Z">
            <w:rPr>
              <w:snapToGrid w:val="0"/>
            </w:rPr>
          </w:rPrChange>
        </w:rPr>
        <w:tab/>
        <w:t>BIT STRING (SIZE (1)),</w:t>
      </w:r>
    </w:p>
    <w:p w:rsidR="001F60C9" w:rsidRPr="009F32C9" w:rsidRDefault="001F60C9" w:rsidP="001F60C9">
      <w:pPr>
        <w:pStyle w:val="PL"/>
        <w:shd w:val="clear" w:color="auto" w:fill="E6E6E6"/>
        <w:rPr>
          <w:snapToGrid w:val="0"/>
          <w:rPrChange w:id="42005" w:author="CR#0252r1" w:date="2020-04-07T04:24:00Z">
            <w:rPr>
              <w:snapToGrid w:val="0"/>
            </w:rPr>
          </w:rPrChange>
        </w:rPr>
      </w:pPr>
      <w:r w:rsidRPr="009F32C9">
        <w:rPr>
          <w:snapToGrid w:val="0"/>
          <w:rPrChange w:id="42006" w:author="CR#0252r1" w:date="2020-04-07T04:24:00Z">
            <w:rPr>
              <w:snapToGrid w:val="0"/>
            </w:rPr>
          </w:rPrChange>
        </w:rPr>
        <w:tab/>
        <w:t>carrier-to-noise-ratio-r15</w:t>
      </w:r>
      <w:r w:rsidRPr="009F32C9">
        <w:rPr>
          <w:snapToGrid w:val="0"/>
          <w:rPrChange w:id="42007" w:author="CR#0252r1" w:date="2020-04-07T04:24:00Z">
            <w:rPr>
              <w:snapToGrid w:val="0"/>
            </w:rPr>
          </w:rPrChange>
        </w:rPr>
        <w:tab/>
      </w:r>
      <w:r w:rsidRPr="009F32C9">
        <w:rPr>
          <w:snapToGrid w:val="0"/>
          <w:rPrChange w:id="42008" w:author="CR#0252r1" w:date="2020-04-07T04:24:00Z">
            <w:rPr>
              <w:snapToGrid w:val="0"/>
            </w:rPr>
          </w:rPrChange>
        </w:rPr>
        <w:tab/>
      </w:r>
      <w:r w:rsidRPr="009F32C9">
        <w:rPr>
          <w:snapToGrid w:val="0"/>
          <w:rPrChange w:id="42009" w:author="CR#0252r1" w:date="2020-04-07T04:24:00Z">
            <w:rPr>
              <w:snapToGrid w:val="0"/>
            </w:rPr>
          </w:rPrChange>
        </w:rPr>
        <w:tab/>
        <w:t>INTEGER (0..1023)</w:t>
      </w:r>
      <w:r w:rsidRPr="009F32C9">
        <w:rPr>
          <w:snapToGrid w:val="0"/>
          <w:rPrChange w:id="42010" w:author="CR#0252r1" w:date="2020-04-07T04:24:00Z">
            <w:rPr>
              <w:snapToGrid w:val="0"/>
            </w:rPr>
          </w:rPrChange>
        </w:rPr>
        <w:tab/>
      </w:r>
      <w:r w:rsidRPr="009F32C9">
        <w:rPr>
          <w:snapToGrid w:val="0"/>
          <w:rPrChange w:id="42011" w:author="CR#0252r1" w:date="2020-04-07T04:24:00Z">
            <w:rPr>
              <w:snapToGrid w:val="0"/>
            </w:rPr>
          </w:rPrChange>
        </w:rPr>
        <w:tab/>
      </w:r>
      <w:r w:rsidRPr="009F32C9">
        <w:rPr>
          <w:snapToGrid w:val="0"/>
          <w:rPrChange w:id="42012" w:author="CR#0252r1" w:date="2020-04-07T04:24:00Z">
            <w:rPr>
              <w:snapToGrid w:val="0"/>
            </w:rPr>
          </w:rPrChange>
        </w:rPr>
        <w:tab/>
      </w:r>
      <w:r w:rsidRPr="009F32C9">
        <w:rPr>
          <w:snapToGrid w:val="0"/>
          <w:rPrChange w:id="42013" w:author="CR#0252r1" w:date="2020-04-07T04:24:00Z">
            <w:rPr>
              <w:snapToGrid w:val="0"/>
            </w:rPr>
          </w:rPrChange>
        </w:rPr>
        <w:tab/>
      </w:r>
      <w:r w:rsidRPr="009F32C9">
        <w:rPr>
          <w:snapToGrid w:val="0"/>
          <w:rPrChange w:id="42014" w:author="CR#0252r1" w:date="2020-04-07T04:24:00Z">
            <w:rPr>
              <w:snapToGrid w:val="0"/>
            </w:rPr>
          </w:rPrChange>
        </w:rPr>
        <w:tab/>
        <w:t>OPTIONAL,</w:t>
      </w:r>
      <w:r w:rsidRPr="009F32C9">
        <w:rPr>
          <w:snapToGrid w:val="0"/>
          <w:rPrChange w:id="42015" w:author="CR#0252r1" w:date="2020-04-07T04:24:00Z">
            <w:rPr>
              <w:snapToGrid w:val="0"/>
            </w:rPr>
          </w:rPrChange>
        </w:rPr>
        <w:tab/>
        <w:t>-- Need ON</w:t>
      </w:r>
    </w:p>
    <w:p w:rsidR="001F60C9" w:rsidRPr="009F32C9" w:rsidRDefault="001F60C9" w:rsidP="001F60C9">
      <w:pPr>
        <w:pStyle w:val="PL"/>
        <w:shd w:val="clear" w:color="auto" w:fill="E6E6E6"/>
        <w:rPr>
          <w:snapToGrid w:val="0"/>
          <w:rPrChange w:id="42016" w:author="CR#0252r1" w:date="2020-04-07T04:24:00Z">
            <w:rPr>
              <w:snapToGrid w:val="0"/>
            </w:rPr>
          </w:rPrChange>
        </w:rPr>
      </w:pPr>
      <w:r w:rsidRPr="009F32C9">
        <w:rPr>
          <w:snapToGrid w:val="0"/>
          <w:rPrChange w:id="42017" w:author="CR#0252r1" w:date="2020-04-07T04:24:00Z">
            <w:rPr>
              <w:snapToGrid w:val="0"/>
            </w:rPr>
          </w:rPrChange>
        </w:rPr>
        <w:tab/>
        <w:t>fine-PhaseRangeRate-r15</w:t>
      </w:r>
      <w:r w:rsidRPr="009F32C9">
        <w:rPr>
          <w:snapToGrid w:val="0"/>
          <w:rPrChange w:id="42018" w:author="CR#0252r1" w:date="2020-04-07T04:24:00Z">
            <w:rPr>
              <w:snapToGrid w:val="0"/>
            </w:rPr>
          </w:rPrChange>
        </w:rPr>
        <w:tab/>
      </w:r>
      <w:r w:rsidRPr="009F32C9">
        <w:rPr>
          <w:snapToGrid w:val="0"/>
          <w:rPrChange w:id="42019" w:author="CR#0252r1" w:date="2020-04-07T04:24:00Z">
            <w:rPr>
              <w:snapToGrid w:val="0"/>
            </w:rPr>
          </w:rPrChange>
        </w:rPr>
        <w:tab/>
      </w:r>
      <w:r w:rsidRPr="009F32C9">
        <w:rPr>
          <w:snapToGrid w:val="0"/>
          <w:rPrChange w:id="42020" w:author="CR#0252r1" w:date="2020-04-07T04:24:00Z">
            <w:rPr>
              <w:snapToGrid w:val="0"/>
            </w:rPr>
          </w:rPrChange>
        </w:rPr>
        <w:tab/>
      </w:r>
      <w:r w:rsidRPr="009F32C9">
        <w:rPr>
          <w:snapToGrid w:val="0"/>
          <w:rPrChange w:id="42021" w:author="CR#0252r1" w:date="2020-04-07T04:24:00Z">
            <w:rPr>
              <w:snapToGrid w:val="0"/>
            </w:rPr>
          </w:rPrChange>
        </w:rPr>
        <w:tab/>
        <w:t>INTEGER (-16384..16383)</w:t>
      </w:r>
      <w:r w:rsidRPr="009F32C9">
        <w:rPr>
          <w:snapToGrid w:val="0"/>
          <w:rPrChange w:id="42022" w:author="CR#0252r1" w:date="2020-04-07T04:24:00Z">
            <w:rPr>
              <w:snapToGrid w:val="0"/>
            </w:rPr>
          </w:rPrChange>
        </w:rPr>
        <w:tab/>
      </w:r>
      <w:r w:rsidRPr="009F32C9">
        <w:rPr>
          <w:snapToGrid w:val="0"/>
          <w:rPrChange w:id="42023" w:author="CR#0252r1" w:date="2020-04-07T04:24:00Z">
            <w:rPr>
              <w:snapToGrid w:val="0"/>
            </w:rPr>
          </w:rPrChange>
        </w:rPr>
        <w:tab/>
      </w:r>
      <w:r w:rsidRPr="009F32C9">
        <w:rPr>
          <w:snapToGrid w:val="0"/>
          <w:rPrChange w:id="42024" w:author="CR#0252r1" w:date="2020-04-07T04:24:00Z">
            <w:rPr>
              <w:snapToGrid w:val="0"/>
            </w:rPr>
          </w:rPrChange>
        </w:rPr>
        <w:tab/>
      </w:r>
      <w:r w:rsidRPr="009F32C9">
        <w:rPr>
          <w:snapToGrid w:val="0"/>
          <w:rPrChange w:id="42025" w:author="CR#0252r1" w:date="2020-04-07T04:24:00Z">
            <w:rPr>
              <w:snapToGrid w:val="0"/>
            </w:rPr>
          </w:rPrChange>
        </w:rPr>
        <w:tab/>
        <w:t>OPTIONAL,</w:t>
      </w:r>
      <w:r w:rsidRPr="009F32C9">
        <w:rPr>
          <w:snapToGrid w:val="0"/>
          <w:rPrChange w:id="42026" w:author="CR#0252r1" w:date="2020-04-07T04:24:00Z">
            <w:rPr>
              <w:snapToGrid w:val="0"/>
            </w:rPr>
          </w:rPrChange>
        </w:rPr>
        <w:tab/>
        <w:t>-- Need ON</w:t>
      </w:r>
    </w:p>
    <w:p w:rsidR="001F60C9" w:rsidRPr="009F32C9" w:rsidRDefault="001F60C9" w:rsidP="001F60C9">
      <w:pPr>
        <w:pStyle w:val="PL"/>
        <w:shd w:val="clear" w:color="auto" w:fill="E6E6E6"/>
        <w:rPr>
          <w:snapToGrid w:val="0"/>
          <w:rPrChange w:id="42027" w:author="CR#0252r1" w:date="2020-04-07T04:24:00Z">
            <w:rPr>
              <w:snapToGrid w:val="0"/>
            </w:rPr>
          </w:rPrChange>
        </w:rPr>
      </w:pPr>
      <w:r w:rsidRPr="009F32C9">
        <w:rPr>
          <w:snapToGrid w:val="0"/>
          <w:rPrChange w:id="42028" w:author="CR#0252r1" w:date="2020-04-07T04:24:00Z">
            <w:rPr>
              <w:snapToGrid w:val="0"/>
            </w:rPr>
          </w:rPrChange>
        </w:rPr>
        <w:tab/>
        <w:t>...</w:t>
      </w:r>
    </w:p>
    <w:p w:rsidR="001F60C9" w:rsidRPr="009F32C9" w:rsidRDefault="001F60C9" w:rsidP="001F60C9">
      <w:pPr>
        <w:pStyle w:val="PL"/>
        <w:shd w:val="clear" w:color="auto" w:fill="E6E6E6"/>
        <w:rPr>
          <w:snapToGrid w:val="0"/>
          <w:rPrChange w:id="42029" w:author="CR#0252r1" w:date="2020-04-07T04:24:00Z">
            <w:rPr>
              <w:snapToGrid w:val="0"/>
            </w:rPr>
          </w:rPrChange>
        </w:rPr>
      </w:pPr>
      <w:r w:rsidRPr="009F32C9">
        <w:rPr>
          <w:snapToGrid w:val="0"/>
          <w:rPrChange w:id="42030" w:author="CR#0252r1" w:date="2020-04-07T04:24:00Z">
            <w:rPr>
              <w:snapToGrid w:val="0"/>
            </w:rPr>
          </w:rPrChange>
        </w:rPr>
        <w:t>}</w:t>
      </w:r>
    </w:p>
    <w:p w:rsidR="001F60C9" w:rsidRPr="009F32C9" w:rsidRDefault="001F60C9" w:rsidP="001F60C9">
      <w:pPr>
        <w:pStyle w:val="PL"/>
        <w:shd w:val="clear" w:color="auto" w:fill="E6E6E6"/>
        <w:rPr>
          <w:rPrChange w:id="42031" w:author="CR#0252r1" w:date="2020-04-07T04:24:00Z">
            <w:rPr/>
          </w:rPrChange>
        </w:rPr>
      </w:pPr>
    </w:p>
    <w:p w:rsidR="001F60C9" w:rsidRPr="009F32C9" w:rsidRDefault="001F60C9" w:rsidP="001F60C9">
      <w:pPr>
        <w:pStyle w:val="PL"/>
        <w:shd w:val="clear" w:color="auto" w:fill="E6E6E6"/>
        <w:rPr>
          <w:rPrChange w:id="42032" w:author="CR#0252r1" w:date="2020-04-07T04:24:00Z">
            <w:rPr/>
          </w:rPrChange>
        </w:rPr>
      </w:pPr>
      <w:r w:rsidRPr="009F32C9">
        <w:rPr>
          <w:rPrChange w:id="42033" w:author="CR#0252r1" w:date="2020-04-07T04:24:00Z">
            <w:rPr/>
          </w:rPrChange>
        </w:rPr>
        <w:t>-- ASN1STOP</w:t>
      </w:r>
    </w:p>
    <w:p w:rsidR="001F60C9" w:rsidRPr="009F32C9" w:rsidRDefault="001F60C9" w:rsidP="001F60C9">
      <w:pPr>
        <w:rPr>
          <w:rFonts w:eastAsia="Malgun Gothic"/>
          <w:lang w:eastAsia="ko-KR"/>
          <w:rPrChange w:id="42034" w:author="CR#0252r1" w:date="2020-04-07T04:24:00Z">
            <w:rPr>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EA5B55">
            <w:pPr>
              <w:pStyle w:val="TAH"/>
              <w:rPr>
                <w:rPrChange w:id="42035" w:author="CR#0252r1" w:date="2020-04-07T04:24:00Z">
                  <w:rPr/>
                </w:rPrChange>
              </w:rPr>
            </w:pPr>
            <w:r w:rsidRPr="009F32C9">
              <w:rPr>
                <w:i/>
                <w:snapToGrid w:val="0"/>
                <w:rPrChange w:id="42036" w:author="CR#0252r1" w:date="2020-04-07T04:24:00Z">
                  <w:rPr>
                    <w:i/>
                    <w:snapToGrid w:val="0"/>
                  </w:rPr>
                </w:rPrChange>
              </w:rPr>
              <w:t>GNSS-RTK-Observations</w:t>
            </w:r>
            <w:r w:rsidRPr="009F32C9">
              <w:rPr>
                <w:iCs/>
                <w:noProof/>
                <w:rPrChange w:id="42037" w:author="CR#0252r1" w:date="2020-04-07T04:24:00Z">
                  <w:rPr>
                    <w:iCs/>
                    <w:noProof/>
                  </w:rPr>
                </w:rPrChange>
              </w:rPr>
              <w:t xml:space="preserve"> field descriptions</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Change w:id="42038" w:author="CR#0252r1" w:date="2020-04-07T04:24:00Z">
                  <w:rPr>
                    <w:rFonts w:ascii="Arial" w:hAnsi="Arial"/>
                    <w:b/>
                    <w:bCs/>
                    <w:i/>
                    <w:iCs/>
                    <w:sz w:val="18"/>
                  </w:rPr>
                </w:rPrChange>
              </w:rPr>
            </w:pPr>
            <w:r w:rsidRPr="009F32C9">
              <w:rPr>
                <w:rFonts w:ascii="Arial" w:hAnsi="Arial"/>
                <w:b/>
                <w:bCs/>
                <w:i/>
                <w:iCs/>
                <w:sz w:val="18"/>
                <w:rPrChange w:id="42039" w:author="CR#0252r1" w:date="2020-04-07T04:24:00Z">
                  <w:rPr>
                    <w:rFonts w:ascii="Arial" w:hAnsi="Arial"/>
                    <w:b/>
                    <w:bCs/>
                    <w:i/>
                    <w:iCs/>
                    <w:sz w:val="18"/>
                  </w:rPr>
                </w:rPrChange>
              </w:rPr>
              <w:t>epochTime</w:t>
            </w:r>
          </w:p>
          <w:p w:rsidR="001F60C9" w:rsidRPr="009F32C9" w:rsidRDefault="001F60C9" w:rsidP="00EA5B55">
            <w:pPr>
              <w:pStyle w:val="TAL"/>
              <w:rPr>
                <w:b/>
                <w:i/>
                <w:rPrChange w:id="42040" w:author="CR#0252r1" w:date="2020-04-07T04:24:00Z">
                  <w:rPr>
                    <w:b/>
                    <w:i/>
                  </w:rPr>
                </w:rPrChange>
              </w:rPr>
            </w:pPr>
            <w:r w:rsidRPr="009F32C9">
              <w:rPr>
                <w:bCs/>
                <w:iCs/>
                <w:rPrChange w:id="42041" w:author="CR#0252r1" w:date="2020-04-07T04:24:00Z">
                  <w:rPr>
                    <w:bCs/>
                    <w:iCs/>
                  </w:rPr>
                </w:rPrChange>
              </w:rPr>
              <w:t xml:space="preserve">This field specifies the epoch time of the observations. The </w:t>
            </w:r>
            <w:r w:rsidRPr="009F32C9">
              <w:rPr>
                <w:bCs/>
                <w:i/>
                <w:iCs/>
                <w:rPrChange w:id="42042" w:author="CR#0252r1" w:date="2020-04-07T04:24:00Z">
                  <w:rPr>
                    <w:bCs/>
                    <w:i/>
                    <w:iCs/>
                  </w:rPr>
                </w:rPrChange>
              </w:rPr>
              <w:t>gnss-TimeID</w:t>
            </w:r>
            <w:r w:rsidRPr="009F32C9">
              <w:rPr>
                <w:bCs/>
                <w:iCs/>
                <w:rPrChange w:id="42043" w:author="CR#0252r1" w:date="2020-04-07T04:24:00Z">
                  <w:rPr>
                    <w:bCs/>
                    <w:iCs/>
                  </w:rPr>
                </w:rPrChange>
              </w:rPr>
              <w:t xml:space="preserve"> in </w:t>
            </w:r>
            <w:r w:rsidRPr="009F32C9">
              <w:rPr>
                <w:bCs/>
                <w:i/>
                <w:iCs/>
                <w:rPrChange w:id="42044" w:author="CR#0252r1" w:date="2020-04-07T04:24:00Z">
                  <w:rPr>
                    <w:bCs/>
                    <w:i/>
                    <w:iCs/>
                  </w:rPr>
                </w:rPrChange>
              </w:rPr>
              <w:t>GNSS SystemTime</w:t>
            </w:r>
            <w:r w:rsidRPr="009F32C9">
              <w:rPr>
                <w:bCs/>
                <w:iCs/>
                <w:rPrChange w:id="42045" w:author="CR#0252r1" w:date="2020-04-07T04:24:00Z">
                  <w:rPr>
                    <w:bCs/>
                    <w:iCs/>
                  </w:rPr>
                </w:rPrChange>
              </w:rPr>
              <w:t xml:space="preserve"> shall be the same as the </w:t>
            </w:r>
            <w:r w:rsidRPr="009F32C9">
              <w:rPr>
                <w:bCs/>
                <w:i/>
                <w:iCs/>
                <w:rPrChange w:id="42046" w:author="CR#0252r1" w:date="2020-04-07T04:24:00Z">
                  <w:rPr>
                    <w:bCs/>
                    <w:i/>
                    <w:iCs/>
                  </w:rPr>
                </w:rPrChange>
              </w:rPr>
              <w:t>GNSS-ID</w:t>
            </w:r>
            <w:r w:rsidRPr="009F32C9">
              <w:rPr>
                <w:bCs/>
                <w:iCs/>
                <w:rPrChange w:id="42047" w:author="CR#0252r1" w:date="2020-04-07T04:24:00Z">
                  <w:rPr>
                    <w:bCs/>
                    <w:iCs/>
                  </w:rPr>
                </w:rPrChange>
              </w:rPr>
              <w:t xml:space="preserve"> in IE </w:t>
            </w:r>
            <w:r w:rsidRPr="009F32C9">
              <w:rPr>
                <w:bCs/>
                <w:i/>
                <w:iCs/>
                <w:rPrChange w:id="42048" w:author="CR#0252r1" w:date="2020-04-07T04:24:00Z">
                  <w:rPr>
                    <w:bCs/>
                    <w:i/>
                    <w:iCs/>
                  </w:rPr>
                </w:rPrChange>
              </w:rPr>
              <w:t>GNSS-GenericAssistDataElement.</w:t>
            </w:r>
          </w:p>
        </w:tc>
      </w:tr>
      <w:tr w:rsidR="009F32C9" w:rsidRPr="009F32C9" w:rsidTr="00EA5B55">
        <w:trPr>
          <w:cantSplit/>
        </w:trPr>
        <w:tc>
          <w:tcPr>
            <w:tcW w:w="9639" w:type="dxa"/>
          </w:tcPr>
          <w:p w:rsidR="001F60C9" w:rsidRPr="009F32C9" w:rsidRDefault="001F60C9" w:rsidP="00EA5B55">
            <w:pPr>
              <w:pStyle w:val="TAL"/>
              <w:rPr>
                <w:b/>
                <w:i/>
                <w:rPrChange w:id="42049" w:author="CR#0252r1" w:date="2020-04-07T04:24:00Z">
                  <w:rPr>
                    <w:b/>
                    <w:i/>
                  </w:rPr>
                </w:rPrChange>
              </w:rPr>
            </w:pPr>
            <w:r w:rsidRPr="009F32C9">
              <w:rPr>
                <w:b/>
                <w:i/>
                <w:rPrChange w:id="42050" w:author="CR#0252r1" w:date="2020-04-07T04:24:00Z">
                  <w:rPr>
                    <w:b/>
                    <w:i/>
                  </w:rPr>
                </w:rPrChange>
              </w:rPr>
              <w:lastRenderedPageBreak/>
              <w:t>svID</w:t>
            </w:r>
          </w:p>
          <w:p w:rsidR="001F60C9" w:rsidRPr="009F32C9" w:rsidRDefault="001F60C9" w:rsidP="00EA5B55">
            <w:pPr>
              <w:pStyle w:val="TAL"/>
              <w:rPr>
                <w:rPrChange w:id="42051" w:author="CR#0252r1" w:date="2020-04-07T04:24:00Z">
                  <w:rPr/>
                </w:rPrChange>
              </w:rPr>
            </w:pPr>
            <w:r w:rsidRPr="009F32C9">
              <w:rPr>
                <w:rPrChange w:id="42052" w:author="CR#0252r1" w:date="2020-04-07T04:24:00Z">
                  <w:rPr/>
                </w:rPrChange>
              </w:rPr>
              <w:t xml:space="preserve">This field specifies the GNSS </w:t>
            </w:r>
            <w:r w:rsidRPr="009F32C9">
              <w:rPr>
                <w:i/>
                <w:noProof/>
                <w:rPrChange w:id="42053" w:author="CR#0252r1" w:date="2020-04-07T04:24:00Z">
                  <w:rPr>
                    <w:i/>
                    <w:noProof/>
                  </w:rPr>
                </w:rPrChange>
              </w:rPr>
              <w:t>SV</w:t>
            </w:r>
            <w:r w:rsidRPr="009F32C9">
              <w:rPr>
                <w:i/>
                <w:noProof/>
                <w:rPrChange w:id="42054" w:author="CR#0252r1" w:date="2020-04-07T04:24:00Z">
                  <w:rPr>
                    <w:i/>
                    <w:noProof/>
                  </w:rPr>
                </w:rPrChange>
              </w:rPr>
              <w:noBreakHyphen/>
              <w:t>ID</w:t>
            </w:r>
            <w:r w:rsidRPr="009F32C9">
              <w:rPr>
                <w:noProof/>
                <w:rPrChange w:id="42055" w:author="CR#0252r1" w:date="2020-04-07T04:24:00Z">
                  <w:rPr>
                    <w:noProof/>
                  </w:rPr>
                </w:rPrChange>
              </w:rPr>
              <w:t xml:space="preserve"> </w:t>
            </w:r>
            <w:r w:rsidRPr="009F32C9">
              <w:rPr>
                <w:rPrChange w:id="42056" w:author="CR#0252r1" w:date="2020-04-07T04:24:00Z">
                  <w:rPr/>
                </w:rPrChange>
              </w:rPr>
              <w:t xml:space="preserve">of the satellite for which the </w:t>
            </w:r>
            <w:r w:rsidRPr="009F32C9">
              <w:rPr>
                <w:noProof/>
                <w:rPrChange w:id="42057" w:author="CR#0252r1" w:date="2020-04-07T04:24:00Z">
                  <w:rPr>
                    <w:noProof/>
                  </w:rPr>
                </w:rPrChange>
              </w:rPr>
              <w:t xml:space="preserve">GNSS Observations </w:t>
            </w:r>
            <w:r w:rsidRPr="009F32C9">
              <w:rPr>
                <w:rPrChange w:id="42058" w:author="CR#0252r1" w:date="2020-04-07T04:24:00Z">
                  <w:rPr/>
                </w:rPrChange>
              </w:rPr>
              <w:t>are provided.</w:t>
            </w:r>
          </w:p>
        </w:tc>
      </w:tr>
      <w:tr w:rsidR="009F32C9" w:rsidRPr="009F32C9" w:rsidTr="00EA5B55">
        <w:trPr>
          <w:cantSplit/>
        </w:trPr>
        <w:tc>
          <w:tcPr>
            <w:tcW w:w="9639" w:type="dxa"/>
          </w:tcPr>
          <w:p w:rsidR="001F60C9" w:rsidRPr="009F32C9" w:rsidRDefault="001F60C9" w:rsidP="00EA5B55">
            <w:pPr>
              <w:pStyle w:val="TAL"/>
              <w:rPr>
                <w:b/>
                <w:i/>
                <w:rPrChange w:id="42059" w:author="CR#0252r1" w:date="2020-04-07T04:24:00Z">
                  <w:rPr>
                    <w:b/>
                    <w:i/>
                  </w:rPr>
                </w:rPrChange>
              </w:rPr>
            </w:pPr>
            <w:r w:rsidRPr="009F32C9">
              <w:rPr>
                <w:b/>
                <w:i/>
                <w:rPrChange w:id="42060" w:author="CR#0252r1" w:date="2020-04-07T04:24:00Z">
                  <w:rPr>
                    <w:b/>
                    <w:i/>
                  </w:rPr>
                </w:rPrChange>
              </w:rPr>
              <w:t>integer-ms</w:t>
            </w:r>
          </w:p>
          <w:p w:rsidR="001F60C9" w:rsidRPr="009F32C9" w:rsidRDefault="001F60C9" w:rsidP="00EA5B55">
            <w:pPr>
              <w:pStyle w:val="TAL"/>
              <w:rPr>
                <w:rPrChange w:id="42061" w:author="CR#0252r1" w:date="2020-04-07T04:24:00Z">
                  <w:rPr/>
                </w:rPrChange>
              </w:rPr>
            </w:pPr>
            <w:r w:rsidRPr="009F32C9">
              <w:rPr>
                <w:rPrChange w:id="42062" w:author="CR#0252r1" w:date="2020-04-07T04:24:00Z">
                  <w:rPr/>
                </w:rPrChange>
              </w:rPr>
              <w:t>This field contains the integer number of</w:t>
            </w:r>
            <w:r w:rsidRPr="009F32C9">
              <w:rPr>
                <w:rFonts w:eastAsia="Malgun Gothic"/>
                <w:rPrChange w:id="42063" w:author="CR#0252r1" w:date="2020-04-07T04:24:00Z">
                  <w:rPr>
                    <w:rFonts w:eastAsia="Malgun Gothic"/>
                  </w:rPr>
                </w:rPrChange>
              </w:rPr>
              <w:t xml:space="preserve"> </w:t>
            </w:r>
            <w:r w:rsidRPr="009F32C9">
              <w:rPr>
                <w:rPrChange w:id="42064" w:author="CR#0252r1" w:date="2020-04-07T04:24:00Z">
                  <w:rPr/>
                </w:rPrChange>
              </w:rPr>
              <w:t>milliseconds in the satellite rough range. Rough range can be used to restore complete observables for a given</w:t>
            </w:r>
            <w:r w:rsidRPr="009F32C9">
              <w:rPr>
                <w:rFonts w:eastAsia="Malgun Gothic"/>
                <w:rPrChange w:id="42065" w:author="CR#0252r1" w:date="2020-04-07T04:24:00Z">
                  <w:rPr>
                    <w:rFonts w:eastAsia="Malgun Gothic"/>
                  </w:rPr>
                </w:rPrChange>
              </w:rPr>
              <w:t xml:space="preserve"> </w:t>
            </w:r>
            <w:r w:rsidRPr="009F32C9">
              <w:rPr>
                <w:rPrChange w:id="42066" w:author="CR#0252r1" w:date="2020-04-07T04:24:00Z">
                  <w:rPr/>
                </w:rPrChange>
              </w:rPr>
              <w:t>satellite.</w:t>
            </w:r>
          </w:p>
          <w:p w:rsidR="001F60C9" w:rsidRPr="009F32C9" w:rsidRDefault="001F60C9" w:rsidP="00EA5B55">
            <w:pPr>
              <w:pStyle w:val="TAL"/>
              <w:rPr>
                <w:rFonts w:eastAsia="Malgun Gothic"/>
                <w:rPrChange w:id="42067" w:author="CR#0252r1" w:date="2020-04-07T04:24:00Z">
                  <w:rPr>
                    <w:rFonts w:eastAsia="Malgun Gothic"/>
                  </w:rPr>
                </w:rPrChange>
              </w:rPr>
            </w:pPr>
            <w:r w:rsidRPr="009F32C9">
              <w:rPr>
                <w:rPrChange w:id="42068" w:author="CR#0252r1" w:date="2020-04-07T04:24:00Z">
                  <w:rPr/>
                </w:rPrChange>
              </w:rPr>
              <w:t>Scale factor 1 milli-second in the range from 0 to 254 milli-seconds.</w:t>
            </w:r>
          </w:p>
        </w:tc>
      </w:tr>
      <w:tr w:rsidR="009F32C9" w:rsidRPr="009F32C9" w:rsidTr="00EA5B55">
        <w:trPr>
          <w:cantSplit/>
        </w:trPr>
        <w:tc>
          <w:tcPr>
            <w:tcW w:w="9639" w:type="dxa"/>
          </w:tcPr>
          <w:p w:rsidR="001F60C9" w:rsidRPr="009F32C9" w:rsidRDefault="001F60C9" w:rsidP="00EA5B55">
            <w:pPr>
              <w:pStyle w:val="TAL"/>
              <w:rPr>
                <w:b/>
                <w:i/>
                <w:snapToGrid w:val="0"/>
                <w:rPrChange w:id="42069" w:author="CR#0252r1" w:date="2020-04-07T04:24:00Z">
                  <w:rPr>
                    <w:b/>
                    <w:i/>
                    <w:snapToGrid w:val="0"/>
                  </w:rPr>
                </w:rPrChange>
              </w:rPr>
            </w:pPr>
            <w:r w:rsidRPr="009F32C9">
              <w:rPr>
                <w:b/>
                <w:i/>
                <w:snapToGrid w:val="0"/>
                <w:rPrChange w:id="42070" w:author="CR#0252r1" w:date="2020-04-07T04:24:00Z">
                  <w:rPr>
                    <w:b/>
                    <w:i/>
                    <w:snapToGrid w:val="0"/>
                  </w:rPr>
                </w:rPrChange>
              </w:rPr>
              <w:t>rough-range</w:t>
            </w:r>
          </w:p>
          <w:p w:rsidR="001F60C9" w:rsidRPr="009F32C9" w:rsidRDefault="001F60C9" w:rsidP="00EA5B55">
            <w:pPr>
              <w:pStyle w:val="TAL"/>
              <w:rPr>
                <w:rPrChange w:id="42071" w:author="CR#0252r1" w:date="2020-04-07T04:24:00Z">
                  <w:rPr/>
                </w:rPrChange>
              </w:rPr>
            </w:pPr>
            <w:r w:rsidRPr="009F32C9">
              <w:rPr>
                <w:rPrChange w:id="42072" w:author="CR#0252r1" w:date="2020-04-07T04:24:00Z">
                  <w:rPr/>
                </w:rPrChange>
              </w:rPr>
              <w:t>This field contains the sub-milliseconds in the satellite rough range (modulo 1 millisecond).</w:t>
            </w:r>
          </w:p>
          <w:p w:rsidR="001F60C9" w:rsidRPr="009F32C9" w:rsidRDefault="001F60C9" w:rsidP="00EA5B55">
            <w:pPr>
              <w:pStyle w:val="TAL"/>
              <w:rPr>
                <w:rPrChange w:id="42073" w:author="CR#0252r1" w:date="2020-04-07T04:24:00Z">
                  <w:rPr/>
                </w:rPrChange>
              </w:rPr>
            </w:pPr>
            <w:r w:rsidRPr="009F32C9">
              <w:rPr>
                <w:rPrChange w:id="42074" w:author="CR#0252r1" w:date="2020-04-07T04:24:00Z">
                  <w:rPr/>
                </w:rPrChange>
              </w:rPr>
              <w:t>Scale factor 2</w:t>
            </w:r>
            <w:r w:rsidRPr="009F32C9">
              <w:rPr>
                <w:vertAlign w:val="superscript"/>
                <w:rPrChange w:id="42075" w:author="CR#0252r1" w:date="2020-04-07T04:24:00Z">
                  <w:rPr>
                    <w:vertAlign w:val="superscript"/>
                  </w:rPr>
                </w:rPrChange>
              </w:rPr>
              <w:t>-10</w:t>
            </w:r>
            <w:r w:rsidRPr="009F32C9">
              <w:rPr>
                <w:rPrChange w:id="42076" w:author="CR#0252r1" w:date="2020-04-07T04:24:00Z">
                  <w:rPr/>
                </w:rPrChange>
              </w:rPr>
              <w:t xml:space="preserve"> milli-seconds in the range from 0 to (1-2</w:t>
            </w:r>
            <w:r w:rsidRPr="009F32C9">
              <w:rPr>
                <w:vertAlign w:val="superscript"/>
                <w:rPrChange w:id="42077" w:author="CR#0252r1" w:date="2020-04-07T04:24:00Z">
                  <w:rPr>
                    <w:vertAlign w:val="superscript"/>
                  </w:rPr>
                </w:rPrChange>
              </w:rPr>
              <w:t>-10</w:t>
            </w:r>
            <w:r w:rsidRPr="009F32C9">
              <w:rPr>
                <w:rPrChange w:id="42078" w:author="CR#0252r1" w:date="2020-04-07T04:24:00Z">
                  <w:rPr/>
                </w:rPrChange>
              </w:rPr>
              <w:t>) milli-seconds.</w:t>
            </w:r>
          </w:p>
        </w:tc>
      </w:tr>
      <w:tr w:rsidR="009F32C9" w:rsidRPr="009F32C9" w:rsidTr="00EA5B55">
        <w:trPr>
          <w:cantSplit/>
        </w:trPr>
        <w:tc>
          <w:tcPr>
            <w:tcW w:w="9639" w:type="dxa"/>
          </w:tcPr>
          <w:p w:rsidR="001F60C9" w:rsidRPr="009F32C9" w:rsidRDefault="001F60C9" w:rsidP="00EA5B55">
            <w:pPr>
              <w:pStyle w:val="TAL"/>
              <w:rPr>
                <w:b/>
                <w:i/>
                <w:rPrChange w:id="42079" w:author="CR#0252r1" w:date="2020-04-07T04:24:00Z">
                  <w:rPr>
                    <w:b/>
                    <w:i/>
                  </w:rPr>
                </w:rPrChange>
              </w:rPr>
            </w:pPr>
            <w:r w:rsidRPr="009F32C9">
              <w:rPr>
                <w:b/>
                <w:i/>
                <w:rPrChange w:id="42080" w:author="CR#0252r1" w:date="2020-04-07T04:24:00Z">
                  <w:rPr>
                    <w:b/>
                    <w:i/>
                  </w:rPr>
                </w:rPrChange>
              </w:rPr>
              <w:t>rough-phase-range-rate</w:t>
            </w:r>
          </w:p>
          <w:p w:rsidR="001F60C9" w:rsidRPr="009F32C9" w:rsidRDefault="001F60C9" w:rsidP="00EA5B55">
            <w:pPr>
              <w:pStyle w:val="TAL"/>
              <w:rPr>
                <w:rPrChange w:id="42081" w:author="CR#0252r1" w:date="2020-04-07T04:24:00Z">
                  <w:rPr/>
                </w:rPrChange>
              </w:rPr>
            </w:pPr>
            <w:r w:rsidRPr="009F32C9">
              <w:rPr>
                <w:rPrChange w:id="42082" w:author="CR#0252r1" w:date="2020-04-07T04:24:00Z">
                  <w:rPr/>
                </w:rPrChange>
              </w:rPr>
              <w:t>This field contains the GNSS satellite rough phaserange rate.</w:t>
            </w:r>
          </w:p>
          <w:p w:rsidR="001F60C9" w:rsidRPr="009F32C9" w:rsidRDefault="001F60C9" w:rsidP="00EA5B55">
            <w:pPr>
              <w:pStyle w:val="TAL"/>
              <w:rPr>
                <w:rPrChange w:id="42083" w:author="CR#0252r1" w:date="2020-04-07T04:24:00Z">
                  <w:rPr/>
                </w:rPrChange>
              </w:rPr>
            </w:pPr>
            <w:r w:rsidRPr="009F32C9">
              <w:rPr>
                <w:rPrChange w:id="42084" w:author="CR#0252r1" w:date="2020-04-07T04:24:00Z">
                  <w:rPr/>
                </w:rPrChange>
              </w:rPr>
              <w:t xml:space="preserve">Scale factor 1 m/s. Range </w:t>
            </w:r>
            <w:r w:rsidRPr="009F32C9">
              <w:rPr>
                <w:rFonts w:cs="Arial"/>
                <w:rPrChange w:id="42085" w:author="CR#0252r1" w:date="2020-04-07T04:24:00Z">
                  <w:rPr>
                    <w:rFonts w:cs="Arial"/>
                  </w:rPr>
                </w:rPrChange>
              </w:rPr>
              <w:t>±</w:t>
            </w:r>
            <w:r w:rsidRPr="009F32C9">
              <w:rPr>
                <w:rPrChange w:id="42086" w:author="CR#0252r1" w:date="2020-04-07T04:24:00Z">
                  <w:rPr/>
                </w:rPrChange>
              </w:rPr>
              <w:t>8191 m/s.</w:t>
            </w:r>
          </w:p>
        </w:tc>
      </w:tr>
      <w:tr w:rsidR="009F32C9" w:rsidRPr="009F32C9" w:rsidTr="00EA5B55">
        <w:trPr>
          <w:cantSplit/>
        </w:trPr>
        <w:tc>
          <w:tcPr>
            <w:tcW w:w="9639" w:type="dxa"/>
          </w:tcPr>
          <w:p w:rsidR="001F60C9" w:rsidRPr="009F32C9" w:rsidRDefault="001F60C9" w:rsidP="00EA5B55">
            <w:pPr>
              <w:pStyle w:val="TAL"/>
              <w:rPr>
                <w:b/>
                <w:i/>
                <w:rPrChange w:id="42087" w:author="CR#0252r1" w:date="2020-04-07T04:24:00Z">
                  <w:rPr>
                    <w:b/>
                    <w:i/>
                  </w:rPr>
                </w:rPrChange>
              </w:rPr>
            </w:pPr>
            <w:r w:rsidRPr="009F32C9">
              <w:rPr>
                <w:b/>
                <w:i/>
                <w:rPrChange w:id="42088" w:author="CR#0252r1" w:date="2020-04-07T04:24:00Z">
                  <w:rPr>
                    <w:b/>
                    <w:i/>
                  </w:rPr>
                </w:rPrChange>
              </w:rPr>
              <w:t>gnss-SignalID</w:t>
            </w:r>
          </w:p>
          <w:p w:rsidR="001F60C9" w:rsidRPr="009F32C9" w:rsidRDefault="001F60C9" w:rsidP="00EA5B55">
            <w:pPr>
              <w:pStyle w:val="TAL"/>
              <w:rPr>
                <w:rPrChange w:id="42089" w:author="CR#0252r1" w:date="2020-04-07T04:24:00Z">
                  <w:rPr/>
                </w:rPrChange>
              </w:rPr>
            </w:pPr>
            <w:r w:rsidRPr="009F32C9">
              <w:rPr>
                <w:rPrChange w:id="42090" w:author="CR#0252r1" w:date="2020-04-07T04:24:00Z">
                  <w:rPr/>
                </w:rPrChange>
              </w:rPr>
              <w:t>This field specifies the GNSS signal for which the GNSS observations are provided.</w:t>
            </w:r>
          </w:p>
        </w:tc>
      </w:tr>
      <w:tr w:rsidR="009F32C9" w:rsidRPr="009F32C9" w:rsidTr="00EA5B55">
        <w:trPr>
          <w:cantSplit/>
        </w:trPr>
        <w:tc>
          <w:tcPr>
            <w:tcW w:w="9639" w:type="dxa"/>
          </w:tcPr>
          <w:p w:rsidR="001F60C9" w:rsidRPr="009F32C9" w:rsidRDefault="001F60C9" w:rsidP="00EA5B55">
            <w:pPr>
              <w:pStyle w:val="TAL"/>
              <w:rPr>
                <w:b/>
                <w:i/>
                <w:snapToGrid w:val="0"/>
                <w:rPrChange w:id="42091" w:author="CR#0252r1" w:date="2020-04-07T04:24:00Z">
                  <w:rPr>
                    <w:b/>
                    <w:i/>
                    <w:snapToGrid w:val="0"/>
                  </w:rPr>
                </w:rPrChange>
              </w:rPr>
            </w:pPr>
            <w:r w:rsidRPr="009F32C9">
              <w:rPr>
                <w:b/>
                <w:i/>
                <w:snapToGrid w:val="0"/>
                <w:rPrChange w:id="42092" w:author="CR#0252r1" w:date="2020-04-07T04:24:00Z">
                  <w:rPr>
                    <w:b/>
                    <w:i/>
                    <w:snapToGrid w:val="0"/>
                  </w:rPr>
                </w:rPrChange>
              </w:rPr>
              <w:t>fine-PseudoRange</w:t>
            </w:r>
          </w:p>
          <w:p w:rsidR="001F60C9" w:rsidRPr="009F32C9" w:rsidRDefault="001F60C9" w:rsidP="00EA5B55">
            <w:pPr>
              <w:pStyle w:val="TAL"/>
              <w:rPr>
                <w:rPrChange w:id="42093" w:author="CR#0252r1" w:date="2020-04-07T04:24:00Z">
                  <w:rPr/>
                </w:rPrChange>
              </w:rPr>
            </w:pPr>
            <w:r w:rsidRPr="009F32C9">
              <w:rPr>
                <w:rPrChange w:id="42094" w:author="CR#0252r1" w:date="2020-04-07T04:24:00Z">
                  <w:rPr/>
                </w:rPrChange>
              </w:rPr>
              <w:t>This field contains the GNSS signal fine pseudorange.</w:t>
            </w:r>
          </w:p>
          <w:p w:rsidR="001F60C9" w:rsidRPr="009F32C9" w:rsidRDefault="001F60C9" w:rsidP="00EA5B55">
            <w:pPr>
              <w:pStyle w:val="TAL"/>
              <w:rPr>
                <w:rPrChange w:id="42095" w:author="CR#0252r1" w:date="2020-04-07T04:24:00Z">
                  <w:rPr/>
                </w:rPrChange>
              </w:rPr>
            </w:pPr>
            <w:r w:rsidRPr="009F32C9">
              <w:rPr>
                <w:rPrChange w:id="42096" w:author="CR#0252r1" w:date="2020-04-07T04:24:00Z">
                  <w:rPr/>
                </w:rPrChange>
              </w:rPr>
              <w:t xml:space="preserve">Being added to fields </w:t>
            </w:r>
            <w:r w:rsidRPr="009F32C9">
              <w:rPr>
                <w:i/>
                <w:rPrChange w:id="42097" w:author="CR#0252r1" w:date="2020-04-07T04:24:00Z">
                  <w:rPr>
                    <w:i/>
                  </w:rPr>
                </w:rPrChange>
              </w:rPr>
              <w:t>integer-ms</w:t>
            </w:r>
            <w:r w:rsidRPr="009F32C9">
              <w:rPr>
                <w:rPrChange w:id="42098" w:author="CR#0252r1" w:date="2020-04-07T04:24:00Z">
                  <w:rPr/>
                </w:rPrChange>
              </w:rPr>
              <w:t xml:space="preserve"> and </w:t>
            </w:r>
            <w:r w:rsidRPr="009F32C9">
              <w:rPr>
                <w:i/>
                <w:rPrChange w:id="42099" w:author="CR#0252r1" w:date="2020-04-07T04:24:00Z">
                  <w:rPr>
                    <w:i/>
                  </w:rPr>
                </w:rPrChange>
              </w:rPr>
              <w:t>rough-range</w:t>
            </w:r>
            <w:r w:rsidRPr="009F32C9">
              <w:rPr>
                <w:rPrChange w:id="42100" w:author="CR#0252r1" w:date="2020-04-07T04:24:00Z">
                  <w:rPr/>
                </w:rPrChange>
              </w:rPr>
              <w:t xml:space="preserve"> allows getting the full pseudorange observable corresponding to given signal. NOTE 1.</w:t>
            </w:r>
          </w:p>
          <w:p w:rsidR="001F60C9" w:rsidRPr="009F32C9" w:rsidRDefault="001F60C9" w:rsidP="00EA5B55">
            <w:pPr>
              <w:pStyle w:val="TAL"/>
              <w:rPr>
                <w:rPrChange w:id="42101" w:author="CR#0252r1" w:date="2020-04-07T04:24:00Z">
                  <w:rPr/>
                </w:rPrChange>
              </w:rPr>
            </w:pPr>
            <w:r w:rsidRPr="009F32C9">
              <w:rPr>
                <w:rPrChange w:id="42102" w:author="CR#0252r1" w:date="2020-04-07T04:24:00Z">
                  <w:rPr/>
                </w:rPrChange>
              </w:rPr>
              <w:t>Scale factor 2</w:t>
            </w:r>
            <w:r w:rsidRPr="009F32C9">
              <w:rPr>
                <w:vertAlign w:val="superscript"/>
                <w:rPrChange w:id="42103" w:author="CR#0252r1" w:date="2020-04-07T04:24:00Z">
                  <w:rPr>
                    <w:vertAlign w:val="superscript"/>
                  </w:rPr>
                </w:rPrChange>
              </w:rPr>
              <w:t>–29</w:t>
            </w:r>
            <w:r w:rsidRPr="009F32C9">
              <w:rPr>
                <w:rPrChange w:id="42104" w:author="CR#0252r1" w:date="2020-04-07T04:24:00Z">
                  <w:rPr/>
                </w:rPrChange>
              </w:rPr>
              <w:t xml:space="preserve"> milli-seconds. Range ±(2</w:t>
            </w:r>
            <w:r w:rsidRPr="009F32C9">
              <w:rPr>
                <w:vertAlign w:val="superscript"/>
                <w:rPrChange w:id="42105" w:author="CR#0252r1" w:date="2020-04-07T04:24:00Z">
                  <w:rPr>
                    <w:vertAlign w:val="superscript"/>
                  </w:rPr>
                </w:rPrChange>
              </w:rPr>
              <w:t>–10</w:t>
            </w:r>
            <w:r w:rsidRPr="009F32C9">
              <w:rPr>
                <w:rPrChange w:id="42106" w:author="CR#0252r1" w:date="2020-04-07T04:24:00Z">
                  <w:rPr/>
                </w:rPrChange>
              </w:rPr>
              <w:t>–2</w:t>
            </w:r>
            <w:r w:rsidRPr="009F32C9">
              <w:rPr>
                <w:vertAlign w:val="superscript"/>
                <w:rPrChange w:id="42107" w:author="CR#0252r1" w:date="2020-04-07T04:24:00Z">
                  <w:rPr>
                    <w:vertAlign w:val="superscript"/>
                  </w:rPr>
                </w:rPrChange>
              </w:rPr>
              <w:t>–29</w:t>
            </w:r>
            <w:r w:rsidRPr="009F32C9">
              <w:rPr>
                <w:rPrChange w:id="42108" w:author="CR#0252r1" w:date="2020-04-07T04:24:00Z">
                  <w:rPr/>
                </w:rPrChange>
              </w:rPr>
              <w:t>) milli-seconds.</w:t>
            </w:r>
          </w:p>
        </w:tc>
      </w:tr>
      <w:tr w:rsidR="009F32C9" w:rsidRPr="009F32C9" w:rsidTr="00EA5B55">
        <w:trPr>
          <w:cantSplit/>
        </w:trPr>
        <w:tc>
          <w:tcPr>
            <w:tcW w:w="9639" w:type="dxa"/>
          </w:tcPr>
          <w:p w:rsidR="001F60C9" w:rsidRPr="009F32C9" w:rsidRDefault="001F60C9" w:rsidP="00EA5B55">
            <w:pPr>
              <w:pStyle w:val="TAL"/>
              <w:rPr>
                <w:b/>
                <w:i/>
                <w:snapToGrid w:val="0"/>
                <w:rPrChange w:id="42109" w:author="CR#0252r1" w:date="2020-04-07T04:24:00Z">
                  <w:rPr>
                    <w:b/>
                    <w:i/>
                    <w:snapToGrid w:val="0"/>
                  </w:rPr>
                </w:rPrChange>
              </w:rPr>
            </w:pPr>
            <w:r w:rsidRPr="009F32C9">
              <w:rPr>
                <w:b/>
                <w:i/>
                <w:snapToGrid w:val="0"/>
                <w:rPrChange w:id="42110" w:author="CR#0252r1" w:date="2020-04-07T04:24:00Z">
                  <w:rPr>
                    <w:b/>
                    <w:i/>
                    <w:snapToGrid w:val="0"/>
                  </w:rPr>
                </w:rPrChange>
              </w:rPr>
              <w:t>fine-PhaseRange</w:t>
            </w:r>
          </w:p>
          <w:p w:rsidR="001F60C9" w:rsidRPr="009F32C9" w:rsidRDefault="001F60C9" w:rsidP="00EA5B55">
            <w:pPr>
              <w:pStyle w:val="TAL"/>
              <w:rPr>
                <w:rPrChange w:id="42111" w:author="CR#0252r1" w:date="2020-04-07T04:24:00Z">
                  <w:rPr/>
                </w:rPrChange>
              </w:rPr>
            </w:pPr>
            <w:r w:rsidRPr="009F32C9">
              <w:rPr>
                <w:rPrChange w:id="42112" w:author="CR#0252r1" w:date="2020-04-07T04:24:00Z">
                  <w:rPr/>
                </w:rPrChange>
              </w:rPr>
              <w:t>This field contains the GNSS signal fine phaserange.</w:t>
            </w:r>
          </w:p>
          <w:p w:rsidR="001F60C9" w:rsidRPr="009F32C9" w:rsidRDefault="001F60C9" w:rsidP="00EA5B55">
            <w:pPr>
              <w:pStyle w:val="TAL"/>
              <w:rPr>
                <w:rPrChange w:id="42113" w:author="CR#0252r1" w:date="2020-04-07T04:24:00Z">
                  <w:rPr/>
                </w:rPrChange>
              </w:rPr>
            </w:pPr>
            <w:r w:rsidRPr="009F32C9">
              <w:rPr>
                <w:rPrChange w:id="42114" w:author="CR#0252r1" w:date="2020-04-07T04:24:00Z">
                  <w:rPr/>
                </w:rPrChange>
              </w:rPr>
              <w:t xml:space="preserve">Being added to fields </w:t>
            </w:r>
            <w:r w:rsidRPr="009F32C9">
              <w:rPr>
                <w:i/>
                <w:rPrChange w:id="42115" w:author="CR#0252r1" w:date="2020-04-07T04:24:00Z">
                  <w:rPr>
                    <w:i/>
                  </w:rPr>
                </w:rPrChange>
              </w:rPr>
              <w:t>integer-ms</w:t>
            </w:r>
            <w:r w:rsidRPr="009F32C9">
              <w:rPr>
                <w:rPrChange w:id="42116" w:author="CR#0252r1" w:date="2020-04-07T04:24:00Z">
                  <w:rPr/>
                </w:rPrChange>
              </w:rPr>
              <w:t xml:space="preserve"> and </w:t>
            </w:r>
            <w:r w:rsidRPr="009F32C9">
              <w:rPr>
                <w:i/>
                <w:rPrChange w:id="42117" w:author="CR#0252r1" w:date="2020-04-07T04:24:00Z">
                  <w:rPr>
                    <w:i/>
                  </w:rPr>
                </w:rPrChange>
              </w:rPr>
              <w:t>rough-range</w:t>
            </w:r>
            <w:r w:rsidRPr="009F32C9">
              <w:rPr>
                <w:rPrChange w:id="42118" w:author="CR#0252r1" w:date="2020-04-07T04:24:00Z">
                  <w:rPr/>
                </w:rPrChange>
              </w:rPr>
              <w:t xml:space="preserve"> allows getting the full phaserange observable corresponding to given signal. NOTE 2.</w:t>
            </w:r>
          </w:p>
          <w:p w:rsidR="001F60C9" w:rsidRPr="009F32C9" w:rsidRDefault="001F60C9" w:rsidP="00EA5B55">
            <w:pPr>
              <w:pStyle w:val="TAL"/>
              <w:rPr>
                <w:rPrChange w:id="42119" w:author="CR#0252r1" w:date="2020-04-07T04:24:00Z">
                  <w:rPr/>
                </w:rPrChange>
              </w:rPr>
            </w:pPr>
            <w:r w:rsidRPr="009F32C9">
              <w:rPr>
                <w:rPrChange w:id="42120" w:author="CR#0252r1" w:date="2020-04-07T04:24:00Z">
                  <w:rPr/>
                </w:rPrChange>
              </w:rPr>
              <w:t>Scale factor 2</w:t>
            </w:r>
            <w:r w:rsidRPr="009F32C9">
              <w:rPr>
                <w:vertAlign w:val="superscript"/>
                <w:rPrChange w:id="42121" w:author="CR#0252r1" w:date="2020-04-07T04:24:00Z">
                  <w:rPr>
                    <w:vertAlign w:val="superscript"/>
                  </w:rPr>
                </w:rPrChange>
              </w:rPr>
              <w:t>–31</w:t>
            </w:r>
            <w:r w:rsidRPr="009F32C9">
              <w:rPr>
                <w:rPrChange w:id="42122" w:author="CR#0252r1" w:date="2020-04-07T04:24:00Z">
                  <w:rPr/>
                </w:rPrChange>
              </w:rPr>
              <w:t xml:space="preserve"> milli-seconds. Range ±(2</w:t>
            </w:r>
            <w:r w:rsidRPr="009F32C9">
              <w:rPr>
                <w:vertAlign w:val="superscript"/>
                <w:rPrChange w:id="42123" w:author="CR#0252r1" w:date="2020-04-07T04:24:00Z">
                  <w:rPr>
                    <w:vertAlign w:val="superscript"/>
                  </w:rPr>
                </w:rPrChange>
              </w:rPr>
              <w:t>–8</w:t>
            </w:r>
            <w:r w:rsidRPr="009F32C9">
              <w:rPr>
                <w:rPrChange w:id="42124" w:author="CR#0252r1" w:date="2020-04-07T04:24:00Z">
                  <w:rPr/>
                </w:rPrChange>
              </w:rPr>
              <w:t>–2</w:t>
            </w:r>
            <w:r w:rsidRPr="009F32C9">
              <w:rPr>
                <w:vertAlign w:val="superscript"/>
                <w:rPrChange w:id="42125" w:author="CR#0252r1" w:date="2020-04-07T04:24:00Z">
                  <w:rPr>
                    <w:vertAlign w:val="superscript"/>
                  </w:rPr>
                </w:rPrChange>
              </w:rPr>
              <w:t>–31</w:t>
            </w:r>
            <w:r w:rsidRPr="009F32C9">
              <w:rPr>
                <w:rPrChange w:id="42126" w:author="CR#0252r1" w:date="2020-04-07T04:24:00Z">
                  <w:rPr/>
                </w:rPrChange>
              </w:rPr>
              <w:t>) milli-seconds.</w:t>
            </w:r>
          </w:p>
        </w:tc>
      </w:tr>
      <w:tr w:rsidR="009F32C9" w:rsidRPr="009F32C9" w:rsidTr="00EA5B55">
        <w:trPr>
          <w:cantSplit/>
        </w:trPr>
        <w:tc>
          <w:tcPr>
            <w:tcW w:w="9639" w:type="dxa"/>
          </w:tcPr>
          <w:p w:rsidR="001F60C9" w:rsidRPr="009F32C9" w:rsidRDefault="001F60C9" w:rsidP="00EA5B55">
            <w:pPr>
              <w:pStyle w:val="TAL"/>
              <w:rPr>
                <w:b/>
                <w:i/>
                <w:snapToGrid w:val="0"/>
                <w:rPrChange w:id="42127" w:author="CR#0252r1" w:date="2020-04-07T04:24:00Z">
                  <w:rPr>
                    <w:b/>
                    <w:i/>
                    <w:snapToGrid w:val="0"/>
                  </w:rPr>
                </w:rPrChange>
              </w:rPr>
            </w:pPr>
            <w:r w:rsidRPr="009F32C9">
              <w:rPr>
                <w:b/>
                <w:i/>
                <w:snapToGrid w:val="0"/>
                <w:rPrChange w:id="42128" w:author="CR#0252r1" w:date="2020-04-07T04:24:00Z">
                  <w:rPr>
                    <w:b/>
                    <w:i/>
                    <w:snapToGrid w:val="0"/>
                  </w:rPr>
                </w:rPrChange>
              </w:rPr>
              <w:t>lockTimeIndicator</w:t>
            </w:r>
          </w:p>
          <w:p w:rsidR="001F60C9" w:rsidRPr="009F32C9" w:rsidRDefault="001F60C9" w:rsidP="00EA5B55">
            <w:pPr>
              <w:pStyle w:val="TAL"/>
              <w:rPr>
                <w:rPrChange w:id="42129" w:author="CR#0252r1" w:date="2020-04-07T04:24:00Z">
                  <w:rPr/>
                </w:rPrChange>
              </w:rPr>
            </w:pPr>
            <w:r w:rsidRPr="009F32C9">
              <w:rPr>
                <w:rPrChange w:id="42130" w:author="CR#0252r1" w:date="2020-04-07T04:24:00Z">
                  <w:rPr/>
                </w:rPrChange>
              </w:rPr>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9F32C9" w:rsidRDefault="001F60C9" w:rsidP="00EA5B55">
            <w:pPr>
              <w:pStyle w:val="TAL"/>
              <w:rPr>
                <w:rPrChange w:id="42131" w:author="CR#0252r1" w:date="2020-04-07T04:24:00Z">
                  <w:rPr/>
                </w:rPrChange>
              </w:rPr>
            </w:pPr>
            <w:r w:rsidRPr="009F32C9">
              <w:rPr>
                <w:noProof/>
                <w:rPrChange w:id="42132" w:author="CR#0252r1" w:date="2020-04-07T04:24:00Z">
                  <w:rPr>
                    <w:noProof/>
                  </w:rPr>
                </w:rPrChange>
              </w:rPr>
              <w:t xml:space="preserve">Mapping according to the table </w:t>
            </w:r>
            <w:r w:rsidRPr="009F32C9">
              <w:rPr>
                <w:i/>
                <w:noProof/>
                <w:rPrChange w:id="42133" w:author="CR#0252r1" w:date="2020-04-07T04:24:00Z">
                  <w:rPr>
                    <w:i/>
                    <w:noProof/>
                  </w:rPr>
                </w:rPrChange>
              </w:rPr>
              <w:t xml:space="preserve">lockTimeIndicator </w:t>
            </w:r>
            <w:r w:rsidRPr="009F32C9">
              <w:rPr>
                <w:noProof/>
                <w:rPrChange w:id="42134" w:author="CR#0252r1" w:date="2020-04-07T04:24:00Z">
                  <w:rPr>
                    <w:noProof/>
                  </w:rPr>
                </w:rPrChange>
              </w:rPr>
              <w:t>value to interpretation lock-time relation shown below.</w:t>
            </w:r>
          </w:p>
        </w:tc>
      </w:tr>
      <w:tr w:rsidR="009F32C9" w:rsidRPr="009F32C9" w:rsidTr="00EA5B55">
        <w:trPr>
          <w:cantSplit/>
        </w:trPr>
        <w:tc>
          <w:tcPr>
            <w:tcW w:w="9639" w:type="dxa"/>
          </w:tcPr>
          <w:p w:rsidR="001F60C9" w:rsidRPr="009F32C9" w:rsidRDefault="001F60C9" w:rsidP="00EA5B55">
            <w:pPr>
              <w:pStyle w:val="TAL"/>
              <w:rPr>
                <w:b/>
                <w:i/>
                <w:snapToGrid w:val="0"/>
                <w:rPrChange w:id="42135" w:author="CR#0252r1" w:date="2020-04-07T04:24:00Z">
                  <w:rPr>
                    <w:b/>
                    <w:i/>
                    <w:snapToGrid w:val="0"/>
                  </w:rPr>
                </w:rPrChange>
              </w:rPr>
            </w:pPr>
            <w:r w:rsidRPr="009F32C9">
              <w:rPr>
                <w:b/>
                <w:i/>
                <w:snapToGrid w:val="0"/>
                <w:rPrChange w:id="42136" w:author="CR#0252r1" w:date="2020-04-07T04:24:00Z">
                  <w:rPr>
                    <w:b/>
                    <w:i/>
                    <w:snapToGrid w:val="0"/>
                  </w:rPr>
                </w:rPrChange>
              </w:rPr>
              <w:t>halfCycleAmbiguityIndicator</w:t>
            </w:r>
          </w:p>
          <w:p w:rsidR="001F60C9" w:rsidRPr="009F32C9" w:rsidRDefault="001F60C9" w:rsidP="00EA5B55">
            <w:pPr>
              <w:pStyle w:val="TAL"/>
              <w:rPr>
                <w:rFonts w:eastAsia="TimesNewRomanPSMT"/>
                <w:lang w:eastAsia="en-GB"/>
                <w:rPrChange w:id="42137" w:author="CR#0252r1" w:date="2020-04-07T04:24:00Z">
                  <w:rPr>
                    <w:rFonts w:eastAsia="TimesNewRomanPSMT"/>
                    <w:lang w:eastAsia="en-GB"/>
                  </w:rPr>
                </w:rPrChange>
              </w:rPr>
            </w:pPr>
            <w:r w:rsidRPr="009F32C9">
              <w:rPr>
                <w:snapToGrid w:val="0"/>
                <w:rPrChange w:id="42138" w:author="CR#0252r1" w:date="2020-04-07T04:24:00Z">
                  <w:rPr>
                    <w:snapToGrid w:val="0"/>
                  </w:rPr>
                </w:rPrChange>
              </w:rPr>
              <w:t xml:space="preserve">Value 0 indicates no </w:t>
            </w:r>
            <w:r w:rsidRPr="009F32C9">
              <w:rPr>
                <w:rFonts w:eastAsia="TimesNewRomanPSMT"/>
                <w:lang w:eastAsia="en-GB"/>
                <w:rPrChange w:id="42139" w:author="CR#0252r1" w:date="2020-04-07T04:24:00Z">
                  <w:rPr>
                    <w:rFonts w:eastAsia="TimesNewRomanPSMT"/>
                    <w:lang w:eastAsia="en-GB"/>
                  </w:rPr>
                </w:rPrChange>
              </w:rPr>
              <w:t>half-cycle ambiguity. Value 1 indicates half-cycle ambiguity.</w:t>
            </w:r>
          </w:p>
          <w:p w:rsidR="001F60C9" w:rsidRPr="009F32C9" w:rsidRDefault="001F60C9" w:rsidP="00EA5B55">
            <w:pPr>
              <w:pStyle w:val="TAL"/>
              <w:rPr>
                <w:rFonts w:eastAsia="TimesNewRomanPSMT"/>
                <w:lang w:eastAsia="en-GB"/>
                <w:rPrChange w:id="42140" w:author="CR#0252r1" w:date="2020-04-07T04:24:00Z">
                  <w:rPr>
                    <w:rFonts w:eastAsia="TimesNewRomanPSMT"/>
                    <w:lang w:eastAsia="en-GB"/>
                  </w:rPr>
                </w:rPrChange>
              </w:rPr>
            </w:pPr>
            <w:r w:rsidRPr="009F32C9">
              <w:rPr>
                <w:rFonts w:eastAsia="TimesNewRomanPSMT"/>
                <w:lang w:eastAsia="en-GB"/>
                <w:rPrChange w:id="42141" w:author="CR#0252r1" w:date="2020-04-07T04:24:00Z">
                  <w:rPr>
                    <w:rFonts w:eastAsia="TimesNewRomanPSMT"/>
                    <w:lang w:eastAsia="en-GB"/>
                  </w:rPr>
                </w:rPrChange>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9F32C9">
              <w:rPr>
                <w:i/>
                <w:noProof/>
                <w:rPrChange w:id="42142" w:author="CR#0252r1" w:date="2020-04-07T04:24:00Z">
                  <w:rPr>
                    <w:i/>
                    <w:noProof/>
                  </w:rPr>
                </w:rPrChange>
              </w:rPr>
              <w:t>lockTimeIndicator</w:t>
            </w:r>
            <w:r w:rsidRPr="009F32C9">
              <w:rPr>
                <w:rFonts w:eastAsia="TimesNewRomanPSMT"/>
                <w:lang w:eastAsia="en-GB"/>
                <w:rPrChange w:id="42143" w:author="CR#0252r1" w:date="2020-04-07T04:24:00Z">
                  <w:rPr>
                    <w:rFonts w:eastAsia="TimesNewRomanPSMT"/>
                    <w:lang w:eastAsia="en-GB"/>
                  </w:rPr>
                </w:rPrChange>
              </w:rPr>
              <w:t xml:space="preserve"> must be reset to zero, indicating that despite continuous tracking the final phaserange experienced non-continuity.</w:t>
            </w:r>
          </w:p>
        </w:tc>
      </w:tr>
      <w:tr w:rsidR="009F32C9" w:rsidRPr="009F32C9" w:rsidTr="00EA5B55">
        <w:trPr>
          <w:cantSplit/>
        </w:trPr>
        <w:tc>
          <w:tcPr>
            <w:tcW w:w="9639" w:type="dxa"/>
          </w:tcPr>
          <w:p w:rsidR="001F60C9" w:rsidRPr="009F32C9" w:rsidRDefault="001F60C9" w:rsidP="00EA5B55">
            <w:pPr>
              <w:pStyle w:val="TAL"/>
              <w:rPr>
                <w:b/>
                <w:i/>
                <w:snapToGrid w:val="0"/>
                <w:rPrChange w:id="42144" w:author="CR#0252r1" w:date="2020-04-07T04:24:00Z">
                  <w:rPr>
                    <w:b/>
                    <w:i/>
                    <w:snapToGrid w:val="0"/>
                  </w:rPr>
                </w:rPrChange>
              </w:rPr>
            </w:pPr>
            <w:r w:rsidRPr="009F32C9">
              <w:rPr>
                <w:b/>
                <w:i/>
                <w:snapToGrid w:val="0"/>
                <w:rPrChange w:id="42145" w:author="CR#0252r1" w:date="2020-04-07T04:24:00Z">
                  <w:rPr>
                    <w:b/>
                    <w:i/>
                    <w:snapToGrid w:val="0"/>
                  </w:rPr>
                </w:rPrChange>
              </w:rPr>
              <w:t>carrier-to-noise-ratio</w:t>
            </w:r>
          </w:p>
          <w:p w:rsidR="001F60C9" w:rsidRPr="009F32C9" w:rsidRDefault="001F60C9" w:rsidP="00EA5B55">
            <w:pPr>
              <w:pStyle w:val="TAL"/>
              <w:rPr>
                <w:rPrChange w:id="42146" w:author="CR#0252r1" w:date="2020-04-07T04:24:00Z">
                  <w:rPr/>
                </w:rPrChange>
              </w:rPr>
            </w:pPr>
            <w:r w:rsidRPr="009F32C9">
              <w:rPr>
                <w:rPrChange w:id="42147" w:author="CR#0252r1" w:date="2020-04-07T04:24:00Z">
                  <w:rPr/>
                </w:rPrChange>
              </w:rPr>
              <w:t>This field provides the GNSS signal carrier-to-noise-ratio in dB-Hz.</w:t>
            </w:r>
          </w:p>
          <w:p w:rsidR="001F60C9" w:rsidRPr="009F32C9" w:rsidRDefault="001F60C9" w:rsidP="00EA5B55">
            <w:pPr>
              <w:pStyle w:val="TAL"/>
              <w:rPr>
                <w:rPrChange w:id="42148" w:author="CR#0252r1" w:date="2020-04-07T04:24:00Z">
                  <w:rPr/>
                </w:rPrChange>
              </w:rPr>
            </w:pPr>
            <w:r w:rsidRPr="009F32C9">
              <w:rPr>
                <w:rPrChange w:id="42149" w:author="CR#0252r1" w:date="2020-04-07T04:24:00Z">
                  <w:rPr/>
                </w:rPrChange>
              </w:rPr>
              <w:t>Scale factor 2</w:t>
            </w:r>
            <w:r w:rsidRPr="009F32C9">
              <w:rPr>
                <w:vertAlign w:val="superscript"/>
                <w:rPrChange w:id="42150" w:author="CR#0252r1" w:date="2020-04-07T04:24:00Z">
                  <w:rPr>
                    <w:vertAlign w:val="superscript"/>
                  </w:rPr>
                </w:rPrChange>
              </w:rPr>
              <w:t>–4</w:t>
            </w:r>
            <w:r w:rsidRPr="009F32C9">
              <w:rPr>
                <w:rPrChange w:id="42151" w:author="CR#0252r1" w:date="2020-04-07T04:24:00Z">
                  <w:rPr/>
                </w:rPrChange>
              </w:rPr>
              <w:t xml:space="preserve"> dB-Hz in the range from 0.0625 to 63.9375 dB-Hz.</w:t>
            </w:r>
          </w:p>
        </w:tc>
      </w:tr>
      <w:tr w:rsidR="001F60C9" w:rsidRPr="009F32C9" w:rsidTr="00EA5B55">
        <w:trPr>
          <w:cantSplit/>
        </w:trPr>
        <w:tc>
          <w:tcPr>
            <w:tcW w:w="9639" w:type="dxa"/>
          </w:tcPr>
          <w:p w:rsidR="001F60C9" w:rsidRPr="009F32C9" w:rsidRDefault="001F60C9" w:rsidP="00EA5B55">
            <w:pPr>
              <w:pStyle w:val="TAL"/>
              <w:rPr>
                <w:b/>
                <w:i/>
                <w:snapToGrid w:val="0"/>
                <w:rPrChange w:id="42152" w:author="CR#0252r1" w:date="2020-04-07T04:24:00Z">
                  <w:rPr>
                    <w:b/>
                    <w:i/>
                    <w:snapToGrid w:val="0"/>
                  </w:rPr>
                </w:rPrChange>
              </w:rPr>
            </w:pPr>
            <w:r w:rsidRPr="009F32C9">
              <w:rPr>
                <w:b/>
                <w:i/>
                <w:snapToGrid w:val="0"/>
                <w:rPrChange w:id="42153" w:author="CR#0252r1" w:date="2020-04-07T04:24:00Z">
                  <w:rPr>
                    <w:b/>
                    <w:i/>
                    <w:snapToGrid w:val="0"/>
                  </w:rPr>
                </w:rPrChange>
              </w:rPr>
              <w:t>fine-PhaseRangeRate</w:t>
            </w:r>
          </w:p>
          <w:p w:rsidR="001F60C9" w:rsidRPr="009F32C9" w:rsidRDefault="001F60C9" w:rsidP="00EA5B55">
            <w:pPr>
              <w:pStyle w:val="TAL"/>
              <w:rPr>
                <w:rPrChange w:id="42154" w:author="CR#0252r1" w:date="2020-04-07T04:24:00Z">
                  <w:rPr/>
                </w:rPrChange>
              </w:rPr>
            </w:pPr>
            <w:r w:rsidRPr="009F32C9">
              <w:rPr>
                <w:rPrChange w:id="42155" w:author="CR#0252r1" w:date="2020-04-07T04:24:00Z">
                  <w:rPr/>
                </w:rPrChange>
              </w:rPr>
              <w:t>This field contains the GNSS signal fine Phase Range Rate.</w:t>
            </w:r>
          </w:p>
          <w:p w:rsidR="001F60C9" w:rsidRPr="009F32C9" w:rsidRDefault="001F60C9" w:rsidP="00EA5B55">
            <w:pPr>
              <w:pStyle w:val="TAL"/>
              <w:rPr>
                <w:rPrChange w:id="42156" w:author="CR#0252r1" w:date="2020-04-07T04:24:00Z">
                  <w:rPr/>
                </w:rPrChange>
              </w:rPr>
            </w:pPr>
            <w:r w:rsidRPr="009F32C9">
              <w:rPr>
                <w:rPrChange w:id="42157" w:author="CR#0252r1" w:date="2020-04-07T04:24:00Z">
                  <w:rPr/>
                </w:rPrChange>
              </w:rPr>
              <w:t xml:space="preserve">Full phaserange rate is the sum of this field and the </w:t>
            </w:r>
            <w:r w:rsidRPr="009F32C9">
              <w:rPr>
                <w:i/>
                <w:snapToGrid w:val="0"/>
                <w:rPrChange w:id="42158" w:author="CR#0252r1" w:date="2020-04-07T04:24:00Z">
                  <w:rPr>
                    <w:i/>
                    <w:snapToGrid w:val="0"/>
                  </w:rPr>
                </w:rPrChange>
              </w:rPr>
              <w:t>rough-phase-range-rate</w:t>
            </w:r>
            <w:r w:rsidRPr="009F32C9">
              <w:rPr>
                <w:snapToGrid w:val="0"/>
                <w:rPrChange w:id="42159" w:author="CR#0252r1" w:date="2020-04-07T04:24:00Z">
                  <w:rPr>
                    <w:snapToGrid w:val="0"/>
                  </w:rPr>
                </w:rPrChange>
              </w:rPr>
              <w:t xml:space="preserve"> field</w:t>
            </w:r>
            <w:r w:rsidRPr="009F32C9">
              <w:rPr>
                <w:rPrChange w:id="42160" w:author="CR#0252r1" w:date="2020-04-07T04:24:00Z">
                  <w:rPr/>
                </w:rPrChange>
              </w:rPr>
              <w:t>. NOTE 3.</w:t>
            </w:r>
          </w:p>
          <w:p w:rsidR="001F60C9" w:rsidRPr="009F32C9" w:rsidRDefault="001F60C9" w:rsidP="00EA5B55">
            <w:pPr>
              <w:pStyle w:val="TAL"/>
              <w:rPr>
                <w:rPrChange w:id="42161" w:author="CR#0252r1" w:date="2020-04-07T04:24:00Z">
                  <w:rPr/>
                </w:rPrChange>
              </w:rPr>
            </w:pPr>
            <w:r w:rsidRPr="009F32C9">
              <w:rPr>
                <w:rPrChange w:id="42162" w:author="CR#0252r1" w:date="2020-04-07T04:24:00Z">
                  <w:rPr/>
                </w:rPrChange>
              </w:rPr>
              <w:t xml:space="preserve">Scale factor 0.0001 m/s. Range ±1.6383 m/s. </w:t>
            </w:r>
          </w:p>
        </w:tc>
      </w:tr>
    </w:tbl>
    <w:p w:rsidR="001F60C9" w:rsidRPr="009F32C9" w:rsidRDefault="001F60C9" w:rsidP="001F60C9">
      <w:pPr>
        <w:rPr>
          <w:rFonts w:eastAsia="Malgun Gothic"/>
          <w:lang w:eastAsia="ko-KR"/>
          <w:rPrChange w:id="42163" w:author="CR#0252r1" w:date="2020-04-07T04:24:00Z">
            <w:rPr>
              <w:rFonts w:eastAsia="Malgun Gothic"/>
              <w:lang w:eastAsia="ko-KR"/>
            </w:rPr>
          </w:rPrChange>
        </w:rPr>
      </w:pPr>
    </w:p>
    <w:p w:rsidR="001F60C9" w:rsidRPr="009F32C9" w:rsidRDefault="001F60C9" w:rsidP="001F60C9">
      <w:pPr>
        <w:pStyle w:val="NO"/>
        <w:rPr>
          <w:rPrChange w:id="42164" w:author="CR#0252r1" w:date="2020-04-07T04:24:00Z">
            <w:rPr/>
          </w:rPrChange>
        </w:rPr>
      </w:pPr>
      <w:r w:rsidRPr="009F32C9">
        <w:rPr>
          <w:rPrChange w:id="42165" w:author="CR#0252r1" w:date="2020-04-07T04:24:00Z">
            <w:rPr/>
          </w:rPrChange>
        </w:rPr>
        <w:t>NOTE 1:</w:t>
      </w:r>
      <w:r w:rsidRPr="009F32C9">
        <w:rPr>
          <w:rPrChange w:id="42166" w:author="CR#0252r1" w:date="2020-04-07T04:24:00Z">
            <w:rPr/>
          </w:rPrChange>
        </w:rPr>
        <w:tab/>
        <w:t xml:space="preserve">Complete Pseudorange for each signal (i) of given satellite can be restored as follows: </w:t>
      </w:r>
      <w:r w:rsidRPr="009F32C9">
        <w:rPr>
          <w:rPrChange w:id="42167" w:author="CR#0252r1" w:date="2020-04-07T04:24:00Z">
            <w:rPr/>
          </w:rPrChange>
        </w:rPr>
        <w:br/>
        <w:t>Pseudorange(i) = c/1000 × (</w:t>
      </w:r>
      <w:r w:rsidRPr="009F32C9">
        <w:rPr>
          <w:i/>
          <w:snapToGrid w:val="0"/>
          <w:rPrChange w:id="42168" w:author="CR#0252r1" w:date="2020-04-07T04:24:00Z">
            <w:rPr>
              <w:i/>
              <w:snapToGrid w:val="0"/>
            </w:rPr>
          </w:rPrChange>
        </w:rPr>
        <w:t>integer-ms</w:t>
      </w:r>
      <w:r w:rsidRPr="009F32C9">
        <w:rPr>
          <w:rPrChange w:id="42169" w:author="CR#0252r1" w:date="2020-04-07T04:24:00Z">
            <w:rPr/>
          </w:rPrChange>
        </w:rPr>
        <w:t xml:space="preserve"> + </w:t>
      </w:r>
      <w:r w:rsidRPr="009F32C9">
        <w:rPr>
          <w:i/>
          <w:rPrChange w:id="42170" w:author="CR#0252r1" w:date="2020-04-07T04:24:00Z">
            <w:rPr>
              <w:i/>
            </w:rPr>
          </w:rPrChange>
        </w:rPr>
        <w:t>rough_range</w:t>
      </w:r>
      <w:r w:rsidRPr="009F32C9">
        <w:rPr>
          <w:rPrChange w:id="42171" w:author="CR#0252r1" w:date="2020-04-07T04:24:00Z">
            <w:rPr/>
          </w:rPrChange>
        </w:rPr>
        <w:t>/1024 + 2</w:t>
      </w:r>
      <w:r w:rsidRPr="009F32C9">
        <w:rPr>
          <w:vertAlign w:val="superscript"/>
          <w:rPrChange w:id="42172" w:author="CR#0252r1" w:date="2020-04-07T04:24:00Z">
            <w:rPr>
              <w:vertAlign w:val="superscript"/>
            </w:rPr>
          </w:rPrChange>
        </w:rPr>
        <w:t>–29</w:t>
      </w:r>
      <w:r w:rsidRPr="009F32C9">
        <w:rPr>
          <w:rPrChange w:id="42173" w:author="CR#0252r1" w:date="2020-04-07T04:24:00Z">
            <w:rPr/>
          </w:rPrChange>
        </w:rPr>
        <w:t xml:space="preserve"> × </w:t>
      </w:r>
      <w:r w:rsidRPr="009F32C9">
        <w:rPr>
          <w:i/>
          <w:rPrChange w:id="42174" w:author="CR#0252r1" w:date="2020-04-07T04:24:00Z">
            <w:rPr>
              <w:i/>
            </w:rPr>
          </w:rPrChange>
        </w:rPr>
        <w:t>fine_Pseudorange</w:t>
      </w:r>
      <w:r w:rsidRPr="009F32C9">
        <w:rPr>
          <w:rPrChange w:id="42175" w:author="CR#0252r1" w:date="2020-04-07T04:24:00Z">
            <w:rPr/>
          </w:rPrChange>
        </w:rPr>
        <w:t>(i)), meter.</w:t>
      </w:r>
    </w:p>
    <w:p w:rsidR="001F60C9" w:rsidRPr="009F32C9" w:rsidRDefault="001F60C9" w:rsidP="001F60C9">
      <w:pPr>
        <w:pStyle w:val="NO"/>
        <w:rPr>
          <w:rPrChange w:id="42176" w:author="CR#0252r1" w:date="2020-04-07T04:24:00Z">
            <w:rPr/>
          </w:rPrChange>
        </w:rPr>
      </w:pPr>
      <w:r w:rsidRPr="009F32C9">
        <w:rPr>
          <w:rPrChange w:id="42177" w:author="CR#0252r1" w:date="2020-04-07T04:24:00Z">
            <w:rPr/>
          </w:rPrChange>
        </w:rPr>
        <w:t xml:space="preserve">NOTE 2: </w:t>
      </w:r>
      <w:r w:rsidRPr="009F32C9">
        <w:rPr>
          <w:rPrChange w:id="42178" w:author="CR#0252r1" w:date="2020-04-07T04:24:00Z">
            <w:rPr/>
          </w:rPrChange>
        </w:rPr>
        <w:tab/>
        <w:t>Complete Phaserange for each signal (i) of given satellite can be restored as follows:</w:t>
      </w:r>
      <w:r w:rsidRPr="009F32C9">
        <w:rPr>
          <w:rPrChange w:id="42179" w:author="CR#0252r1" w:date="2020-04-07T04:24:00Z">
            <w:rPr/>
          </w:rPrChange>
        </w:rPr>
        <w:br/>
        <w:t>Phaserange(i) = c/1000 × (</w:t>
      </w:r>
      <w:r w:rsidRPr="009F32C9">
        <w:rPr>
          <w:i/>
          <w:snapToGrid w:val="0"/>
          <w:rPrChange w:id="42180" w:author="CR#0252r1" w:date="2020-04-07T04:24:00Z">
            <w:rPr>
              <w:i/>
              <w:snapToGrid w:val="0"/>
            </w:rPr>
          </w:rPrChange>
        </w:rPr>
        <w:t>integer-ms</w:t>
      </w:r>
      <w:r w:rsidRPr="009F32C9">
        <w:rPr>
          <w:rPrChange w:id="42181" w:author="CR#0252r1" w:date="2020-04-07T04:24:00Z">
            <w:rPr/>
          </w:rPrChange>
        </w:rPr>
        <w:t xml:space="preserve"> + </w:t>
      </w:r>
      <w:r w:rsidRPr="009F32C9">
        <w:rPr>
          <w:i/>
          <w:rPrChange w:id="42182" w:author="CR#0252r1" w:date="2020-04-07T04:24:00Z">
            <w:rPr>
              <w:i/>
            </w:rPr>
          </w:rPrChange>
        </w:rPr>
        <w:t>rough_range</w:t>
      </w:r>
      <w:r w:rsidRPr="009F32C9">
        <w:rPr>
          <w:rPrChange w:id="42183" w:author="CR#0252r1" w:date="2020-04-07T04:24:00Z">
            <w:rPr/>
          </w:rPrChange>
        </w:rPr>
        <w:t>/1024 + 2</w:t>
      </w:r>
      <w:r w:rsidRPr="009F32C9">
        <w:rPr>
          <w:vertAlign w:val="superscript"/>
          <w:rPrChange w:id="42184" w:author="CR#0252r1" w:date="2020-04-07T04:24:00Z">
            <w:rPr>
              <w:vertAlign w:val="superscript"/>
            </w:rPr>
          </w:rPrChange>
        </w:rPr>
        <w:t>–31</w:t>
      </w:r>
      <w:r w:rsidRPr="009F32C9">
        <w:rPr>
          <w:rPrChange w:id="42185" w:author="CR#0252r1" w:date="2020-04-07T04:24:00Z">
            <w:rPr/>
          </w:rPrChange>
        </w:rPr>
        <w:t xml:space="preserve"> × </w:t>
      </w:r>
      <w:r w:rsidRPr="009F32C9">
        <w:rPr>
          <w:i/>
          <w:rPrChange w:id="42186" w:author="CR#0252r1" w:date="2020-04-07T04:24:00Z">
            <w:rPr>
              <w:i/>
            </w:rPr>
          </w:rPrChange>
        </w:rPr>
        <w:t>fine_Phaserange</w:t>
      </w:r>
      <w:r w:rsidRPr="009F32C9">
        <w:rPr>
          <w:rPrChange w:id="42187" w:author="CR#0252r1" w:date="2020-04-07T04:24:00Z">
            <w:rPr/>
          </w:rPrChange>
        </w:rPr>
        <w:t>(i)), meter.</w:t>
      </w:r>
    </w:p>
    <w:p w:rsidR="001F60C9" w:rsidRPr="009F32C9" w:rsidRDefault="001F60C9" w:rsidP="001F60C9">
      <w:pPr>
        <w:pStyle w:val="NO"/>
        <w:rPr>
          <w:rPrChange w:id="42188" w:author="CR#0252r1" w:date="2020-04-07T04:24:00Z">
            <w:rPr/>
          </w:rPrChange>
        </w:rPr>
      </w:pPr>
      <w:r w:rsidRPr="009F32C9">
        <w:rPr>
          <w:rPrChange w:id="42189" w:author="CR#0252r1" w:date="2020-04-07T04:24:00Z">
            <w:rPr/>
          </w:rPrChange>
        </w:rPr>
        <w:t xml:space="preserve">NOTE 3: </w:t>
      </w:r>
      <w:r w:rsidRPr="009F32C9">
        <w:rPr>
          <w:rPrChange w:id="42190" w:author="CR#0252r1" w:date="2020-04-07T04:24:00Z">
            <w:rPr/>
          </w:rPrChange>
        </w:rPr>
        <w:tab/>
        <w:t>Complete PhaseRangeRate for each signal (i) of given satellite can be restored as follows:</w:t>
      </w:r>
      <w:r w:rsidRPr="009F32C9">
        <w:rPr>
          <w:rPrChange w:id="42191" w:author="CR#0252r1" w:date="2020-04-07T04:24:00Z">
            <w:rPr/>
          </w:rPrChange>
        </w:rPr>
        <w:br/>
        <w:t xml:space="preserve">PhaseRangeRate(i) = </w:t>
      </w:r>
      <w:r w:rsidRPr="009F32C9">
        <w:rPr>
          <w:i/>
          <w:rPrChange w:id="42192" w:author="CR#0252r1" w:date="2020-04-07T04:24:00Z">
            <w:rPr>
              <w:i/>
            </w:rPr>
          </w:rPrChange>
        </w:rPr>
        <w:t>rough-phase-range-rate</w:t>
      </w:r>
      <w:r w:rsidRPr="009F32C9">
        <w:rPr>
          <w:rPrChange w:id="42193" w:author="CR#0252r1" w:date="2020-04-07T04:24:00Z">
            <w:rPr/>
          </w:rPrChange>
        </w:rPr>
        <w:t xml:space="preserve"> + 0.0001*</w:t>
      </w:r>
      <w:r w:rsidRPr="009F32C9">
        <w:rPr>
          <w:i/>
          <w:rPrChange w:id="42194" w:author="CR#0252r1" w:date="2020-04-07T04:24:00Z">
            <w:rPr>
              <w:i/>
            </w:rPr>
          </w:rPrChange>
        </w:rPr>
        <w:t>fine-PhaseRangeRate</w:t>
      </w:r>
      <w:r w:rsidRPr="009F32C9">
        <w:rPr>
          <w:rPrChange w:id="42195" w:author="CR#0252r1" w:date="2020-04-07T04:24:00Z">
            <w:rPr/>
          </w:rPrChange>
        </w:rPr>
        <w:t xml:space="preserve"> (i), meter/sec.</w:t>
      </w:r>
    </w:p>
    <w:p w:rsidR="001F60C9" w:rsidRPr="009F32C9" w:rsidRDefault="001F60C9" w:rsidP="001F60C9">
      <w:pPr>
        <w:pStyle w:val="NO"/>
        <w:rPr>
          <w:rPrChange w:id="42196" w:author="CR#0252r1" w:date="2020-04-07T04:24:00Z">
            <w:rPr/>
          </w:rPrChange>
        </w:rPr>
      </w:pPr>
      <w:r w:rsidRPr="009F32C9">
        <w:rPr>
          <w:rPrChange w:id="42197" w:author="CR#0252r1" w:date="2020-04-07T04:24:00Z">
            <w:rPr/>
          </w:rPrChange>
        </w:rPr>
        <w:t>NOTE 4:</w:t>
      </w:r>
      <w:r w:rsidRPr="009F32C9">
        <w:rPr>
          <w:rPrChange w:id="42198" w:author="CR#0252r1" w:date="2020-04-07T04:24:00Z">
            <w:rPr/>
          </w:rPrChange>
        </w:rPr>
        <w:tab/>
        <w:t>The speed of light c is 299,792,458 meters per second.</w:t>
      </w:r>
    </w:p>
    <w:p w:rsidR="001F60C9" w:rsidRPr="009F32C9" w:rsidRDefault="001F60C9" w:rsidP="001F60C9">
      <w:pPr>
        <w:pStyle w:val="TH"/>
        <w:rPr>
          <w:rPrChange w:id="42199" w:author="CR#0252r1" w:date="2020-04-07T04:24:00Z">
            <w:rPr/>
          </w:rPrChange>
        </w:rPr>
      </w:pPr>
      <w:r w:rsidRPr="009F32C9">
        <w:rPr>
          <w:i/>
          <w:noProof/>
          <w:rPrChange w:id="42200" w:author="CR#0252r1" w:date="2020-04-07T04:24:00Z">
            <w:rPr>
              <w:i/>
              <w:noProof/>
            </w:rPr>
          </w:rPrChange>
        </w:rPr>
        <w:lastRenderedPageBreak/>
        <w:t>lockTimeIndicator</w:t>
      </w:r>
      <w:r w:rsidRPr="009F32C9">
        <w:rPr>
          <w:noProof/>
          <w:rPrChange w:id="42201" w:author="CR#0252r1" w:date="2020-04-07T04:24:00Z">
            <w:rPr>
              <w:noProof/>
            </w:rPr>
          </w:rPrChange>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9F32C9" w:rsidRPr="009F32C9" w:rsidTr="00EA5B55">
        <w:trPr>
          <w:jc w:val="center"/>
        </w:trPr>
        <w:tc>
          <w:tcPr>
            <w:tcW w:w="1363" w:type="dxa"/>
            <w:shd w:val="clear" w:color="auto" w:fill="auto"/>
          </w:tcPr>
          <w:p w:rsidR="001F60C9" w:rsidRPr="009F32C9" w:rsidRDefault="001F60C9" w:rsidP="00EA5B55">
            <w:pPr>
              <w:pStyle w:val="TAH"/>
              <w:rPr>
                <w:rFonts w:eastAsia="Malgun Gothic"/>
                <w:lang w:eastAsia="ko-KR"/>
                <w:rPrChange w:id="42202" w:author="CR#0252r1" w:date="2020-04-07T04:24:00Z">
                  <w:rPr>
                    <w:rFonts w:eastAsia="Malgun Gothic"/>
                    <w:lang w:eastAsia="ko-KR"/>
                  </w:rPr>
                </w:rPrChange>
              </w:rPr>
            </w:pPr>
            <w:r w:rsidRPr="009F32C9">
              <w:rPr>
                <w:rFonts w:eastAsia="Malgun Gothic"/>
                <w:lang w:eastAsia="ko-KR"/>
                <w:rPrChange w:id="42203" w:author="CR#0252r1" w:date="2020-04-07T04:24:00Z">
                  <w:rPr>
                    <w:rFonts w:eastAsia="Malgun Gothic"/>
                    <w:lang w:eastAsia="ko-KR"/>
                  </w:rPr>
                </w:rPrChange>
              </w:rPr>
              <w:t>Indicator (i)</w:t>
            </w:r>
          </w:p>
        </w:tc>
        <w:tc>
          <w:tcPr>
            <w:tcW w:w="1517" w:type="dxa"/>
            <w:shd w:val="clear" w:color="auto" w:fill="auto"/>
          </w:tcPr>
          <w:p w:rsidR="001F60C9" w:rsidRPr="009F32C9" w:rsidRDefault="001F60C9" w:rsidP="00EA5B55">
            <w:pPr>
              <w:pStyle w:val="TAH"/>
              <w:rPr>
                <w:rFonts w:eastAsia="Malgun Gothic"/>
                <w:lang w:eastAsia="ko-KR"/>
                <w:rPrChange w:id="42204" w:author="CR#0252r1" w:date="2020-04-07T04:24:00Z">
                  <w:rPr>
                    <w:rFonts w:eastAsia="Malgun Gothic"/>
                    <w:lang w:eastAsia="ko-KR"/>
                  </w:rPr>
                </w:rPrChange>
              </w:rPr>
            </w:pPr>
            <w:r w:rsidRPr="009F32C9">
              <w:rPr>
                <w:rFonts w:eastAsia="Malgun Gothic"/>
                <w:lang w:eastAsia="ko-KR"/>
                <w:rPrChange w:id="42205" w:author="CR#0252r1" w:date="2020-04-07T04:24:00Z">
                  <w:rPr>
                    <w:rFonts w:eastAsia="Malgun Gothic"/>
                    <w:lang w:eastAsia="ko-KR"/>
                  </w:rPr>
                </w:rPrChange>
              </w:rPr>
              <w:t>Supplementary coefficient (k)</w:t>
            </w:r>
          </w:p>
        </w:tc>
        <w:tc>
          <w:tcPr>
            <w:tcW w:w="2718" w:type="dxa"/>
            <w:shd w:val="clear" w:color="auto" w:fill="auto"/>
          </w:tcPr>
          <w:p w:rsidR="001F60C9" w:rsidRPr="009F32C9" w:rsidRDefault="001F60C9" w:rsidP="00EA5B55">
            <w:pPr>
              <w:pStyle w:val="TAH"/>
              <w:rPr>
                <w:rFonts w:eastAsia="Malgun Gothic"/>
                <w:lang w:eastAsia="ko-KR"/>
                <w:rPrChange w:id="42206" w:author="CR#0252r1" w:date="2020-04-07T04:24:00Z">
                  <w:rPr>
                    <w:rFonts w:eastAsia="Malgun Gothic"/>
                    <w:lang w:eastAsia="ko-KR"/>
                  </w:rPr>
                </w:rPrChange>
              </w:rPr>
            </w:pPr>
            <w:r w:rsidRPr="009F32C9">
              <w:rPr>
                <w:rFonts w:eastAsia="Malgun Gothic"/>
                <w:lang w:eastAsia="ko-KR"/>
                <w:rPrChange w:id="42207" w:author="CR#0252r1" w:date="2020-04-07T04:24:00Z">
                  <w:rPr>
                    <w:rFonts w:eastAsia="Malgun Gothic"/>
                    <w:lang w:eastAsia="ko-KR"/>
                  </w:rPr>
                </w:rPrChange>
              </w:rPr>
              <w:t>Minimum Lock Time (ms)</w:t>
            </w:r>
          </w:p>
        </w:tc>
        <w:tc>
          <w:tcPr>
            <w:tcW w:w="2430" w:type="dxa"/>
            <w:shd w:val="clear" w:color="auto" w:fill="auto"/>
          </w:tcPr>
          <w:p w:rsidR="001F60C9" w:rsidRPr="009F32C9" w:rsidRDefault="001F60C9" w:rsidP="00EA5B55">
            <w:pPr>
              <w:pStyle w:val="TAH"/>
              <w:rPr>
                <w:rFonts w:eastAsia="Malgun Gothic"/>
                <w:lang w:eastAsia="ko-KR"/>
                <w:rPrChange w:id="42208" w:author="CR#0252r1" w:date="2020-04-07T04:24:00Z">
                  <w:rPr>
                    <w:rFonts w:eastAsia="Malgun Gothic"/>
                    <w:lang w:eastAsia="ko-KR"/>
                  </w:rPr>
                </w:rPrChange>
              </w:rPr>
            </w:pPr>
            <w:r w:rsidRPr="009F32C9">
              <w:rPr>
                <w:rFonts w:eastAsia="Malgun Gothic"/>
                <w:lang w:eastAsia="ko-KR"/>
                <w:rPrChange w:id="42209" w:author="CR#0252r1" w:date="2020-04-07T04:24:00Z">
                  <w:rPr>
                    <w:rFonts w:eastAsia="Malgun Gothic"/>
                    <w:lang w:eastAsia="ko-KR"/>
                  </w:rPr>
                </w:rPrChange>
              </w:rPr>
              <w:t>Range of Indicated Lock Times (t) (ms)</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210" w:author="CR#0252r1" w:date="2020-04-07T04:24:00Z">
                  <w:rPr>
                    <w:rFonts w:eastAsia="Malgun Gothic"/>
                    <w:lang w:eastAsia="ko-KR"/>
                  </w:rPr>
                </w:rPrChange>
              </w:rPr>
            </w:pPr>
            <w:r w:rsidRPr="009F32C9">
              <w:rPr>
                <w:rFonts w:eastAsia="Malgun Gothic"/>
                <w:lang w:eastAsia="ko-KR"/>
                <w:rPrChange w:id="42211" w:author="CR#0252r1" w:date="2020-04-07T04:24:00Z">
                  <w:rPr>
                    <w:rFonts w:eastAsia="Malgun Gothic"/>
                    <w:lang w:eastAsia="ko-KR"/>
                  </w:rPr>
                </w:rPrChange>
              </w:rPr>
              <w:t>0 – 63</w:t>
            </w:r>
          </w:p>
        </w:tc>
        <w:tc>
          <w:tcPr>
            <w:tcW w:w="1517" w:type="dxa"/>
            <w:shd w:val="clear" w:color="auto" w:fill="auto"/>
          </w:tcPr>
          <w:p w:rsidR="001F60C9" w:rsidRPr="009F32C9" w:rsidRDefault="001F60C9" w:rsidP="00EA5B55">
            <w:pPr>
              <w:pStyle w:val="TAL"/>
              <w:jc w:val="center"/>
              <w:rPr>
                <w:rFonts w:eastAsia="Malgun Gothic"/>
                <w:lang w:eastAsia="ko-KR"/>
                <w:rPrChange w:id="42212" w:author="CR#0252r1" w:date="2020-04-07T04:24:00Z">
                  <w:rPr>
                    <w:rFonts w:eastAsia="Malgun Gothic"/>
                    <w:lang w:eastAsia="ko-KR"/>
                  </w:rPr>
                </w:rPrChange>
              </w:rPr>
            </w:pPr>
            <w:r w:rsidRPr="009F32C9">
              <w:rPr>
                <w:rFonts w:eastAsia="Malgun Gothic"/>
                <w:lang w:eastAsia="ko-KR"/>
                <w:rPrChange w:id="42213" w:author="CR#0252r1" w:date="2020-04-07T04:24:00Z">
                  <w:rPr>
                    <w:rFonts w:eastAsia="Malgun Gothic"/>
                    <w:lang w:eastAsia="ko-KR"/>
                  </w:rPr>
                </w:rPrChange>
              </w:rPr>
              <w:t>1</w:t>
            </w:r>
          </w:p>
        </w:tc>
        <w:tc>
          <w:tcPr>
            <w:tcW w:w="2718" w:type="dxa"/>
            <w:shd w:val="clear" w:color="auto" w:fill="auto"/>
          </w:tcPr>
          <w:p w:rsidR="001F60C9" w:rsidRPr="009F32C9" w:rsidRDefault="001F60C9" w:rsidP="00EA5B55">
            <w:pPr>
              <w:pStyle w:val="TAL"/>
              <w:jc w:val="center"/>
              <w:rPr>
                <w:rFonts w:eastAsia="Malgun Gothic"/>
                <w:lang w:eastAsia="ko-KR"/>
                <w:rPrChange w:id="42214" w:author="CR#0252r1" w:date="2020-04-07T04:24:00Z">
                  <w:rPr>
                    <w:rFonts w:eastAsia="Malgun Gothic"/>
                    <w:lang w:eastAsia="ko-KR"/>
                  </w:rPr>
                </w:rPrChange>
              </w:rPr>
            </w:pPr>
            <w:r w:rsidRPr="009F32C9">
              <w:rPr>
                <w:rFonts w:eastAsia="Malgun Gothic"/>
                <w:lang w:eastAsia="ko-KR"/>
                <w:rPrChange w:id="42215" w:author="CR#0252r1" w:date="2020-04-07T04:24:00Z">
                  <w:rPr>
                    <w:rFonts w:eastAsia="Malgun Gothic"/>
                    <w:lang w:eastAsia="ko-KR"/>
                  </w:rPr>
                </w:rPrChange>
              </w:rPr>
              <w:t>i</w:t>
            </w:r>
          </w:p>
        </w:tc>
        <w:tc>
          <w:tcPr>
            <w:tcW w:w="2430" w:type="dxa"/>
            <w:shd w:val="clear" w:color="auto" w:fill="auto"/>
          </w:tcPr>
          <w:p w:rsidR="001F60C9" w:rsidRPr="009F32C9" w:rsidRDefault="001F60C9" w:rsidP="00EA5B55">
            <w:pPr>
              <w:pStyle w:val="TAL"/>
              <w:jc w:val="center"/>
              <w:rPr>
                <w:rFonts w:eastAsia="Malgun Gothic"/>
                <w:lang w:eastAsia="ko-KR"/>
                <w:rPrChange w:id="42216" w:author="CR#0252r1" w:date="2020-04-07T04:24:00Z">
                  <w:rPr>
                    <w:rFonts w:eastAsia="Malgun Gothic"/>
                    <w:lang w:eastAsia="ko-KR"/>
                  </w:rPr>
                </w:rPrChange>
              </w:rPr>
            </w:pPr>
            <w:r w:rsidRPr="009F32C9">
              <w:rPr>
                <w:rFonts w:eastAsia="Malgun Gothic"/>
                <w:lang w:eastAsia="ko-KR"/>
                <w:rPrChange w:id="42217" w:author="CR#0252r1" w:date="2020-04-07T04:24:00Z">
                  <w:rPr>
                    <w:rFonts w:eastAsia="Malgun Gothic"/>
                    <w:lang w:eastAsia="ko-KR"/>
                  </w:rPr>
                </w:rPrChange>
              </w:rPr>
              <w:t>0 ≤ t &lt; 6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218" w:author="CR#0252r1" w:date="2020-04-07T04:24:00Z">
                  <w:rPr>
                    <w:rFonts w:eastAsia="Malgun Gothic"/>
                    <w:lang w:eastAsia="ko-KR"/>
                  </w:rPr>
                </w:rPrChange>
              </w:rPr>
            </w:pPr>
            <w:r w:rsidRPr="009F32C9">
              <w:rPr>
                <w:rFonts w:eastAsia="Malgun Gothic"/>
                <w:lang w:eastAsia="ko-KR"/>
                <w:rPrChange w:id="42219" w:author="CR#0252r1" w:date="2020-04-07T04:24:00Z">
                  <w:rPr>
                    <w:rFonts w:eastAsia="Malgun Gothic"/>
                    <w:lang w:eastAsia="ko-KR"/>
                  </w:rPr>
                </w:rPrChange>
              </w:rPr>
              <w:t>64 – 95</w:t>
            </w:r>
          </w:p>
        </w:tc>
        <w:tc>
          <w:tcPr>
            <w:tcW w:w="1517" w:type="dxa"/>
            <w:shd w:val="clear" w:color="auto" w:fill="auto"/>
          </w:tcPr>
          <w:p w:rsidR="001F60C9" w:rsidRPr="009F32C9" w:rsidRDefault="001F60C9" w:rsidP="00EA5B55">
            <w:pPr>
              <w:pStyle w:val="TAL"/>
              <w:jc w:val="center"/>
              <w:rPr>
                <w:rFonts w:eastAsia="Malgun Gothic"/>
                <w:lang w:eastAsia="ko-KR"/>
                <w:rPrChange w:id="42220" w:author="CR#0252r1" w:date="2020-04-07T04:24:00Z">
                  <w:rPr>
                    <w:rFonts w:eastAsia="Malgun Gothic"/>
                    <w:lang w:eastAsia="ko-KR"/>
                  </w:rPr>
                </w:rPrChange>
              </w:rPr>
            </w:pPr>
            <w:r w:rsidRPr="009F32C9">
              <w:rPr>
                <w:rFonts w:eastAsia="Malgun Gothic"/>
                <w:lang w:eastAsia="ko-KR"/>
                <w:rPrChange w:id="42221" w:author="CR#0252r1" w:date="2020-04-07T04:24:00Z">
                  <w:rPr>
                    <w:rFonts w:eastAsia="Malgun Gothic"/>
                    <w:lang w:eastAsia="ko-KR"/>
                  </w:rPr>
                </w:rPrChange>
              </w:rPr>
              <w:t>2</w:t>
            </w:r>
          </w:p>
        </w:tc>
        <w:tc>
          <w:tcPr>
            <w:tcW w:w="2718" w:type="dxa"/>
            <w:shd w:val="clear" w:color="auto" w:fill="auto"/>
          </w:tcPr>
          <w:p w:rsidR="001F60C9" w:rsidRPr="009F32C9" w:rsidRDefault="001F60C9" w:rsidP="00EA5B55">
            <w:pPr>
              <w:pStyle w:val="TAL"/>
              <w:jc w:val="center"/>
              <w:rPr>
                <w:rFonts w:eastAsia="Malgun Gothic"/>
                <w:lang w:eastAsia="ko-KR"/>
                <w:rPrChange w:id="42222" w:author="CR#0252r1" w:date="2020-04-07T04:24:00Z">
                  <w:rPr>
                    <w:rFonts w:eastAsia="Malgun Gothic"/>
                    <w:lang w:eastAsia="ko-KR"/>
                  </w:rPr>
                </w:rPrChange>
              </w:rPr>
            </w:pPr>
            <w:r w:rsidRPr="009F32C9">
              <w:rPr>
                <w:rFonts w:eastAsia="Malgun Gothic"/>
                <w:lang w:eastAsia="ko-KR"/>
                <w:rPrChange w:id="42223" w:author="CR#0252r1" w:date="2020-04-07T04:24:00Z">
                  <w:rPr>
                    <w:rFonts w:eastAsia="Malgun Gothic"/>
                    <w:lang w:eastAsia="ko-KR"/>
                  </w:rPr>
                </w:rPrChange>
              </w:rPr>
              <w:t xml:space="preserve">2 </w:t>
            </w:r>
            <w:r w:rsidRPr="009F32C9">
              <w:rPr>
                <w:rFonts w:eastAsia="Malgun Gothic" w:cs="Arial"/>
                <w:lang w:eastAsia="ko-KR"/>
                <w:rPrChange w:id="42224" w:author="CR#0252r1" w:date="2020-04-07T04:24:00Z">
                  <w:rPr>
                    <w:rFonts w:eastAsia="Malgun Gothic" w:cs="Arial"/>
                    <w:lang w:eastAsia="ko-KR"/>
                  </w:rPr>
                </w:rPrChange>
              </w:rPr>
              <w:t>×</w:t>
            </w:r>
            <w:r w:rsidRPr="009F32C9">
              <w:rPr>
                <w:rFonts w:eastAsia="Malgun Gothic"/>
                <w:lang w:eastAsia="ko-KR"/>
                <w:rPrChange w:id="42225" w:author="CR#0252r1" w:date="2020-04-07T04:24:00Z">
                  <w:rPr>
                    <w:rFonts w:eastAsia="Malgun Gothic"/>
                    <w:lang w:eastAsia="ko-KR"/>
                  </w:rPr>
                </w:rPrChange>
              </w:rPr>
              <w:t xml:space="preserve"> i – 64</w:t>
            </w:r>
          </w:p>
        </w:tc>
        <w:tc>
          <w:tcPr>
            <w:tcW w:w="2430" w:type="dxa"/>
            <w:shd w:val="clear" w:color="auto" w:fill="auto"/>
          </w:tcPr>
          <w:p w:rsidR="001F60C9" w:rsidRPr="009F32C9" w:rsidRDefault="001F60C9" w:rsidP="00EA5B55">
            <w:pPr>
              <w:pStyle w:val="TAL"/>
              <w:jc w:val="center"/>
              <w:rPr>
                <w:rFonts w:eastAsia="Malgun Gothic"/>
                <w:lang w:eastAsia="ko-KR"/>
                <w:rPrChange w:id="42226" w:author="CR#0252r1" w:date="2020-04-07T04:24:00Z">
                  <w:rPr>
                    <w:rFonts w:eastAsia="Malgun Gothic"/>
                    <w:lang w:eastAsia="ko-KR"/>
                  </w:rPr>
                </w:rPrChange>
              </w:rPr>
            </w:pPr>
            <w:r w:rsidRPr="009F32C9">
              <w:rPr>
                <w:rFonts w:eastAsia="Malgun Gothic"/>
                <w:lang w:eastAsia="ko-KR"/>
                <w:rPrChange w:id="42227" w:author="CR#0252r1" w:date="2020-04-07T04:24:00Z">
                  <w:rPr>
                    <w:rFonts w:eastAsia="Malgun Gothic"/>
                    <w:lang w:eastAsia="ko-KR"/>
                  </w:rPr>
                </w:rPrChange>
              </w:rPr>
              <w:t>64 ≤ t &lt; 12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228" w:author="CR#0252r1" w:date="2020-04-07T04:24:00Z">
                  <w:rPr>
                    <w:rFonts w:eastAsia="Malgun Gothic"/>
                    <w:lang w:eastAsia="ko-KR"/>
                  </w:rPr>
                </w:rPrChange>
              </w:rPr>
            </w:pPr>
            <w:r w:rsidRPr="009F32C9">
              <w:rPr>
                <w:rFonts w:eastAsia="Malgun Gothic"/>
                <w:lang w:eastAsia="ko-KR"/>
                <w:rPrChange w:id="42229" w:author="CR#0252r1" w:date="2020-04-07T04:24:00Z">
                  <w:rPr>
                    <w:rFonts w:eastAsia="Malgun Gothic"/>
                    <w:lang w:eastAsia="ko-KR"/>
                  </w:rPr>
                </w:rPrChange>
              </w:rPr>
              <w:t>96 – 127</w:t>
            </w:r>
          </w:p>
        </w:tc>
        <w:tc>
          <w:tcPr>
            <w:tcW w:w="1517" w:type="dxa"/>
            <w:shd w:val="clear" w:color="auto" w:fill="auto"/>
          </w:tcPr>
          <w:p w:rsidR="001F60C9" w:rsidRPr="009F32C9" w:rsidRDefault="001F60C9" w:rsidP="00EA5B55">
            <w:pPr>
              <w:pStyle w:val="TAL"/>
              <w:jc w:val="center"/>
              <w:rPr>
                <w:rFonts w:eastAsia="Malgun Gothic"/>
                <w:lang w:eastAsia="ko-KR"/>
                <w:rPrChange w:id="42230" w:author="CR#0252r1" w:date="2020-04-07T04:24:00Z">
                  <w:rPr>
                    <w:rFonts w:eastAsia="Malgun Gothic"/>
                    <w:lang w:eastAsia="ko-KR"/>
                  </w:rPr>
                </w:rPrChange>
              </w:rPr>
            </w:pPr>
            <w:r w:rsidRPr="009F32C9">
              <w:rPr>
                <w:rFonts w:eastAsia="Malgun Gothic"/>
                <w:lang w:eastAsia="ko-KR"/>
                <w:rPrChange w:id="42231" w:author="CR#0252r1" w:date="2020-04-07T04:24:00Z">
                  <w:rPr>
                    <w:rFonts w:eastAsia="Malgun Gothic"/>
                    <w:lang w:eastAsia="ko-KR"/>
                  </w:rPr>
                </w:rPrChange>
              </w:rPr>
              <w:t>4</w:t>
            </w:r>
          </w:p>
        </w:tc>
        <w:tc>
          <w:tcPr>
            <w:tcW w:w="2718" w:type="dxa"/>
            <w:shd w:val="clear" w:color="auto" w:fill="auto"/>
          </w:tcPr>
          <w:p w:rsidR="001F60C9" w:rsidRPr="009F32C9" w:rsidRDefault="001F60C9" w:rsidP="00EA5B55">
            <w:pPr>
              <w:pStyle w:val="TAL"/>
              <w:jc w:val="center"/>
              <w:rPr>
                <w:rFonts w:eastAsia="Malgun Gothic"/>
                <w:lang w:eastAsia="ko-KR"/>
                <w:rPrChange w:id="42232" w:author="CR#0252r1" w:date="2020-04-07T04:24:00Z">
                  <w:rPr>
                    <w:rFonts w:eastAsia="Malgun Gothic"/>
                    <w:lang w:eastAsia="ko-KR"/>
                  </w:rPr>
                </w:rPrChange>
              </w:rPr>
            </w:pPr>
            <w:r w:rsidRPr="009F32C9">
              <w:rPr>
                <w:rFonts w:eastAsia="Malgun Gothic"/>
                <w:lang w:eastAsia="ko-KR"/>
                <w:rPrChange w:id="42233" w:author="CR#0252r1" w:date="2020-04-07T04:24:00Z">
                  <w:rPr>
                    <w:rFonts w:eastAsia="Malgun Gothic"/>
                    <w:lang w:eastAsia="ko-KR"/>
                  </w:rPr>
                </w:rPrChange>
              </w:rPr>
              <w:t xml:space="preserve">4 </w:t>
            </w:r>
            <w:r w:rsidRPr="009F32C9">
              <w:rPr>
                <w:rFonts w:eastAsia="Malgun Gothic" w:cs="Arial"/>
                <w:lang w:eastAsia="ko-KR"/>
                <w:rPrChange w:id="42234" w:author="CR#0252r1" w:date="2020-04-07T04:24:00Z">
                  <w:rPr>
                    <w:rFonts w:eastAsia="Malgun Gothic" w:cs="Arial"/>
                    <w:lang w:eastAsia="ko-KR"/>
                  </w:rPr>
                </w:rPrChange>
              </w:rPr>
              <w:t>×</w:t>
            </w:r>
            <w:r w:rsidRPr="009F32C9">
              <w:rPr>
                <w:rFonts w:eastAsia="Malgun Gothic"/>
                <w:lang w:eastAsia="ko-KR"/>
                <w:rPrChange w:id="42235" w:author="CR#0252r1" w:date="2020-04-07T04:24:00Z">
                  <w:rPr>
                    <w:rFonts w:eastAsia="Malgun Gothic"/>
                    <w:lang w:eastAsia="ko-KR"/>
                  </w:rPr>
                </w:rPrChange>
              </w:rPr>
              <w:t xml:space="preserve"> i – 256</w:t>
            </w:r>
          </w:p>
        </w:tc>
        <w:tc>
          <w:tcPr>
            <w:tcW w:w="2430" w:type="dxa"/>
            <w:shd w:val="clear" w:color="auto" w:fill="auto"/>
          </w:tcPr>
          <w:p w:rsidR="001F60C9" w:rsidRPr="009F32C9" w:rsidRDefault="001F60C9" w:rsidP="00EA5B55">
            <w:pPr>
              <w:pStyle w:val="TAL"/>
              <w:jc w:val="center"/>
              <w:rPr>
                <w:rFonts w:eastAsia="Malgun Gothic"/>
                <w:lang w:eastAsia="ko-KR"/>
                <w:rPrChange w:id="42236" w:author="CR#0252r1" w:date="2020-04-07T04:24:00Z">
                  <w:rPr>
                    <w:rFonts w:eastAsia="Malgun Gothic"/>
                    <w:lang w:eastAsia="ko-KR"/>
                  </w:rPr>
                </w:rPrChange>
              </w:rPr>
            </w:pPr>
            <w:r w:rsidRPr="009F32C9">
              <w:rPr>
                <w:rFonts w:eastAsia="Malgun Gothic"/>
                <w:lang w:eastAsia="ko-KR"/>
                <w:rPrChange w:id="42237" w:author="CR#0252r1" w:date="2020-04-07T04:24:00Z">
                  <w:rPr>
                    <w:rFonts w:eastAsia="Malgun Gothic"/>
                    <w:lang w:eastAsia="ko-KR"/>
                  </w:rPr>
                </w:rPrChange>
              </w:rPr>
              <w:t>128 ≤ t &lt; 25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238" w:author="CR#0252r1" w:date="2020-04-07T04:24:00Z">
                  <w:rPr>
                    <w:rFonts w:eastAsia="Malgun Gothic"/>
                    <w:lang w:eastAsia="ko-KR"/>
                  </w:rPr>
                </w:rPrChange>
              </w:rPr>
            </w:pPr>
            <w:r w:rsidRPr="009F32C9">
              <w:rPr>
                <w:rFonts w:eastAsia="Malgun Gothic"/>
                <w:lang w:eastAsia="ko-KR"/>
                <w:rPrChange w:id="42239" w:author="CR#0252r1" w:date="2020-04-07T04:24:00Z">
                  <w:rPr>
                    <w:rFonts w:eastAsia="Malgun Gothic"/>
                    <w:lang w:eastAsia="ko-KR"/>
                  </w:rPr>
                </w:rPrChange>
              </w:rPr>
              <w:t>128 – 159</w:t>
            </w:r>
          </w:p>
        </w:tc>
        <w:tc>
          <w:tcPr>
            <w:tcW w:w="1517" w:type="dxa"/>
            <w:shd w:val="clear" w:color="auto" w:fill="auto"/>
          </w:tcPr>
          <w:p w:rsidR="001F60C9" w:rsidRPr="009F32C9" w:rsidRDefault="001F60C9" w:rsidP="00EA5B55">
            <w:pPr>
              <w:pStyle w:val="TAL"/>
              <w:jc w:val="center"/>
              <w:rPr>
                <w:rFonts w:eastAsia="Malgun Gothic"/>
                <w:lang w:eastAsia="ko-KR"/>
                <w:rPrChange w:id="42240" w:author="CR#0252r1" w:date="2020-04-07T04:24:00Z">
                  <w:rPr>
                    <w:rFonts w:eastAsia="Malgun Gothic"/>
                    <w:lang w:eastAsia="ko-KR"/>
                  </w:rPr>
                </w:rPrChange>
              </w:rPr>
            </w:pPr>
            <w:r w:rsidRPr="009F32C9">
              <w:rPr>
                <w:rFonts w:eastAsia="Malgun Gothic"/>
                <w:lang w:eastAsia="ko-KR"/>
                <w:rPrChange w:id="42241" w:author="CR#0252r1" w:date="2020-04-07T04:24:00Z">
                  <w:rPr>
                    <w:rFonts w:eastAsia="Malgun Gothic"/>
                    <w:lang w:eastAsia="ko-KR"/>
                  </w:rPr>
                </w:rPrChange>
              </w:rPr>
              <w:t>8</w:t>
            </w:r>
          </w:p>
        </w:tc>
        <w:tc>
          <w:tcPr>
            <w:tcW w:w="2718" w:type="dxa"/>
            <w:shd w:val="clear" w:color="auto" w:fill="auto"/>
          </w:tcPr>
          <w:p w:rsidR="001F60C9" w:rsidRPr="009F32C9" w:rsidRDefault="001F60C9" w:rsidP="00EA5B55">
            <w:pPr>
              <w:pStyle w:val="TAL"/>
              <w:jc w:val="center"/>
              <w:rPr>
                <w:rFonts w:eastAsia="Malgun Gothic"/>
                <w:lang w:eastAsia="ko-KR"/>
                <w:rPrChange w:id="42242" w:author="CR#0252r1" w:date="2020-04-07T04:24:00Z">
                  <w:rPr>
                    <w:rFonts w:eastAsia="Malgun Gothic"/>
                    <w:lang w:eastAsia="ko-KR"/>
                  </w:rPr>
                </w:rPrChange>
              </w:rPr>
            </w:pPr>
            <w:r w:rsidRPr="009F32C9">
              <w:rPr>
                <w:rFonts w:eastAsia="Malgun Gothic"/>
                <w:lang w:eastAsia="ko-KR"/>
                <w:rPrChange w:id="42243" w:author="CR#0252r1" w:date="2020-04-07T04:24:00Z">
                  <w:rPr>
                    <w:rFonts w:eastAsia="Malgun Gothic"/>
                    <w:lang w:eastAsia="ko-KR"/>
                  </w:rPr>
                </w:rPrChange>
              </w:rPr>
              <w:t xml:space="preserve">8 </w:t>
            </w:r>
            <w:r w:rsidRPr="009F32C9">
              <w:rPr>
                <w:rFonts w:eastAsia="Malgun Gothic" w:cs="Arial"/>
                <w:lang w:eastAsia="ko-KR"/>
                <w:rPrChange w:id="42244" w:author="CR#0252r1" w:date="2020-04-07T04:24:00Z">
                  <w:rPr>
                    <w:rFonts w:eastAsia="Malgun Gothic" w:cs="Arial"/>
                    <w:lang w:eastAsia="ko-KR"/>
                  </w:rPr>
                </w:rPrChange>
              </w:rPr>
              <w:t>×</w:t>
            </w:r>
            <w:r w:rsidRPr="009F32C9">
              <w:rPr>
                <w:rFonts w:eastAsia="Malgun Gothic"/>
                <w:lang w:eastAsia="ko-KR"/>
                <w:rPrChange w:id="42245" w:author="CR#0252r1" w:date="2020-04-07T04:24:00Z">
                  <w:rPr>
                    <w:rFonts w:eastAsia="Malgun Gothic"/>
                    <w:lang w:eastAsia="ko-KR"/>
                  </w:rPr>
                </w:rPrChange>
              </w:rPr>
              <w:t xml:space="preserve"> i – 768</w:t>
            </w:r>
          </w:p>
        </w:tc>
        <w:tc>
          <w:tcPr>
            <w:tcW w:w="2430" w:type="dxa"/>
            <w:shd w:val="clear" w:color="auto" w:fill="auto"/>
          </w:tcPr>
          <w:p w:rsidR="001F60C9" w:rsidRPr="009F32C9" w:rsidRDefault="001F60C9" w:rsidP="00EA5B55">
            <w:pPr>
              <w:pStyle w:val="TAL"/>
              <w:jc w:val="center"/>
              <w:rPr>
                <w:rFonts w:eastAsia="Malgun Gothic"/>
                <w:lang w:eastAsia="ko-KR"/>
                <w:rPrChange w:id="42246" w:author="CR#0252r1" w:date="2020-04-07T04:24:00Z">
                  <w:rPr>
                    <w:rFonts w:eastAsia="Malgun Gothic"/>
                    <w:lang w:eastAsia="ko-KR"/>
                  </w:rPr>
                </w:rPrChange>
              </w:rPr>
            </w:pPr>
            <w:r w:rsidRPr="009F32C9">
              <w:rPr>
                <w:rFonts w:eastAsia="Malgun Gothic"/>
                <w:lang w:eastAsia="ko-KR"/>
                <w:rPrChange w:id="42247" w:author="CR#0252r1" w:date="2020-04-07T04:24:00Z">
                  <w:rPr>
                    <w:rFonts w:eastAsia="Malgun Gothic"/>
                    <w:lang w:eastAsia="ko-KR"/>
                  </w:rPr>
                </w:rPrChange>
              </w:rPr>
              <w:t>256 ≤ t &lt; 51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248" w:author="CR#0252r1" w:date="2020-04-07T04:24:00Z">
                  <w:rPr>
                    <w:rFonts w:eastAsia="Malgun Gothic"/>
                    <w:lang w:eastAsia="ko-KR"/>
                  </w:rPr>
                </w:rPrChange>
              </w:rPr>
            </w:pPr>
            <w:r w:rsidRPr="009F32C9">
              <w:rPr>
                <w:rFonts w:eastAsia="Malgun Gothic"/>
                <w:lang w:eastAsia="ko-KR"/>
                <w:rPrChange w:id="42249" w:author="CR#0252r1" w:date="2020-04-07T04:24:00Z">
                  <w:rPr>
                    <w:rFonts w:eastAsia="Malgun Gothic"/>
                    <w:lang w:eastAsia="ko-KR"/>
                  </w:rPr>
                </w:rPrChange>
              </w:rPr>
              <w:t>160 – 191</w:t>
            </w:r>
          </w:p>
        </w:tc>
        <w:tc>
          <w:tcPr>
            <w:tcW w:w="1517" w:type="dxa"/>
            <w:shd w:val="clear" w:color="auto" w:fill="auto"/>
          </w:tcPr>
          <w:p w:rsidR="001F60C9" w:rsidRPr="009F32C9" w:rsidRDefault="001F60C9" w:rsidP="00EA5B55">
            <w:pPr>
              <w:pStyle w:val="TAL"/>
              <w:jc w:val="center"/>
              <w:rPr>
                <w:rFonts w:eastAsia="Malgun Gothic"/>
                <w:lang w:eastAsia="ko-KR"/>
                <w:rPrChange w:id="42250" w:author="CR#0252r1" w:date="2020-04-07T04:24:00Z">
                  <w:rPr>
                    <w:rFonts w:eastAsia="Malgun Gothic"/>
                    <w:lang w:eastAsia="ko-KR"/>
                  </w:rPr>
                </w:rPrChange>
              </w:rPr>
            </w:pPr>
            <w:r w:rsidRPr="009F32C9">
              <w:rPr>
                <w:rFonts w:eastAsia="Malgun Gothic"/>
                <w:lang w:eastAsia="ko-KR"/>
                <w:rPrChange w:id="42251" w:author="CR#0252r1" w:date="2020-04-07T04:24:00Z">
                  <w:rPr>
                    <w:rFonts w:eastAsia="Malgun Gothic"/>
                    <w:lang w:eastAsia="ko-KR"/>
                  </w:rPr>
                </w:rPrChange>
              </w:rPr>
              <w:t>16</w:t>
            </w:r>
          </w:p>
        </w:tc>
        <w:tc>
          <w:tcPr>
            <w:tcW w:w="2718" w:type="dxa"/>
            <w:shd w:val="clear" w:color="auto" w:fill="auto"/>
          </w:tcPr>
          <w:p w:rsidR="001F60C9" w:rsidRPr="009F32C9" w:rsidRDefault="001F60C9" w:rsidP="00EA5B55">
            <w:pPr>
              <w:pStyle w:val="TAL"/>
              <w:jc w:val="center"/>
              <w:rPr>
                <w:rFonts w:eastAsia="Malgun Gothic"/>
                <w:lang w:eastAsia="ko-KR"/>
                <w:rPrChange w:id="42252" w:author="CR#0252r1" w:date="2020-04-07T04:24:00Z">
                  <w:rPr>
                    <w:rFonts w:eastAsia="Malgun Gothic"/>
                    <w:lang w:eastAsia="ko-KR"/>
                  </w:rPr>
                </w:rPrChange>
              </w:rPr>
            </w:pPr>
            <w:r w:rsidRPr="009F32C9">
              <w:rPr>
                <w:rFonts w:eastAsia="Malgun Gothic"/>
                <w:lang w:eastAsia="ko-KR"/>
                <w:rPrChange w:id="42253" w:author="CR#0252r1" w:date="2020-04-07T04:24:00Z">
                  <w:rPr>
                    <w:rFonts w:eastAsia="Malgun Gothic"/>
                    <w:lang w:eastAsia="ko-KR"/>
                  </w:rPr>
                </w:rPrChange>
              </w:rPr>
              <w:t xml:space="preserve">16 </w:t>
            </w:r>
            <w:r w:rsidRPr="009F32C9">
              <w:rPr>
                <w:rFonts w:eastAsia="Malgun Gothic" w:cs="Arial"/>
                <w:lang w:eastAsia="ko-KR"/>
                <w:rPrChange w:id="42254" w:author="CR#0252r1" w:date="2020-04-07T04:24:00Z">
                  <w:rPr>
                    <w:rFonts w:eastAsia="Malgun Gothic" w:cs="Arial"/>
                    <w:lang w:eastAsia="ko-KR"/>
                  </w:rPr>
                </w:rPrChange>
              </w:rPr>
              <w:t>×</w:t>
            </w:r>
            <w:r w:rsidRPr="009F32C9">
              <w:rPr>
                <w:rFonts w:eastAsia="Malgun Gothic"/>
                <w:lang w:eastAsia="ko-KR"/>
                <w:rPrChange w:id="42255" w:author="CR#0252r1" w:date="2020-04-07T04:24:00Z">
                  <w:rPr>
                    <w:rFonts w:eastAsia="Malgun Gothic"/>
                    <w:lang w:eastAsia="ko-KR"/>
                  </w:rPr>
                </w:rPrChange>
              </w:rPr>
              <w:t xml:space="preserve"> i – 2048</w:t>
            </w:r>
          </w:p>
        </w:tc>
        <w:tc>
          <w:tcPr>
            <w:tcW w:w="2430" w:type="dxa"/>
            <w:shd w:val="clear" w:color="auto" w:fill="auto"/>
          </w:tcPr>
          <w:p w:rsidR="001F60C9" w:rsidRPr="009F32C9" w:rsidRDefault="001F60C9" w:rsidP="00EA5B55">
            <w:pPr>
              <w:pStyle w:val="TAL"/>
              <w:jc w:val="center"/>
              <w:rPr>
                <w:rFonts w:eastAsia="Malgun Gothic"/>
                <w:lang w:eastAsia="ko-KR"/>
                <w:rPrChange w:id="42256" w:author="CR#0252r1" w:date="2020-04-07T04:24:00Z">
                  <w:rPr>
                    <w:rFonts w:eastAsia="Malgun Gothic"/>
                    <w:lang w:eastAsia="ko-KR"/>
                  </w:rPr>
                </w:rPrChange>
              </w:rPr>
            </w:pPr>
            <w:r w:rsidRPr="009F32C9">
              <w:rPr>
                <w:rFonts w:eastAsia="Malgun Gothic"/>
                <w:lang w:eastAsia="ko-KR"/>
                <w:rPrChange w:id="42257" w:author="CR#0252r1" w:date="2020-04-07T04:24:00Z">
                  <w:rPr>
                    <w:rFonts w:eastAsia="Malgun Gothic"/>
                    <w:lang w:eastAsia="ko-KR"/>
                  </w:rPr>
                </w:rPrChange>
              </w:rPr>
              <w:t>512 ≤ t &lt; 102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258" w:author="CR#0252r1" w:date="2020-04-07T04:24:00Z">
                  <w:rPr>
                    <w:rFonts w:eastAsia="Malgun Gothic"/>
                    <w:lang w:eastAsia="ko-KR"/>
                  </w:rPr>
                </w:rPrChange>
              </w:rPr>
            </w:pPr>
            <w:r w:rsidRPr="009F32C9">
              <w:rPr>
                <w:rFonts w:eastAsia="Malgun Gothic"/>
                <w:lang w:eastAsia="ko-KR"/>
                <w:rPrChange w:id="42259" w:author="CR#0252r1" w:date="2020-04-07T04:24:00Z">
                  <w:rPr>
                    <w:rFonts w:eastAsia="Malgun Gothic"/>
                    <w:lang w:eastAsia="ko-KR"/>
                  </w:rPr>
                </w:rPrChange>
              </w:rPr>
              <w:t>192 – 223</w:t>
            </w:r>
          </w:p>
        </w:tc>
        <w:tc>
          <w:tcPr>
            <w:tcW w:w="1517" w:type="dxa"/>
            <w:shd w:val="clear" w:color="auto" w:fill="auto"/>
          </w:tcPr>
          <w:p w:rsidR="001F60C9" w:rsidRPr="009F32C9" w:rsidRDefault="001F60C9" w:rsidP="00EA5B55">
            <w:pPr>
              <w:pStyle w:val="TAL"/>
              <w:jc w:val="center"/>
              <w:rPr>
                <w:rFonts w:eastAsia="Malgun Gothic"/>
                <w:lang w:eastAsia="ko-KR"/>
                <w:rPrChange w:id="42260" w:author="CR#0252r1" w:date="2020-04-07T04:24:00Z">
                  <w:rPr>
                    <w:rFonts w:eastAsia="Malgun Gothic"/>
                    <w:lang w:eastAsia="ko-KR"/>
                  </w:rPr>
                </w:rPrChange>
              </w:rPr>
            </w:pPr>
            <w:r w:rsidRPr="009F32C9">
              <w:rPr>
                <w:rFonts w:eastAsia="Malgun Gothic"/>
                <w:lang w:eastAsia="ko-KR"/>
                <w:rPrChange w:id="42261" w:author="CR#0252r1" w:date="2020-04-07T04:24:00Z">
                  <w:rPr>
                    <w:rFonts w:eastAsia="Malgun Gothic"/>
                    <w:lang w:eastAsia="ko-KR"/>
                  </w:rPr>
                </w:rPrChange>
              </w:rPr>
              <w:t>32</w:t>
            </w:r>
          </w:p>
        </w:tc>
        <w:tc>
          <w:tcPr>
            <w:tcW w:w="2718" w:type="dxa"/>
            <w:shd w:val="clear" w:color="auto" w:fill="auto"/>
          </w:tcPr>
          <w:p w:rsidR="001F60C9" w:rsidRPr="009F32C9" w:rsidRDefault="001F60C9" w:rsidP="00EA5B55">
            <w:pPr>
              <w:pStyle w:val="TAL"/>
              <w:jc w:val="center"/>
              <w:rPr>
                <w:rFonts w:eastAsia="Malgun Gothic"/>
                <w:lang w:eastAsia="ko-KR"/>
                <w:rPrChange w:id="42262" w:author="CR#0252r1" w:date="2020-04-07T04:24:00Z">
                  <w:rPr>
                    <w:rFonts w:eastAsia="Malgun Gothic"/>
                    <w:lang w:eastAsia="ko-KR"/>
                  </w:rPr>
                </w:rPrChange>
              </w:rPr>
            </w:pPr>
            <w:r w:rsidRPr="009F32C9">
              <w:rPr>
                <w:rFonts w:eastAsia="Malgun Gothic"/>
                <w:lang w:eastAsia="ko-KR"/>
                <w:rPrChange w:id="42263" w:author="CR#0252r1" w:date="2020-04-07T04:24:00Z">
                  <w:rPr>
                    <w:rFonts w:eastAsia="Malgun Gothic"/>
                    <w:lang w:eastAsia="ko-KR"/>
                  </w:rPr>
                </w:rPrChange>
              </w:rPr>
              <w:t xml:space="preserve">32 </w:t>
            </w:r>
            <w:r w:rsidRPr="009F32C9">
              <w:rPr>
                <w:rFonts w:eastAsia="Malgun Gothic" w:cs="Arial"/>
                <w:lang w:eastAsia="ko-KR"/>
                <w:rPrChange w:id="42264" w:author="CR#0252r1" w:date="2020-04-07T04:24:00Z">
                  <w:rPr>
                    <w:rFonts w:eastAsia="Malgun Gothic" w:cs="Arial"/>
                    <w:lang w:eastAsia="ko-KR"/>
                  </w:rPr>
                </w:rPrChange>
              </w:rPr>
              <w:t>×</w:t>
            </w:r>
            <w:r w:rsidRPr="009F32C9">
              <w:rPr>
                <w:rFonts w:eastAsia="Malgun Gothic"/>
                <w:lang w:eastAsia="ko-KR"/>
                <w:rPrChange w:id="42265" w:author="CR#0252r1" w:date="2020-04-07T04:24:00Z">
                  <w:rPr>
                    <w:rFonts w:eastAsia="Malgun Gothic"/>
                    <w:lang w:eastAsia="ko-KR"/>
                  </w:rPr>
                </w:rPrChange>
              </w:rPr>
              <w:t xml:space="preserve"> i – 5120</w:t>
            </w:r>
          </w:p>
        </w:tc>
        <w:tc>
          <w:tcPr>
            <w:tcW w:w="2430" w:type="dxa"/>
            <w:shd w:val="clear" w:color="auto" w:fill="auto"/>
          </w:tcPr>
          <w:p w:rsidR="001F60C9" w:rsidRPr="009F32C9" w:rsidRDefault="001F60C9" w:rsidP="00EA5B55">
            <w:pPr>
              <w:pStyle w:val="TAL"/>
              <w:jc w:val="center"/>
              <w:rPr>
                <w:rFonts w:eastAsia="Malgun Gothic"/>
                <w:lang w:eastAsia="ko-KR"/>
                <w:rPrChange w:id="42266" w:author="CR#0252r1" w:date="2020-04-07T04:24:00Z">
                  <w:rPr>
                    <w:rFonts w:eastAsia="Malgun Gothic"/>
                    <w:lang w:eastAsia="ko-KR"/>
                  </w:rPr>
                </w:rPrChange>
              </w:rPr>
            </w:pPr>
            <w:r w:rsidRPr="009F32C9">
              <w:rPr>
                <w:rFonts w:eastAsia="Malgun Gothic"/>
                <w:lang w:eastAsia="ko-KR"/>
                <w:rPrChange w:id="42267" w:author="CR#0252r1" w:date="2020-04-07T04:24:00Z">
                  <w:rPr>
                    <w:rFonts w:eastAsia="Malgun Gothic"/>
                    <w:lang w:eastAsia="ko-KR"/>
                  </w:rPr>
                </w:rPrChange>
              </w:rPr>
              <w:t>1024 ≤ t &lt; 204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268" w:author="CR#0252r1" w:date="2020-04-07T04:24:00Z">
                  <w:rPr>
                    <w:rFonts w:eastAsia="Malgun Gothic"/>
                    <w:lang w:eastAsia="ko-KR"/>
                  </w:rPr>
                </w:rPrChange>
              </w:rPr>
            </w:pPr>
            <w:r w:rsidRPr="009F32C9">
              <w:rPr>
                <w:rFonts w:eastAsia="Malgun Gothic"/>
                <w:lang w:eastAsia="ko-KR"/>
                <w:rPrChange w:id="42269" w:author="CR#0252r1" w:date="2020-04-07T04:24:00Z">
                  <w:rPr>
                    <w:rFonts w:eastAsia="Malgun Gothic"/>
                    <w:lang w:eastAsia="ko-KR"/>
                  </w:rPr>
                </w:rPrChange>
              </w:rPr>
              <w:t>224 – 255</w:t>
            </w:r>
          </w:p>
        </w:tc>
        <w:tc>
          <w:tcPr>
            <w:tcW w:w="1517" w:type="dxa"/>
            <w:shd w:val="clear" w:color="auto" w:fill="auto"/>
          </w:tcPr>
          <w:p w:rsidR="001F60C9" w:rsidRPr="009F32C9" w:rsidRDefault="001F60C9" w:rsidP="00EA5B55">
            <w:pPr>
              <w:pStyle w:val="TAL"/>
              <w:jc w:val="center"/>
              <w:rPr>
                <w:rFonts w:eastAsia="Malgun Gothic"/>
                <w:lang w:eastAsia="ko-KR"/>
                <w:rPrChange w:id="42270" w:author="CR#0252r1" w:date="2020-04-07T04:24:00Z">
                  <w:rPr>
                    <w:rFonts w:eastAsia="Malgun Gothic"/>
                    <w:lang w:eastAsia="ko-KR"/>
                  </w:rPr>
                </w:rPrChange>
              </w:rPr>
            </w:pPr>
            <w:r w:rsidRPr="009F32C9">
              <w:rPr>
                <w:rFonts w:eastAsia="Malgun Gothic"/>
                <w:lang w:eastAsia="ko-KR"/>
                <w:rPrChange w:id="42271" w:author="CR#0252r1" w:date="2020-04-07T04:24:00Z">
                  <w:rPr>
                    <w:rFonts w:eastAsia="Malgun Gothic"/>
                    <w:lang w:eastAsia="ko-KR"/>
                  </w:rPr>
                </w:rPrChange>
              </w:rPr>
              <w:t>64</w:t>
            </w:r>
          </w:p>
        </w:tc>
        <w:tc>
          <w:tcPr>
            <w:tcW w:w="2718" w:type="dxa"/>
            <w:shd w:val="clear" w:color="auto" w:fill="auto"/>
          </w:tcPr>
          <w:p w:rsidR="001F60C9" w:rsidRPr="009F32C9" w:rsidRDefault="001F60C9" w:rsidP="00EA5B55">
            <w:pPr>
              <w:pStyle w:val="TAL"/>
              <w:jc w:val="center"/>
              <w:rPr>
                <w:rFonts w:eastAsia="Malgun Gothic"/>
                <w:lang w:eastAsia="ko-KR"/>
                <w:rPrChange w:id="42272" w:author="CR#0252r1" w:date="2020-04-07T04:24:00Z">
                  <w:rPr>
                    <w:rFonts w:eastAsia="Malgun Gothic"/>
                    <w:lang w:eastAsia="ko-KR"/>
                  </w:rPr>
                </w:rPrChange>
              </w:rPr>
            </w:pPr>
            <w:r w:rsidRPr="009F32C9">
              <w:rPr>
                <w:rFonts w:eastAsia="Malgun Gothic"/>
                <w:lang w:eastAsia="ko-KR"/>
                <w:rPrChange w:id="42273" w:author="CR#0252r1" w:date="2020-04-07T04:24:00Z">
                  <w:rPr>
                    <w:rFonts w:eastAsia="Malgun Gothic"/>
                    <w:lang w:eastAsia="ko-KR"/>
                  </w:rPr>
                </w:rPrChange>
              </w:rPr>
              <w:t xml:space="preserve">64 </w:t>
            </w:r>
            <w:r w:rsidRPr="009F32C9">
              <w:rPr>
                <w:rFonts w:eastAsia="Malgun Gothic" w:cs="Arial"/>
                <w:lang w:eastAsia="ko-KR"/>
                <w:rPrChange w:id="42274" w:author="CR#0252r1" w:date="2020-04-07T04:24:00Z">
                  <w:rPr>
                    <w:rFonts w:eastAsia="Malgun Gothic" w:cs="Arial"/>
                    <w:lang w:eastAsia="ko-KR"/>
                  </w:rPr>
                </w:rPrChange>
              </w:rPr>
              <w:t>×</w:t>
            </w:r>
            <w:r w:rsidRPr="009F32C9">
              <w:rPr>
                <w:rFonts w:eastAsia="Malgun Gothic"/>
                <w:lang w:eastAsia="ko-KR"/>
                <w:rPrChange w:id="42275" w:author="CR#0252r1" w:date="2020-04-07T04:24:00Z">
                  <w:rPr>
                    <w:rFonts w:eastAsia="Malgun Gothic"/>
                    <w:lang w:eastAsia="ko-KR"/>
                  </w:rPr>
                </w:rPrChange>
              </w:rPr>
              <w:t xml:space="preserve"> i – 12288</w:t>
            </w:r>
          </w:p>
        </w:tc>
        <w:tc>
          <w:tcPr>
            <w:tcW w:w="2430" w:type="dxa"/>
            <w:shd w:val="clear" w:color="auto" w:fill="auto"/>
          </w:tcPr>
          <w:p w:rsidR="001F60C9" w:rsidRPr="009F32C9" w:rsidRDefault="001F60C9" w:rsidP="00EA5B55">
            <w:pPr>
              <w:pStyle w:val="TAL"/>
              <w:jc w:val="center"/>
              <w:rPr>
                <w:rFonts w:eastAsia="Malgun Gothic"/>
                <w:lang w:eastAsia="ko-KR"/>
                <w:rPrChange w:id="42276" w:author="CR#0252r1" w:date="2020-04-07T04:24:00Z">
                  <w:rPr>
                    <w:rFonts w:eastAsia="Malgun Gothic"/>
                    <w:lang w:eastAsia="ko-KR"/>
                  </w:rPr>
                </w:rPrChange>
              </w:rPr>
            </w:pPr>
            <w:r w:rsidRPr="009F32C9">
              <w:rPr>
                <w:rFonts w:eastAsia="Malgun Gothic"/>
                <w:lang w:eastAsia="ko-KR"/>
                <w:rPrChange w:id="42277" w:author="CR#0252r1" w:date="2020-04-07T04:24:00Z">
                  <w:rPr>
                    <w:rFonts w:eastAsia="Malgun Gothic"/>
                    <w:lang w:eastAsia="ko-KR"/>
                  </w:rPr>
                </w:rPrChange>
              </w:rPr>
              <w:t>2048 ≤ t &lt; 409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278" w:author="CR#0252r1" w:date="2020-04-07T04:24:00Z">
                  <w:rPr>
                    <w:rFonts w:eastAsia="Malgun Gothic"/>
                    <w:lang w:eastAsia="ko-KR"/>
                  </w:rPr>
                </w:rPrChange>
              </w:rPr>
            </w:pPr>
            <w:r w:rsidRPr="009F32C9">
              <w:rPr>
                <w:rFonts w:eastAsia="Malgun Gothic"/>
                <w:lang w:eastAsia="ko-KR"/>
                <w:rPrChange w:id="42279" w:author="CR#0252r1" w:date="2020-04-07T04:24:00Z">
                  <w:rPr>
                    <w:rFonts w:eastAsia="Malgun Gothic"/>
                    <w:lang w:eastAsia="ko-KR"/>
                  </w:rPr>
                </w:rPrChange>
              </w:rPr>
              <w:t>256 – 287</w:t>
            </w:r>
          </w:p>
        </w:tc>
        <w:tc>
          <w:tcPr>
            <w:tcW w:w="1517" w:type="dxa"/>
            <w:shd w:val="clear" w:color="auto" w:fill="auto"/>
          </w:tcPr>
          <w:p w:rsidR="001F60C9" w:rsidRPr="009F32C9" w:rsidRDefault="001F60C9" w:rsidP="00EA5B55">
            <w:pPr>
              <w:pStyle w:val="TAL"/>
              <w:jc w:val="center"/>
              <w:rPr>
                <w:rFonts w:eastAsia="Malgun Gothic"/>
                <w:lang w:eastAsia="ko-KR"/>
                <w:rPrChange w:id="42280" w:author="CR#0252r1" w:date="2020-04-07T04:24:00Z">
                  <w:rPr>
                    <w:rFonts w:eastAsia="Malgun Gothic"/>
                    <w:lang w:eastAsia="ko-KR"/>
                  </w:rPr>
                </w:rPrChange>
              </w:rPr>
            </w:pPr>
            <w:r w:rsidRPr="009F32C9">
              <w:rPr>
                <w:rFonts w:eastAsia="Malgun Gothic"/>
                <w:lang w:eastAsia="ko-KR"/>
                <w:rPrChange w:id="42281" w:author="CR#0252r1" w:date="2020-04-07T04:24:00Z">
                  <w:rPr>
                    <w:rFonts w:eastAsia="Malgun Gothic"/>
                    <w:lang w:eastAsia="ko-KR"/>
                  </w:rPr>
                </w:rPrChange>
              </w:rPr>
              <w:t>128</w:t>
            </w:r>
          </w:p>
        </w:tc>
        <w:tc>
          <w:tcPr>
            <w:tcW w:w="2718" w:type="dxa"/>
            <w:shd w:val="clear" w:color="auto" w:fill="auto"/>
          </w:tcPr>
          <w:p w:rsidR="001F60C9" w:rsidRPr="009F32C9" w:rsidRDefault="001F60C9" w:rsidP="00EA5B55">
            <w:pPr>
              <w:pStyle w:val="TAL"/>
              <w:jc w:val="center"/>
              <w:rPr>
                <w:rFonts w:eastAsia="Malgun Gothic"/>
                <w:lang w:eastAsia="ko-KR"/>
                <w:rPrChange w:id="42282" w:author="CR#0252r1" w:date="2020-04-07T04:24:00Z">
                  <w:rPr>
                    <w:rFonts w:eastAsia="Malgun Gothic"/>
                    <w:lang w:eastAsia="ko-KR"/>
                  </w:rPr>
                </w:rPrChange>
              </w:rPr>
            </w:pPr>
            <w:r w:rsidRPr="009F32C9">
              <w:rPr>
                <w:rFonts w:eastAsia="Malgun Gothic"/>
                <w:lang w:eastAsia="ko-KR"/>
                <w:rPrChange w:id="42283" w:author="CR#0252r1" w:date="2020-04-07T04:24:00Z">
                  <w:rPr>
                    <w:rFonts w:eastAsia="Malgun Gothic"/>
                    <w:lang w:eastAsia="ko-KR"/>
                  </w:rPr>
                </w:rPrChange>
              </w:rPr>
              <w:t xml:space="preserve">128 </w:t>
            </w:r>
            <w:r w:rsidRPr="009F32C9">
              <w:rPr>
                <w:rFonts w:eastAsia="Malgun Gothic" w:cs="Arial"/>
                <w:lang w:eastAsia="ko-KR"/>
                <w:rPrChange w:id="42284" w:author="CR#0252r1" w:date="2020-04-07T04:24:00Z">
                  <w:rPr>
                    <w:rFonts w:eastAsia="Malgun Gothic" w:cs="Arial"/>
                    <w:lang w:eastAsia="ko-KR"/>
                  </w:rPr>
                </w:rPrChange>
              </w:rPr>
              <w:t>×</w:t>
            </w:r>
            <w:r w:rsidRPr="009F32C9">
              <w:rPr>
                <w:rFonts w:eastAsia="Malgun Gothic"/>
                <w:lang w:eastAsia="ko-KR"/>
                <w:rPrChange w:id="42285" w:author="CR#0252r1" w:date="2020-04-07T04:24:00Z">
                  <w:rPr>
                    <w:rFonts w:eastAsia="Malgun Gothic"/>
                    <w:lang w:eastAsia="ko-KR"/>
                  </w:rPr>
                </w:rPrChange>
              </w:rPr>
              <w:t xml:space="preserve"> i – 28672</w:t>
            </w:r>
          </w:p>
        </w:tc>
        <w:tc>
          <w:tcPr>
            <w:tcW w:w="2430" w:type="dxa"/>
            <w:shd w:val="clear" w:color="auto" w:fill="auto"/>
          </w:tcPr>
          <w:p w:rsidR="001F60C9" w:rsidRPr="009F32C9" w:rsidRDefault="001F60C9" w:rsidP="00EA5B55">
            <w:pPr>
              <w:pStyle w:val="TAL"/>
              <w:jc w:val="center"/>
              <w:rPr>
                <w:rFonts w:eastAsia="Malgun Gothic"/>
                <w:lang w:eastAsia="ko-KR"/>
                <w:rPrChange w:id="42286" w:author="CR#0252r1" w:date="2020-04-07T04:24:00Z">
                  <w:rPr>
                    <w:rFonts w:eastAsia="Malgun Gothic"/>
                    <w:lang w:eastAsia="ko-KR"/>
                  </w:rPr>
                </w:rPrChange>
              </w:rPr>
            </w:pPr>
            <w:r w:rsidRPr="009F32C9">
              <w:rPr>
                <w:rFonts w:eastAsia="Malgun Gothic"/>
                <w:lang w:eastAsia="ko-KR"/>
                <w:rPrChange w:id="42287" w:author="CR#0252r1" w:date="2020-04-07T04:24:00Z">
                  <w:rPr>
                    <w:rFonts w:eastAsia="Malgun Gothic"/>
                    <w:lang w:eastAsia="ko-KR"/>
                  </w:rPr>
                </w:rPrChange>
              </w:rPr>
              <w:t>4096 ≤ t &lt; 819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288" w:author="CR#0252r1" w:date="2020-04-07T04:24:00Z">
                  <w:rPr>
                    <w:rFonts w:eastAsia="Malgun Gothic"/>
                    <w:lang w:eastAsia="ko-KR"/>
                  </w:rPr>
                </w:rPrChange>
              </w:rPr>
            </w:pPr>
            <w:r w:rsidRPr="009F32C9">
              <w:rPr>
                <w:rFonts w:eastAsia="Malgun Gothic"/>
                <w:lang w:eastAsia="ko-KR"/>
                <w:rPrChange w:id="42289" w:author="CR#0252r1" w:date="2020-04-07T04:24:00Z">
                  <w:rPr>
                    <w:rFonts w:eastAsia="Malgun Gothic"/>
                    <w:lang w:eastAsia="ko-KR"/>
                  </w:rPr>
                </w:rPrChange>
              </w:rPr>
              <w:t>288 – 319</w:t>
            </w:r>
          </w:p>
        </w:tc>
        <w:tc>
          <w:tcPr>
            <w:tcW w:w="1517" w:type="dxa"/>
            <w:shd w:val="clear" w:color="auto" w:fill="auto"/>
          </w:tcPr>
          <w:p w:rsidR="001F60C9" w:rsidRPr="009F32C9" w:rsidRDefault="001F60C9" w:rsidP="00EA5B55">
            <w:pPr>
              <w:pStyle w:val="TAL"/>
              <w:jc w:val="center"/>
              <w:rPr>
                <w:rFonts w:eastAsia="Malgun Gothic"/>
                <w:lang w:eastAsia="ko-KR"/>
                <w:rPrChange w:id="42290" w:author="CR#0252r1" w:date="2020-04-07T04:24:00Z">
                  <w:rPr>
                    <w:rFonts w:eastAsia="Malgun Gothic"/>
                    <w:lang w:eastAsia="ko-KR"/>
                  </w:rPr>
                </w:rPrChange>
              </w:rPr>
            </w:pPr>
            <w:r w:rsidRPr="009F32C9">
              <w:rPr>
                <w:rFonts w:eastAsia="Malgun Gothic"/>
                <w:lang w:eastAsia="ko-KR"/>
                <w:rPrChange w:id="42291" w:author="CR#0252r1" w:date="2020-04-07T04:24:00Z">
                  <w:rPr>
                    <w:rFonts w:eastAsia="Malgun Gothic"/>
                    <w:lang w:eastAsia="ko-KR"/>
                  </w:rPr>
                </w:rPrChange>
              </w:rPr>
              <w:t>256</w:t>
            </w:r>
          </w:p>
        </w:tc>
        <w:tc>
          <w:tcPr>
            <w:tcW w:w="2718" w:type="dxa"/>
            <w:shd w:val="clear" w:color="auto" w:fill="auto"/>
          </w:tcPr>
          <w:p w:rsidR="001F60C9" w:rsidRPr="009F32C9" w:rsidRDefault="001F60C9" w:rsidP="00EA5B55">
            <w:pPr>
              <w:pStyle w:val="TAL"/>
              <w:jc w:val="center"/>
              <w:rPr>
                <w:rFonts w:eastAsia="Malgun Gothic"/>
                <w:lang w:eastAsia="ko-KR"/>
                <w:rPrChange w:id="42292" w:author="CR#0252r1" w:date="2020-04-07T04:24:00Z">
                  <w:rPr>
                    <w:rFonts w:eastAsia="Malgun Gothic"/>
                    <w:lang w:eastAsia="ko-KR"/>
                  </w:rPr>
                </w:rPrChange>
              </w:rPr>
            </w:pPr>
            <w:r w:rsidRPr="009F32C9">
              <w:rPr>
                <w:rFonts w:eastAsia="Malgun Gothic"/>
                <w:lang w:eastAsia="ko-KR"/>
                <w:rPrChange w:id="42293" w:author="CR#0252r1" w:date="2020-04-07T04:24:00Z">
                  <w:rPr>
                    <w:rFonts w:eastAsia="Malgun Gothic"/>
                    <w:lang w:eastAsia="ko-KR"/>
                  </w:rPr>
                </w:rPrChange>
              </w:rPr>
              <w:t xml:space="preserve">256 </w:t>
            </w:r>
            <w:r w:rsidRPr="009F32C9">
              <w:rPr>
                <w:rFonts w:eastAsia="Malgun Gothic" w:cs="Arial"/>
                <w:lang w:eastAsia="ko-KR"/>
                <w:rPrChange w:id="42294" w:author="CR#0252r1" w:date="2020-04-07T04:24:00Z">
                  <w:rPr>
                    <w:rFonts w:eastAsia="Malgun Gothic" w:cs="Arial"/>
                    <w:lang w:eastAsia="ko-KR"/>
                  </w:rPr>
                </w:rPrChange>
              </w:rPr>
              <w:t>×</w:t>
            </w:r>
            <w:r w:rsidRPr="009F32C9">
              <w:rPr>
                <w:rFonts w:eastAsia="Malgun Gothic"/>
                <w:lang w:eastAsia="ko-KR"/>
                <w:rPrChange w:id="42295" w:author="CR#0252r1" w:date="2020-04-07T04:24:00Z">
                  <w:rPr>
                    <w:rFonts w:eastAsia="Malgun Gothic"/>
                    <w:lang w:eastAsia="ko-KR"/>
                  </w:rPr>
                </w:rPrChange>
              </w:rPr>
              <w:t xml:space="preserve"> i – 65536</w:t>
            </w:r>
          </w:p>
        </w:tc>
        <w:tc>
          <w:tcPr>
            <w:tcW w:w="2430" w:type="dxa"/>
            <w:shd w:val="clear" w:color="auto" w:fill="auto"/>
          </w:tcPr>
          <w:p w:rsidR="001F60C9" w:rsidRPr="009F32C9" w:rsidRDefault="001F60C9" w:rsidP="00EA5B55">
            <w:pPr>
              <w:pStyle w:val="TAL"/>
              <w:jc w:val="center"/>
              <w:rPr>
                <w:rFonts w:eastAsia="Malgun Gothic"/>
                <w:lang w:eastAsia="ko-KR"/>
                <w:rPrChange w:id="42296" w:author="CR#0252r1" w:date="2020-04-07T04:24:00Z">
                  <w:rPr>
                    <w:rFonts w:eastAsia="Malgun Gothic"/>
                    <w:lang w:eastAsia="ko-KR"/>
                  </w:rPr>
                </w:rPrChange>
              </w:rPr>
            </w:pPr>
            <w:r w:rsidRPr="009F32C9">
              <w:rPr>
                <w:rFonts w:eastAsia="Malgun Gothic"/>
                <w:lang w:eastAsia="ko-KR"/>
                <w:rPrChange w:id="42297" w:author="CR#0252r1" w:date="2020-04-07T04:24:00Z">
                  <w:rPr>
                    <w:rFonts w:eastAsia="Malgun Gothic"/>
                    <w:lang w:eastAsia="ko-KR"/>
                  </w:rPr>
                </w:rPrChange>
              </w:rPr>
              <w:t>8192 ≤ t &lt; 1638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298" w:author="CR#0252r1" w:date="2020-04-07T04:24:00Z">
                  <w:rPr>
                    <w:rFonts w:eastAsia="Malgun Gothic"/>
                    <w:lang w:eastAsia="ko-KR"/>
                  </w:rPr>
                </w:rPrChange>
              </w:rPr>
            </w:pPr>
            <w:r w:rsidRPr="009F32C9">
              <w:rPr>
                <w:rFonts w:eastAsia="Malgun Gothic"/>
                <w:lang w:eastAsia="ko-KR"/>
                <w:rPrChange w:id="42299" w:author="CR#0252r1" w:date="2020-04-07T04:24:00Z">
                  <w:rPr>
                    <w:rFonts w:eastAsia="Malgun Gothic"/>
                    <w:lang w:eastAsia="ko-KR"/>
                  </w:rPr>
                </w:rPrChange>
              </w:rPr>
              <w:t>320 – 351</w:t>
            </w:r>
          </w:p>
        </w:tc>
        <w:tc>
          <w:tcPr>
            <w:tcW w:w="1517" w:type="dxa"/>
            <w:shd w:val="clear" w:color="auto" w:fill="auto"/>
          </w:tcPr>
          <w:p w:rsidR="001F60C9" w:rsidRPr="009F32C9" w:rsidRDefault="001F60C9" w:rsidP="00EA5B55">
            <w:pPr>
              <w:pStyle w:val="TAL"/>
              <w:jc w:val="center"/>
              <w:rPr>
                <w:rFonts w:eastAsia="Malgun Gothic"/>
                <w:lang w:eastAsia="ko-KR"/>
                <w:rPrChange w:id="42300" w:author="CR#0252r1" w:date="2020-04-07T04:24:00Z">
                  <w:rPr>
                    <w:rFonts w:eastAsia="Malgun Gothic"/>
                    <w:lang w:eastAsia="ko-KR"/>
                  </w:rPr>
                </w:rPrChange>
              </w:rPr>
            </w:pPr>
            <w:r w:rsidRPr="009F32C9">
              <w:rPr>
                <w:rFonts w:eastAsia="Malgun Gothic"/>
                <w:lang w:eastAsia="ko-KR"/>
                <w:rPrChange w:id="42301" w:author="CR#0252r1" w:date="2020-04-07T04:24:00Z">
                  <w:rPr>
                    <w:rFonts w:eastAsia="Malgun Gothic"/>
                    <w:lang w:eastAsia="ko-KR"/>
                  </w:rPr>
                </w:rPrChange>
              </w:rPr>
              <w:t>512</w:t>
            </w:r>
          </w:p>
        </w:tc>
        <w:tc>
          <w:tcPr>
            <w:tcW w:w="2718" w:type="dxa"/>
            <w:shd w:val="clear" w:color="auto" w:fill="auto"/>
          </w:tcPr>
          <w:p w:rsidR="001F60C9" w:rsidRPr="009F32C9" w:rsidRDefault="001F60C9" w:rsidP="00EA5B55">
            <w:pPr>
              <w:pStyle w:val="TAL"/>
              <w:jc w:val="center"/>
              <w:rPr>
                <w:rFonts w:eastAsia="Malgun Gothic"/>
                <w:lang w:eastAsia="ko-KR"/>
                <w:rPrChange w:id="42302" w:author="CR#0252r1" w:date="2020-04-07T04:24:00Z">
                  <w:rPr>
                    <w:rFonts w:eastAsia="Malgun Gothic"/>
                    <w:lang w:eastAsia="ko-KR"/>
                  </w:rPr>
                </w:rPrChange>
              </w:rPr>
            </w:pPr>
            <w:r w:rsidRPr="009F32C9">
              <w:rPr>
                <w:rFonts w:eastAsia="Malgun Gothic"/>
                <w:lang w:eastAsia="ko-KR"/>
                <w:rPrChange w:id="42303" w:author="CR#0252r1" w:date="2020-04-07T04:24:00Z">
                  <w:rPr>
                    <w:rFonts w:eastAsia="Malgun Gothic"/>
                    <w:lang w:eastAsia="ko-KR"/>
                  </w:rPr>
                </w:rPrChange>
              </w:rPr>
              <w:t xml:space="preserve">512 </w:t>
            </w:r>
            <w:r w:rsidRPr="009F32C9">
              <w:rPr>
                <w:rFonts w:eastAsia="Malgun Gothic" w:cs="Arial"/>
                <w:lang w:eastAsia="ko-KR"/>
                <w:rPrChange w:id="42304" w:author="CR#0252r1" w:date="2020-04-07T04:24:00Z">
                  <w:rPr>
                    <w:rFonts w:eastAsia="Malgun Gothic" w:cs="Arial"/>
                    <w:lang w:eastAsia="ko-KR"/>
                  </w:rPr>
                </w:rPrChange>
              </w:rPr>
              <w:t>×</w:t>
            </w:r>
            <w:r w:rsidRPr="009F32C9">
              <w:rPr>
                <w:rFonts w:eastAsia="Malgun Gothic"/>
                <w:lang w:eastAsia="ko-KR"/>
                <w:rPrChange w:id="42305" w:author="CR#0252r1" w:date="2020-04-07T04:24:00Z">
                  <w:rPr>
                    <w:rFonts w:eastAsia="Malgun Gothic"/>
                    <w:lang w:eastAsia="ko-KR"/>
                  </w:rPr>
                </w:rPrChange>
              </w:rPr>
              <w:t xml:space="preserve"> i – 147456</w:t>
            </w:r>
          </w:p>
        </w:tc>
        <w:tc>
          <w:tcPr>
            <w:tcW w:w="2430" w:type="dxa"/>
            <w:shd w:val="clear" w:color="auto" w:fill="auto"/>
          </w:tcPr>
          <w:p w:rsidR="001F60C9" w:rsidRPr="009F32C9" w:rsidRDefault="001F60C9" w:rsidP="00EA5B55">
            <w:pPr>
              <w:pStyle w:val="TAL"/>
              <w:jc w:val="center"/>
              <w:rPr>
                <w:rFonts w:eastAsia="Malgun Gothic"/>
                <w:lang w:eastAsia="ko-KR"/>
                <w:rPrChange w:id="42306" w:author="CR#0252r1" w:date="2020-04-07T04:24:00Z">
                  <w:rPr>
                    <w:rFonts w:eastAsia="Malgun Gothic"/>
                    <w:lang w:eastAsia="ko-KR"/>
                  </w:rPr>
                </w:rPrChange>
              </w:rPr>
            </w:pPr>
            <w:r w:rsidRPr="009F32C9">
              <w:rPr>
                <w:rFonts w:eastAsia="Malgun Gothic"/>
                <w:lang w:eastAsia="ko-KR"/>
                <w:rPrChange w:id="42307" w:author="CR#0252r1" w:date="2020-04-07T04:24:00Z">
                  <w:rPr>
                    <w:rFonts w:eastAsia="Malgun Gothic"/>
                    <w:lang w:eastAsia="ko-KR"/>
                  </w:rPr>
                </w:rPrChange>
              </w:rPr>
              <w:t>16384 ≤ t &lt; 3276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308" w:author="CR#0252r1" w:date="2020-04-07T04:24:00Z">
                  <w:rPr>
                    <w:rFonts w:eastAsia="Malgun Gothic"/>
                    <w:lang w:eastAsia="ko-KR"/>
                  </w:rPr>
                </w:rPrChange>
              </w:rPr>
            </w:pPr>
            <w:r w:rsidRPr="009F32C9">
              <w:rPr>
                <w:rFonts w:eastAsia="Malgun Gothic"/>
                <w:lang w:eastAsia="ko-KR"/>
                <w:rPrChange w:id="42309" w:author="CR#0252r1" w:date="2020-04-07T04:24:00Z">
                  <w:rPr>
                    <w:rFonts w:eastAsia="Malgun Gothic"/>
                    <w:lang w:eastAsia="ko-KR"/>
                  </w:rPr>
                </w:rPrChange>
              </w:rPr>
              <w:t>352 – 383</w:t>
            </w:r>
          </w:p>
        </w:tc>
        <w:tc>
          <w:tcPr>
            <w:tcW w:w="1517" w:type="dxa"/>
            <w:shd w:val="clear" w:color="auto" w:fill="auto"/>
          </w:tcPr>
          <w:p w:rsidR="001F60C9" w:rsidRPr="009F32C9" w:rsidRDefault="001F60C9" w:rsidP="00EA5B55">
            <w:pPr>
              <w:pStyle w:val="TAL"/>
              <w:jc w:val="center"/>
              <w:rPr>
                <w:rFonts w:eastAsia="Malgun Gothic"/>
                <w:lang w:eastAsia="ko-KR"/>
                <w:rPrChange w:id="42310" w:author="CR#0252r1" w:date="2020-04-07T04:24:00Z">
                  <w:rPr>
                    <w:rFonts w:eastAsia="Malgun Gothic"/>
                    <w:lang w:eastAsia="ko-KR"/>
                  </w:rPr>
                </w:rPrChange>
              </w:rPr>
            </w:pPr>
            <w:r w:rsidRPr="009F32C9">
              <w:rPr>
                <w:rFonts w:eastAsia="Malgun Gothic"/>
                <w:lang w:eastAsia="ko-KR"/>
                <w:rPrChange w:id="42311" w:author="CR#0252r1" w:date="2020-04-07T04:24:00Z">
                  <w:rPr>
                    <w:rFonts w:eastAsia="Malgun Gothic"/>
                    <w:lang w:eastAsia="ko-KR"/>
                  </w:rPr>
                </w:rPrChange>
              </w:rPr>
              <w:t>1024</w:t>
            </w:r>
          </w:p>
        </w:tc>
        <w:tc>
          <w:tcPr>
            <w:tcW w:w="2718" w:type="dxa"/>
            <w:shd w:val="clear" w:color="auto" w:fill="auto"/>
          </w:tcPr>
          <w:p w:rsidR="001F60C9" w:rsidRPr="009F32C9" w:rsidRDefault="001F60C9" w:rsidP="00EA5B55">
            <w:pPr>
              <w:pStyle w:val="TAL"/>
              <w:jc w:val="center"/>
              <w:rPr>
                <w:rFonts w:eastAsia="Malgun Gothic"/>
                <w:lang w:eastAsia="ko-KR"/>
                <w:rPrChange w:id="42312" w:author="CR#0252r1" w:date="2020-04-07T04:24:00Z">
                  <w:rPr>
                    <w:rFonts w:eastAsia="Malgun Gothic"/>
                    <w:lang w:eastAsia="ko-KR"/>
                  </w:rPr>
                </w:rPrChange>
              </w:rPr>
            </w:pPr>
            <w:r w:rsidRPr="009F32C9">
              <w:rPr>
                <w:rFonts w:eastAsia="Malgun Gothic"/>
                <w:lang w:eastAsia="ko-KR"/>
                <w:rPrChange w:id="42313" w:author="CR#0252r1" w:date="2020-04-07T04:24:00Z">
                  <w:rPr>
                    <w:rFonts w:eastAsia="Malgun Gothic"/>
                    <w:lang w:eastAsia="ko-KR"/>
                  </w:rPr>
                </w:rPrChange>
              </w:rPr>
              <w:t xml:space="preserve">1024 </w:t>
            </w:r>
            <w:r w:rsidRPr="009F32C9">
              <w:rPr>
                <w:rFonts w:eastAsia="Malgun Gothic" w:cs="Arial"/>
                <w:lang w:eastAsia="ko-KR"/>
                <w:rPrChange w:id="42314" w:author="CR#0252r1" w:date="2020-04-07T04:24:00Z">
                  <w:rPr>
                    <w:rFonts w:eastAsia="Malgun Gothic" w:cs="Arial"/>
                    <w:lang w:eastAsia="ko-KR"/>
                  </w:rPr>
                </w:rPrChange>
              </w:rPr>
              <w:t>×</w:t>
            </w:r>
            <w:r w:rsidRPr="009F32C9">
              <w:rPr>
                <w:rFonts w:eastAsia="Malgun Gothic"/>
                <w:lang w:eastAsia="ko-KR"/>
                <w:rPrChange w:id="42315" w:author="CR#0252r1" w:date="2020-04-07T04:24:00Z">
                  <w:rPr>
                    <w:rFonts w:eastAsia="Malgun Gothic"/>
                    <w:lang w:eastAsia="ko-KR"/>
                  </w:rPr>
                </w:rPrChange>
              </w:rPr>
              <w:t xml:space="preserve"> i – 327680</w:t>
            </w:r>
          </w:p>
        </w:tc>
        <w:tc>
          <w:tcPr>
            <w:tcW w:w="2430" w:type="dxa"/>
            <w:shd w:val="clear" w:color="auto" w:fill="auto"/>
          </w:tcPr>
          <w:p w:rsidR="001F60C9" w:rsidRPr="009F32C9" w:rsidRDefault="001F60C9" w:rsidP="00EA5B55">
            <w:pPr>
              <w:pStyle w:val="TAL"/>
              <w:jc w:val="center"/>
              <w:rPr>
                <w:rFonts w:eastAsia="Malgun Gothic"/>
                <w:lang w:eastAsia="ko-KR"/>
                <w:rPrChange w:id="42316" w:author="CR#0252r1" w:date="2020-04-07T04:24:00Z">
                  <w:rPr>
                    <w:rFonts w:eastAsia="Malgun Gothic"/>
                    <w:lang w:eastAsia="ko-KR"/>
                  </w:rPr>
                </w:rPrChange>
              </w:rPr>
            </w:pPr>
            <w:r w:rsidRPr="009F32C9">
              <w:rPr>
                <w:rFonts w:eastAsia="Malgun Gothic"/>
                <w:lang w:eastAsia="ko-KR"/>
                <w:rPrChange w:id="42317" w:author="CR#0252r1" w:date="2020-04-07T04:24:00Z">
                  <w:rPr>
                    <w:rFonts w:eastAsia="Malgun Gothic"/>
                    <w:lang w:eastAsia="ko-KR"/>
                  </w:rPr>
                </w:rPrChange>
              </w:rPr>
              <w:t>32768 ≤ t &lt; 6553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318" w:author="CR#0252r1" w:date="2020-04-07T04:24:00Z">
                  <w:rPr>
                    <w:rFonts w:eastAsia="Malgun Gothic"/>
                    <w:lang w:eastAsia="ko-KR"/>
                  </w:rPr>
                </w:rPrChange>
              </w:rPr>
            </w:pPr>
            <w:r w:rsidRPr="009F32C9">
              <w:rPr>
                <w:rFonts w:eastAsia="Malgun Gothic"/>
                <w:lang w:eastAsia="ko-KR"/>
                <w:rPrChange w:id="42319" w:author="CR#0252r1" w:date="2020-04-07T04:24:00Z">
                  <w:rPr>
                    <w:rFonts w:eastAsia="Malgun Gothic"/>
                    <w:lang w:eastAsia="ko-KR"/>
                  </w:rPr>
                </w:rPrChange>
              </w:rPr>
              <w:t>384 – 415</w:t>
            </w:r>
          </w:p>
        </w:tc>
        <w:tc>
          <w:tcPr>
            <w:tcW w:w="1517" w:type="dxa"/>
            <w:shd w:val="clear" w:color="auto" w:fill="auto"/>
          </w:tcPr>
          <w:p w:rsidR="001F60C9" w:rsidRPr="009F32C9" w:rsidRDefault="001F60C9" w:rsidP="00EA5B55">
            <w:pPr>
              <w:pStyle w:val="TAL"/>
              <w:jc w:val="center"/>
              <w:rPr>
                <w:rFonts w:eastAsia="Malgun Gothic"/>
                <w:lang w:eastAsia="ko-KR"/>
                <w:rPrChange w:id="42320" w:author="CR#0252r1" w:date="2020-04-07T04:24:00Z">
                  <w:rPr>
                    <w:rFonts w:eastAsia="Malgun Gothic"/>
                    <w:lang w:eastAsia="ko-KR"/>
                  </w:rPr>
                </w:rPrChange>
              </w:rPr>
            </w:pPr>
            <w:r w:rsidRPr="009F32C9">
              <w:rPr>
                <w:rFonts w:eastAsia="Malgun Gothic"/>
                <w:lang w:eastAsia="ko-KR"/>
                <w:rPrChange w:id="42321" w:author="CR#0252r1" w:date="2020-04-07T04:24:00Z">
                  <w:rPr>
                    <w:rFonts w:eastAsia="Malgun Gothic"/>
                    <w:lang w:eastAsia="ko-KR"/>
                  </w:rPr>
                </w:rPrChange>
              </w:rPr>
              <w:t>2048</w:t>
            </w:r>
          </w:p>
        </w:tc>
        <w:tc>
          <w:tcPr>
            <w:tcW w:w="2718" w:type="dxa"/>
            <w:shd w:val="clear" w:color="auto" w:fill="auto"/>
          </w:tcPr>
          <w:p w:rsidR="001F60C9" w:rsidRPr="009F32C9" w:rsidRDefault="001F60C9" w:rsidP="00EA5B55">
            <w:pPr>
              <w:pStyle w:val="TAL"/>
              <w:jc w:val="center"/>
              <w:rPr>
                <w:rFonts w:eastAsia="Malgun Gothic"/>
                <w:lang w:eastAsia="ko-KR"/>
                <w:rPrChange w:id="42322" w:author="CR#0252r1" w:date="2020-04-07T04:24:00Z">
                  <w:rPr>
                    <w:rFonts w:eastAsia="Malgun Gothic"/>
                    <w:lang w:eastAsia="ko-KR"/>
                  </w:rPr>
                </w:rPrChange>
              </w:rPr>
            </w:pPr>
            <w:r w:rsidRPr="009F32C9">
              <w:rPr>
                <w:rFonts w:eastAsia="Malgun Gothic"/>
                <w:lang w:eastAsia="ko-KR"/>
                <w:rPrChange w:id="42323" w:author="CR#0252r1" w:date="2020-04-07T04:24:00Z">
                  <w:rPr>
                    <w:rFonts w:eastAsia="Malgun Gothic"/>
                    <w:lang w:eastAsia="ko-KR"/>
                  </w:rPr>
                </w:rPrChange>
              </w:rPr>
              <w:t xml:space="preserve">2048 </w:t>
            </w:r>
            <w:r w:rsidRPr="009F32C9">
              <w:rPr>
                <w:rFonts w:eastAsia="Malgun Gothic" w:cs="Arial"/>
                <w:lang w:eastAsia="ko-KR"/>
                <w:rPrChange w:id="42324" w:author="CR#0252r1" w:date="2020-04-07T04:24:00Z">
                  <w:rPr>
                    <w:rFonts w:eastAsia="Malgun Gothic" w:cs="Arial"/>
                    <w:lang w:eastAsia="ko-KR"/>
                  </w:rPr>
                </w:rPrChange>
              </w:rPr>
              <w:t>×</w:t>
            </w:r>
            <w:r w:rsidRPr="009F32C9">
              <w:rPr>
                <w:rFonts w:eastAsia="Malgun Gothic"/>
                <w:lang w:eastAsia="ko-KR"/>
                <w:rPrChange w:id="42325" w:author="CR#0252r1" w:date="2020-04-07T04:24:00Z">
                  <w:rPr>
                    <w:rFonts w:eastAsia="Malgun Gothic"/>
                    <w:lang w:eastAsia="ko-KR"/>
                  </w:rPr>
                </w:rPrChange>
              </w:rPr>
              <w:t xml:space="preserve"> i – 720896</w:t>
            </w:r>
          </w:p>
        </w:tc>
        <w:tc>
          <w:tcPr>
            <w:tcW w:w="2430" w:type="dxa"/>
            <w:shd w:val="clear" w:color="auto" w:fill="auto"/>
          </w:tcPr>
          <w:p w:rsidR="001F60C9" w:rsidRPr="009F32C9" w:rsidRDefault="001F60C9" w:rsidP="00EA5B55">
            <w:pPr>
              <w:pStyle w:val="TAL"/>
              <w:jc w:val="center"/>
              <w:rPr>
                <w:rFonts w:eastAsia="Malgun Gothic"/>
                <w:lang w:eastAsia="ko-KR"/>
                <w:rPrChange w:id="42326" w:author="CR#0252r1" w:date="2020-04-07T04:24:00Z">
                  <w:rPr>
                    <w:rFonts w:eastAsia="Malgun Gothic"/>
                    <w:lang w:eastAsia="ko-KR"/>
                  </w:rPr>
                </w:rPrChange>
              </w:rPr>
            </w:pPr>
            <w:r w:rsidRPr="009F32C9">
              <w:rPr>
                <w:rFonts w:eastAsia="Malgun Gothic"/>
                <w:lang w:eastAsia="ko-KR"/>
                <w:rPrChange w:id="42327" w:author="CR#0252r1" w:date="2020-04-07T04:24:00Z">
                  <w:rPr>
                    <w:rFonts w:eastAsia="Malgun Gothic"/>
                    <w:lang w:eastAsia="ko-KR"/>
                  </w:rPr>
                </w:rPrChange>
              </w:rPr>
              <w:t>65536 ≤ t &lt; 13107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328" w:author="CR#0252r1" w:date="2020-04-07T04:24:00Z">
                  <w:rPr>
                    <w:rFonts w:eastAsia="Malgun Gothic"/>
                    <w:lang w:eastAsia="ko-KR"/>
                  </w:rPr>
                </w:rPrChange>
              </w:rPr>
            </w:pPr>
            <w:r w:rsidRPr="009F32C9">
              <w:rPr>
                <w:rFonts w:eastAsia="Malgun Gothic"/>
                <w:lang w:eastAsia="ko-KR"/>
                <w:rPrChange w:id="42329" w:author="CR#0252r1" w:date="2020-04-07T04:24:00Z">
                  <w:rPr>
                    <w:rFonts w:eastAsia="Malgun Gothic"/>
                    <w:lang w:eastAsia="ko-KR"/>
                  </w:rPr>
                </w:rPrChange>
              </w:rPr>
              <w:t>416 – 447</w:t>
            </w:r>
          </w:p>
        </w:tc>
        <w:tc>
          <w:tcPr>
            <w:tcW w:w="1517" w:type="dxa"/>
            <w:shd w:val="clear" w:color="auto" w:fill="auto"/>
          </w:tcPr>
          <w:p w:rsidR="001F60C9" w:rsidRPr="009F32C9" w:rsidRDefault="001F60C9" w:rsidP="00EA5B55">
            <w:pPr>
              <w:pStyle w:val="TAL"/>
              <w:jc w:val="center"/>
              <w:rPr>
                <w:rFonts w:eastAsia="Malgun Gothic"/>
                <w:lang w:eastAsia="ko-KR"/>
                <w:rPrChange w:id="42330" w:author="CR#0252r1" w:date="2020-04-07T04:24:00Z">
                  <w:rPr>
                    <w:rFonts w:eastAsia="Malgun Gothic"/>
                    <w:lang w:eastAsia="ko-KR"/>
                  </w:rPr>
                </w:rPrChange>
              </w:rPr>
            </w:pPr>
            <w:r w:rsidRPr="009F32C9">
              <w:rPr>
                <w:rFonts w:eastAsia="Malgun Gothic"/>
                <w:lang w:eastAsia="ko-KR"/>
                <w:rPrChange w:id="42331" w:author="CR#0252r1" w:date="2020-04-07T04:24:00Z">
                  <w:rPr>
                    <w:rFonts w:eastAsia="Malgun Gothic"/>
                    <w:lang w:eastAsia="ko-KR"/>
                  </w:rPr>
                </w:rPrChange>
              </w:rPr>
              <w:t>4096</w:t>
            </w:r>
          </w:p>
        </w:tc>
        <w:tc>
          <w:tcPr>
            <w:tcW w:w="2718" w:type="dxa"/>
            <w:shd w:val="clear" w:color="auto" w:fill="auto"/>
          </w:tcPr>
          <w:p w:rsidR="001F60C9" w:rsidRPr="009F32C9" w:rsidRDefault="001F60C9" w:rsidP="00EA5B55">
            <w:pPr>
              <w:pStyle w:val="TAL"/>
              <w:jc w:val="center"/>
              <w:rPr>
                <w:rFonts w:eastAsia="Malgun Gothic"/>
                <w:lang w:eastAsia="ko-KR"/>
                <w:rPrChange w:id="42332" w:author="CR#0252r1" w:date="2020-04-07T04:24:00Z">
                  <w:rPr>
                    <w:rFonts w:eastAsia="Malgun Gothic"/>
                    <w:lang w:eastAsia="ko-KR"/>
                  </w:rPr>
                </w:rPrChange>
              </w:rPr>
            </w:pPr>
            <w:r w:rsidRPr="009F32C9">
              <w:rPr>
                <w:rFonts w:eastAsia="Malgun Gothic"/>
                <w:lang w:eastAsia="ko-KR"/>
                <w:rPrChange w:id="42333" w:author="CR#0252r1" w:date="2020-04-07T04:24:00Z">
                  <w:rPr>
                    <w:rFonts w:eastAsia="Malgun Gothic"/>
                    <w:lang w:eastAsia="ko-KR"/>
                  </w:rPr>
                </w:rPrChange>
              </w:rPr>
              <w:t xml:space="preserve">4096 </w:t>
            </w:r>
            <w:r w:rsidRPr="009F32C9">
              <w:rPr>
                <w:rFonts w:eastAsia="Malgun Gothic" w:cs="Arial"/>
                <w:lang w:eastAsia="ko-KR"/>
                <w:rPrChange w:id="42334" w:author="CR#0252r1" w:date="2020-04-07T04:24:00Z">
                  <w:rPr>
                    <w:rFonts w:eastAsia="Malgun Gothic" w:cs="Arial"/>
                    <w:lang w:eastAsia="ko-KR"/>
                  </w:rPr>
                </w:rPrChange>
              </w:rPr>
              <w:t>×</w:t>
            </w:r>
            <w:r w:rsidRPr="009F32C9">
              <w:rPr>
                <w:rFonts w:eastAsia="Malgun Gothic"/>
                <w:lang w:eastAsia="ko-KR"/>
                <w:rPrChange w:id="42335" w:author="CR#0252r1" w:date="2020-04-07T04:24:00Z">
                  <w:rPr>
                    <w:rFonts w:eastAsia="Malgun Gothic"/>
                    <w:lang w:eastAsia="ko-KR"/>
                  </w:rPr>
                </w:rPrChange>
              </w:rPr>
              <w:t xml:space="preserve"> i – 1572864</w:t>
            </w:r>
          </w:p>
        </w:tc>
        <w:tc>
          <w:tcPr>
            <w:tcW w:w="2430" w:type="dxa"/>
            <w:shd w:val="clear" w:color="auto" w:fill="auto"/>
          </w:tcPr>
          <w:p w:rsidR="001F60C9" w:rsidRPr="009F32C9" w:rsidRDefault="001F60C9" w:rsidP="00EA5B55">
            <w:pPr>
              <w:pStyle w:val="TAL"/>
              <w:jc w:val="center"/>
              <w:rPr>
                <w:rFonts w:eastAsia="Malgun Gothic"/>
                <w:lang w:eastAsia="ko-KR"/>
                <w:rPrChange w:id="42336" w:author="CR#0252r1" w:date="2020-04-07T04:24:00Z">
                  <w:rPr>
                    <w:rFonts w:eastAsia="Malgun Gothic"/>
                    <w:lang w:eastAsia="ko-KR"/>
                  </w:rPr>
                </w:rPrChange>
              </w:rPr>
            </w:pPr>
            <w:r w:rsidRPr="009F32C9">
              <w:rPr>
                <w:rFonts w:eastAsia="Malgun Gothic"/>
                <w:lang w:eastAsia="ko-KR"/>
                <w:rPrChange w:id="42337" w:author="CR#0252r1" w:date="2020-04-07T04:24:00Z">
                  <w:rPr>
                    <w:rFonts w:eastAsia="Malgun Gothic"/>
                    <w:lang w:eastAsia="ko-KR"/>
                  </w:rPr>
                </w:rPrChange>
              </w:rPr>
              <w:t>131072 ≤ t &lt; 26214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338" w:author="CR#0252r1" w:date="2020-04-07T04:24:00Z">
                  <w:rPr>
                    <w:rFonts w:eastAsia="Malgun Gothic"/>
                    <w:lang w:eastAsia="ko-KR"/>
                  </w:rPr>
                </w:rPrChange>
              </w:rPr>
            </w:pPr>
            <w:r w:rsidRPr="009F32C9">
              <w:rPr>
                <w:rFonts w:eastAsia="Malgun Gothic"/>
                <w:lang w:eastAsia="ko-KR"/>
                <w:rPrChange w:id="42339" w:author="CR#0252r1" w:date="2020-04-07T04:24:00Z">
                  <w:rPr>
                    <w:rFonts w:eastAsia="Malgun Gothic"/>
                    <w:lang w:eastAsia="ko-KR"/>
                  </w:rPr>
                </w:rPrChange>
              </w:rPr>
              <w:t>448 – 479</w:t>
            </w:r>
          </w:p>
        </w:tc>
        <w:tc>
          <w:tcPr>
            <w:tcW w:w="1517" w:type="dxa"/>
            <w:shd w:val="clear" w:color="auto" w:fill="auto"/>
          </w:tcPr>
          <w:p w:rsidR="001F60C9" w:rsidRPr="009F32C9" w:rsidRDefault="001F60C9" w:rsidP="00EA5B55">
            <w:pPr>
              <w:pStyle w:val="TAL"/>
              <w:jc w:val="center"/>
              <w:rPr>
                <w:rFonts w:eastAsia="Malgun Gothic"/>
                <w:lang w:eastAsia="ko-KR"/>
                <w:rPrChange w:id="42340" w:author="CR#0252r1" w:date="2020-04-07T04:24:00Z">
                  <w:rPr>
                    <w:rFonts w:eastAsia="Malgun Gothic"/>
                    <w:lang w:eastAsia="ko-KR"/>
                  </w:rPr>
                </w:rPrChange>
              </w:rPr>
            </w:pPr>
            <w:r w:rsidRPr="009F32C9">
              <w:rPr>
                <w:rFonts w:eastAsia="Malgun Gothic"/>
                <w:lang w:eastAsia="ko-KR"/>
                <w:rPrChange w:id="42341" w:author="CR#0252r1" w:date="2020-04-07T04:24:00Z">
                  <w:rPr>
                    <w:rFonts w:eastAsia="Malgun Gothic"/>
                    <w:lang w:eastAsia="ko-KR"/>
                  </w:rPr>
                </w:rPrChange>
              </w:rPr>
              <w:t>8192</w:t>
            </w:r>
          </w:p>
        </w:tc>
        <w:tc>
          <w:tcPr>
            <w:tcW w:w="2718" w:type="dxa"/>
            <w:shd w:val="clear" w:color="auto" w:fill="auto"/>
          </w:tcPr>
          <w:p w:rsidR="001F60C9" w:rsidRPr="009F32C9" w:rsidRDefault="001F60C9" w:rsidP="00EA5B55">
            <w:pPr>
              <w:pStyle w:val="TAL"/>
              <w:jc w:val="center"/>
              <w:rPr>
                <w:rFonts w:eastAsia="Malgun Gothic"/>
                <w:lang w:eastAsia="ko-KR"/>
                <w:rPrChange w:id="42342" w:author="CR#0252r1" w:date="2020-04-07T04:24:00Z">
                  <w:rPr>
                    <w:rFonts w:eastAsia="Malgun Gothic"/>
                    <w:lang w:eastAsia="ko-KR"/>
                  </w:rPr>
                </w:rPrChange>
              </w:rPr>
            </w:pPr>
            <w:r w:rsidRPr="009F32C9">
              <w:rPr>
                <w:rFonts w:eastAsia="Malgun Gothic"/>
                <w:lang w:eastAsia="ko-KR"/>
                <w:rPrChange w:id="42343" w:author="CR#0252r1" w:date="2020-04-07T04:24:00Z">
                  <w:rPr>
                    <w:rFonts w:eastAsia="Malgun Gothic"/>
                    <w:lang w:eastAsia="ko-KR"/>
                  </w:rPr>
                </w:rPrChange>
              </w:rPr>
              <w:t xml:space="preserve">8192 </w:t>
            </w:r>
            <w:r w:rsidRPr="009F32C9">
              <w:rPr>
                <w:rFonts w:eastAsia="Malgun Gothic" w:cs="Arial"/>
                <w:lang w:eastAsia="ko-KR"/>
                <w:rPrChange w:id="42344" w:author="CR#0252r1" w:date="2020-04-07T04:24:00Z">
                  <w:rPr>
                    <w:rFonts w:eastAsia="Malgun Gothic" w:cs="Arial"/>
                    <w:lang w:eastAsia="ko-KR"/>
                  </w:rPr>
                </w:rPrChange>
              </w:rPr>
              <w:t>×</w:t>
            </w:r>
            <w:r w:rsidRPr="009F32C9">
              <w:rPr>
                <w:rFonts w:eastAsia="Malgun Gothic"/>
                <w:lang w:eastAsia="ko-KR"/>
                <w:rPrChange w:id="42345" w:author="CR#0252r1" w:date="2020-04-07T04:24:00Z">
                  <w:rPr>
                    <w:rFonts w:eastAsia="Malgun Gothic"/>
                    <w:lang w:eastAsia="ko-KR"/>
                  </w:rPr>
                </w:rPrChange>
              </w:rPr>
              <w:t xml:space="preserve"> i – 3407872</w:t>
            </w:r>
          </w:p>
        </w:tc>
        <w:tc>
          <w:tcPr>
            <w:tcW w:w="2430" w:type="dxa"/>
            <w:shd w:val="clear" w:color="auto" w:fill="auto"/>
          </w:tcPr>
          <w:p w:rsidR="001F60C9" w:rsidRPr="009F32C9" w:rsidRDefault="001F60C9" w:rsidP="00EA5B55">
            <w:pPr>
              <w:pStyle w:val="TAL"/>
              <w:jc w:val="center"/>
              <w:rPr>
                <w:rFonts w:eastAsia="Malgun Gothic"/>
                <w:lang w:eastAsia="ko-KR"/>
                <w:rPrChange w:id="42346" w:author="CR#0252r1" w:date="2020-04-07T04:24:00Z">
                  <w:rPr>
                    <w:rFonts w:eastAsia="Malgun Gothic"/>
                    <w:lang w:eastAsia="ko-KR"/>
                  </w:rPr>
                </w:rPrChange>
              </w:rPr>
            </w:pPr>
            <w:r w:rsidRPr="009F32C9">
              <w:rPr>
                <w:rFonts w:eastAsia="Malgun Gothic"/>
                <w:lang w:eastAsia="ko-KR"/>
                <w:rPrChange w:id="42347" w:author="CR#0252r1" w:date="2020-04-07T04:24:00Z">
                  <w:rPr>
                    <w:rFonts w:eastAsia="Malgun Gothic"/>
                    <w:lang w:eastAsia="ko-KR"/>
                  </w:rPr>
                </w:rPrChange>
              </w:rPr>
              <w:t>262144 ≤ t &lt; 52428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348" w:author="CR#0252r1" w:date="2020-04-07T04:24:00Z">
                  <w:rPr>
                    <w:rFonts w:eastAsia="Malgun Gothic"/>
                    <w:lang w:eastAsia="ko-KR"/>
                  </w:rPr>
                </w:rPrChange>
              </w:rPr>
            </w:pPr>
            <w:r w:rsidRPr="009F32C9">
              <w:rPr>
                <w:rFonts w:eastAsia="Malgun Gothic"/>
                <w:lang w:eastAsia="ko-KR"/>
                <w:rPrChange w:id="42349" w:author="CR#0252r1" w:date="2020-04-07T04:24:00Z">
                  <w:rPr>
                    <w:rFonts w:eastAsia="Malgun Gothic"/>
                    <w:lang w:eastAsia="ko-KR"/>
                  </w:rPr>
                </w:rPrChange>
              </w:rPr>
              <w:t>480 – 511</w:t>
            </w:r>
          </w:p>
        </w:tc>
        <w:tc>
          <w:tcPr>
            <w:tcW w:w="1517" w:type="dxa"/>
            <w:shd w:val="clear" w:color="auto" w:fill="auto"/>
          </w:tcPr>
          <w:p w:rsidR="001F60C9" w:rsidRPr="009F32C9" w:rsidRDefault="001F60C9" w:rsidP="00EA5B55">
            <w:pPr>
              <w:pStyle w:val="TAL"/>
              <w:jc w:val="center"/>
              <w:rPr>
                <w:rFonts w:eastAsia="Malgun Gothic"/>
                <w:lang w:eastAsia="ko-KR"/>
                <w:rPrChange w:id="42350" w:author="CR#0252r1" w:date="2020-04-07T04:24:00Z">
                  <w:rPr>
                    <w:rFonts w:eastAsia="Malgun Gothic"/>
                    <w:lang w:eastAsia="ko-KR"/>
                  </w:rPr>
                </w:rPrChange>
              </w:rPr>
            </w:pPr>
            <w:r w:rsidRPr="009F32C9">
              <w:rPr>
                <w:rFonts w:eastAsia="Malgun Gothic"/>
                <w:lang w:eastAsia="ko-KR"/>
                <w:rPrChange w:id="42351" w:author="CR#0252r1" w:date="2020-04-07T04:24:00Z">
                  <w:rPr>
                    <w:rFonts w:eastAsia="Malgun Gothic"/>
                    <w:lang w:eastAsia="ko-KR"/>
                  </w:rPr>
                </w:rPrChange>
              </w:rPr>
              <w:t>16384</w:t>
            </w:r>
          </w:p>
        </w:tc>
        <w:tc>
          <w:tcPr>
            <w:tcW w:w="2718" w:type="dxa"/>
            <w:shd w:val="clear" w:color="auto" w:fill="auto"/>
          </w:tcPr>
          <w:p w:rsidR="001F60C9" w:rsidRPr="009F32C9" w:rsidRDefault="001F60C9" w:rsidP="00EA5B55">
            <w:pPr>
              <w:pStyle w:val="TAL"/>
              <w:jc w:val="center"/>
              <w:rPr>
                <w:rFonts w:eastAsia="Malgun Gothic"/>
                <w:lang w:eastAsia="ko-KR"/>
                <w:rPrChange w:id="42352" w:author="CR#0252r1" w:date="2020-04-07T04:24:00Z">
                  <w:rPr>
                    <w:rFonts w:eastAsia="Malgun Gothic"/>
                    <w:lang w:eastAsia="ko-KR"/>
                  </w:rPr>
                </w:rPrChange>
              </w:rPr>
            </w:pPr>
            <w:r w:rsidRPr="009F32C9">
              <w:rPr>
                <w:rFonts w:eastAsia="Malgun Gothic"/>
                <w:lang w:eastAsia="ko-KR"/>
                <w:rPrChange w:id="42353" w:author="CR#0252r1" w:date="2020-04-07T04:24:00Z">
                  <w:rPr>
                    <w:rFonts w:eastAsia="Malgun Gothic"/>
                    <w:lang w:eastAsia="ko-KR"/>
                  </w:rPr>
                </w:rPrChange>
              </w:rPr>
              <w:t xml:space="preserve">16384 </w:t>
            </w:r>
            <w:r w:rsidRPr="009F32C9">
              <w:rPr>
                <w:rFonts w:eastAsia="Malgun Gothic" w:cs="Arial"/>
                <w:lang w:eastAsia="ko-KR"/>
                <w:rPrChange w:id="42354" w:author="CR#0252r1" w:date="2020-04-07T04:24:00Z">
                  <w:rPr>
                    <w:rFonts w:eastAsia="Malgun Gothic" w:cs="Arial"/>
                    <w:lang w:eastAsia="ko-KR"/>
                  </w:rPr>
                </w:rPrChange>
              </w:rPr>
              <w:t>×</w:t>
            </w:r>
            <w:r w:rsidRPr="009F32C9">
              <w:rPr>
                <w:rFonts w:eastAsia="Malgun Gothic"/>
                <w:lang w:eastAsia="ko-KR"/>
                <w:rPrChange w:id="42355" w:author="CR#0252r1" w:date="2020-04-07T04:24:00Z">
                  <w:rPr>
                    <w:rFonts w:eastAsia="Malgun Gothic"/>
                    <w:lang w:eastAsia="ko-KR"/>
                  </w:rPr>
                </w:rPrChange>
              </w:rPr>
              <w:t xml:space="preserve"> i – 7340032</w:t>
            </w:r>
          </w:p>
        </w:tc>
        <w:tc>
          <w:tcPr>
            <w:tcW w:w="2430" w:type="dxa"/>
            <w:shd w:val="clear" w:color="auto" w:fill="auto"/>
          </w:tcPr>
          <w:p w:rsidR="001F60C9" w:rsidRPr="009F32C9" w:rsidRDefault="001F60C9" w:rsidP="00EA5B55">
            <w:pPr>
              <w:pStyle w:val="TAL"/>
              <w:jc w:val="center"/>
              <w:rPr>
                <w:rFonts w:eastAsia="Malgun Gothic"/>
                <w:lang w:eastAsia="ko-KR"/>
                <w:rPrChange w:id="42356" w:author="CR#0252r1" w:date="2020-04-07T04:24:00Z">
                  <w:rPr>
                    <w:rFonts w:eastAsia="Malgun Gothic"/>
                    <w:lang w:eastAsia="ko-KR"/>
                  </w:rPr>
                </w:rPrChange>
              </w:rPr>
            </w:pPr>
            <w:r w:rsidRPr="009F32C9">
              <w:rPr>
                <w:rFonts w:eastAsia="Malgun Gothic"/>
                <w:lang w:eastAsia="ko-KR"/>
                <w:rPrChange w:id="42357" w:author="CR#0252r1" w:date="2020-04-07T04:24:00Z">
                  <w:rPr>
                    <w:rFonts w:eastAsia="Malgun Gothic"/>
                    <w:lang w:eastAsia="ko-KR"/>
                  </w:rPr>
                </w:rPrChange>
              </w:rPr>
              <w:t>524288 ≤ t &lt; 104857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358" w:author="CR#0252r1" w:date="2020-04-07T04:24:00Z">
                  <w:rPr>
                    <w:rFonts w:eastAsia="Malgun Gothic"/>
                    <w:lang w:eastAsia="ko-KR"/>
                  </w:rPr>
                </w:rPrChange>
              </w:rPr>
            </w:pPr>
            <w:r w:rsidRPr="009F32C9">
              <w:rPr>
                <w:rFonts w:eastAsia="Malgun Gothic"/>
                <w:lang w:eastAsia="ko-KR"/>
                <w:rPrChange w:id="42359" w:author="CR#0252r1" w:date="2020-04-07T04:24:00Z">
                  <w:rPr>
                    <w:rFonts w:eastAsia="Malgun Gothic"/>
                    <w:lang w:eastAsia="ko-KR"/>
                  </w:rPr>
                </w:rPrChange>
              </w:rPr>
              <w:t>512 – 543</w:t>
            </w:r>
          </w:p>
        </w:tc>
        <w:tc>
          <w:tcPr>
            <w:tcW w:w="1517" w:type="dxa"/>
            <w:shd w:val="clear" w:color="auto" w:fill="auto"/>
          </w:tcPr>
          <w:p w:rsidR="001F60C9" w:rsidRPr="009F32C9" w:rsidRDefault="001F60C9" w:rsidP="00EA5B55">
            <w:pPr>
              <w:pStyle w:val="TAL"/>
              <w:jc w:val="center"/>
              <w:rPr>
                <w:rFonts w:eastAsia="Malgun Gothic"/>
                <w:lang w:eastAsia="ko-KR"/>
                <w:rPrChange w:id="42360" w:author="CR#0252r1" w:date="2020-04-07T04:24:00Z">
                  <w:rPr>
                    <w:rFonts w:eastAsia="Malgun Gothic"/>
                    <w:lang w:eastAsia="ko-KR"/>
                  </w:rPr>
                </w:rPrChange>
              </w:rPr>
            </w:pPr>
            <w:r w:rsidRPr="009F32C9">
              <w:rPr>
                <w:rFonts w:eastAsia="Malgun Gothic"/>
                <w:lang w:eastAsia="ko-KR"/>
                <w:rPrChange w:id="42361" w:author="CR#0252r1" w:date="2020-04-07T04:24:00Z">
                  <w:rPr>
                    <w:rFonts w:eastAsia="Malgun Gothic"/>
                    <w:lang w:eastAsia="ko-KR"/>
                  </w:rPr>
                </w:rPrChange>
              </w:rPr>
              <w:t>32768</w:t>
            </w:r>
          </w:p>
        </w:tc>
        <w:tc>
          <w:tcPr>
            <w:tcW w:w="2718" w:type="dxa"/>
            <w:shd w:val="clear" w:color="auto" w:fill="auto"/>
          </w:tcPr>
          <w:p w:rsidR="001F60C9" w:rsidRPr="009F32C9" w:rsidRDefault="001F60C9" w:rsidP="00EA5B55">
            <w:pPr>
              <w:pStyle w:val="TAL"/>
              <w:jc w:val="center"/>
              <w:rPr>
                <w:rFonts w:eastAsia="Malgun Gothic"/>
                <w:lang w:eastAsia="ko-KR"/>
                <w:rPrChange w:id="42362" w:author="CR#0252r1" w:date="2020-04-07T04:24:00Z">
                  <w:rPr>
                    <w:rFonts w:eastAsia="Malgun Gothic"/>
                    <w:lang w:eastAsia="ko-KR"/>
                  </w:rPr>
                </w:rPrChange>
              </w:rPr>
            </w:pPr>
            <w:r w:rsidRPr="009F32C9">
              <w:rPr>
                <w:rFonts w:eastAsia="Malgun Gothic"/>
                <w:lang w:eastAsia="ko-KR"/>
                <w:rPrChange w:id="42363" w:author="CR#0252r1" w:date="2020-04-07T04:24:00Z">
                  <w:rPr>
                    <w:rFonts w:eastAsia="Malgun Gothic"/>
                    <w:lang w:eastAsia="ko-KR"/>
                  </w:rPr>
                </w:rPrChange>
              </w:rPr>
              <w:t xml:space="preserve">32768 </w:t>
            </w:r>
            <w:r w:rsidRPr="009F32C9">
              <w:rPr>
                <w:rFonts w:eastAsia="Malgun Gothic" w:cs="Arial"/>
                <w:lang w:eastAsia="ko-KR"/>
                <w:rPrChange w:id="42364" w:author="CR#0252r1" w:date="2020-04-07T04:24:00Z">
                  <w:rPr>
                    <w:rFonts w:eastAsia="Malgun Gothic" w:cs="Arial"/>
                    <w:lang w:eastAsia="ko-KR"/>
                  </w:rPr>
                </w:rPrChange>
              </w:rPr>
              <w:t>×</w:t>
            </w:r>
            <w:r w:rsidRPr="009F32C9">
              <w:rPr>
                <w:rFonts w:eastAsia="Malgun Gothic"/>
                <w:lang w:eastAsia="ko-KR"/>
                <w:rPrChange w:id="42365" w:author="CR#0252r1" w:date="2020-04-07T04:24:00Z">
                  <w:rPr>
                    <w:rFonts w:eastAsia="Malgun Gothic"/>
                    <w:lang w:eastAsia="ko-KR"/>
                  </w:rPr>
                </w:rPrChange>
              </w:rPr>
              <w:t xml:space="preserve"> i – 15728640</w:t>
            </w:r>
          </w:p>
        </w:tc>
        <w:tc>
          <w:tcPr>
            <w:tcW w:w="2430" w:type="dxa"/>
            <w:shd w:val="clear" w:color="auto" w:fill="auto"/>
          </w:tcPr>
          <w:p w:rsidR="001F60C9" w:rsidRPr="009F32C9" w:rsidRDefault="001F60C9" w:rsidP="00EA5B55">
            <w:pPr>
              <w:pStyle w:val="TAL"/>
              <w:jc w:val="center"/>
              <w:rPr>
                <w:rFonts w:eastAsia="Malgun Gothic"/>
                <w:lang w:eastAsia="ko-KR"/>
                <w:rPrChange w:id="42366" w:author="CR#0252r1" w:date="2020-04-07T04:24:00Z">
                  <w:rPr>
                    <w:rFonts w:eastAsia="Malgun Gothic"/>
                    <w:lang w:eastAsia="ko-KR"/>
                  </w:rPr>
                </w:rPrChange>
              </w:rPr>
            </w:pPr>
            <w:r w:rsidRPr="009F32C9">
              <w:rPr>
                <w:rFonts w:eastAsia="Malgun Gothic"/>
                <w:lang w:eastAsia="ko-KR"/>
                <w:rPrChange w:id="42367" w:author="CR#0252r1" w:date="2020-04-07T04:24:00Z">
                  <w:rPr>
                    <w:rFonts w:eastAsia="Malgun Gothic"/>
                    <w:lang w:eastAsia="ko-KR"/>
                  </w:rPr>
                </w:rPrChange>
              </w:rPr>
              <w:t>1048576 ≤ t &lt; 209715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368" w:author="CR#0252r1" w:date="2020-04-07T04:24:00Z">
                  <w:rPr>
                    <w:rFonts w:eastAsia="Malgun Gothic"/>
                    <w:lang w:eastAsia="ko-KR"/>
                  </w:rPr>
                </w:rPrChange>
              </w:rPr>
            </w:pPr>
            <w:r w:rsidRPr="009F32C9">
              <w:rPr>
                <w:rFonts w:eastAsia="Malgun Gothic"/>
                <w:lang w:eastAsia="ko-KR"/>
                <w:rPrChange w:id="42369" w:author="CR#0252r1" w:date="2020-04-07T04:24:00Z">
                  <w:rPr>
                    <w:rFonts w:eastAsia="Malgun Gothic"/>
                    <w:lang w:eastAsia="ko-KR"/>
                  </w:rPr>
                </w:rPrChange>
              </w:rPr>
              <w:t>544 – 575</w:t>
            </w:r>
          </w:p>
        </w:tc>
        <w:tc>
          <w:tcPr>
            <w:tcW w:w="1517" w:type="dxa"/>
            <w:shd w:val="clear" w:color="auto" w:fill="auto"/>
          </w:tcPr>
          <w:p w:rsidR="001F60C9" w:rsidRPr="009F32C9" w:rsidRDefault="001F60C9" w:rsidP="00EA5B55">
            <w:pPr>
              <w:pStyle w:val="TAL"/>
              <w:jc w:val="center"/>
              <w:rPr>
                <w:rFonts w:eastAsia="Malgun Gothic"/>
                <w:lang w:eastAsia="ko-KR"/>
                <w:rPrChange w:id="42370" w:author="CR#0252r1" w:date="2020-04-07T04:24:00Z">
                  <w:rPr>
                    <w:rFonts w:eastAsia="Malgun Gothic"/>
                    <w:lang w:eastAsia="ko-KR"/>
                  </w:rPr>
                </w:rPrChange>
              </w:rPr>
            </w:pPr>
            <w:r w:rsidRPr="009F32C9">
              <w:rPr>
                <w:rFonts w:eastAsia="Malgun Gothic"/>
                <w:lang w:eastAsia="ko-KR"/>
                <w:rPrChange w:id="42371" w:author="CR#0252r1" w:date="2020-04-07T04:24:00Z">
                  <w:rPr>
                    <w:rFonts w:eastAsia="Malgun Gothic"/>
                    <w:lang w:eastAsia="ko-KR"/>
                  </w:rPr>
                </w:rPrChange>
              </w:rPr>
              <w:t>65536</w:t>
            </w:r>
          </w:p>
        </w:tc>
        <w:tc>
          <w:tcPr>
            <w:tcW w:w="2718" w:type="dxa"/>
            <w:shd w:val="clear" w:color="auto" w:fill="auto"/>
          </w:tcPr>
          <w:p w:rsidR="001F60C9" w:rsidRPr="009F32C9" w:rsidRDefault="001F60C9" w:rsidP="00EA5B55">
            <w:pPr>
              <w:pStyle w:val="TAL"/>
              <w:jc w:val="center"/>
              <w:rPr>
                <w:rFonts w:eastAsia="Malgun Gothic"/>
                <w:lang w:eastAsia="ko-KR"/>
                <w:rPrChange w:id="42372" w:author="CR#0252r1" w:date="2020-04-07T04:24:00Z">
                  <w:rPr>
                    <w:rFonts w:eastAsia="Malgun Gothic"/>
                    <w:lang w:eastAsia="ko-KR"/>
                  </w:rPr>
                </w:rPrChange>
              </w:rPr>
            </w:pPr>
            <w:r w:rsidRPr="009F32C9">
              <w:rPr>
                <w:rFonts w:eastAsia="Malgun Gothic"/>
                <w:lang w:eastAsia="ko-KR"/>
                <w:rPrChange w:id="42373" w:author="CR#0252r1" w:date="2020-04-07T04:24:00Z">
                  <w:rPr>
                    <w:rFonts w:eastAsia="Malgun Gothic"/>
                    <w:lang w:eastAsia="ko-KR"/>
                  </w:rPr>
                </w:rPrChange>
              </w:rPr>
              <w:t xml:space="preserve">65536 </w:t>
            </w:r>
            <w:r w:rsidRPr="009F32C9">
              <w:rPr>
                <w:rFonts w:eastAsia="Malgun Gothic" w:cs="Arial"/>
                <w:lang w:eastAsia="ko-KR"/>
                <w:rPrChange w:id="42374" w:author="CR#0252r1" w:date="2020-04-07T04:24:00Z">
                  <w:rPr>
                    <w:rFonts w:eastAsia="Malgun Gothic" w:cs="Arial"/>
                    <w:lang w:eastAsia="ko-KR"/>
                  </w:rPr>
                </w:rPrChange>
              </w:rPr>
              <w:t>×</w:t>
            </w:r>
            <w:r w:rsidRPr="009F32C9">
              <w:rPr>
                <w:rFonts w:eastAsia="Malgun Gothic"/>
                <w:lang w:eastAsia="ko-KR"/>
                <w:rPrChange w:id="42375" w:author="CR#0252r1" w:date="2020-04-07T04:24:00Z">
                  <w:rPr>
                    <w:rFonts w:eastAsia="Malgun Gothic"/>
                    <w:lang w:eastAsia="ko-KR"/>
                  </w:rPr>
                </w:rPrChange>
              </w:rPr>
              <w:t xml:space="preserve"> i – 33554432</w:t>
            </w:r>
          </w:p>
        </w:tc>
        <w:tc>
          <w:tcPr>
            <w:tcW w:w="2430" w:type="dxa"/>
            <w:shd w:val="clear" w:color="auto" w:fill="auto"/>
          </w:tcPr>
          <w:p w:rsidR="001F60C9" w:rsidRPr="009F32C9" w:rsidRDefault="001F60C9" w:rsidP="00EA5B55">
            <w:pPr>
              <w:pStyle w:val="TAL"/>
              <w:jc w:val="center"/>
              <w:rPr>
                <w:rFonts w:eastAsia="Malgun Gothic"/>
                <w:lang w:eastAsia="ko-KR"/>
                <w:rPrChange w:id="42376" w:author="CR#0252r1" w:date="2020-04-07T04:24:00Z">
                  <w:rPr>
                    <w:rFonts w:eastAsia="Malgun Gothic"/>
                    <w:lang w:eastAsia="ko-KR"/>
                  </w:rPr>
                </w:rPrChange>
              </w:rPr>
            </w:pPr>
            <w:r w:rsidRPr="009F32C9">
              <w:rPr>
                <w:rFonts w:eastAsia="Malgun Gothic"/>
                <w:lang w:eastAsia="ko-KR"/>
                <w:rPrChange w:id="42377" w:author="CR#0252r1" w:date="2020-04-07T04:24:00Z">
                  <w:rPr>
                    <w:rFonts w:eastAsia="Malgun Gothic"/>
                    <w:lang w:eastAsia="ko-KR"/>
                  </w:rPr>
                </w:rPrChange>
              </w:rPr>
              <w:t>2097152 ≤ t &lt; 419430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378" w:author="CR#0252r1" w:date="2020-04-07T04:24:00Z">
                  <w:rPr>
                    <w:rFonts w:eastAsia="Malgun Gothic"/>
                    <w:lang w:eastAsia="ko-KR"/>
                  </w:rPr>
                </w:rPrChange>
              </w:rPr>
            </w:pPr>
            <w:r w:rsidRPr="009F32C9">
              <w:rPr>
                <w:rFonts w:eastAsia="Malgun Gothic"/>
                <w:lang w:eastAsia="ko-KR"/>
                <w:rPrChange w:id="42379" w:author="CR#0252r1" w:date="2020-04-07T04:24:00Z">
                  <w:rPr>
                    <w:rFonts w:eastAsia="Malgun Gothic"/>
                    <w:lang w:eastAsia="ko-KR"/>
                  </w:rPr>
                </w:rPrChange>
              </w:rPr>
              <w:t>576 – 607</w:t>
            </w:r>
          </w:p>
        </w:tc>
        <w:tc>
          <w:tcPr>
            <w:tcW w:w="1517" w:type="dxa"/>
            <w:shd w:val="clear" w:color="auto" w:fill="auto"/>
          </w:tcPr>
          <w:p w:rsidR="001F60C9" w:rsidRPr="009F32C9" w:rsidRDefault="001F60C9" w:rsidP="00EA5B55">
            <w:pPr>
              <w:pStyle w:val="TAL"/>
              <w:jc w:val="center"/>
              <w:rPr>
                <w:rFonts w:eastAsia="Malgun Gothic"/>
                <w:lang w:eastAsia="ko-KR"/>
                <w:rPrChange w:id="42380" w:author="CR#0252r1" w:date="2020-04-07T04:24:00Z">
                  <w:rPr>
                    <w:rFonts w:eastAsia="Malgun Gothic"/>
                    <w:lang w:eastAsia="ko-KR"/>
                  </w:rPr>
                </w:rPrChange>
              </w:rPr>
            </w:pPr>
            <w:r w:rsidRPr="009F32C9">
              <w:rPr>
                <w:rFonts w:eastAsia="Malgun Gothic"/>
                <w:lang w:eastAsia="ko-KR"/>
                <w:rPrChange w:id="42381" w:author="CR#0252r1" w:date="2020-04-07T04:24:00Z">
                  <w:rPr>
                    <w:rFonts w:eastAsia="Malgun Gothic"/>
                    <w:lang w:eastAsia="ko-KR"/>
                  </w:rPr>
                </w:rPrChange>
              </w:rPr>
              <w:t>131072</w:t>
            </w:r>
          </w:p>
        </w:tc>
        <w:tc>
          <w:tcPr>
            <w:tcW w:w="2718" w:type="dxa"/>
            <w:shd w:val="clear" w:color="auto" w:fill="auto"/>
          </w:tcPr>
          <w:p w:rsidR="001F60C9" w:rsidRPr="009F32C9" w:rsidRDefault="001F60C9" w:rsidP="00EA5B55">
            <w:pPr>
              <w:pStyle w:val="TAL"/>
              <w:jc w:val="center"/>
              <w:rPr>
                <w:rFonts w:eastAsia="Malgun Gothic"/>
                <w:lang w:eastAsia="ko-KR"/>
                <w:rPrChange w:id="42382" w:author="CR#0252r1" w:date="2020-04-07T04:24:00Z">
                  <w:rPr>
                    <w:rFonts w:eastAsia="Malgun Gothic"/>
                    <w:lang w:eastAsia="ko-KR"/>
                  </w:rPr>
                </w:rPrChange>
              </w:rPr>
            </w:pPr>
            <w:r w:rsidRPr="009F32C9">
              <w:rPr>
                <w:rFonts w:eastAsia="Malgun Gothic"/>
                <w:lang w:eastAsia="ko-KR"/>
                <w:rPrChange w:id="42383" w:author="CR#0252r1" w:date="2020-04-07T04:24:00Z">
                  <w:rPr>
                    <w:rFonts w:eastAsia="Malgun Gothic"/>
                    <w:lang w:eastAsia="ko-KR"/>
                  </w:rPr>
                </w:rPrChange>
              </w:rPr>
              <w:t xml:space="preserve">131072 </w:t>
            </w:r>
            <w:r w:rsidRPr="009F32C9">
              <w:rPr>
                <w:rFonts w:eastAsia="Malgun Gothic" w:cs="Arial"/>
                <w:lang w:eastAsia="ko-KR"/>
                <w:rPrChange w:id="42384" w:author="CR#0252r1" w:date="2020-04-07T04:24:00Z">
                  <w:rPr>
                    <w:rFonts w:eastAsia="Malgun Gothic" w:cs="Arial"/>
                    <w:lang w:eastAsia="ko-KR"/>
                  </w:rPr>
                </w:rPrChange>
              </w:rPr>
              <w:t>×</w:t>
            </w:r>
            <w:r w:rsidRPr="009F32C9">
              <w:rPr>
                <w:rFonts w:eastAsia="Malgun Gothic"/>
                <w:lang w:eastAsia="ko-KR"/>
                <w:rPrChange w:id="42385" w:author="CR#0252r1" w:date="2020-04-07T04:24:00Z">
                  <w:rPr>
                    <w:rFonts w:eastAsia="Malgun Gothic"/>
                    <w:lang w:eastAsia="ko-KR"/>
                  </w:rPr>
                </w:rPrChange>
              </w:rPr>
              <w:t xml:space="preserve"> i – 71303168</w:t>
            </w:r>
          </w:p>
        </w:tc>
        <w:tc>
          <w:tcPr>
            <w:tcW w:w="2430" w:type="dxa"/>
            <w:shd w:val="clear" w:color="auto" w:fill="auto"/>
          </w:tcPr>
          <w:p w:rsidR="001F60C9" w:rsidRPr="009F32C9" w:rsidRDefault="001F60C9" w:rsidP="00EA5B55">
            <w:pPr>
              <w:pStyle w:val="TAL"/>
              <w:jc w:val="center"/>
              <w:rPr>
                <w:rFonts w:eastAsia="Malgun Gothic"/>
                <w:lang w:eastAsia="ko-KR"/>
                <w:rPrChange w:id="42386" w:author="CR#0252r1" w:date="2020-04-07T04:24:00Z">
                  <w:rPr>
                    <w:rFonts w:eastAsia="Malgun Gothic"/>
                    <w:lang w:eastAsia="ko-KR"/>
                  </w:rPr>
                </w:rPrChange>
              </w:rPr>
            </w:pPr>
            <w:r w:rsidRPr="009F32C9">
              <w:rPr>
                <w:rFonts w:eastAsia="Malgun Gothic"/>
                <w:lang w:eastAsia="ko-KR"/>
                <w:rPrChange w:id="42387" w:author="CR#0252r1" w:date="2020-04-07T04:24:00Z">
                  <w:rPr>
                    <w:rFonts w:eastAsia="Malgun Gothic"/>
                    <w:lang w:eastAsia="ko-KR"/>
                  </w:rPr>
                </w:rPrChange>
              </w:rPr>
              <w:t>4194304 ≤ t &lt; 838860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388" w:author="CR#0252r1" w:date="2020-04-07T04:24:00Z">
                  <w:rPr>
                    <w:rFonts w:eastAsia="Malgun Gothic"/>
                    <w:lang w:eastAsia="ko-KR"/>
                  </w:rPr>
                </w:rPrChange>
              </w:rPr>
            </w:pPr>
            <w:r w:rsidRPr="009F32C9">
              <w:rPr>
                <w:rFonts w:eastAsia="Malgun Gothic"/>
                <w:lang w:eastAsia="ko-KR"/>
                <w:rPrChange w:id="42389" w:author="CR#0252r1" w:date="2020-04-07T04:24:00Z">
                  <w:rPr>
                    <w:rFonts w:eastAsia="Malgun Gothic"/>
                    <w:lang w:eastAsia="ko-KR"/>
                  </w:rPr>
                </w:rPrChange>
              </w:rPr>
              <w:t>608 – 639</w:t>
            </w:r>
          </w:p>
        </w:tc>
        <w:tc>
          <w:tcPr>
            <w:tcW w:w="1517" w:type="dxa"/>
            <w:shd w:val="clear" w:color="auto" w:fill="auto"/>
          </w:tcPr>
          <w:p w:rsidR="001F60C9" w:rsidRPr="009F32C9" w:rsidRDefault="001F60C9" w:rsidP="00EA5B55">
            <w:pPr>
              <w:pStyle w:val="TAL"/>
              <w:jc w:val="center"/>
              <w:rPr>
                <w:rFonts w:eastAsia="Malgun Gothic"/>
                <w:lang w:eastAsia="ko-KR"/>
                <w:rPrChange w:id="42390" w:author="CR#0252r1" w:date="2020-04-07T04:24:00Z">
                  <w:rPr>
                    <w:rFonts w:eastAsia="Malgun Gothic"/>
                    <w:lang w:eastAsia="ko-KR"/>
                  </w:rPr>
                </w:rPrChange>
              </w:rPr>
            </w:pPr>
            <w:r w:rsidRPr="009F32C9">
              <w:rPr>
                <w:rFonts w:eastAsia="Malgun Gothic"/>
                <w:lang w:eastAsia="ko-KR"/>
                <w:rPrChange w:id="42391" w:author="CR#0252r1" w:date="2020-04-07T04:24:00Z">
                  <w:rPr>
                    <w:rFonts w:eastAsia="Malgun Gothic"/>
                    <w:lang w:eastAsia="ko-KR"/>
                  </w:rPr>
                </w:rPrChange>
              </w:rPr>
              <w:t>262144</w:t>
            </w:r>
          </w:p>
        </w:tc>
        <w:tc>
          <w:tcPr>
            <w:tcW w:w="2718" w:type="dxa"/>
            <w:shd w:val="clear" w:color="auto" w:fill="auto"/>
          </w:tcPr>
          <w:p w:rsidR="001F60C9" w:rsidRPr="009F32C9" w:rsidRDefault="001F60C9" w:rsidP="00EA5B55">
            <w:pPr>
              <w:pStyle w:val="TAL"/>
              <w:jc w:val="center"/>
              <w:rPr>
                <w:rFonts w:eastAsia="Malgun Gothic"/>
                <w:lang w:eastAsia="ko-KR"/>
                <w:rPrChange w:id="42392" w:author="CR#0252r1" w:date="2020-04-07T04:24:00Z">
                  <w:rPr>
                    <w:rFonts w:eastAsia="Malgun Gothic"/>
                    <w:lang w:eastAsia="ko-KR"/>
                  </w:rPr>
                </w:rPrChange>
              </w:rPr>
            </w:pPr>
            <w:r w:rsidRPr="009F32C9">
              <w:rPr>
                <w:rFonts w:eastAsia="Malgun Gothic"/>
                <w:lang w:eastAsia="ko-KR"/>
                <w:rPrChange w:id="42393" w:author="CR#0252r1" w:date="2020-04-07T04:24:00Z">
                  <w:rPr>
                    <w:rFonts w:eastAsia="Malgun Gothic"/>
                    <w:lang w:eastAsia="ko-KR"/>
                  </w:rPr>
                </w:rPrChange>
              </w:rPr>
              <w:t xml:space="preserve">262144 </w:t>
            </w:r>
            <w:r w:rsidRPr="009F32C9">
              <w:rPr>
                <w:rFonts w:eastAsia="Malgun Gothic" w:cs="Arial"/>
                <w:lang w:eastAsia="ko-KR"/>
                <w:rPrChange w:id="42394" w:author="CR#0252r1" w:date="2020-04-07T04:24:00Z">
                  <w:rPr>
                    <w:rFonts w:eastAsia="Malgun Gothic" w:cs="Arial"/>
                    <w:lang w:eastAsia="ko-KR"/>
                  </w:rPr>
                </w:rPrChange>
              </w:rPr>
              <w:t>×</w:t>
            </w:r>
            <w:r w:rsidRPr="009F32C9">
              <w:rPr>
                <w:rFonts w:eastAsia="Malgun Gothic"/>
                <w:lang w:eastAsia="ko-KR"/>
                <w:rPrChange w:id="42395" w:author="CR#0252r1" w:date="2020-04-07T04:24:00Z">
                  <w:rPr>
                    <w:rFonts w:eastAsia="Malgun Gothic"/>
                    <w:lang w:eastAsia="ko-KR"/>
                  </w:rPr>
                </w:rPrChange>
              </w:rPr>
              <w:t xml:space="preserve"> i – 150994944</w:t>
            </w:r>
          </w:p>
        </w:tc>
        <w:tc>
          <w:tcPr>
            <w:tcW w:w="2430" w:type="dxa"/>
            <w:shd w:val="clear" w:color="auto" w:fill="auto"/>
          </w:tcPr>
          <w:p w:rsidR="001F60C9" w:rsidRPr="009F32C9" w:rsidRDefault="001F60C9" w:rsidP="00EA5B55">
            <w:pPr>
              <w:pStyle w:val="TAL"/>
              <w:jc w:val="center"/>
              <w:rPr>
                <w:rFonts w:eastAsia="Malgun Gothic"/>
                <w:lang w:eastAsia="ko-KR"/>
                <w:rPrChange w:id="42396" w:author="CR#0252r1" w:date="2020-04-07T04:24:00Z">
                  <w:rPr>
                    <w:rFonts w:eastAsia="Malgun Gothic"/>
                    <w:lang w:eastAsia="ko-KR"/>
                  </w:rPr>
                </w:rPrChange>
              </w:rPr>
            </w:pPr>
            <w:r w:rsidRPr="009F32C9">
              <w:rPr>
                <w:rFonts w:eastAsia="Malgun Gothic"/>
                <w:lang w:eastAsia="ko-KR"/>
                <w:rPrChange w:id="42397" w:author="CR#0252r1" w:date="2020-04-07T04:24:00Z">
                  <w:rPr>
                    <w:rFonts w:eastAsia="Malgun Gothic"/>
                    <w:lang w:eastAsia="ko-KR"/>
                  </w:rPr>
                </w:rPrChange>
              </w:rPr>
              <w:t>8388608 ≤ t &lt; 1677721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398" w:author="CR#0252r1" w:date="2020-04-07T04:24:00Z">
                  <w:rPr>
                    <w:rFonts w:eastAsia="Malgun Gothic"/>
                    <w:lang w:eastAsia="ko-KR"/>
                  </w:rPr>
                </w:rPrChange>
              </w:rPr>
            </w:pPr>
            <w:r w:rsidRPr="009F32C9">
              <w:rPr>
                <w:rFonts w:eastAsia="Malgun Gothic"/>
                <w:lang w:eastAsia="ko-KR"/>
                <w:rPrChange w:id="42399" w:author="CR#0252r1" w:date="2020-04-07T04:24:00Z">
                  <w:rPr>
                    <w:rFonts w:eastAsia="Malgun Gothic"/>
                    <w:lang w:eastAsia="ko-KR"/>
                  </w:rPr>
                </w:rPrChange>
              </w:rPr>
              <w:t>640 – 671</w:t>
            </w:r>
          </w:p>
        </w:tc>
        <w:tc>
          <w:tcPr>
            <w:tcW w:w="1517" w:type="dxa"/>
            <w:shd w:val="clear" w:color="auto" w:fill="auto"/>
          </w:tcPr>
          <w:p w:rsidR="001F60C9" w:rsidRPr="009F32C9" w:rsidRDefault="001F60C9" w:rsidP="00EA5B55">
            <w:pPr>
              <w:pStyle w:val="TAL"/>
              <w:jc w:val="center"/>
              <w:rPr>
                <w:rFonts w:eastAsia="Malgun Gothic"/>
                <w:lang w:eastAsia="ko-KR"/>
                <w:rPrChange w:id="42400" w:author="CR#0252r1" w:date="2020-04-07T04:24:00Z">
                  <w:rPr>
                    <w:rFonts w:eastAsia="Malgun Gothic"/>
                    <w:lang w:eastAsia="ko-KR"/>
                  </w:rPr>
                </w:rPrChange>
              </w:rPr>
            </w:pPr>
            <w:r w:rsidRPr="009F32C9">
              <w:rPr>
                <w:rFonts w:eastAsia="Malgun Gothic"/>
                <w:lang w:eastAsia="ko-KR"/>
                <w:rPrChange w:id="42401" w:author="CR#0252r1" w:date="2020-04-07T04:24:00Z">
                  <w:rPr>
                    <w:rFonts w:eastAsia="Malgun Gothic"/>
                    <w:lang w:eastAsia="ko-KR"/>
                  </w:rPr>
                </w:rPrChange>
              </w:rPr>
              <w:t>524288</w:t>
            </w:r>
          </w:p>
        </w:tc>
        <w:tc>
          <w:tcPr>
            <w:tcW w:w="2718" w:type="dxa"/>
            <w:shd w:val="clear" w:color="auto" w:fill="auto"/>
          </w:tcPr>
          <w:p w:rsidR="001F60C9" w:rsidRPr="009F32C9" w:rsidRDefault="001F60C9" w:rsidP="00EA5B55">
            <w:pPr>
              <w:pStyle w:val="TAL"/>
              <w:jc w:val="center"/>
              <w:rPr>
                <w:rFonts w:eastAsia="Malgun Gothic"/>
                <w:lang w:eastAsia="ko-KR"/>
                <w:rPrChange w:id="42402" w:author="CR#0252r1" w:date="2020-04-07T04:24:00Z">
                  <w:rPr>
                    <w:rFonts w:eastAsia="Malgun Gothic"/>
                    <w:lang w:eastAsia="ko-KR"/>
                  </w:rPr>
                </w:rPrChange>
              </w:rPr>
            </w:pPr>
            <w:r w:rsidRPr="009F32C9">
              <w:rPr>
                <w:rFonts w:eastAsia="Malgun Gothic"/>
                <w:lang w:eastAsia="ko-KR"/>
                <w:rPrChange w:id="42403" w:author="CR#0252r1" w:date="2020-04-07T04:24:00Z">
                  <w:rPr>
                    <w:rFonts w:eastAsia="Malgun Gothic"/>
                    <w:lang w:eastAsia="ko-KR"/>
                  </w:rPr>
                </w:rPrChange>
              </w:rPr>
              <w:t xml:space="preserve">524288 </w:t>
            </w:r>
            <w:r w:rsidRPr="009F32C9">
              <w:rPr>
                <w:rFonts w:eastAsia="Malgun Gothic" w:cs="Arial"/>
                <w:lang w:eastAsia="ko-KR"/>
                <w:rPrChange w:id="42404" w:author="CR#0252r1" w:date="2020-04-07T04:24:00Z">
                  <w:rPr>
                    <w:rFonts w:eastAsia="Malgun Gothic" w:cs="Arial"/>
                    <w:lang w:eastAsia="ko-KR"/>
                  </w:rPr>
                </w:rPrChange>
              </w:rPr>
              <w:t>×</w:t>
            </w:r>
            <w:r w:rsidRPr="009F32C9">
              <w:rPr>
                <w:rFonts w:eastAsia="Malgun Gothic"/>
                <w:lang w:eastAsia="ko-KR"/>
                <w:rPrChange w:id="42405" w:author="CR#0252r1" w:date="2020-04-07T04:24:00Z">
                  <w:rPr>
                    <w:rFonts w:eastAsia="Malgun Gothic"/>
                    <w:lang w:eastAsia="ko-KR"/>
                  </w:rPr>
                </w:rPrChange>
              </w:rPr>
              <w:t xml:space="preserve"> i – 318767104</w:t>
            </w:r>
          </w:p>
        </w:tc>
        <w:tc>
          <w:tcPr>
            <w:tcW w:w="2430" w:type="dxa"/>
            <w:shd w:val="clear" w:color="auto" w:fill="auto"/>
          </w:tcPr>
          <w:p w:rsidR="001F60C9" w:rsidRPr="009F32C9" w:rsidRDefault="001F60C9" w:rsidP="00EA5B55">
            <w:pPr>
              <w:pStyle w:val="TAL"/>
              <w:jc w:val="center"/>
              <w:rPr>
                <w:rFonts w:eastAsia="Malgun Gothic"/>
                <w:lang w:eastAsia="ko-KR"/>
                <w:rPrChange w:id="42406" w:author="CR#0252r1" w:date="2020-04-07T04:24:00Z">
                  <w:rPr>
                    <w:rFonts w:eastAsia="Malgun Gothic"/>
                    <w:lang w:eastAsia="ko-KR"/>
                  </w:rPr>
                </w:rPrChange>
              </w:rPr>
            </w:pPr>
            <w:r w:rsidRPr="009F32C9">
              <w:rPr>
                <w:rFonts w:eastAsia="Malgun Gothic"/>
                <w:lang w:eastAsia="ko-KR"/>
                <w:rPrChange w:id="42407" w:author="CR#0252r1" w:date="2020-04-07T04:24:00Z">
                  <w:rPr>
                    <w:rFonts w:eastAsia="Malgun Gothic"/>
                    <w:lang w:eastAsia="ko-KR"/>
                  </w:rPr>
                </w:rPrChange>
              </w:rPr>
              <w:t>16777216 ≤ t &lt; 3355443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408" w:author="CR#0252r1" w:date="2020-04-07T04:24:00Z">
                  <w:rPr>
                    <w:rFonts w:eastAsia="Malgun Gothic"/>
                    <w:lang w:eastAsia="ko-KR"/>
                  </w:rPr>
                </w:rPrChange>
              </w:rPr>
            </w:pPr>
            <w:r w:rsidRPr="009F32C9">
              <w:rPr>
                <w:rFonts w:eastAsia="Malgun Gothic"/>
                <w:lang w:eastAsia="ko-KR"/>
                <w:rPrChange w:id="42409" w:author="CR#0252r1" w:date="2020-04-07T04:24:00Z">
                  <w:rPr>
                    <w:rFonts w:eastAsia="Malgun Gothic"/>
                    <w:lang w:eastAsia="ko-KR"/>
                  </w:rPr>
                </w:rPrChange>
              </w:rPr>
              <w:t>672 – 703</w:t>
            </w:r>
          </w:p>
        </w:tc>
        <w:tc>
          <w:tcPr>
            <w:tcW w:w="1517" w:type="dxa"/>
            <w:shd w:val="clear" w:color="auto" w:fill="auto"/>
          </w:tcPr>
          <w:p w:rsidR="001F60C9" w:rsidRPr="009F32C9" w:rsidRDefault="001F60C9" w:rsidP="00EA5B55">
            <w:pPr>
              <w:pStyle w:val="TAL"/>
              <w:jc w:val="center"/>
              <w:rPr>
                <w:rFonts w:eastAsia="Malgun Gothic"/>
                <w:lang w:eastAsia="ko-KR"/>
                <w:rPrChange w:id="42410" w:author="CR#0252r1" w:date="2020-04-07T04:24:00Z">
                  <w:rPr>
                    <w:rFonts w:eastAsia="Malgun Gothic"/>
                    <w:lang w:eastAsia="ko-KR"/>
                  </w:rPr>
                </w:rPrChange>
              </w:rPr>
            </w:pPr>
            <w:r w:rsidRPr="009F32C9">
              <w:rPr>
                <w:rFonts w:eastAsia="Malgun Gothic"/>
                <w:lang w:eastAsia="ko-KR"/>
                <w:rPrChange w:id="42411" w:author="CR#0252r1" w:date="2020-04-07T04:24:00Z">
                  <w:rPr>
                    <w:rFonts w:eastAsia="Malgun Gothic"/>
                    <w:lang w:eastAsia="ko-KR"/>
                  </w:rPr>
                </w:rPrChange>
              </w:rPr>
              <w:t>1048576</w:t>
            </w:r>
          </w:p>
        </w:tc>
        <w:tc>
          <w:tcPr>
            <w:tcW w:w="2718" w:type="dxa"/>
            <w:shd w:val="clear" w:color="auto" w:fill="auto"/>
          </w:tcPr>
          <w:p w:rsidR="001F60C9" w:rsidRPr="009F32C9" w:rsidRDefault="001F60C9" w:rsidP="00EA5B55">
            <w:pPr>
              <w:pStyle w:val="TAL"/>
              <w:jc w:val="center"/>
              <w:rPr>
                <w:rFonts w:eastAsia="Malgun Gothic"/>
                <w:lang w:eastAsia="ko-KR"/>
                <w:rPrChange w:id="42412" w:author="CR#0252r1" w:date="2020-04-07T04:24:00Z">
                  <w:rPr>
                    <w:rFonts w:eastAsia="Malgun Gothic"/>
                    <w:lang w:eastAsia="ko-KR"/>
                  </w:rPr>
                </w:rPrChange>
              </w:rPr>
            </w:pPr>
            <w:r w:rsidRPr="009F32C9">
              <w:rPr>
                <w:rFonts w:eastAsia="Malgun Gothic"/>
                <w:lang w:eastAsia="ko-KR"/>
                <w:rPrChange w:id="42413" w:author="CR#0252r1" w:date="2020-04-07T04:24:00Z">
                  <w:rPr>
                    <w:rFonts w:eastAsia="Malgun Gothic"/>
                    <w:lang w:eastAsia="ko-KR"/>
                  </w:rPr>
                </w:rPrChange>
              </w:rPr>
              <w:t xml:space="preserve">1048576 </w:t>
            </w:r>
            <w:r w:rsidRPr="009F32C9">
              <w:rPr>
                <w:rFonts w:eastAsia="Malgun Gothic" w:cs="Arial"/>
                <w:lang w:eastAsia="ko-KR"/>
                <w:rPrChange w:id="42414" w:author="CR#0252r1" w:date="2020-04-07T04:24:00Z">
                  <w:rPr>
                    <w:rFonts w:eastAsia="Malgun Gothic" w:cs="Arial"/>
                    <w:lang w:eastAsia="ko-KR"/>
                  </w:rPr>
                </w:rPrChange>
              </w:rPr>
              <w:t>×</w:t>
            </w:r>
            <w:r w:rsidRPr="009F32C9">
              <w:rPr>
                <w:rFonts w:eastAsia="Malgun Gothic"/>
                <w:lang w:eastAsia="ko-KR"/>
                <w:rPrChange w:id="42415" w:author="CR#0252r1" w:date="2020-04-07T04:24:00Z">
                  <w:rPr>
                    <w:rFonts w:eastAsia="Malgun Gothic"/>
                    <w:lang w:eastAsia="ko-KR"/>
                  </w:rPr>
                </w:rPrChange>
              </w:rPr>
              <w:t xml:space="preserve"> i – 671088640</w:t>
            </w:r>
          </w:p>
        </w:tc>
        <w:tc>
          <w:tcPr>
            <w:tcW w:w="2430" w:type="dxa"/>
            <w:shd w:val="clear" w:color="auto" w:fill="auto"/>
          </w:tcPr>
          <w:p w:rsidR="001F60C9" w:rsidRPr="009F32C9" w:rsidRDefault="001F60C9" w:rsidP="00EA5B55">
            <w:pPr>
              <w:pStyle w:val="TAL"/>
              <w:jc w:val="center"/>
              <w:rPr>
                <w:rFonts w:eastAsia="Malgun Gothic"/>
                <w:lang w:eastAsia="ko-KR"/>
                <w:rPrChange w:id="42416" w:author="CR#0252r1" w:date="2020-04-07T04:24:00Z">
                  <w:rPr>
                    <w:rFonts w:eastAsia="Malgun Gothic"/>
                    <w:lang w:eastAsia="ko-KR"/>
                  </w:rPr>
                </w:rPrChange>
              </w:rPr>
            </w:pPr>
            <w:r w:rsidRPr="009F32C9">
              <w:rPr>
                <w:rFonts w:eastAsia="Malgun Gothic"/>
                <w:lang w:eastAsia="ko-KR"/>
                <w:rPrChange w:id="42417" w:author="CR#0252r1" w:date="2020-04-07T04:24:00Z">
                  <w:rPr>
                    <w:rFonts w:eastAsia="Malgun Gothic"/>
                    <w:lang w:eastAsia="ko-KR"/>
                  </w:rPr>
                </w:rPrChange>
              </w:rPr>
              <w:t>33554432 ≤ t &lt; 6710886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418" w:author="CR#0252r1" w:date="2020-04-07T04:24:00Z">
                  <w:rPr>
                    <w:rFonts w:eastAsia="Malgun Gothic"/>
                    <w:lang w:eastAsia="ko-KR"/>
                  </w:rPr>
                </w:rPrChange>
              </w:rPr>
            </w:pPr>
            <w:r w:rsidRPr="009F32C9">
              <w:rPr>
                <w:rFonts w:eastAsia="Malgun Gothic"/>
                <w:lang w:eastAsia="ko-KR"/>
                <w:rPrChange w:id="42419" w:author="CR#0252r1" w:date="2020-04-07T04:24:00Z">
                  <w:rPr>
                    <w:rFonts w:eastAsia="Malgun Gothic"/>
                    <w:lang w:eastAsia="ko-KR"/>
                  </w:rPr>
                </w:rPrChange>
              </w:rPr>
              <w:t>704</w:t>
            </w:r>
          </w:p>
        </w:tc>
        <w:tc>
          <w:tcPr>
            <w:tcW w:w="1517" w:type="dxa"/>
            <w:shd w:val="clear" w:color="auto" w:fill="auto"/>
          </w:tcPr>
          <w:p w:rsidR="001F60C9" w:rsidRPr="009F32C9" w:rsidRDefault="001F60C9" w:rsidP="00EA5B55">
            <w:pPr>
              <w:pStyle w:val="TAL"/>
              <w:jc w:val="center"/>
              <w:rPr>
                <w:rFonts w:eastAsia="Malgun Gothic"/>
                <w:lang w:eastAsia="ko-KR"/>
                <w:rPrChange w:id="42420" w:author="CR#0252r1" w:date="2020-04-07T04:24:00Z">
                  <w:rPr>
                    <w:rFonts w:eastAsia="Malgun Gothic"/>
                    <w:lang w:eastAsia="ko-KR"/>
                  </w:rPr>
                </w:rPrChange>
              </w:rPr>
            </w:pPr>
            <w:r w:rsidRPr="009F32C9">
              <w:rPr>
                <w:rFonts w:eastAsia="Malgun Gothic"/>
                <w:lang w:eastAsia="ko-KR"/>
                <w:rPrChange w:id="42421" w:author="CR#0252r1" w:date="2020-04-07T04:24:00Z">
                  <w:rPr>
                    <w:rFonts w:eastAsia="Malgun Gothic"/>
                    <w:lang w:eastAsia="ko-KR"/>
                  </w:rPr>
                </w:rPrChange>
              </w:rPr>
              <w:t>2097152</w:t>
            </w:r>
          </w:p>
        </w:tc>
        <w:tc>
          <w:tcPr>
            <w:tcW w:w="2718" w:type="dxa"/>
            <w:shd w:val="clear" w:color="auto" w:fill="auto"/>
          </w:tcPr>
          <w:p w:rsidR="001F60C9" w:rsidRPr="009F32C9" w:rsidRDefault="001F60C9" w:rsidP="00EA5B55">
            <w:pPr>
              <w:pStyle w:val="TAL"/>
              <w:jc w:val="center"/>
              <w:rPr>
                <w:rFonts w:eastAsia="Malgun Gothic"/>
                <w:lang w:eastAsia="ko-KR"/>
                <w:rPrChange w:id="42422" w:author="CR#0252r1" w:date="2020-04-07T04:24:00Z">
                  <w:rPr>
                    <w:rFonts w:eastAsia="Malgun Gothic"/>
                    <w:lang w:eastAsia="ko-KR"/>
                  </w:rPr>
                </w:rPrChange>
              </w:rPr>
            </w:pPr>
            <w:r w:rsidRPr="009F32C9">
              <w:rPr>
                <w:rFonts w:eastAsia="Malgun Gothic"/>
                <w:lang w:eastAsia="ko-KR"/>
                <w:rPrChange w:id="42423" w:author="CR#0252r1" w:date="2020-04-07T04:24:00Z">
                  <w:rPr>
                    <w:rFonts w:eastAsia="Malgun Gothic"/>
                    <w:lang w:eastAsia="ko-KR"/>
                  </w:rPr>
                </w:rPrChange>
              </w:rPr>
              <w:t xml:space="preserve">2097152 </w:t>
            </w:r>
            <w:r w:rsidRPr="009F32C9">
              <w:rPr>
                <w:rFonts w:eastAsia="Malgun Gothic" w:cs="Arial"/>
                <w:lang w:eastAsia="ko-KR"/>
                <w:rPrChange w:id="42424" w:author="CR#0252r1" w:date="2020-04-07T04:24:00Z">
                  <w:rPr>
                    <w:rFonts w:eastAsia="Malgun Gothic" w:cs="Arial"/>
                    <w:lang w:eastAsia="ko-KR"/>
                  </w:rPr>
                </w:rPrChange>
              </w:rPr>
              <w:t>×</w:t>
            </w:r>
            <w:r w:rsidRPr="009F32C9">
              <w:rPr>
                <w:rFonts w:eastAsia="Malgun Gothic"/>
                <w:lang w:eastAsia="ko-KR"/>
                <w:rPrChange w:id="42425" w:author="CR#0252r1" w:date="2020-04-07T04:24:00Z">
                  <w:rPr>
                    <w:rFonts w:eastAsia="Malgun Gothic"/>
                    <w:lang w:eastAsia="ko-KR"/>
                  </w:rPr>
                </w:rPrChange>
              </w:rPr>
              <w:t xml:space="preserve"> i – 1409286144</w:t>
            </w:r>
          </w:p>
        </w:tc>
        <w:tc>
          <w:tcPr>
            <w:tcW w:w="2430" w:type="dxa"/>
            <w:shd w:val="clear" w:color="auto" w:fill="auto"/>
          </w:tcPr>
          <w:p w:rsidR="001F60C9" w:rsidRPr="009F32C9" w:rsidRDefault="001F60C9" w:rsidP="00EA5B55">
            <w:pPr>
              <w:pStyle w:val="TAL"/>
              <w:jc w:val="center"/>
              <w:rPr>
                <w:rFonts w:eastAsia="Malgun Gothic"/>
                <w:lang w:eastAsia="ko-KR"/>
                <w:rPrChange w:id="42426" w:author="CR#0252r1" w:date="2020-04-07T04:24:00Z">
                  <w:rPr>
                    <w:rFonts w:eastAsia="Malgun Gothic"/>
                    <w:lang w:eastAsia="ko-KR"/>
                  </w:rPr>
                </w:rPrChange>
              </w:rPr>
            </w:pPr>
            <w:r w:rsidRPr="009F32C9">
              <w:rPr>
                <w:rFonts w:eastAsia="Malgun Gothic"/>
                <w:lang w:eastAsia="ko-KR"/>
                <w:rPrChange w:id="42427" w:author="CR#0252r1" w:date="2020-04-07T04:24:00Z">
                  <w:rPr>
                    <w:rFonts w:eastAsia="Malgun Gothic"/>
                    <w:lang w:eastAsia="ko-KR"/>
                  </w:rPr>
                </w:rPrChange>
              </w:rPr>
              <w:t>67108864 ≤ t</w:t>
            </w:r>
          </w:p>
        </w:tc>
      </w:tr>
      <w:tr w:rsidR="001F60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Change w:id="42428" w:author="CR#0252r1" w:date="2020-04-07T04:24:00Z">
                  <w:rPr>
                    <w:rFonts w:eastAsia="Malgun Gothic"/>
                    <w:lang w:eastAsia="ko-KR"/>
                  </w:rPr>
                </w:rPrChange>
              </w:rPr>
            </w:pPr>
            <w:r w:rsidRPr="009F32C9">
              <w:rPr>
                <w:rFonts w:eastAsia="Malgun Gothic"/>
                <w:lang w:eastAsia="ko-KR"/>
                <w:rPrChange w:id="42429" w:author="CR#0252r1" w:date="2020-04-07T04:24:00Z">
                  <w:rPr>
                    <w:rFonts w:eastAsia="Malgun Gothic"/>
                    <w:lang w:eastAsia="ko-KR"/>
                  </w:rPr>
                </w:rPrChange>
              </w:rPr>
              <w:t>705 – 1023</w:t>
            </w:r>
          </w:p>
        </w:tc>
        <w:tc>
          <w:tcPr>
            <w:tcW w:w="6665" w:type="dxa"/>
            <w:gridSpan w:val="3"/>
            <w:shd w:val="clear" w:color="auto" w:fill="auto"/>
          </w:tcPr>
          <w:p w:rsidR="001F60C9" w:rsidRPr="009F32C9" w:rsidRDefault="001F60C9" w:rsidP="00EA5B55">
            <w:pPr>
              <w:pStyle w:val="TAL"/>
              <w:jc w:val="center"/>
              <w:rPr>
                <w:rFonts w:eastAsia="Malgun Gothic"/>
                <w:lang w:eastAsia="ko-KR"/>
                <w:rPrChange w:id="42430" w:author="CR#0252r1" w:date="2020-04-07T04:24:00Z">
                  <w:rPr>
                    <w:rFonts w:eastAsia="Malgun Gothic"/>
                    <w:lang w:eastAsia="ko-KR"/>
                  </w:rPr>
                </w:rPrChange>
              </w:rPr>
            </w:pPr>
            <w:r w:rsidRPr="009F32C9">
              <w:rPr>
                <w:rFonts w:eastAsia="Malgun Gothic"/>
                <w:lang w:eastAsia="ko-KR"/>
                <w:rPrChange w:id="42431" w:author="CR#0252r1" w:date="2020-04-07T04:24:00Z">
                  <w:rPr>
                    <w:rFonts w:eastAsia="Malgun Gothic"/>
                    <w:lang w:eastAsia="ko-KR"/>
                  </w:rPr>
                </w:rPrChange>
              </w:rPr>
              <w:t>Reserved</w:t>
            </w:r>
          </w:p>
        </w:tc>
      </w:tr>
    </w:tbl>
    <w:p w:rsidR="001F60C9" w:rsidRPr="009F32C9" w:rsidRDefault="001F60C9" w:rsidP="001F60C9">
      <w:pPr>
        <w:rPr>
          <w:b/>
          <w:rPrChange w:id="42432" w:author="CR#0252r1" w:date="2020-04-07T04:24:00Z">
            <w:rPr>
              <w:b/>
            </w:rPr>
          </w:rPrChange>
        </w:rPr>
      </w:pPr>
    </w:p>
    <w:p w:rsidR="001F60C9" w:rsidRPr="009F32C9" w:rsidRDefault="001F60C9" w:rsidP="001F60C9">
      <w:pPr>
        <w:pStyle w:val="Heading4"/>
        <w:rPr>
          <w:i/>
          <w:rPrChange w:id="42433" w:author="CR#0252r1" w:date="2020-04-07T04:24:00Z">
            <w:rPr>
              <w:i/>
            </w:rPr>
          </w:rPrChange>
        </w:rPr>
      </w:pPr>
      <w:bookmarkStart w:id="42434" w:name="_Toc27765273"/>
      <w:r w:rsidRPr="009F32C9">
        <w:rPr>
          <w:i/>
          <w:rPrChange w:id="42435" w:author="CR#0252r1" w:date="2020-04-07T04:24:00Z">
            <w:rPr>
              <w:i/>
            </w:rPr>
          </w:rPrChange>
        </w:rPr>
        <w:t>–</w:t>
      </w:r>
      <w:r w:rsidRPr="009F32C9">
        <w:rPr>
          <w:i/>
          <w:rPrChange w:id="42436" w:author="CR#0252r1" w:date="2020-04-07T04:24:00Z">
            <w:rPr>
              <w:i/>
            </w:rPr>
          </w:rPrChange>
        </w:rPr>
        <w:tab/>
        <w:t>GLO-RTK-BiasInformation</w:t>
      </w:r>
      <w:bookmarkEnd w:id="42434"/>
    </w:p>
    <w:p w:rsidR="001F60C9" w:rsidRPr="009F32C9" w:rsidRDefault="001F60C9" w:rsidP="001F60C9">
      <w:pPr>
        <w:rPr>
          <w:rPrChange w:id="42437" w:author="CR#0252r1" w:date="2020-04-07T04:24:00Z">
            <w:rPr/>
          </w:rPrChange>
        </w:rPr>
      </w:pPr>
      <w:r w:rsidRPr="009F32C9">
        <w:rPr>
          <w:rPrChange w:id="42438" w:author="CR#0252r1" w:date="2020-04-07T04:24:00Z">
            <w:rPr/>
          </w:rPrChange>
        </w:rPr>
        <w:t xml:space="preserve">The IE </w:t>
      </w:r>
      <w:r w:rsidRPr="009F32C9">
        <w:rPr>
          <w:i/>
          <w:rPrChange w:id="42439" w:author="CR#0252r1" w:date="2020-04-07T04:24:00Z">
            <w:rPr>
              <w:i/>
            </w:rPr>
          </w:rPrChange>
        </w:rPr>
        <w:t xml:space="preserve">GLO-RTK-BiasInformation </w:t>
      </w:r>
      <w:r w:rsidRPr="009F32C9">
        <w:rPr>
          <w:noProof/>
          <w:rPrChange w:id="42440" w:author="CR#0252r1" w:date="2020-04-07T04:24:00Z">
            <w:rPr>
              <w:noProof/>
            </w:rPr>
          </w:rPrChange>
        </w:rPr>
        <w:t>is</w:t>
      </w:r>
      <w:r w:rsidRPr="009F32C9">
        <w:rPr>
          <w:rPrChange w:id="42441" w:author="CR#0252r1" w:date="2020-04-07T04:24:00Z">
            <w:rPr/>
          </w:rPrChange>
        </w:rPr>
        <w:t xml:space="preserve"> used by the location server to provide the so-called "GLONASS Code-Phase bias values" (CPB) for up to all FDMA GLONASS observations.</w:t>
      </w:r>
    </w:p>
    <w:p w:rsidR="001F60C9" w:rsidRPr="009F32C9" w:rsidRDefault="001F60C9" w:rsidP="001F60C9">
      <w:pPr>
        <w:rPr>
          <w:rPrChange w:id="42442" w:author="CR#0252r1" w:date="2020-04-07T04:24:00Z">
            <w:rPr/>
          </w:rPrChange>
        </w:rPr>
      </w:pPr>
      <w:r w:rsidRPr="009F32C9">
        <w:rPr>
          <w:rPrChange w:id="42443" w:author="CR#0252r1" w:date="2020-04-07T04:24:00Z">
            <w:rPr/>
          </w:rPrChange>
        </w:rPr>
        <w:t xml:space="preserve">If IE </w:t>
      </w:r>
      <w:r w:rsidRPr="009F32C9">
        <w:rPr>
          <w:i/>
          <w:rPrChange w:id="42444" w:author="CR#0252r1" w:date="2020-04-07T04:24:00Z">
            <w:rPr>
              <w:i/>
            </w:rPr>
          </w:rPrChange>
        </w:rPr>
        <w:t>GNSS-RTK-Observations</w:t>
      </w:r>
      <w:r w:rsidRPr="009F32C9">
        <w:rPr>
          <w:rPrChange w:id="42445" w:author="CR#0252r1" w:date="2020-04-07T04:24:00Z">
            <w:rPr/>
          </w:rPrChange>
        </w:rPr>
        <w:t xml:space="preserve"> for </w:t>
      </w:r>
      <w:r w:rsidRPr="009F32C9">
        <w:rPr>
          <w:i/>
          <w:rPrChange w:id="42446" w:author="CR#0252r1" w:date="2020-04-07T04:24:00Z">
            <w:rPr>
              <w:i/>
            </w:rPr>
          </w:rPrChange>
        </w:rPr>
        <w:t>gnss-ID</w:t>
      </w:r>
      <w:r w:rsidRPr="009F32C9">
        <w:rPr>
          <w:rPrChange w:id="42447" w:author="CR#0252r1" w:date="2020-04-07T04:24:00Z">
            <w:rPr/>
          </w:rPrChange>
        </w:rPr>
        <w:t xml:space="preserve"> = </w:t>
      </w:r>
      <w:r w:rsidRPr="009F32C9">
        <w:rPr>
          <w:i/>
          <w:rPrChange w:id="42448" w:author="CR#0252r1" w:date="2020-04-07T04:24:00Z">
            <w:rPr>
              <w:i/>
            </w:rPr>
          </w:rPrChange>
        </w:rPr>
        <w:t>glonass</w:t>
      </w:r>
      <w:r w:rsidRPr="009F32C9">
        <w:rPr>
          <w:rPrChange w:id="42449" w:author="CR#0252r1" w:date="2020-04-07T04:24:00Z">
            <w:rPr/>
          </w:rPrChange>
        </w:rPr>
        <w:t xml:space="preserve"> are provided, but IE </w:t>
      </w:r>
      <w:r w:rsidRPr="009F32C9">
        <w:rPr>
          <w:i/>
          <w:rPrChange w:id="42450" w:author="CR#0252r1" w:date="2020-04-07T04:24:00Z">
            <w:rPr>
              <w:i/>
            </w:rPr>
          </w:rPrChange>
        </w:rPr>
        <w:t xml:space="preserve">GLO-RTK-BiasInformation </w:t>
      </w:r>
      <w:r w:rsidRPr="009F32C9">
        <w:rPr>
          <w:rPrChange w:id="42451" w:author="CR#0252r1" w:date="2020-04-07T04:24:00Z">
            <w:rPr/>
          </w:rPrChange>
        </w:rPr>
        <w:t>is not provided, the target device assumes that the CPB information has been applied to the GLONASS observation data a priori.</w:t>
      </w:r>
    </w:p>
    <w:p w:rsidR="001F60C9" w:rsidRPr="009F32C9" w:rsidRDefault="001F60C9" w:rsidP="001F60C9">
      <w:pPr>
        <w:rPr>
          <w:rPrChange w:id="42452" w:author="CR#0252r1" w:date="2020-04-07T04:24:00Z">
            <w:rPr/>
          </w:rPrChange>
        </w:rPr>
      </w:pPr>
      <w:r w:rsidRPr="009F32C9">
        <w:rPr>
          <w:noProof/>
          <w:rPrChange w:id="42453" w:author="CR#0252r1" w:date="2020-04-07T04:24:00Z">
            <w:rPr>
              <w:noProof/>
            </w:rPr>
          </w:rPrChange>
        </w:rPr>
        <w:t xml:space="preserve">The parameters provided in </w:t>
      </w:r>
      <w:r w:rsidRPr="009F32C9">
        <w:rPr>
          <w:rPrChange w:id="42454" w:author="CR#0252r1" w:date="2020-04-07T04:24:00Z">
            <w:rPr/>
          </w:rPrChange>
        </w:rPr>
        <w:t xml:space="preserve">IE </w:t>
      </w:r>
      <w:r w:rsidRPr="009F32C9">
        <w:rPr>
          <w:i/>
          <w:rPrChange w:id="42455" w:author="CR#0252r1" w:date="2020-04-07T04:24:00Z">
            <w:rPr>
              <w:i/>
            </w:rPr>
          </w:rPrChange>
        </w:rPr>
        <w:t xml:space="preserve">GLO-RTK-BiasInformation </w:t>
      </w:r>
      <w:r w:rsidRPr="009F32C9">
        <w:rPr>
          <w:rPrChange w:id="42456" w:author="CR#0252r1" w:date="2020-04-07T04:24:00Z">
            <w:rPr/>
          </w:rPrChange>
        </w:rPr>
        <w:t>are used as specified for message type 1230 in [30].</w:t>
      </w:r>
    </w:p>
    <w:p w:rsidR="001F60C9" w:rsidRPr="009F32C9" w:rsidRDefault="001F60C9" w:rsidP="001F60C9">
      <w:pPr>
        <w:pStyle w:val="PL"/>
        <w:shd w:val="clear" w:color="auto" w:fill="E6E6E6"/>
        <w:rPr>
          <w:rPrChange w:id="42457" w:author="CR#0252r1" w:date="2020-04-07T04:24:00Z">
            <w:rPr/>
          </w:rPrChange>
        </w:rPr>
      </w:pPr>
      <w:r w:rsidRPr="009F32C9">
        <w:rPr>
          <w:rPrChange w:id="42458" w:author="CR#0252r1" w:date="2020-04-07T04:24:00Z">
            <w:rPr/>
          </w:rPrChange>
        </w:rPr>
        <w:t>-- ASN1START</w:t>
      </w:r>
    </w:p>
    <w:p w:rsidR="001F60C9" w:rsidRPr="009F32C9" w:rsidRDefault="001F60C9" w:rsidP="001F60C9">
      <w:pPr>
        <w:pStyle w:val="PL"/>
        <w:shd w:val="clear" w:color="auto" w:fill="E6E6E6"/>
        <w:rPr>
          <w:snapToGrid w:val="0"/>
          <w:rPrChange w:id="42459" w:author="CR#0252r1" w:date="2020-04-07T04:24:00Z">
            <w:rPr>
              <w:snapToGrid w:val="0"/>
            </w:rPr>
          </w:rPrChange>
        </w:rPr>
      </w:pPr>
    </w:p>
    <w:p w:rsidR="001F60C9" w:rsidRPr="009F32C9" w:rsidRDefault="001F60C9" w:rsidP="001F60C9">
      <w:pPr>
        <w:pStyle w:val="PL"/>
        <w:shd w:val="clear" w:color="auto" w:fill="E6E6E6"/>
        <w:rPr>
          <w:snapToGrid w:val="0"/>
          <w:rPrChange w:id="42460" w:author="CR#0252r1" w:date="2020-04-07T04:24:00Z">
            <w:rPr>
              <w:snapToGrid w:val="0"/>
            </w:rPr>
          </w:rPrChange>
        </w:rPr>
      </w:pPr>
      <w:r w:rsidRPr="009F32C9">
        <w:rPr>
          <w:snapToGrid w:val="0"/>
          <w:rPrChange w:id="42461" w:author="CR#0252r1" w:date="2020-04-07T04:24:00Z">
            <w:rPr>
              <w:snapToGrid w:val="0"/>
            </w:rPr>
          </w:rPrChange>
        </w:rPr>
        <w:t>GLO-RTK-BiasInformation-r15 ::= SEQUENCE{</w:t>
      </w:r>
    </w:p>
    <w:p w:rsidR="001F60C9" w:rsidRPr="009F32C9" w:rsidRDefault="001F60C9" w:rsidP="001F60C9">
      <w:pPr>
        <w:pStyle w:val="PL"/>
        <w:shd w:val="clear" w:color="auto" w:fill="E6E6E6"/>
        <w:rPr>
          <w:snapToGrid w:val="0"/>
          <w:rPrChange w:id="42462" w:author="CR#0252r1" w:date="2020-04-07T04:24:00Z">
            <w:rPr>
              <w:snapToGrid w:val="0"/>
            </w:rPr>
          </w:rPrChange>
        </w:rPr>
      </w:pPr>
      <w:r w:rsidRPr="009F32C9">
        <w:rPr>
          <w:snapToGrid w:val="0"/>
          <w:rPrChange w:id="42463" w:author="CR#0252r1" w:date="2020-04-07T04:24:00Z">
            <w:rPr>
              <w:snapToGrid w:val="0"/>
            </w:rPr>
          </w:rPrChange>
        </w:rPr>
        <w:tab/>
        <w:t>referenceStationID-r15</w:t>
      </w:r>
      <w:r w:rsidRPr="009F32C9">
        <w:rPr>
          <w:snapToGrid w:val="0"/>
          <w:rPrChange w:id="42464" w:author="CR#0252r1" w:date="2020-04-07T04:24:00Z">
            <w:rPr>
              <w:snapToGrid w:val="0"/>
            </w:rPr>
          </w:rPrChange>
        </w:rPr>
        <w:tab/>
      </w:r>
      <w:r w:rsidRPr="009F32C9">
        <w:rPr>
          <w:snapToGrid w:val="0"/>
          <w:rPrChange w:id="42465" w:author="CR#0252r1" w:date="2020-04-07T04:24:00Z">
            <w:rPr>
              <w:snapToGrid w:val="0"/>
            </w:rPr>
          </w:rPrChange>
        </w:rPr>
        <w:tab/>
        <w:t>GNSS-ReferenceStationID-r15,</w:t>
      </w:r>
    </w:p>
    <w:p w:rsidR="001F60C9" w:rsidRPr="009F32C9" w:rsidRDefault="001F60C9" w:rsidP="001F60C9">
      <w:pPr>
        <w:pStyle w:val="PL"/>
        <w:shd w:val="clear" w:color="auto" w:fill="E6E6E6"/>
        <w:rPr>
          <w:snapToGrid w:val="0"/>
          <w:rPrChange w:id="42466" w:author="CR#0252r1" w:date="2020-04-07T04:24:00Z">
            <w:rPr>
              <w:snapToGrid w:val="0"/>
            </w:rPr>
          </w:rPrChange>
        </w:rPr>
      </w:pPr>
      <w:r w:rsidRPr="009F32C9">
        <w:rPr>
          <w:snapToGrid w:val="0"/>
          <w:rPrChange w:id="42467" w:author="CR#0252r1" w:date="2020-04-07T04:24:00Z">
            <w:rPr>
              <w:snapToGrid w:val="0"/>
            </w:rPr>
          </w:rPrChange>
        </w:rPr>
        <w:tab/>
        <w:t>cpbIndicator-r15</w:t>
      </w:r>
      <w:r w:rsidRPr="009F32C9">
        <w:rPr>
          <w:snapToGrid w:val="0"/>
          <w:rPrChange w:id="42468" w:author="CR#0252r1" w:date="2020-04-07T04:24:00Z">
            <w:rPr>
              <w:snapToGrid w:val="0"/>
            </w:rPr>
          </w:rPrChange>
        </w:rPr>
        <w:tab/>
      </w:r>
      <w:r w:rsidRPr="009F32C9">
        <w:rPr>
          <w:snapToGrid w:val="0"/>
          <w:rPrChange w:id="42469" w:author="CR#0252r1" w:date="2020-04-07T04:24:00Z">
            <w:rPr>
              <w:snapToGrid w:val="0"/>
            </w:rPr>
          </w:rPrChange>
        </w:rPr>
        <w:tab/>
      </w:r>
      <w:r w:rsidRPr="009F32C9">
        <w:rPr>
          <w:snapToGrid w:val="0"/>
          <w:rPrChange w:id="42470" w:author="CR#0252r1" w:date="2020-04-07T04:24:00Z">
            <w:rPr>
              <w:snapToGrid w:val="0"/>
            </w:rPr>
          </w:rPrChange>
        </w:rPr>
        <w:tab/>
        <w:t>BIT STRING (SIZE(1)),</w:t>
      </w:r>
    </w:p>
    <w:p w:rsidR="001F60C9" w:rsidRPr="009F32C9" w:rsidRDefault="001F60C9" w:rsidP="001F60C9">
      <w:pPr>
        <w:pStyle w:val="PL"/>
        <w:shd w:val="clear" w:color="auto" w:fill="E6E6E6"/>
        <w:rPr>
          <w:snapToGrid w:val="0"/>
          <w:rPrChange w:id="42471" w:author="CR#0252r1" w:date="2020-04-07T04:24:00Z">
            <w:rPr>
              <w:snapToGrid w:val="0"/>
            </w:rPr>
          </w:rPrChange>
        </w:rPr>
      </w:pPr>
      <w:r w:rsidRPr="009F32C9">
        <w:rPr>
          <w:snapToGrid w:val="0"/>
          <w:rPrChange w:id="42472" w:author="CR#0252r1" w:date="2020-04-07T04:24:00Z">
            <w:rPr>
              <w:snapToGrid w:val="0"/>
            </w:rPr>
          </w:rPrChange>
        </w:rPr>
        <w:tab/>
        <w:t>l1-ca-cpBias-r15</w:t>
      </w:r>
      <w:r w:rsidRPr="009F32C9">
        <w:rPr>
          <w:snapToGrid w:val="0"/>
          <w:rPrChange w:id="42473" w:author="CR#0252r1" w:date="2020-04-07T04:24:00Z">
            <w:rPr>
              <w:snapToGrid w:val="0"/>
            </w:rPr>
          </w:rPrChange>
        </w:rPr>
        <w:tab/>
      </w:r>
      <w:r w:rsidRPr="009F32C9">
        <w:rPr>
          <w:snapToGrid w:val="0"/>
          <w:rPrChange w:id="42474" w:author="CR#0252r1" w:date="2020-04-07T04:24:00Z">
            <w:rPr>
              <w:snapToGrid w:val="0"/>
            </w:rPr>
          </w:rPrChange>
        </w:rPr>
        <w:tab/>
      </w:r>
      <w:r w:rsidRPr="009F32C9">
        <w:rPr>
          <w:snapToGrid w:val="0"/>
          <w:rPrChange w:id="42475" w:author="CR#0252r1" w:date="2020-04-07T04:24:00Z">
            <w:rPr>
              <w:snapToGrid w:val="0"/>
            </w:rPr>
          </w:rPrChange>
        </w:rPr>
        <w:tab/>
        <w:t>INTEGER (-32768..32767)</w:t>
      </w:r>
      <w:r w:rsidRPr="009F32C9">
        <w:rPr>
          <w:snapToGrid w:val="0"/>
          <w:rPrChange w:id="42476" w:author="CR#0252r1" w:date="2020-04-07T04:24:00Z">
            <w:rPr>
              <w:snapToGrid w:val="0"/>
            </w:rPr>
          </w:rPrChange>
        </w:rPr>
        <w:tab/>
      </w:r>
      <w:r w:rsidRPr="009F32C9">
        <w:rPr>
          <w:snapToGrid w:val="0"/>
          <w:rPrChange w:id="42477" w:author="CR#0252r1" w:date="2020-04-07T04:24:00Z">
            <w:rPr>
              <w:snapToGrid w:val="0"/>
            </w:rPr>
          </w:rPrChange>
        </w:rPr>
        <w:tab/>
      </w:r>
      <w:r w:rsidRPr="009F32C9">
        <w:rPr>
          <w:snapToGrid w:val="0"/>
          <w:rPrChange w:id="42478" w:author="CR#0252r1" w:date="2020-04-07T04:24:00Z">
            <w:rPr>
              <w:snapToGrid w:val="0"/>
            </w:rPr>
          </w:rPrChange>
        </w:rPr>
        <w:tab/>
        <w:t>OPTIONAL,</w:t>
      </w:r>
      <w:r w:rsidRPr="009F32C9">
        <w:rPr>
          <w:snapToGrid w:val="0"/>
          <w:rPrChange w:id="42479" w:author="CR#0252r1" w:date="2020-04-07T04:24:00Z">
            <w:rPr>
              <w:snapToGrid w:val="0"/>
            </w:rPr>
          </w:rPrChange>
        </w:rPr>
        <w:tab/>
      </w:r>
      <w:r w:rsidRPr="009F32C9">
        <w:rPr>
          <w:snapToGrid w:val="0"/>
          <w:rPrChange w:id="42480" w:author="CR#0252r1" w:date="2020-04-07T04:24:00Z">
            <w:rPr>
              <w:snapToGrid w:val="0"/>
            </w:rPr>
          </w:rPrChange>
        </w:rPr>
        <w:tab/>
        <w:t>-- Need ON</w:t>
      </w:r>
    </w:p>
    <w:p w:rsidR="001F60C9" w:rsidRPr="009F32C9" w:rsidRDefault="001F60C9" w:rsidP="001F60C9">
      <w:pPr>
        <w:pStyle w:val="PL"/>
        <w:shd w:val="clear" w:color="auto" w:fill="E6E6E6"/>
        <w:rPr>
          <w:snapToGrid w:val="0"/>
          <w:rPrChange w:id="42481" w:author="CR#0252r1" w:date="2020-04-07T04:24:00Z">
            <w:rPr>
              <w:snapToGrid w:val="0"/>
            </w:rPr>
          </w:rPrChange>
        </w:rPr>
      </w:pPr>
      <w:r w:rsidRPr="009F32C9">
        <w:rPr>
          <w:snapToGrid w:val="0"/>
          <w:rPrChange w:id="42482" w:author="CR#0252r1" w:date="2020-04-07T04:24:00Z">
            <w:rPr>
              <w:snapToGrid w:val="0"/>
            </w:rPr>
          </w:rPrChange>
        </w:rPr>
        <w:tab/>
        <w:t>l1-p-cpBias-r15</w:t>
      </w:r>
      <w:r w:rsidRPr="009F32C9">
        <w:rPr>
          <w:snapToGrid w:val="0"/>
          <w:rPrChange w:id="42483" w:author="CR#0252r1" w:date="2020-04-07T04:24:00Z">
            <w:rPr>
              <w:snapToGrid w:val="0"/>
            </w:rPr>
          </w:rPrChange>
        </w:rPr>
        <w:tab/>
      </w:r>
      <w:r w:rsidRPr="009F32C9">
        <w:rPr>
          <w:snapToGrid w:val="0"/>
          <w:rPrChange w:id="42484" w:author="CR#0252r1" w:date="2020-04-07T04:24:00Z">
            <w:rPr>
              <w:snapToGrid w:val="0"/>
            </w:rPr>
          </w:rPrChange>
        </w:rPr>
        <w:tab/>
      </w:r>
      <w:r w:rsidRPr="009F32C9">
        <w:rPr>
          <w:snapToGrid w:val="0"/>
          <w:rPrChange w:id="42485" w:author="CR#0252r1" w:date="2020-04-07T04:24:00Z">
            <w:rPr>
              <w:snapToGrid w:val="0"/>
            </w:rPr>
          </w:rPrChange>
        </w:rPr>
        <w:tab/>
      </w:r>
      <w:r w:rsidRPr="009F32C9">
        <w:rPr>
          <w:snapToGrid w:val="0"/>
          <w:rPrChange w:id="42486" w:author="CR#0252r1" w:date="2020-04-07T04:24:00Z">
            <w:rPr>
              <w:snapToGrid w:val="0"/>
            </w:rPr>
          </w:rPrChange>
        </w:rPr>
        <w:tab/>
        <w:t>INTEGER (-32768..32767)</w:t>
      </w:r>
      <w:r w:rsidRPr="009F32C9">
        <w:rPr>
          <w:snapToGrid w:val="0"/>
          <w:rPrChange w:id="42487" w:author="CR#0252r1" w:date="2020-04-07T04:24:00Z">
            <w:rPr>
              <w:snapToGrid w:val="0"/>
            </w:rPr>
          </w:rPrChange>
        </w:rPr>
        <w:tab/>
      </w:r>
      <w:r w:rsidRPr="009F32C9">
        <w:rPr>
          <w:snapToGrid w:val="0"/>
          <w:rPrChange w:id="42488" w:author="CR#0252r1" w:date="2020-04-07T04:24:00Z">
            <w:rPr>
              <w:snapToGrid w:val="0"/>
            </w:rPr>
          </w:rPrChange>
        </w:rPr>
        <w:tab/>
      </w:r>
      <w:r w:rsidRPr="009F32C9">
        <w:rPr>
          <w:snapToGrid w:val="0"/>
          <w:rPrChange w:id="42489" w:author="CR#0252r1" w:date="2020-04-07T04:24:00Z">
            <w:rPr>
              <w:snapToGrid w:val="0"/>
            </w:rPr>
          </w:rPrChange>
        </w:rPr>
        <w:tab/>
        <w:t xml:space="preserve">OPTIONAL, </w:t>
      </w:r>
      <w:r w:rsidRPr="009F32C9">
        <w:rPr>
          <w:snapToGrid w:val="0"/>
          <w:rPrChange w:id="42490" w:author="CR#0252r1" w:date="2020-04-07T04:24:00Z">
            <w:rPr>
              <w:snapToGrid w:val="0"/>
            </w:rPr>
          </w:rPrChange>
        </w:rPr>
        <w:tab/>
      </w:r>
      <w:r w:rsidRPr="009F32C9">
        <w:rPr>
          <w:snapToGrid w:val="0"/>
          <w:rPrChange w:id="42491" w:author="CR#0252r1" w:date="2020-04-07T04:24:00Z">
            <w:rPr>
              <w:snapToGrid w:val="0"/>
            </w:rPr>
          </w:rPrChange>
        </w:rPr>
        <w:tab/>
        <w:t>-- Need ON</w:t>
      </w:r>
    </w:p>
    <w:p w:rsidR="001F60C9" w:rsidRPr="009F32C9" w:rsidRDefault="001F60C9" w:rsidP="001F60C9">
      <w:pPr>
        <w:pStyle w:val="PL"/>
        <w:shd w:val="clear" w:color="auto" w:fill="E6E6E6"/>
        <w:rPr>
          <w:snapToGrid w:val="0"/>
          <w:rPrChange w:id="42492" w:author="CR#0252r1" w:date="2020-04-07T04:24:00Z">
            <w:rPr>
              <w:snapToGrid w:val="0"/>
            </w:rPr>
          </w:rPrChange>
        </w:rPr>
      </w:pPr>
      <w:r w:rsidRPr="009F32C9">
        <w:rPr>
          <w:snapToGrid w:val="0"/>
          <w:rPrChange w:id="42493" w:author="CR#0252r1" w:date="2020-04-07T04:24:00Z">
            <w:rPr>
              <w:snapToGrid w:val="0"/>
            </w:rPr>
          </w:rPrChange>
        </w:rPr>
        <w:tab/>
        <w:t>l2-ca-cpBias-r15</w:t>
      </w:r>
      <w:r w:rsidRPr="009F32C9">
        <w:rPr>
          <w:snapToGrid w:val="0"/>
          <w:rPrChange w:id="42494" w:author="CR#0252r1" w:date="2020-04-07T04:24:00Z">
            <w:rPr>
              <w:snapToGrid w:val="0"/>
            </w:rPr>
          </w:rPrChange>
        </w:rPr>
        <w:tab/>
      </w:r>
      <w:r w:rsidRPr="009F32C9">
        <w:rPr>
          <w:snapToGrid w:val="0"/>
          <w:rPrChange w:id="42495" w:author="CR#0252r1" w:date="2020-04-07T04:24:00Z">
            <w:rPr>
              <w:snapToGrid w:val="0"/>
            </w:rPr>
          </w:rPrChange>
        </w:rPr>
        <w:tab/>
      </w:r>
      <w:r w:rsidRPr="009F32C9">
        <w:rPr>
          <w:snapToGrid w:val="0"/>
          <w:rPrChange w:id="42496" w:author="CR#0252r1" w:date="2020-04-07T04:24:00Z">
            <w:rPr>
              <w:snapToGrid w:val="0"/>
            </w:rPr>
          </w:rPrChange>
        </w:rPr>
        <w:tab/>
        <w:t>INTEGER (-32768..32767)</w:t>
      </w:r>
      <w:r w:rsidRPr="009F32C9">
        <w:rPr>
          <w:snapToGrid w:val="0"/>
          <w:rPrChange w:id="42497" w:author="CR#0252r1" w:date="2020-04-07T04:24:00Z">
            <w:rPr>
              <w:snapToGrid w:val="0"/>
            </w:rPr>
          </w:rPrChange>
        </w:rPr>
        <w:tab/>
      </w:r>
      <w:r w:rsidRPr="009F32C9">
        <w:rPr>
          <w:snapToGrid w:val="0"/>
          <w:rPrChange w:id="42498" w:author="CR#0252r1" w:date="2020-04-07T04:24:00Z">
            <w:rPr>
              <w:snapToGrid w:val="0"/>
            </w:rPr>
          </w:rPrChange>
        </w:rPr>
        <w:tab/>
      </w:r>
      <w:r w:rsidRPr="009F32C9">
        <w:rPr>
          <w:snapToGrid w:val="0"/>
          <w:rPrChange w:id="42499" w:author="CR#0252r1" w:date="2020-04-07T04:24:00Z">
            <w:rPr>
              <w:snapToGrid w:val="0"/>
            </w:rPr>
          </w:rPrChange>
        </w:rPr>
        <w:tab/>
        <w:t xml:space="preserve">OPTIONAL, </w:t>
      </w:r>
      <w:r w:rsidRPr="009F32C9">
        <w:rPr>
          <w:snapToGrid w:val="0"/>
          <w:rPrChange w:id="42500" w:author="CR#0252r1" w:date="2020-04-07T04:24:00Z">
            <w:rPr>
              <w:snapToGrid w:val="0"/>
            </w:rPr>
          </w:rPrChange>
        </w:rPr>
        <w:tab/>
      </w:r>
      <w:r w:rsidRPr="009F32C9">
        <w:rPr>
          <w:snapToGrid w:val="0"/>
          <w:rPrChange w:id="42501" w:author="CR#0252r1" w:date="2020-04-07T04:24:00Z">
            <w:rPr>
              <w:snapToGrid w:val="0"/>
            </w:rPr>
          </w:rPrChange>
        </w:rPr>
        <w:tab/>
        <w:t>-- Need ON</w:t>
      </w:r>
    </w:p>
    <w:p w:rsidR="001F60C9" w:rsidRPr="009F32C9" w:rsidRDefault="001F60C9" w:rsidP="001F60C9">
      <w:pPr>
        <w:pStyle w:val="PL"/>
        <w:shd w:val="clear" w:color="auto" w:fill="E6E6E6"/>
        <w:rPr>
          <w:snapToGrid w:val="0"/>
          <w:rPrChange w:id="42502" w:author="CR#0252r1" w:date="2020-04-07T04:24:00Z">
            <w:rPr>
              <w:snapToGrid w:val="0"/>
            </w:rPr>
          </w:rPrChange>
        </w:rPr>
      </w:pPr>
      <w:r w:rsidRPr="009F32C9">
        <w:rPr>
          <w:snapToGrid w:val="0"/>
          <w:rPrChange w:id="42503" w:author="CR#0252r1" w:date="2020-04-07T04:24:00Z">
            <w:rPr>
              <w:snapToGrid w:val="0"/>
            </w:rPr>
          </w:rPrChange>
        </w:rPr>
        <w:tab/>
        <w:t>l2-p-cpBias-r15</w:t>
      </w:r>
      <w:r w:rsidRPr="009F32C9">
        <w:rPr>
          <w:snapToGrid w:val="0"/>
          <w:rPrChange w:id="42504" w:author="CR#0252r1" w:date="2020-04-07T04:24:00Z">
            <w:rPr>
              <w:snapToGrid w:val="0"/>
            </w:rPr>
          </w:rPrChange>
        </w:rPr>
        <w:tab/>
      </w:r>
      <w:r w:rsidRPr="009F32C9">
        <w:rPr>
          <w:snapToGrid w:val="0"/>
          <w:rPrChange w:id="42505" w:author="CR#0252r1" w:date="2020-04-07T04:24:00Z">
            <w:rPr>
              <w:snapToGrid w:val="0"/>
            </w:rPr>
          </w:rPrChange>
        </w:rPr>
        <w:tab/>
      </w:r>
      <w:r w:rsidRPr="009F32C9">
        <w:rPr>
          <w:snapToGrid w:val="0"/>
          <w:rPrChange w:id="42506" w:author="CR#0252r1" w:date="2020-04-07T04:24:00Z">
            <w:rPr>
              <w:snapToGrid w:val="0"/>
            </w:rPr>
          </w:rPrChange>
        </w:rPr>
        <w:tab/>
      </w:r>
      <w:r w:rsidRPr="009F32C9">
        <w:rPr>
          <w:snapToGrid w:val="0"/>
          <w:rPrChange w:id="42507" w:author="CR#0252r1" w:date="2020-04-07T04:24:00Z">
            <w:rPr>
              <w:snapToGrid w:val="0"/>
            </w:rPr>
          </w:rPrChange>
        </w:rPr>
        <w:tab/>
        <w:t>INTEGER (-32768..32767)</w:t>
      </w:r>
      <w:r w:rsidRPr="009F32C9">
        <w:rPr>
          <w:snapToGrid w:val="0"/>
          <w:rPrChange w:id="42508" w:author="CR#0252r1" w:date="2020-04-07T04:24:00Z">
            <w:rPr>
              <w:snapToGrid w:val="0"/>
            </w:rPr>
          </w:rPrChange>
        </w:rPr>
        <w:tab/>
      </w:r>
      <w:r w:rsidRPr="009F32C9">
        <w:rPr>
          <w:snapToGrid w:val="0"/>
          <w:rPrChange w:id="42509" w:author="CR#0252r1" w:date="2020-04-07T04:24:00Z">
            <w:rPr>
              <w:snapToGrid w:val="0"/>
            </w:rPr>
          </w:rPrChange>
        </w:rPr>
        <w:tab/>
      </w:r>
      <w:r w:rsidRPr="009F32C9">
        <w:rPr>
          <w:snapToGrid w:val="0"/>
          <w:rPrChange w:id="42510" w:author="CR#0252r1" w:date="2020-04-07T04:24:00Z">
            <w:rPr>
              <w:snapToGrid w:val="0"/>
            </w:rPr>
          </w:rPrChange>
        </w:rPr>
        <w:tab/>
        <w:t xml:space="preserve">OPTIONAL, </w:t>
      </w:r>
      <w:r w:rsidRPr="009F32C9">
        <w:rPr>
          <w:snapToGrid w:val="0"/>
          <w:rPrChange w:id="42511" w:author="CR#0252r1" w:date="2020-04-07T04:24:00Z">
            <w:rPr>
              <w:snapToGrid w:val="0"/>
            </w:rPr>
          </w:rPrChange>
        </w:rPr>
        <w:tab/>
      </w:r>
      <w:r w:rsidRPr="009F32C9">
        <w:rPr>
          <w:snapToGrid w:val="0"/>
          <w:rPrChange w:id="42512" w:author="CR#0252r1" w:date="2020-04-07T04:24:00Z">
            <w:rPr>
              <w:snapToGrid w:val="0"/>
            </w:rPr>
          </w:rPrChange>
        </w:rPr>
        <w:tab/>
        <w:t>-- Need ON</w:t>
      </w:r>
    </w:p>
    <w:p w:rsidR="001F60C9" w:rsidRPr="009F32C9" w:rsidRDefault="001F60C9" w:rsidP="001F60C9">
      <w:pPr>
        <w:pStyle w:val="PL"/>
        <w:shd w:val="clear" w:color="auto" w:fill="E6E6E6"/>
        <w:rPr>
          <w:snapToGrid w:val="0"/>
          <w:rPrChange w:id="42513" w:author="CR#0252r1" w:date="2020-04-07T04:24:00Z">
            <w:rPr>
              <w:snapToGrid w:val="0"/>
            </w:rPr>
          </w:rPrChange>
        </w:rPr>
      </w:pPr>
      <w:r w:rsidRPr="009F32C9">
        <w:rPr>
          <w:snapToGrid w:val="0"/>
          <w:rPrChange w:id="42514" w:author="CR#0252r1" w:date="2020-04-07T04:24:00Z">
            <w:rPr>
              <w:snapToGrid w:val="0"/>
            </w:rPr>
          </w:rPrChange>
        </w:rPr>
        <w:tab/>
        <w:t>...</w:t>
      </w:r>
    </w:p>
    <w:p w:rsidR="001F60C9" w:rsidRPr="009F32C9" w:rsidRDefault="001F60C9" w:rsidP="001F60C9">
      <w:pPr>
        <w:pStyle w:val="PL"/>
        <w:shd w:val="clear" w:color="auto" w:fill="E6E6E6"/>
        <w:rPr>
          <w:snapToGrid w:val="0"/>
          <w:rPrChange w:id="42515" w:author="CR#0252r1" w:date="2020-04-07T04:24:00Z">
            <w:rPr>
              <w:snapToGrid w:val="0"/>
            </w:rPr>
          </w:rPrChange>
        </w:rPr>
      </w:pPr>
      <w:r w:rsidRPr="009F32C9">
        <w:rPr>
          <w:snapToGrid w:val="0"/>
          <w:rPrChange w:id="42516" w:author="CR#0252r1" w:date="2020-04-07T04:24:00Z">
            <w:rPr>
              <w:snapToGrid w:val="0"/>
            </w:rPr>
          </w:rPrChange>
        </w:rPr>
        <w:t>}</w:t>
      </w:r>
    </w:p>
    <w:p w:rsidR="001F60C9" w:rsidRPr="009F32C9" w:rsidRDefault="001F60C9" w:rsidP="001F60C9">
      <w:pPr>
        <w:pStyle w:val="PL"/>
        <w:shd w:val="clear" w:color="auto" w:fill="E6E6E6"/>
        <w:rPr>
          <w:rPrChange w:id="42517" w:author="CR#0252r1" w:date="2020-04-07T04:24:00Z">
            <w:rPr/>
          </w:rPrChange>
        </w:rPr>
      </w:pPr>
    </w:p>
    <w:p w:rsidR="001F60C9" w:rsidRPr="009F32C9" w:rsidRDefault="001F60C9" w:rsidP="001F60C9">
      <w:pPr>
        <w:pStyle w:val="PL"/>
        <w:shd w:val="clear" w:color="auto" w:fill="E6E6E6"/>
        <w:rPr>
          <w:rPrChange w:id="42518" w:author="CR#0252r1" w:date="2020-04-07T04:24:00Z">
            <w:rPr/>
          </w:rPrChange>
        </w:rPr>
      </w:pPr>
      <w:r w:rsidRPr="009F32C9">
        <w:rPr>
          <w:rPrChange w:id="42519" w:author="CR#0252r1" w:date="2020-04-07T04:24:00Z">
            <w:rPr/>
          </w:rPrChange>
        </w:rPr>
        <w:t>-- ASN1STOP</w:t>
      </w:r>
    </w:p>
    <w:p w:rsidR="001F60C9" w:rsidRPr="009F32C9" w:rsidRDefault="001F60C9" w:rsidP="001F60C9">
      <w:pPr>
        <w:rPr>
          <w:rFonts w:eastAsia="Malgun Gothic"/>
          <w:lang w:eastAsia="ko-KR"/>
          <w:rPrChange w:id="42520" w:author="CR#0252r1" w:date="2020-04-07T04:24:00Z">
            <w:rPr>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EA5B55">
            <w:pPr>
              <w:pStyle w:val="TAH"/>
              <w:rPr>
                <w:rPrChange w:id="42521" w:author="CR#0252r1" w:date="2020-04-07T04:24:00Z">
                  <w:rPr/>
                </w:rPrChange>
              </w:rPr>
            </w:pPr>
            <w:r w:rsidRPr="009F32C9">
              <w:rPr>
                <w:i/>
                <w:snapToGrid w:val="0"/>
                <w:rPrChange w:id="42522" w:author="CR#0252r1" w:date="2020-04-07T04:24:00Z">
                  <w:rPr>
                    <w:i/>
                    <w:snapToGrid w:val="0"/>
                  </w:rPr>
                </w:rPrChange>
              </w:rPr>
              <w:t>GLO-RTK-BiasInformation</w:t>
            </w:r>
            <w:r w:rsidRPr="009F32C9">
              <w:rPr>
                <w:snapToGrid w:val="0"/>
                <w:rPrChange w:id="42523" w:author="CR#0252r1" w:date="2020-04-07T04:24:00Z">
                  <w:rPr>
                    <w:snapToGrid w:val="0"/>
                  </w:rPr>
                </w:rPrChange>
              </w:rPr>
              <w:t xml:space="preserve"> </w:t>
            </w:r>
            <w:r w:rsidRPr="009F32C9">
              <w:rPr>
                <w:iCs/>
                <w:noProof/>
                <w:rPrChange w:id="42524" w:author="CR#0252r1" w:date="2020-04-07T04:24:00Z">
                  <w:rPr>
                    <w:iCs/>
                    <w:noProof/>
                  </w:rPr>
                </w:rPrChange>
              </w:rPr>
              <w:t>field descriptions</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i/>
                <w:snapToGrid w:val="0"/>
                <w:sz w:val="18"/>
                <w:rPrChange w:id="42525" w:author="CR#0252r1" w:date="2020-04-07T04:24:00Z">
                  <w:rPr>
                    <w:rFonts w:ascii="Arial" w:hAnsi="Arial"/>
                    <w:b/>
                    <w:i/>
                    <w:snapToGrid w:val="0"/>
                    <w:sz w:val="18"/>
                  </w:rPr>
                </w:rPrChange>
              </w:rPr>
            </w:pPr>
            <w:r w:rsidRPr="009F32C9">
              <w:rPr>
                <w:rFonts w:ascii="Arial" w:hAnsi="Arial"/>
                <w:b/>
                <w:i/>
                <w:snapToGrid w:val="0"/>
                <w:sz w:val="18"/>
                <w:rPrChange w:id="42526" w:author="CR#0252r1" w:date="2020-04-07T04:24:00Z">
                  <w:rPr>
                    <w:rFonts w:ascii="Arial" w:hAnsi="Arial"/>
                    <w:b/>
                    <w:i/>
                    <w:snapToGrid w:val="0"/>
                    <w:sz w:val="18"/>
                  </w:rPr>
                </w:rPrChange>
              </w:rPr>
              <w:t>referenceStationID</w:t>
            </w:r>
          </w:p>
          <w:p w:rsidR="001F60C9" w:rsidRPr="009F32C9" w:rsidRDefault="001F60C9" w:rsidP="00EA5B55">
            <w:pPr>
              <w:widowControl w:val="0"/>
              <w:spacing w:after="0"/>
              <w:rPr>
                <w:rFonts w:ascii="Arial" w:hAnsi="Arial"/>
                <w:bCs/>
                <w:noProof/>
                <w:sz w:val="18"/>
                <w:rPrChange w:id="42527" w:author="CR#0252r1" w:date="2020-04-07T04:24:00Z">
                  <w:rPr>
                    <w:rFonts w:ascii="Arial" w:hAnsi="Arial"/>
                    <w:bCs/>
                    <w:noProof/>
                    <w:sz w:val="18"/>
                  </w:rPr>
                </w:rPrChange>
              </w:rPr>
            </w:pPr>
            <w:r w:rsidRPr="009F32C9">
              <w:rPr>
                <w:rFonts w:ascii="Arial" w:hAnsi="Arial"/>
                <w:snapToGrid w:val="0"/>
                <w:sz w:val="18"/>
                <w:rPrChange w:id="42528" w:author="CR#0252r1" w:date="2020-04-07T04:24:00Z">
                  <w:rPr>
                    <w:rFonts w:ascii="Arial" w:hAnsi="Arial"/>
                    <w:snapToGrid w:val="0"/>
                    <w:sz w:val="18"/>
                  </w:rPr>
                </w:rPrChange>
              </w:rPr>
              <w:t xml:space="preserve">This field specifies the Station ID for which the </w:t>
            </w:r>
            <w:r w:rsidRPr="009F32C9">
              <w:rPr>
                <w:i/>
                <w:rPrChange w:id="42529" w:author="CR#0252r1" w:date="2020-04-07T04:24:00Z">
                  <w:rPr>
                    <w:i/>
                  </w:rPr>
                </w:rPrChange>
              </w:rPr>
              <w:t xml:space="preserve">GLO-RTK-BiasInformation </w:t>
            </w:r>
            <w:r w:rsidRPr="009F32C9">
              <w:rPr>
                <w:rFonts w:ascii="Arial" w:hAnsi="Arial"/>
                <w:bCs/>
                <w:noProof/>
                <w:sz w:val="18"/>
                <w:rPrChange w:id="42530" w:author="CR#0252r1" w:date="2020-04-07T04:24:00Z">
                  <w:rPr>
                    <w:rFonts w:ascii="Arial" w:hAnsi="Arial"/>
                    <w:bCs/>
                    <w:noProof/>
                    <w:sz w:val="18"/>
                  </w:rPr>
                </w:rPrChange>
              </w:rPr>
              <w:t>is provided.</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Change w:id="42531" w:author="CR#0252r1" w:date="2020-04-07T04:24:00Z">
                  <w:rPr>
                    <w:rFonts w:ascii="Arial" w:hAnsi="Arial"/>
                    <w:b/>
                    <w:bCs/>
                    <w:i/>
                    <w:iCs/>
                    <w:sz w:val="18"/>
                  </w:rPr>
                </w:rPrChange>
              </w:rPr>
            </w:pPr>
            <w:r w:rsidRPr="009F32C9">
              <w:rPr>
                <w:rFonts w:ascii="Arial" w:hAnsi="Arial"/>
                <w:b/>
                <w:bCs/>
                <w:i/>
                <w:iCs/>
                <w:sz w:val="18"/>
                <w:rPrChange w:id="42532" w:author="CR#0252r1" w:date="2020-04-07T04:24:00Z">
                  <w:rPr>
                    <w:rFonts w:ascii="Arial" w:hAnsi="Arial"/>
                    <w:b/>
                    <w:bCs/>
                    <w:i/>
                    <w:iCs/>
                    <w:sz w:val="18"/>
                  </w:rPr>
                </w:rPrChange>
              </w:rPr>
              <w:t>cpbIndicator</w:t>
            </w:r>
          </w:p>
          <w:p w:rsidR="001F60C9" w:rsidRPr="009F32C9" w:rsidRDefault="001F60C9" w:rsidP="00EA5B55">
            <w:pPr>
              <w:widowControl w:val="0"/>
              <w:spacing w:after="0"/>
              <w:rPr>
                <w:rFonts w:ascii="Arial" w:hAnsi="Arial"/>
                <w:snapToGrid w:val="0"/>
                <w:sz w:val="18"/>
                <w:rPrChange w:id="42533" w:author="CR#0252r1" w:date="2020-04-07T04:24:00Z">
                  <w:rPr>
                    <w:rFonts w:ascii="Arial" w:hAnsi="Arial"/>
                    <w:snapToGrid w:val="0"/>
                    <w:sz w:val="18"/>
                  </w:rPr>
                </w:rPrChange>
              </w:rPr>
            </w:pPr>
            <w:r w:rsidRPr="009F32C9">
              <w:rPr>
                <w:rFonts w:ascii="Arial" w:hAnsi="Arial"/>
                <w:bCs/>
                <w:iCs/>
                <w:sz w:val="18"/>
                <w:rPrChange w:id="42534" w:author="CR#0252r1" w:date="2020-04-07T04:24:00Z">
                  <w:rPr>
                    <w:rFonts w:ascii="Arial" w:hAnsi="Arial"/>
                    <w:bCs/>
                    <w:iCs/>
                    <w:sz w:val="18"/>
                  </w:rPr>
                </w:rPrChange>
              </w:rPr>
              <w:t xml:space="preserve">This field specifies the GLONASS Code-Phase Bias Indicator. </w:t>
            </w:r>
            <w:r w:rsidRPr="009F32C9">
              <w:rPr>
                <w:rFonts w:ascii="Arial" w:hAnsi="Arial"/>
                <w:snapToGrid w:val="0"/>
                <w:sz w:val="18"/>
                <w:rPrChange w:id="42535" w:author="CR#0252r1" w:date="2020-04-07T04:24:00Z">
                  <w:rPr>
                    <w:rFonts w:ascii="Arial" w:hAnsi="Arial"/>
                    <w:snapToGrid w:val="0"/>
                    <w:sz w:val="18"/>
                  </w:rPr>
                </w:rPrChange>
              </w:rPr>
              <w:t>The interpretation of the value is as follows:</w:t>
            </w:r>
          </w:p>
          <w:p w:rsidR="001F60C9" w:rsidRPr="009F32C9" w:rsidRDefault="001F60C9" w:rsidP="00EA5B55">
            <w:pPr>
              <w:autoSpaceDE w:val="0"/>
              <w:autoSpaceDN w:val="0"/>
              <w:adjustRightInd w:val="0"/>
              <w:spacing w:after="0"/>
              <w:rPr>
                <w:lang w:eastAsia="en-GB"/>
                <w:rPrChange w:id="42536" w:author="CR#0252r1" w:date="2020-04-07T04:24:00Z">
                  <w:rPr>
                    <w:lang w:eastAsia="en-GB"/>
                  </w:rPr>
                </w:rPrChange>
              </w:rPr>
            </w:pPr>
            <w:r w:rsidRPr="009F32C9">
              <w:rPr>
                <w:rFonts w:ascii="Courier New" w:hAnsi="Courier New"/>
                <w:noProof/>
                <w:snapToGrid w:val="0"/>
                <w:sz w:val="16"/>
                <w:rPrChange w:id="42537" w:author="CR#0252r1" w:date="2020-04-07T04:24:00Z">
                  <w:rPr>
                    <w:rFonts w:ascii="Courier New" w:hAnsi="Courier New"/>
                    <w:noProof/>
                    <w:snapToGrid w:val="0"/>
                    <w:sz w:val="16"/>
                  </w:rPr>
                </w:rPrChange>
              </w:rPr>
              <w:tab/>
            </w:r>
            <w:r w:rsidRPr="009F32C9">
              <w:rPr>
                <w:lang w:eastAsia="en-GB"/>
                <w:rPrChange w:id="42538" w:author="CR#0252r1" w:date="2020-04-07T04:24:00Z">
                  <w:rPr>
                    <w:lang w:eastAsia="en-GB"/>
                  </w:rPr>
                </w:rPrChange>
              </w:rPr>
              <w:t xml:space="preserve">0 – The GLONASS Pseudorange and Phaserange observations in IE </w:t>
            </w:r>
            <w:r w:rsidRPr="009F32C9">
              <w:rPr>
                <w:i/>
                <w:lang w:eastAsia="en-GB"/>
                <w:rPrChange w:id="42539" w:author="CR#0252r1" w:date="2020-04-07T04:24:00Z">
                  <w:rPr>
                    <w:i/>
                    <w:lang w:eastAsia="en-GB"/>
                  </w:rPr>
                </w:rPrChange>
              </w:rPr>
              <w:t>GNSS-RTK-Observations</w:t>
            </w:r>
            <w:r w:rsidRPr="009F32C9">
              <w:rPr>
                <w:lang w:eastAsia="en-GB"/>
                <w:rPrChange w:id="42540" w:author="CR#0252r1" w:date="2020-04-07T04:24:00Z">
                  <w:rPr>
                    <w:lang w:eastAsia="en-GB"/>
                  </w:rPr>
                </w:rPrChange>
              </w:rPr>
              <w:t xml:space="preserve"> are not aligned to </w:t>
            </w:r>
            <w:r w:rsidRPr="009F32C9">
              <w:rPr>
                <w:rFonts w:ascii="Courier New" w:hAnsi="Courier New"/>
                <w:noProof/>
                <w:snapToGrid w:val="0"/>
                <w:sz w:val="16"/>
                <w:rPrChange w:id="42541" w:author="CR#0252r1" w:date="2020-04-07T04:24:00Z">
                  <w:rPr>
                    <w:rFonts w:ascii="Courier New" w:hAnsi="Courier New"/>
                    <w:noProof/>
                    <w:snapToGrid w:val="0"/>
                    <w:sz w:val="16"/>
                  </w:rPr>
                </w:rPrChange>
              </w:rPr>
              <w:tab/>
            </w:r>
            <w:r w:rsidRPr="009F32C9">
              <w:rPr>
                <w:rFonts w:ascii="Courier New" w:hAnsi="Courier New"/>
                <w:noProof/>
                <w:snapToGrid w:val="0"/>
                <w:sz w:val="16"/>
                <w:rPrChange w:id="42542" w:author="CR#0252r1" w:date="2020-04-07T04:24:00Z">
                  <w:rPr>
                    <w:rFonts w:ascii="Courier New" w:hAnsi="Courier New"/>
                    <w:noProof/>
                    <w:snapToGrid w:val="0"/>
                    <w:sz w:val="16"/>
                  </w:rPr>
                </w:rPrChange>
              </w:rPr>
              <w:tab/>
            </w:r>
            <w:r w:rsidRPr="009F32C9">
              <w:rPr>
                <w:lang w:eastAsia="en-GB"/>
                <w:rPrChange w:id="42543" w:author="CR#0252r1" w:date="2020-04-07T04:24:00Z">
                  <w:rPr>
                    <w:lang w:eastAsia="en-GB"/>
                  </w:rPr>
                </w:rPrChange>
              </w:rPr>
              <w:t>the same measurement epoch.</w:t>
            </w:r>
          </w:p>
          <w:p w:rsidR="001F60C9" w:rsidRPr="009F32C9" w:rsidRDefault="001F60C9" w:rsidP="00EA5B55">
            <w:pPr>
              <w:autoSpaceDE w:val="0"/>
              <w:autoSpaceDN w:val="0"/>
              <w:adjustRightInd w:val="0"/>
              <w:spacing w:after="0"/>
              <w:rPr>
                <w:lang w:eastAsia="en-GB"/>
                <w:rPrChange w:id="42544" w:author="CR#0252r1" w:date="2020-04-07T04:24:00Z">
                  <w:rPr>
                    <w:lang w:eastAsia="en-GB"/>
                  </w:rPr>
                </w:rPrChange>
              </w:rPr>
            </w:pPr>
            <w:r w:rsidRPr="009F32C9">
              <w:rPr>
                <w:rFonts w:ascii="Courier New" w:hAnsi="Courier New"/>
                <w:noProof/>
                <w:snapToGrid w:val="0"/>
                <w:sz w:val="16"/>
                <w:rPrChange w:id="42545" w:author="CR#0252r1" w:date="2020-04-07T04:24:00Z">
                  <w:rPr>
                    <w:rFonts w:ascii="Courier New" w:hAnsi="Courier New"/>
                    <w:noProof/>
                    <w:snapToGrid w:val="0"/>
                    <w:sz w:val="16"/>
                  </w:rPr>
                </w:rPrChange>
              </w:rPr>
              <w:tab/>
            </w:r>
            <w:r w:rsidRPr="009F32C9">
              <w:rPr>
                <w:lang w:eastAsia="en-GB"/>
                <w:rPrChange w:id="42546" w:author="CR#0252r1" w:date="2020-04-07T04:24:00Z">
                  <w:rPr>
                    <w:lang w:eastAsia="en-GB"/>
                  </w:rPr>
                </w:rPrChange>
              </w:rPr>
              <w:t xml:space="preserve">1 – The GLONASS Pseudorange and Phaserange observations in IE </w:t>
            </w:r>
            <w:r w:rsidRPr="009F32C9">
              <w:rPr>
                <w:i/>
                <w:lang w:eastAsia="en-GB"/>
                <w:rPrChange w:id="42547" w:author="CR#0252r1" w:date="2020-04-07T04:24:00Z">
                  <w:rPr>
                    <w:i/>
                    <w:lang w:eastAsia="en-GB"/>
                  </w:rPr>
                </w:rPrChange>
              </w:rPr>
              <w:t>GNSS-RTK-Observations</w:t>
            </w:r>
            <w:r w:rsidRPr="009F32C9">
              <w:rPr>
                <w:lang w:eastAsia="en-GB"/>
                <w:rPrChange w:id="42548" w:author="CR#0252r1" w:date="2020-04-07T04:24:00Z">
                  <w:rPr>
                    <w:lang w:eastAsia="en-GB"/>
                  </w:rPr>
                </w:rPrChange>
              </w:rPr>
              <w:t xml:space="preserve"> are aligned to the </w:t>
            </w:r>
            <w:r w:rsidRPr="009F32C9">
              <w:rPr>
                <w:rFonts w:ascii="Courier New" w:hAnsi="Courier New"/>
                <w:noProof/>
                <w:snapToGrid w:val="0"/>
                <w:sz w:val="16"/>
                <w:rPrChange w:id="42549" w:author="CR#0252r1" w:date="2020-04-07T04:24:00Z">
                  <w:rPr>
                    <w:rFonts w:ascii="Courier New" w:hAnsi="Courier New"/>
                    <w:noProof/>
                    <w:snapToGrid w:val="0"/>
                    <w:sz w:val="16"/>
                  </w:rPr>
                </w:rPrChange>
              </w:rPr>
              <w:tab/>
            </w:r>
            <w:r w:rsidRPr="009F32C9">
              <w:rPr>
                <w:rFonts w:ascii="Courier New" w:hAnsi="Courier New"/>
                <w:noProof/>
                <w:snapToGrid w:val="0"/>
                <w:sz w:val="16"/>
                <w:rPrChange w:id="42550" w:author="CR#0252r1" w:date="2020-04-07T04:24:00Z">
                  <w:rPr>
                    <w:rFonts w:ascii="Courier New" w:hAnsi="Courier New"/>
                    <w:noProof/>
                    <w:snapToGrid w:val="0"/>
                    <w:sz w:val="16"/>
                  </w:rPr>
                </w:rPrChange>
              </w:rPr>
              <w:tab/>
            </w:r>
            <w:r w:rsidRPr="009F32C9">
              <w:rPr>
                <w:lang w:eastAsia="en-GB"/>
                <w:rPrChange w:id="42551" w:author="CR#0252r1" w:date="2020-04-07T04:24:00Z">
                  <w:rPr>
                    <w:lang w:eastAsia="en-GB"/>
                  </w:rPr>
                </w:rPrChange>
              </w:rPr>
              <w:t>same measurement epoch.</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Change w:id="42552" w:author="CR#0252r1" w:date="2020-04-07T04:24:00Z">
                  <w:rPr>
                    <w:rFonts w:ascii="Arial" w:hAnsi="Arial"/>
                    <w:b/>
                    <w:bCs/>
                    <w:i/>
                    <w:iCs/>
                    <w:sz w:val="18"/>
                  </w:rPr>
                </w:rPrChange>
              </w:rPr>
            </w:pPr>
            <w:r w:rsidRPr="009F32C9">
              <w:rPr>
                <w:rFonts w:ascii="Arial" w:hAnsi="Arial"/>
                <w:b/>
                <w:bCs/>
                <w:i/>
                <w:iCs/>
                <w:sz w:val="18"/>
                <w:rPrChange w:id="42553" w:author="CR#0252r1" w:date="2020-04-07T04:24:00Z">
                  <w:rPr>
                    <w:rFonts w:ascii="Arial" w:hAnsi="Arial"/>
                    <w:b/>
                    <w:bCs/>
                    <w:i/>
                    <w:iCs/>
                    <w:sz w:val="18"/>
                  </w:rPr>
                </w:rPrChange>
              </w:rPr>
              <w:lastRenderedPageBreak/>
              <w:t>l1-ca-cpBias</w:t>
            </w:r>
          </w:p>
          <w:p w:rsidR="001F60C9" w:rsidRPr="009F32C9" w:rsidRDefault="001F60C9" w:rsidP="00EA5B55">
            <w:pPr>
              <w:widowControl w:val="0"/>
              <w:spacing w:after="0"/>
              <w:rPr>
                <w:rFonts w:ascii="Arial" w:hAnsi="Arial"/>
                <w:bCs/>
                <w:iCs/>
                <w:sz w:val="18"/>
                <w:rPrChange w:id="42554" w:author="CR#0252r1" w:date="2020-04-07T04:24:00Z">
                  <w:rPr>
                    <w:rFonts w:ascii="Arial" w:hAnsi="Arial"/>
                    <w:bCs/>
                    <w:iCs/>
                    <w:sz w:val="18"/>
                  </w:rPr>
                </w:rPrChange>
              </w:rPr>
            </w:pPr>
            <w:r w:rsidRPr="009F32C9">
              <w:rPr>
                <w:rFonts w:ascii="Arial" w:hAnsi="Arial"/>
                <w:bCs/>
                <w:iCs/>
                <w:sz w:val="18"/>
                <w:rPrChange w:id="42555" w:author="CR#0252r1" w:date="2020-04-07T04:24:00Z">
                  <w:rPr>
                    <w:rFonts w:ascii="Arial" w:hAnsi="Arial"/>
                    <w:bCs/>
                    <w:iCs/>
                    <w:sz w:val="18"/>
                  </w:rPr>
                </w:rPrChange>
              </w:rPr>
              <w:t>This field specifies the GLONASS L1 C/A Code-Phase Bias, which represents the offset between the L1 C/A Pseudorange and L1 Phaserange measurement epochs in meters.</w:t>
            </w:r>
          </w:p>
          <w:p w:rsidR="001F60C9" w:rsidRPr="009F32C9" w:rsidRDefault="001F60C9" w:rsidP="00EA5B55">
            <w:pPr>
              <w:widowControl w:val="0"/>
              <w:spacing w:after="0"/>
              <w:rPr>
                <w:rFonts w:ascii="Arial" w:hAnsi="Arial"/>
                <w:bCs/>
                <w:iCs/>
                <w:sz w:val="18"/>
                <w:rPrChange w:id="42556" w:author="CR#0252r1" w:date="2020-04-07T04:24:00Z">
                  <w:rPr>
                    <w:rFonts w:ascii="Arial" w:hAnsi="Arial"/>
                    <w:bCs/>
                    <w:iCs/>
                    <w:sz w:val="18"/>
                  </w:rPr>
                </w:rPrChange>
              </w:rPr>
            </w:pPr>
            <w:r w:rsidRPr="009F32C9">
              <w:rPr>
                <w:rFonts w:ascii="Arial" w:hAnsi="Arial"/>
                <w:bCs/>
                <w:iCs/>
                <w:sz w:val="18"/>
                <w:rPrChange w:id="42557" w:author="CR#0252r1" w:date="2020-04-07T04:24:00Z">
                  <w:rPr>
                    <w:rFonts w:ascii="Arial" w:hAnsi="Arial"/>
                    <w:bCs/>
                    <w:iCs/>
                    <w:sz w:val="18"/>
                  </w:rPr>
                </w:rPrChange>
              </w:rPr>
              <w:t xml:space="preserve">If </w:t>
            </w:r>
            <w:r w:rsidRPr="009F32C9">
              <w:rPr>
                <w:rFonts w:ascii="Arial" w:hAnsi="Arial"/>
                <w:bCs/>
                <w:i/>
                <w:iCs/>
                <w:sz w:val="18"/>
                <w:rPrChange w:id="42558" w:author="CR#0252r1" w:date="2020-04-07T04:24:00Z">
                  <w:rPr>
                    <w:rFonts w:ascii="Arial" w:hAnsi="Arial"/>
                    <w:bCs/>
                    <w:i/>
                    <w:iCs/>
                    <w:sz w:val="18"/>
                  </w:rPr>
                </w:rPrChange>
              </w:rPr>
              <w:t>cpbIndicator</w:t>
            </w:r>
            <w:r w:rsidRPr="009F32C9">
              <w:rPr>
                <w:rFonts w:ascii="Arial" w:hAnsi="Arial"/>
                <w:bCs/>
                <w:iCs/>
                <w:sz w:val="18"/>
                <w:rPrChange w:id="42559" w:author="CR#0252r1" w:date="2020-04-07T04:24:00Z">
                  <w:rPr>
                    <w:rFonts w:ascii="Arial" w:hAnsi="Arial"/>
                    <w:bCs/>
                    <w:iCs/>
                    <w:sz w:val="18"/>
                  </w:rPr>
                </w:rPrChange>
              </w:rPr>
              <w:t xml:space="preserve"> is set to 0, the measurement epoch of the GLONASS L1 Phaserange measurements may be aligned using:</w:t>
            </w:r>
          </w:p>
          <w:p w:rsidR="001F60C9" w:rsidRPr="009F32C9" w:rsidRDefault="001F60C9" w:rsidP="00EA5B55">
            <w:pPr>
              <w:widowControl w:val="0"/>
              <w:spacing w:after="0"/>
              <w:rPr>
                <w:rFonts w:ascii="Arial" w:hAnsi="Arial"/>
                <w:bCs/>
                <w:iCs/>
                <w:sz w:val="18"/>
                <w:rPrChange w:id="42560" w:author="CR#0252r1" w:date="2020-04-07T04:24:00Z">
                  <w:rPr>
                    <w:rFonts w:ascii="Arial" w:hAnsi="Arial"/>
                    <w:bCs/>
                    <w:iCs/>
                    <w:sz w:val="18"/>
                  </w:rPr>
                </w:rPrChange>
              </w:rPr>
            </w:pPr>
            <w:r w:rsidRPr="009F32C9">
              <w:rPr>
                <w:rFonts w:ascii="Courier New" w:hAnsi="Courier New"/>
                <w:noProof/>
                <w:snapToGrid w:val="0"/>
                <w:sz w:val="16"/>
                <w:rPrChange w:id="42561" w:author="CR#0252r1" w:date="2020-04-07T04:24:00Z">
                  <w:rPr>
                    <w:rFonts w:ascii="Courier New" w:hAnsi="Courier New"/>
                    <w:noProof/>
                    <w:snapToGrid w:val="0"/>
                    <w:sz w:val="16"/>
                  </w:rPr>
                </w:rPrChange>
              </w:rPr>
              <w:tab/>
            </w:r>
            <w:r w:rsidRPr="009F32C9">
              <w:rPr>
                <w:rFonts w:ascii="Arial" w:hAnsi="Arial"/>
                <w:bCs/>
                <w:iCs/>
                <w:sz w:val="18"/>
                <w:rPrChange w:id="42562" w:author="CR#0252r1" w:date="2020-04-07T04:24:00Z">
                  <w:rPr>
                    <w:rFonts w:ascii="Arial" w:hAnsi="Arial"/>
                    <w:bCs/>
                    <w:iCs/>
                    <w:sz w:val="18"/>
                  </w:rPr>
                </w:rPrChange>
              </w:rPr>
              <w:t>Aligned GLONASS L1 Phaserange = Full GLONASS L1 Phaserange + GLONASS L1 C/A Code-Phase Bias.</w:t>
            </w:r>
          </w:p>
          <w:p w:rsidR="001F60C9" w:rsidRPr="009F32C9" w:rsidRDefault="001F60C9" w:rsidP="00EA5B55">
            <w:pPr>
              <w:widowControl w:val="0"/>
              <w:spacing w:after="0"/>
              <w:rPr>
                <w:rFonts w:ascii="Arial" w:hAnsi="Arial"/>
                <w:bCs/>
                <w:iCs/>
                <w:sz w:val="18"/>
                <w:rPrChange w:id="42563" w:author="CR#0252r1" w:date="2020-04-07T04:24:00Z">
                  <w:rPr>
                    <w:rFonts w:ascii="Arial" w:hAnsi="Arial"/>
                    <w:bCs/>
                    <w:iCs/>
                    <w:sz w:val="18"/>
                  </w:rPr>
                </w:rPrChange>
              </w:rPr>
            </w:pPr>
            <w:r w:rsidRPr="009F32C9">
              <w:rPr>
                <w:rFonts w:ascii="Arial" w:hAnsi="Arial"/>
                <w:bCs/>
                <w:iCs/>
                <w:sz w:val="18"/>
                <w:rPrChange w:id="42564" w:author="CR#0252r1" w:date="2020-04-07T04:24:00Z">
                  <w:rPr>
                    <w:rFonts w:ascii="Arial" w:hAnsi="Arial"/>
                    <w:bCs/>
                    <w:iCs/>
                    <w:sz w:val="18"/>
                  </w:rPr>
                </w:rPrChange>
              </w:rPr>
              <w:t xml:space="preserve">If </w:t>
            </w:r>
            <w:r w:rsidRPr="009F32C9">
              <w:rPr>
                <w:rFonts w:ascii="Arial" w:hAnsi="Arial"/>
                <w:bCs/>
                <w:i/>
                <w:iCs/>
                <w:sz w:val="18"/>
                <w:rPrChange w:id="42565" w:author="CR#0252r1" w:date="2020-04-07T04:24:00Z">
                  <w:rPr>
                    <w:rFonts w:ascii="Arial" w:hAnsi="Arial"/>
                    <w:bCs/>
                    <w:i/>
                    <w:iCs/>
                    <w:sz w:val="18"/>
                  </w:rPr>
                </w:rPrChange>
              </w:rPr>
              <w:t>cpbIndicator</w:t>
            </w:r>
            <w:r w:rsidRPr="009F32C9">
              <w:rPr>
                <w:rFonts w:ascii="Arial" w:hAnsi="Arial"/>
                <w:bCs/>
                <w:iCs/>
                <w:sz w:val="18"/>
                <w:rPrChange w:id="42566" w:author="CR#0252r1" w:date="2020-04-07T04:24:00Z">
                  <w:rPr>
                    <w:rFonts w:ascii="Arial" w:hAnsi="Arial"/>
                    <w:bCs/>
                    <w:iCs/>
                    <w:sz w:val="18"/>
                  </w:rPr>
                </w:rPrChange>
              </w:rPr>
              <w:t xml:space="preserve"> is set to 1, the measurement epoch of the GLONASS L1 Phaserange measurements may be unaligned using:</w:t>
            </w:r>
          </w:p>
          <w:p w:rsidR="001F60C9" w:rsidRPr="009F32C9" w:rsidRDefault="001F60C9" w:rsidP="00EA5B55">
            <w:pPr>
              <w:widowControl w:val="0"/>
              <w:spacing w:after="0"/>
              <w:rPr>
                <w:rFonts w:ascii="Arial" w:hAnsi="Arial"/>
                <w:bCs/>
                <w:iCs/>
                <w:sz w:val="18"/>
                <w:rPrChange w:id="42567" w:author="CR#0252r1" w:date="2020-04-07T04:24:00Z">
                  <w:rPr>
                    <w:rFonts w:ascii="Arial" w:hAnsi="Arial"/>
                    <w:bCs/>
                    <w:iCs/>
                    <w:sz w:val="18"/>
                  </w:rPr>
                </w:rPrChange>
              </w:rPr>
            </w:pPr>
            <w:r w:rsidRPr="009F32C9">
              <w:rPr>
                <w:rFonts w:ascii="Courier New" w:hAnsi="Courier New"/>
                <w:noProof/>
                <w:snapToGrid w:val="0"/>
                <w:sz w:val="16"/>
                <w:rPrChange w:id="42568" w:author="CR#0252r1" w:date="2020-04-07T04:24:00Z">
                  <w:rPr>
                    <w:rFonts w:ascii="Courier New" w:hAnsi="Courier New"/>
                    <w:noProof/>
                    <w:snapToGrid w:val="0"/>
                    <w:sz w:val="16"/>
                  </w:rPr>
                </w:rPrChange>
              </w:rPr>
              <w:tab/>
            </w:r>
            <w:r w:rsidRPr="009F32C9">
              <w:rPr>
                <w:rFonts w:ascii="Arial" w:hAnsi="Arial"/>
                <w:bCs/>
                <w:iCs/>
                <w:sz w:val="18"/>
                <w:rPrChange w:id="42569" w:author="CR#0252r1" w:date="2020-04-07T04:24:00Z">
                  <w:rPr>
                    <w:rFonts w:ascii="Arial" w:hAnsi="Arial"/>
                    <w:bCs/>
                    <w:iCs/>
                    <w:sz w:val="18"/>
                  </w:rPr>
                </w:rPrChange>
              </w:rPr>
              <w:t>Unaligned GLONASS L1 Phaserange = Full GLONASS L1 Phaserange – GLONASS L1 C/A Code-Phase Bias.</w:t>
            </w:r>
          </w:p>
          <w:p w:rsidR="001F60C9" w:rsidRPr="009F32C9" w:rsidRDefault="001F60C9" w:rsidP="00EA5B55">
            <w:pPr>
              <w:widowControl w:val="0"/>
              <w:spacing w:after="0"/>
              <w:rPr>
                <w:rFonts w:ascii="Arial" w:hAnsi="Arial"/>
                <w:bCs/>
                <w:iCs/>
                <w:sz w:val="18"/>
                <w:rPrChange w:id="42570" w:author="CR#0252r1" w:date="2020-04-07T04:24:00Z">
                  <w:rPr>
                    <w:rFonts w:ascii="Arial" w:hAnsi="Arial"/>
                    <w:bCs/>
                    <w:iCs/>
                    <w:sz w:val="18"/>
                  </w:rPr>
                </w:rPrChange>
              </w:rPr>
            </w:pPr>
            <w:r w:rsidRPr="009F32C9">
              <w:rPr>
                <w:rFonts w:ascii="Arial" w:hAnsi="Arial"/>
                <w:bCs/>
                <w:iCs/>
                <w:sz w:val="18"/>
                <w:rPrChange w:id="42571" w:author="CR#0252r1" w:date="2020-04-07T04:24:00Z">
                  <w:rPr>
                    <w:rFonts w:ascii="Arial" w:hAnsi="Arial"/>
                    <w:bCs/>
                    <w:iCs/>
                    <w:sz w:val="18"/>
                  </w:rPr>
                </w:rPrChange>
              </w:rPr>
              <w:t xml:space="preserve">Scale factor </w:t>
            </w:r>
            <w:r w:rsidRPr="009F32C9">
              <w:rPr>
                <w:rFonts w:ascii="Arial" w:hAnsi="Arial"/>
                <w:sz w:val="18"/>
                <w:rPrChange w:id="42572" w:author="CR#0252r1" w:date="2020-04-07T04:24:00Z">
                  <w:rPr>
                    <w:rFonts w:ascii="Arial" w:hAnsi="Arial"/>
                    <w:sz w:val="18"/>
                  </w:rPr>
                </w:rPrChange>
              </w:rPr>
              <w:t xml:space="preserve">0.02 m. Range ±655.34 m. </w:t>
            </w:r>
          </w:p>
        </w:tc>
      </w:tr>
      <w:tr w:rsidR="009F32C9" w:rsidRPr="009F32C9" w:rsidTr="00EA5B55">
        <w:trPr>
          <w:cantSplit/>
        </w:trPr>
        <w:tc>
          <w:tcPr>
            <w:tcW w:w="9639" w:type="dxa"/>
          </w:tcPr>
          <w:p w:rsidR="001F60C9" w:rsidRPr="009F32C9" w:rsidRDefault="001F60C9" w:rsidP="00C20042">
            <w:pPr>
              <w:widowControl w:val="0"/>
              <w:spacing w:after="0"/>
              <w:rPr>
                <w:rFonts w:ascii="Arial" w:eastAsia="Malgun Gothic" w:hAnsi="Arial"/>
                <w:b/>
                <w:i/>
                <w:sz w:val="18"/>
                <w:rPrChange w:id="42573" w:author="CR#0252r1" w:date="2020-04-07T04:24:00Z">
                  <w:rPr>
                    <w:rFonts w:ascii="Arial" w:eastAsia="Malgun Gothic" w:hAnsi="Arial"/>
                    <w:b/>
                    <w:i/>
                    <w:sz w:val="18"/>
                  </w:rPr>
                </w:rPrChange>
              </w:rPr>
            </w:pPr>
            <w:r w:rsidRPr="009F32C9">
              <w:rPr>
                <w:rFonts w:ascii="Arial" w:eastAsia="Malgun Gothic" w:hAnsi="Arial"/>
                <w:b/>
                <w:i/>
                <w:sz w:val="18"/>
                <w:rPrChange w:id="42574" w:author="CR#0252r1" w:date="2020-04-07T04:24:00Z">
                  <w:rPr>
                    <w:rFonts w:ascii="Arial" w:eastAsia="Malgun Gothic" w:hAnsi="Arial"/>
                    <w:b/>
                    <w:i/>
                    <w:sz w:val="18"/>
                  </w:rPr>
                </w:rPrChange>
              </w:rPr>
              <w:t>l1-p-cpBias</w:t>
            </w:r>
          </w:p>
          <w:p w:rsidR="001F60C9" w:rsidRPr="009F32C9" w:rsidRDefault="001F60C9" w:rsidP="00C20042">
            <w:pPr>
              <w:widowControl w:val="0"/>
              <w:spacing w:after="0"/>
              <w:rPr>
                <w:rFonts w:ascii="Arial" w:hAnsi="Arial"/>
                <w:bCs/>
                <w:iCs/>
                <w:sz w:val="18"/>
                <w:rPrChange w:id="42575" w:author="CR#0252r1" w:date="2020-04-07T04:24:00Z">
                  <w:rPr>
                    <w:rFonts w:ascii="Arial" w:hAnsi="Arial"/>
                    <w:bCs/>
                    <w:iCs/>
                    <w:sz w:val="18"/>
                  </w:rPr>
                </w:rPrChange>
              </w:rPr>
            </w:pPr>
            <w:r w:rsidRPr="009F32C9">
              <w:rPr>
                <w:rFonts w:ascii="Arial" w:hAnsi="Arial"/>
                <w:bCs/>
                <w:iCs/>
                <w:sz w:val="18"/>
                <w:rPrChange w:id="42576" w:author="CR#0252r1" w:date="2020-04-07T04:24:00Z">
                  <w:rPr>
                    <w:rFonts w:ascii="Arial" w:hAnsi="Arial"/>
                    <w:bCs/>
                    <w:iCs/>
                    <w:sz w:val="18"/>
                  </w:rPr>
                </w:rPrChange>
              </w:rPr>
              <w:t>This field specifies the GLONASS L1 P Code-Phase Bias, which represents the offset between the L1 P Pseudorange and L1 Phaserange measurement epochs in meters.</w:t>
            </w:r>
          </w:p>
          <w:p w:rsidR="001F60C9" w:rsidRPr="009F32C9" w:rsidRDefault="001F60C9" w:rsidP="00C20042">
            <w:pPr>
              <w:widowControl w:val="0"/>
              <w:spacing w:after="0"/>
              <w:rPr>
                <w:rFonts w:ascii="Arial" w:hAnsi="Arial"/>
                <w:bCs/>
                <w:iCs/>
                <w:sz w:val="18"/>
                <w:rPrChange w:id="42577" w:author="CR#0252r1" w:date="2020-04-07T04:24:00Z">
                  <w:rPr>
                    <w:rFonts w:ascii="Arial" w:hAnsi="Arial"/>
                    <w:bCs/>
                    <w:iCs/>
                    <w:sz w:val="18"/>
                  </w:rPr>
                </w:rPrChange>
              </w:rPr>
            </w:pPr>
            <w:r w:rsidRPr="009F32C9">
              <w:rPr>
                <w:rFonts w:ascii="Arial" w:hAnsi="Arial"/>
                <w:bCs/>
                <w:iCs/>
                <w:sz w:val="18"/>
                <w:rPrChange w:id="42578" w:author="CR#0252r1" w:date="2020-04-07T04:24:00Z">
                  <w:rPr>
                    <w:rFonts w:ascii="Arial" w:hAnsi="Arial"/>
                    <w:bCs/>
                    <w:iCs/>
                    <w:sz w:val="18"/>
                  </w:rPr>
                </w:rPrChange>
              </w:rPr>
              <w:t xml:space="preserve">If </w:t>
            </w:r>
            <w:r w:rsidRPr="009F32C9">
              <w:rPr>
                <w:rFonts w:ascii="Arial" w:hAnsi="Arial"/>
                <w:bCs/>
                <w:i/>
                <w:iCs/>
                <w:sz w:val="18"/>
                <w:rPrChange w:id="42579" w:author="CR#0252r1" w:date="2020-04-07T04:24:00Z">
                  <w:rPr>
                    <w:rFonts w:ascii="Arial" w:hAnsi="Arial"/>
                    <w:bCs/>
                    <w:i/>
                    <w:iCs/>
                    <w:sz w:val="18"/>
                  </w:rPr>
                </w:rPrChange>
              </w:rPr>
              <w:t>cpbIndicator</w:t>
            </w:r>
            <w:r w:rsidRPr="009F32C9">
              <w:rPr>
                <w:rFonts w:ascii="Arial" w:hAnsi="Arial"/>
                <w:bCs/>
                <w:iCs/>
                <w:sz w:val="18"/>
                <w:rPrChange w:id="42580" w:author="CR#0252r1" w:date="2020-04-07T04:24:00Z">
                  <w:rPr>
                    <w:rFonts w:ascii="Arial" w:hAnsi="Arial"/>
                    <w:bCs/>
                    <w:iCs/>
                    <w:sz w:val="18"/>
                  </w:rPr>
                </w:rPrChange>
              </w:rPr>
              <w:t xml:space="preserve"> is set to 0, the measurement epoch of the GLONASS L1 Phaserange measurements may be aligned using:</w:t>
            </w:r>
          </w:p>
          <w:p w:rsidR="001F60C9" w:rsidRPr="009F32C9" w:rsidRDefault="001F60C9" w:rsidP="00C20042">
            <w:pPr>
              <w:widowControl w:val="0"/>
              <w:spacing w:after="0"/>
              <w:rPr>
                <w:rFonts w:ascii="Arial" w:hAnsi="Arial"/>
                <w:bCs/>
                <w:iCs/>
                <w:sz w:val="18"/>
                <w:rPrChange w:id="42581" w:author="CR#0252r1" w:date="2020-04-07T04:24:00Z">
                  <w:rPr>
                    <w:rFonts w:ascii="Arial" w:hAnsi="Arial"/>
                    <w:bCs/>
                    <w:iCs/>
                    <w:sz w:val="18"/>
                  </w:rPr>
                </w:rPrChange>
              </w:rPr>
            </w:pPr>
            <w:r w:rsidRPr="009F32C9">
              <w:rPr>
                <w:rFonts w:ascii="Courier New" w:hAnsi="Courier New"/>
                <w:noProof/>
                <w:snapToGrid w:val="0"/>
                <w:sz w:val="16"/>
                <w:rPrChange w:id="42582" w:author="CR#0252r1" w:date="2020-04-07T04:24:00Z">
                  <w:rPr>
                    <w:rFonts w:ascii="Courier New" w:hAnsi="Courier New"/>
                    <w:noProof/>
                    <w:snapToGrid w:val="0"/>
                    <w:sz w:val="16"/>
                  </w:rPr>
                </w:rPrChange>
              </w:rPr>
              <w:tab/>
            </w:r>
            <w:r w:rsidRPr="009F32C9">
              <w:rPr>
                <w:rFonts w:ascii="Arial" w:hAnsi="Arial"/>
                <w:bCs/>
                <w:iCs/>
                <w:sz w:val="18"/>
                <w:rPrChange w:id="42583" w:author="CR#0252r1" w:date="2020-04-07T04:24:00Z">
                  <w:rPr>
                    <w:rFonts w:ascii="Arial" w:hAnsi="Arial"/>
                    <w:bCs/>
                    <w:iCs/>
                    <w:sz w:val="18"/>
                  </w:rPr>
                </w:rPrChange>
              </w:rPr>
              <w:t>Aligned GLONASS L1 Phaserange = Full GLONASS L1 Phaserange + GLONASS L1 P Code-Phase Bias.</w:t>
            </w:r>
          </w:p>
          <w:p w:rsidR="001F60C9" w:rsidRPr="009F32C9" w:rsidRDefault="001F60C9" w:rsidP="00C20042">
            <w:pPr>
              <w:widowControl w:val="0"/>
              <w:spacing w:after="0"/>
              <w:rPr>
                <w:rFonts w:ascii="Arial" w:hAnsi="Arial"/>
                <w:bCs/>
                <w:iCs/>
                <w:sz w:val="18"/>
                <w:rPrChange w:id="42584" w:author="CR#0252r1" w:date="2020-04-07T04:24:00Z">
                  <w:rPr>
                    <w:rFonts w:ascii="Arial" w:hAnsi="Arial"/>
                    <w:bCs/>
                    <w:iCs/>
                    <w:sz w:val="18"/>
                  </w:rPr>
                </w:rPrChange>
              </w:rPr>
            </w:pPr>
            <w:r w:rsidRPr="009F32C9">
              <w:rPr>
                <w:rFonts w:ascii="Arial" w:hAnsi="Arial"/>
                <w:bCs/>
                <w:iCs/>
                <w:sz w:val="18"/>
                <w:rPrChange w:id="42585" w:author="CR#0252r1" w:date="2020-04-07T04:24:00Z">
                  <w:rPr>
                    <w:rFonts w:ascii="Arial" w:hAnsi="Arial"/>
                    <w:bCs/>
                    <w:iCs/>
                    <w:sz w:val="18"/>
                  </w:rPr>
                </w:rPrChange>
              </w:rPr>
              <w:t xml:space="preserve">If </w:t>
            </w:r>
            <w:r w:rsidRPr="009F32C9">
              <w:rPr>
                <w:rFonts w:ascii="Arial" w:hAnsi="Arial"/>
                <w:bCs/>
                <w:i/>
                <w:iCs/>
                <w:sz w:val="18"/>
                <w:rPrChange w:id="42586" w:author="CR#0252r1" w:date="2020-04-07T04:24:00Z">
                  <w:rPr>
                    <w:rFonts w:ascii="Arial" w:hAnsi="Arial"/>
                    <w:bCs/>
                    <w:i/>
                    <w:iCs/>
                    <w:sz w:val="18"/>
                  </w:rPr>
                </w:rPrChange>
              </w:rPr>
              <w:t>cpbIndicator</w:t>
            </w:r>
            <w:r w:rsidRPr="009F32C9">
              <w:rPr>
                <w:rFonts w:ascii="Arial" w:hAnsi="Arial"/>
                <w:bCs/>
                <w:iCs/>
                <w:sz w:val="18"/>
                <w:rPrChange w:id="42587" w:author="CR#0252r1" w:date="2020-04-07T04:24:00Z">
                  <w:rPr>
                    <w:rFonts w:ascii="Arial" w:hAnsi="Arial"/>
                    <w:bCs/>
                    <w:iCs/>
                    <w:sz w:val="18"/>
                  </w:rPr>
                </w:rPrChange>
              </w:rPr>
              <w:t xml:space="preserve"> is set to 1, the measurement epoch of the GLONASS L1 Phaserange measurements may be unaligned using:</w:t>
            </w:r>
          </w:p>
          <w:p w:rsidR="001F60C9" w:rsidRPr="009F32C9" w:rsidRDefault="001F60C9" w:rsidP="00C20042">
            <w:pPr>
              <w:widowControl w:val="0"/>
              <w:spacing w:after="0"/>
              <w:rPr>
                <w:rFonts w:ascii="Arial" w:hAnsi="Arial"/>
                <w:bCs/>
                <w:iCs/>
                <w:sz w:val="18"/>
                <w:rPrChange w:id="42588" w:author="CR#0252r1" w:date="2020-04-07T04:24:00Z">
                  <w:rPr>
                    <w:rFonts w:ascii="Arial" w:hAnsi="Arial"/>
                    <w:bCs/>
                    <w:iCs/>
                    <w:sz w:val="18"/>
                  </w:rPr>
                </w:rPrChange>
              </w:rPr>
            </w:pPr>
            <w:r w:rsidRPr="009F32C9">
              <w:rPr>
                <w:rFonts w:ascii="Courier New" w:hAnsi="Courier New"/>
                <w:noProof/>
                <w:snapToGrid w:val="0"/>
                <w:sz w:val="16"/>
                <w:rPrChange w:id="42589" w:author="CR#0252r1" w:date="2020-04-07T04:24:00Z">
                  <w:rPr>
                    <w:rFonts w:ascii="Courier New" w:hAnsi="Courier New"/>
                    <w:noProof/>
                    <w:snapToGrid w:val="0"/>
                    <w:sz w:val="16"/>
                  </w:rPr>
                </w:rPrChange>
              </w:rPr>
              <w:tab/>
            </w:r>
            <w:r w:rsidRPr="009F32C9">
              <w:rPr>
                <w:rFonts w:ascii="Arial" w:hAnsi="Arial"/>
                <w:bCs/>
                <w:iCs/>
                <w:sz w:val="18"/>
                <w:rPrChange w:id="42590" w:author="CR#0252r1" w:date="2020-04-07T04:24:00Z">
                  <w:rPr>
                    <w:rFonts w:ascii="Arial" w:hAnsi="Arial"/>
                    <w:bCs/>
                    <w:iCs/>
                    <w:sz w:val="18"/>
                  </w:rPr>
                </w:rPrChange>
              </w:rPr>
              <w:t>Unaligned GLONASS L1 Phaserange = Full GLONASS L1 Phaserange – GLONASS L1 P Code-Phase Bias.</w:t>
            </w:r>
          </w:p>
          <w:p w:rsidR="001F60C9" w:rsidRPr="009F32C9" w:rsidRDefault="001F60C9" w:rsidP="00C20042">
            <w:pPr>
              <w:widowControl w:val="0"/>
              <w:spacing w:after="0"/>
              <w:rPr>
                <w:rFonts w:ascii="Arial" w:eastAsia="Malgun Gothic" w:hAnsi="Arial"/>
                <w:sz w:val="18"/>
                <w:rPrChange w:id="42591" w:author="CR#0252r1" w:date="2020-04-07T04:24:00Z">
                  <w:rPr>
                    <w:rFonts w:ascii="Arial" w:eastAsia="Malgun Gothic" w:hAnsi="Arial"/>
                    <w:sz w:val="18"/>
                  </w:rPr>
                </w:rPrChange>
              </w:rPr>
            </w:pPr>
            <w:r w:rsidRPr="009F32C9">
              <w:rPr>
                <w:rFonts w:ascii="Arial" w:hAnsi="Arial"/>
                <w:bCs/>
                <w:iCs/>
                <w:sz w:val="18"/>
                <w:rPrChange w:id="42592" w:author="CR#0252r1" w:date="2020-04-07T04:24:00Z">
                  <w:rPr>
                    <w:rFonts w:ascii="Arial" w:hAnsi="Arial"/>
                    <w:bCs/>
                    <w:iCs/>
                    <w:sz w:val="18"/>
                  </w:rPr>
                </w:rPrChange>
              </w:rPr>
              <w:t xml:space="preserve">Scale factor </w:t>
            </w:r>
            <w:r w:rsidRPr="009F32C9">
              <w:rPr>
                <w:rFonts w:ascii="Arial" w:hAnsi="Arial"/>
                <w:sz w:val="18"/>
                <w:rPrChange w:id="42593" w:author="CR#0252r1" w:date="2020-04-07T04:24:00Z">
                  <w:rPr>
                    <w:rFonts w:ascii="Arial" w:hAnsi="Arial"/>
                    <w:sz w:val="18"/>
                  </w:rPr>
                </w:rPrChange>
              </w:rPr>
              <w:t>0.02 m. Range ±655.34 m.</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Change w:id="42594" w:author="CR#0252r1" w:date="2020-04-07T04:24:00Z">
                  <w:rPr>
                    <w:rFonts w:ascii="Arial" w:hAnsi="Arial"/>
                    <w:b/>
                    <w:bCs/>
                    <w:i/>
                    <w:iCs/>
                    <w:sz w:val="18"/>
                  </w:rPr>
                </w:rPrChange>
              </w:rPr>
            </w:pPr>
            <w:r w:rsidRPr="009F32C9">
              <w:rPr>
                <w:rFonts w:ascii="Arial" w:hAnsi="Arial"/>
                <w:b/>
                <w:bCs/>
                <w:i/>
                <w:iCs/>
                <w:sz w:val="18"/>
                <w:rPrChange w:id="42595" w:author="CR#0252r1" w:date="2020-04-07T04:24:00Z">
                  <w:rPr>
                    <w:rFonts w:ascii="Arial" w:hAnsi="Arial"/>
                    <w:b/>
                    <w:bCs/>
                    <w:i/>
                    <w:iCs/>
                    <w:sz w:val="18"/>
                  </w:rPr>
                </w:rPrChange>
              </w:rPr>
              <w:t>l2-ca-cpBias</w:t>
            </w:r>
          </w:p>
          <w:p w:rsidR="001F60C9" w:rsidRPr="009F32C9" w:rsidRDefault="001F60C9" w:rsidP="00EA5B55">
            <w:pPr>
              <w:widowControl w:val="0"/>
              <w:spacing w:after="0"/>
              <w:rPr>
                <w:rFonts w:ascii="Arial" w:hAnsi="Arial"/>
                <w:bCs/>
                <w:iCs/>
                <w:sz w:val="18"/>
                <w:rPrChange w:id="42596" w:author="CR#0252r1" w:date="2020-04-07T04:24:00Z">
                  <w:rPr>
                    <w:rFonts w:ascii="Arial" w:hAnsi="Arial"/>
                    <w:bCs/>
                    <w:iCs/>
                    <w:sz w:val="18"/>
                  </w:rPr>
                </w:rPrChange>
              </w:rPr>
            </w:pPr>
            <w:r w:rsidRPr="009F32C9">
              <w:rPr>
                <w:rFonts w:ascii="Arial" w:hAnsi="Arial"/>
                <w:bCs/>
                <w:iCs/>
                <w:sz w:val="18"/>
                <w:rPrChange w:id="42597" w:author="CR#0252r1" w:date="2020-04-07T04:24:00Z">
                  <w:rPr>
                    <w:rFonts w:ascii="Arial" w:hAnsi="Arial"/>
                    <w:bCs/>
                    <w:iCs/>
                    <w:sz w:val="18"/>
                  </w:rPr>
                </w:rPrChange>
              </w:rPr>
              <w:t>This field specifies the GLONASS L2 C/A Code-Phase Bias, which represents the offset between the L2 C/A Pseudorange and L2 Phaserange measurement epochs in meters.</w:t>
            </w:r>
          </w:p>
          <w:p w:rsidR="001F60C9" w:rsidRPr="009F32C9" w:rsidRDefault="001F60C9" w:rsidP="00EA5B55">
            <w:pPr>
              <w:widowControl w:val="0"/>
              <w:spacing w:after="0"/>
              <w:rPr>
                <w:rFonts w:ascii="Arial" w:hAnsi="Arial"/>
                <w:bCs/>
                <w:iCs/>
                <w:sz w:val="18"/>
                <w:rPrChange w:id="42598" w:author="CR#0252r1" w:date="2020-04-07T04:24:00Z">
                  <w:rPr>
                    <w:rFonts w:ascii="Arial" w:hAnsi="Arial"/>
                    <w:bCs/>
                    <w:iCs/>
                    <w:sz w:val="18"/>
                  </w:rPr>
                </w:rPrChange>
              </w:rPr>
            </w:pPr>
            <w:r w:rsidRPr="009F32C9">
              <w:rPr>
                <w:rFonts w:ascii="Arial" w:hAnsi="Arial"/>
                <w:bCs/>
                <w:iCs/>
                <w:sz w:val="18"/>
                <w:rPrChange w:id="42599" w:author="CR#0252r1" w:date="2020-04-07T04:24:00Z">
                  <w:rPr>
                    <w:rFonts w:ascii="Arial" w:hAnsi="Arial"/>
                    <w:bCs/>
                    <w:iCs/>
                    <w:sz w:val="18"/>
                  </w:rPr>
                </w:rPrChange>
              </w:rPr>
              <w:t xml:space="preserve">If </w:t>
            </w:r>
            <w:r w:rsidRPr="009F32C9">
              <w:rPr>
                <w:rFonts w:ascii="Arial" w:hAnsi="Arial"/>
                <w:bCs/>
                <w:i/>
                <w:iCs/>
                <w:sz w:val="18"/>
                <w:rPrChange w:id="42600" w:author="CR#0252r1" w:date="2020-04-07T04:24:00Z">
                  <w:rPr>
                    <w:rFonts w:ascii="Arial" w:hAnsi="Arial"/>
                    <w:bCs/>
                    <w:i/>
                    <w:iCs/>
                    <w:sz w:val="18"/>
                  </w:rPr>
                </w:rPrChange>
              </w:rPr>
              <w:t>cpbIndicator</w:t>
            </w:r>
            <w:r w:rsidRPr="009F32C9">
              <w:rPr>
                <w:rFonts w:ascii="Arial" w:hAnsi="Arial"/>
                <w:bCs/>
                <w:iCs/>
                <w:sz w:val="18"/>
                <w:rPrChange w:id="42601" w:author="CR#0252r1" w:date="2020-04-07T04:24:00Z">
                  <w:rPr>
                    <w:rFonts w:ascii="Arial" w:hAnsi="Arial"/>
                    <w:bCs/>
                    <w:iCs/>
                    <w:sz w:val="18"/>
                  </w:rPr>
                </w:rPrChange>
              </w:rPr>
              <w:t xml:space="preserve"> is set to 0, the measurement epoch of the GLONASS L2 Phaserange measurements may be aligned using:</w:t>
            </w:r>
          </w:p>
          <w:p w:rsidR="001F60C9" w:rsidRPr="009F32C9" w:rsidRDefault="001F60C9" w:rsidP="00EA5B55">
            <w:pPr>
              <w:widowControl w:val="0"/>
              <w:spacing w:after="0"/>
              <w:rPr>
                <w:rFonts w:ascii="Arial" w:hAnsi="Arial"/>
                <w:bCs/>
                <w:iCs/>
                <w:sz w:val="18"/>
                <w:rPrChange w:id="42602" w:author="CR#0252r1" w:date="2020-04-07T04:24:00Z">
                  <w:rPr>
                    <w:rFonts w:ascii="Arial" w:hAnsi="Arial"/>
                    <w:bCs/>
                    <w:iCs/>
                    <w:sz w:val="18"/>
                  </w:rPr>
                </w:rPrChange>
              </w:rPr>
            </w:pPr>
            <w:r w:rsidRPr="009F32C9">
              <w:rPr>
                <w:rFonts w:ascii="Courier New" w:hAnsi="Courier New"/>
                <w:noProof/>
                <w:snapToGrid w:val="0"/>
                <w:sz w:val="16"/>
                <w:rPrChange w:id="42603" w:author="CR#0252r1" w:date="2020-04-07T04:24:00Z">
                  <w:rPr>
                    <w:rFonts w:ascii="Courier New" w:hAnsi="Courier New"/>
                    <w:noProof/>
                    <w:snapToGrid w:val="0"/>
                    <w:sz w:val="16"/>
                  </w:rPr>
                </w:rPrChange>
              </w:rPr>
              <w:tab/>
            </w:r>
            <w:r w:rsidRPr="009F32C9">
              <w:rPr>
                <w:rFonts w:ascii="Arial" w:hAnsi="Arial"/>
                <w:bCs/>
                <w:iCs/>
                <w:sz w:val="18"/>
                <w:rPrChange w:id="42604" w:author="CR#0252r1" w:date="2020-04-07T04:24:00Z">
                  <w:rPr>
                    <w:rFonts w:ascii="Arial" w:hAnsi="Arial"/>
                    <w:bCs/>
                    <w:iCs/>
                    <w:sz w:val="18"/>
                  </w:rPr>
                </w:rPrChange>
              </w:rPr>
              <w:t>Aligned GLONASS L2 Phaserange = Full GLONASS L2 Phaserange + GLONASS L2 C/A Code-Phase Bias.</w:t>
            </w:r>
          </w:p>
          <w:p w:rsidR="001F60C9" w:rsidRPr="009F32C9" w:rsidRDefault="001F60C9" w:rsidP="00EA5B55">
            <w:pPr>
              <w:widowControl w:val="0"/>
              <w:spacing w:after="0"/>
              <w:rPr>
                <w:rFonts w:ascii="Arial" w:hAnsi="Arial"/>
                <w:bCs/>
                <w:iCs/>
                <w:sz w:val="18"/>
                <w:rPrChange w:id="42605" w:author="CR#0252r1" w:date="2020-04-07T04:24:00Z">
                  <w:rPr>
                    <w:rFonts w:ascii="Arial" w:hAnsi="Arial"/>
                    <w:bCs/>
                    <w:iCs/>
                    <w:sz w:val="18"/>
                  </w:rPr>
                </w:rPrChange>
              </w:rPr>
            </w:pPr>
            <w:r w:rsidRPr="009F32C9">
              <w:rPr>
                <w:rFonts w:ascii="Arial" w:hAnsi="Arial"/>
                <w:bCs/>
                <w:iCs/>
                <w:sz w:val="18"/>
                <w:rPrChange w:id="42606" w:author="CR#0252r1" w:date="2020-04-07T04:24:00Z">
                  <w:rPr>
                    <w:rFonts w:ascii="Arial" w:hAnsi="Arial"/>
                    <w:bCs/>
                    <w:iCs/>
                    <w:sz w:val="18"/>
                  </w:rPr>
                </w:rPrChange>
              </w:rPr>
              <w:t xml:space="preserve">If </w:t>
            </w:r>
            <w:r w:rsidRPr="009F32C9">
              <w:rPr>
                <w:rFonts w:ascii="Arial" w:hAnsi="Arial"/>
                <w:bCs/>
                <w:i/>
                <w:iCs/>
                <w:sz w:val="18"/>
                <w:rPrChange w:id="42607" w:author="CR#0252r1" w:date="2020-04-07T04:24:00Z">
                  <w:rPr>
                    <w:rFonts w:ascii="Arial" w:hAnsi="Arial"/>
                    <w:bCs/>
                    <w:i/>
                    <w:iCs/>
                    <w:sz w:val="18"/>
                  </w:rPr>
                </w:rPrChange>
              </w:rPr>
              <w:t>cpbIndicator</w:t>
            </w:r>
            <w:r w:rsidRPr="009F32C9">
              <w:rPr>
                <w:rFonts w:ascii="Arial" w:hAnsi="Arial"/>
                <w:bCs/>
                <w:iCs/>
                <w:sz w:val="18"/>
                <w:rPrChange w:id="42608" w:author="CR#0252r1" w:date="2020-04-07T04:24:00Z">
                  <w:rPr>
                    <w:rFonts w:ascii="Arial" w:hAnsi="Arial"/>
                    <w:bCs/>
                    <w:iCs/>
                    <w:sz w:val="18"/>
                  </w:rPr>
                </w:rPrChange>
              </w:rPr>
              <w:t xml:space="preserve"> is set to 1, the measurement epoch of the GLONASS L2 Phaserange measurements may be unaligned using:</w:t>
            </w:r>
          </w:p>
          <w:p w:rsidR="001F60C9" w:rsidRPr="009F32C9" w:rsidRDefault="001F60C9" w:rsidP="00EA5B55">
            <w:pPr>
              <w:widowControl w:val="0"/>
              <w:spacing w:after="0"/>
              <w:rPr>
                <w:rFonts w:ascii="Arial" w:hAnsi="Arial"/>
                <w:bCs/>
                <w:iCs/>
                <w:sz w:val="18"/>
                <w:rPrChange w:id="42609" w:author="CR#0252r1" w:date="2020-04-07T04:24:00Z">
                  <w:rPr>
                    <w:rFonts w:ascii="Arial" w:hAnsi="Arial"/>
                    <w:bCs/>
                    <w:iCs/>
                    <w:sz w:val="18"/>
                  </w:rPr>
                </w:rPrChange>
              </w:rPr>
            </w:pPr>
            <w:r w:rsidRPr="009F32C9">
              <w:rPr>
                <w:rFonts w:ascii="Courier New" w:hAnsi="Courier New"/>
                <w:noProof/>
                <w:snapToGrid w:val="0"/>
                <w:sz w:val="16"/>
                <w:rPrChange w:id="42610" w:author="CR#0252r1" w:date="2020-04-07T04:24:00Z">
                  <w:rPr>
                    <w:rFonts w:ascii="Courier New" w:hAnsi="Courier New"/>
                    <w:noProof/>
                    <w:snapToGrid w:val="0"/>
                    <w:sz w:val="16"/>
                  </w:rPr>
                </w:rPrChange>
              </w:rPr>
              <w:tab/>
            </w:r>
            <w:r w:rsidRPr="009F32C9">
              <w:rPr>
                <w:rFonts w:ascii="Arial" w:hAnsi="Arial"/>
                <w:bCs/>
                <w:iCs/>
                <w:sz w:val="18"/>
                <w:rPrChange w:id="42611" w:author="CR#0252r1" w:date="2020-04-07T04:24:00Z">
                  <w:rPr>
                    <w:rFonts w:ascii="Arial" w:hAnsi="Arial"/>
                    <w:bCs/>
                    <w:iCs/>
                    <w:sz w:val="18"/>
                  </w:rPr>
                </w:rPrChange>
              </w:rPr>
              <w:t>Unaligned GLONASS L2 Phaserange = Full GLONASS L2 Phaserange – GLONASS L2 C/A Code-Phase Bias.</w:t>
            </w:r>
          </w:p>
          <w:p w:rsidR="001F60C9" w:rsidRPr="009F32C9" w:rsidRDefault="001F60C9" w:rsidP="00EA5B55">
            <w:pPr>
              <w:widowControl w:val="0"/>
              <w:spacing w:after="0"/>
              <w:rPr>
                <w:rFonts w:ascii="Arial" w:hAnsi="Arial"/>
                <w:bCs/>
                <w:iCs/>
                <w:sz w:val="18"/>
                <w:rPrChange w:id="42612" w:author="CR#0252r1" w:date="2020-04-07T04:24:00Z">
                  <w:rPr>
                    <w:rFonts w:ascii="Arial" w:hAnsi="Arial"/>
                    <w:bCs/>
                    <w:iCs/>
                    <w:sz w:val="18"/>
                  </w:rPr>
                </w:rPrChange>
              </w:rPr>
            </w:pPr>
            <w:r w:rsidRPr="009F32C9">
              <w:rPr>
                <w:rFonts w:ascii="Arial" w:hAnsi="Arial"/>
                <w:bCs/>
                <w:iCs/>
                <w:sz w:val="18"/>
                <w:rPrChange w:id="42613" w:author="CR#0252r1" w:date="2020-04-07T04:24:00Z">
                  <w:rPr>
                    <w:rFonts w:ascii="Arial" w:hAnsi="Arial"/>
                    <w:bCs/>
                    <w:iCs/>
                    <w:sz w:val="18"/>
                  </w:rPr>
                </w:rPrChange>
              </w:rPr>
              <w:t xml:space="preserve">Scale factor </w:t>
            </w:r>
            <w:r w:rsidRPr="009F32C9">
              <w:rPr>
                <w:rFonts w:ascii="Arial" w:hAnsi="Arial"/>
                <w:sz w:val="18"/>
                <w:rPrChange w:id="42614" w:author="CR#0252r1" w:date="2020-04-07T04:24:00Z">
                  <w:rPr>
                    <w:rFonts w:ascii="Arial" w:hAnsi="Arial"/>
                    <w:sz w:val="18"/>
                  </w:rPr>
                </w:rPrChange>
              </w:rPr>
              <w:t>0.02 m. Range ±655.34 m.</w:t>
            </w:r>
          </w:p>
        </w:tc>
      </w:tr>
      <w:tr w:rsidR="001F60C9" w:rsidRPr="009F32C9" w:rsidTr="00EA5B55">
        <w:trPr>
          <w:cantSplit/>
        </w:trPr>
        <w:tc>
          <w:tcPr>
            <w:tcW w:w="9639" w:type="dxa"/>
          </w:tcPr>
          <w:p w:rsidR="001F60C9" w:rsidRPr="009F32C9" w:rsidRDefault="001F60C9" w:rsidP="00EA5B55">
            <w:pPr>
              <w:widowControl w:val="0"/>
              <w:spacing w:after="0"/>
              <w:rPr>
                <w:rFonts w:ascii="Arial" w:hAnsi="Arial"/>
                <w:b/>
                <w:i/>
                <w:sz w:val="18"/>
                <w:rPrChange w:id="42615" w:author="CR#0252r1" w:date="2020-04-07T04:24:00Z">
                  <w:rPr>
                    <w:rFonts w:ascii="Arial" w:hAnsi="Arial"/>
                    <w:b/>
                    <w:i/>
                    <w:sz w:val="18"/>
                  </w:rPr>
                </w:rPrChange>
              </w:rPr>
            </w:pPr>
            <w:r w:rsidRPr="009F32C9">
              <w:rPr>
                <w:rFonts w:ascii="Arial" w:hAnsi="Arial"/>
                <w:b/>
                <w:i/>
                <w:sz w:val="18"/>
                <w:rPrChange w:id="42616" w:author="CR#0252r1" w:date="2020-04-07T04:24:00Z">
                  <w:rPr>
                    <w:rFonts w:ascii="Arial" w:hAnsi="Arial"/>
                    <w:b/>
                    <w:i/>
                    <w:sz w:val="18"/>
                  </w:rPr>
                </w:rPrChange>
              </w:rPr>
              <w:t>l2-p-cpBias</w:t>
            </w:r>
          </w:p>
          <w:p w:rsidR="001F60C9" w:rsidRPr="009F32C9" w:rsidRDefault="001F60C9" w:rsidP="00EA5B55">
            <w:pPr>
              <w:widowControl w:val="0"/>
              <w:spacing w:after="0"/>
              <w:rPr>
                <w:rFonts w:ascii="Arial" w:hAnsi="Arial"/>
                <w:bCs/>
                <w:iCs/>
                <w:sz w:val="18"/>
                <w:rPrChange w:id="42617" w:author="CR#0252r1" w:date="2020-04-07T04:24:00Z">
                  <w:rPr>
                    <w:rFonts w:ascii="Arial" w:hAnsi="Arial"/>
                    <w:bCs/>
                    <w:iCs/>
                    <w:sz w:val="18"/>
                  </w:rPr>
                </w:rPrChange>
              </w:rPr>
            </w:pPr>
            <w:r w:rsidRPr="009F32C9">
              <w:rPr>
                <w:rFonts w:ascii="Arial" w:hAnsi="Arial"/>
                <w:bCs/>
                <w:iCs/>
                <w:sz w:val="18"/>
                <w:rPrChange w:id="42618" w:author="CR#0252r1" w:date="2020-04-07T04:24:00Z">
                  <w:rPr>
                    <w:rFonts w:ascii="Arial" w:hAnsi="Arial"/>
                    <w:bCs/>
                    <w:iCs/>
                    <w:sz w:val="18"/>
                  </w:rPr>
                </w:rPrChange>
              </w:rPr>
              <w:t>This field specifies the GLONASS L2 P Code-Phase Bias, which represents the offset between the L2 P Pseudorange and L2 Phaserange measurement epochs in meters.</w:t>
            </w:r>
          </w:p>
          <w:p w:rsidR="001F60C9" w:rsidRPr="009F32C9" w:rsidRDefault="001F60C9" w:rsidP="00EA5B55">
            <w:pPr>
              <w:widowControl w:val="0"/>
              <w:spacing w:after="0"/>
              <w:rPr>
                <w:rFonts w:ascii="Arial" w:hAnsi="Arial"/>
                <w:bCs/>
                <w:iCs/>
                <w:sz w:val="18"/>
                <w:rPrChange w:id="42619" w:author="CR#0252r1" w:date="2020-04-07T04:24:00Z">
                  <w:rPr>
                    <w:rFonts w:ascii="Arial" w:hAnsi="Arial"/>
                    <w:bCs/>
                    <w:iCs/>
                    <w:sz w:val="18"/>
                  </w:rPr>
                </w:rPrChange>
              </w:rPr>
            </w:pPr>
            <w:r w:rsidRPr="009F32C9">
              <w:rPr>
                <w:rFonts w:ascii="Arial" w:hAnsi="Arial"/>
                <w:bCs/>
                <w:iCs/>
                <w:sz w:val="18"/>
                <w:rPrChange w:id="42620" w:author="CR#0252r1" w:date="2020-04-07T04:24:00Z">
                  <w:rPr>
                    <w:rFonts w:ascii="Arial" w:hAnsi="Arial"/>
                    <w:bCs/>
                    <w:iCs/>
                    <w:sz w:val="18"/>
                  </w:rPr>
                </w:rPrChange>
              </w:rPr>
              <w:t xml:space="preserve">If </w:t>
            </w:r>
            <w:r w:rsidRPr="009F32C9">
              <w:rPr>
                <w:rFonts w:ascii="Arial" w:hAnsi="Arial"/>
                <w:bCs/>
                <w:i/>
                <w:iCs/>
                <w:sz w:val="18"/>
                <w:rPrChange w:id="42621" w:author="CR#0252r1" w:date="2020-04-07T04:24:00Z">
                  <w:rPr>
                    <w:rFonts w:ascii="Arial" w:hAnsi="Arial"/>
                    <w:bCs/>
                    <w:i/>
                    <w:iCs/>
                    <w:sz w:val="18"/>
                  </w:rPr>
                </w:rPrChange>
              </w:rPr>
              <w:t>cpbIndicator</w:t>
            </w:r>
            <w:r w:rsidRPr="009F32C9">
              <w:rPr>
                <w:rFonts w:ascii="Arial" w:hAnsi="Arial"/>
                <w:bCs/>
                <w:iCs/>
                <w:sz w:val="18"/>
                <w:rPrChange w:id="42622" w:author="CR#0252r1" w:date="2020-04-07T04:24:00Z">
                  <w:rPr>
                    <w:rFonts w:ascii="Arial" w:hAnsi="Arial"/>
                    <w:bCs/>
                    <w:iCs/>
                    <w:sz w:val="18"/>
                  </w:rPr>
                </w:rPrChange>
              </w:rPr>
              <w:t xml:space="preserve"> is set to 0, the measurement epoch of the GLONASS L2 Phaserange measurements may be aligned using:</w:t>
            </w:r>
          </w:p>
          <w:p w:rsidR="001F60C9" w:rsidRPr="009F32C9" w:rsidRDefault="001F60C9" w:rsidP="00EA5B55">
            <w:pPr>
              <w:widowControl w:val="0"/>
              <w:spacing w:after="0"/>
              <w:rPr>
                <w:rFonts w:ascii="Arial" w:hAnsi="Arial"/>
                <w:bCs/>
                <w:iCs/>
                <w:sz w:val="18"/>
                <w:rPrChange w:id="42623" w:author="CR#0252r1" w:date="2020-04-07T04:24:00Z">
                  <w:rPr>
                    <w:rFonts w:ascii="Arial" w:hAnsi="Arial"/>
                    <w:bCs/>
                    <w:iCs/>
                    <w:sz w:val="18"/>
                  </w:rPr>
                </w:rPrChange>
              </w:rPr>
            </w:pPr>
            <w:r w:rsidRPr="009F32C9">
              <w:rPr>
                <w:rFonts w:ascii="Courier New" w:hAnsi="Courier New"/>
                <w:noProof/>
                <w:snapToGrid w:val="0"/>
                <w:sz w:val="16"/>
                <w:rPrChange w:id="42624" w:author="CR#0252r1" w:date="2020-04-07T04:24:00Z">
                  <w:rPr>
                    <w:rFonts w:ascii="Courier New" w:hAnsi="Courier New"/>
                    <w:noProof/>
                    <w:snapToGrid w:val="0"/>
                    <w:sz w:val="16"/>
                  </w:rPr>
                </w:rPrChange>
              </w:rPr>
              <w:tab/>
            </w:r>
            <w:r w:rsidRPr="009F32C9">
              <w:rPr>
                <w:rFonts w:ascii="Arial" w:hAnsi="Arial"/>
                <w:bCs/>
                <w:iCs/>
                <w:sz w:val="18"/>
                <w:rPrChange w:id="42625" w:author="CR#0252r1" w:date="2020-04-07T04:24:00Z">
                  <w:rPr>
                    <w:rFonts w:ascii="Arial" w:hAnsi="Arial"/>
                    <w:bCs/>
                    <w:iCs/>
                    <w:sz w:val="18"/>
                  </w:rPr>
                </w:rPrChange>
              </w:rPr>
              <w:t>Aligned GLONASS L2 Phaserange = Full GLONASS L2 Phaserange + GLONASS L2 P Code-Phase Bias.</w:t>
            </w:r>
          </w:p>
          <w:p w:rsidR="001F60C9" w:rsidRPr="009F32C9" w:rsidRDefault="001F60C9" w:rsidP="00EA5B55">
            <w:pPr>
              <w:widowControl w:val="0"/>
              <w:spacing w:after="0"/>
              <w:rPr>
                <w:rFonts w:ascii="Arial" w:hAnsi="Arial"/>
                <w:bCs/>
                <w:iCs/>
                <w:sz w:val="18"/>
                <w:rPrChange w:id="42626" w:author="CR#0252r1" w:date="2020-04-07T04:24:00Z">
                  <w:rPr>
                    <w:rFonts w:ascii="Arial" w:hAnsi="Arial"/>
                    <w:bCs/>
                    <w:iCs/>
                    <w:sz w:val="18"/>
                  </w:rPr>
                </w:rPrChange>
              </w:rPr>
            </w:pPr>
            <w:r w:rsidRPr="009F32C9">
              <w:rPr>
                <w:rFonts w:ascii="Arial" w:hAnsi="Arial"/>
                <w:bCs/>
                <w:iCs/>
                <w:sz w:val="18"/>
                <w:rPrChange w:id="42627" w:author="CR#0252r1" w:date="2020-04-07T04:24:00Z">
                  <w:rPr>
                    <w:rFonts w:ascii="Arial" w:hAnsi="Arial"/>
                    <w:bCs/>
                    <w:iCs/>
                    <w:sz w:val="18"/>
                  </w:rPr>
                </w:rPrChange>
              </w:rPr>
              <w:t xml:space="preserve">If </w:t>
            </w:r>
            <w:r w:rsidRPr="009F32C9">
              <w:rPr>
                <w:rFonts w:ascii="Arial" w:hAnsi="Arial"/>
                <w:bCs/>
                <w:i/>
                <w:iCs/>
                <w:sz w:val="18"/>
                <w:rPrChange w:id="42628" w:author="CR#0252r1" w:date="2020-04-07T04:24:00Z">
                  <w:rPr>
                    <w:rFonts w:ascii="Arial" w:hAnsi="Arial"/>
                    <w:bCs/>
                    <w:i/>
                    <w:iCs/>
                    <w:sz w:val="18"/>
                  </w:rPr>
                </w:rPrChange>
              </w:rPr>
              <w:t>cpbIndicator</w:t>
            </w:r>
            <w:r w:rsidRPr="009F32C9">
              <w:rPr>
                <w:rFonts w:ascii="Arial" w:hAnsi="Arial"/>
                <w:bCs/>
                <w:iCs/>
                <w:sz w:val="18"/>
                <w:rPrChange w:id="42629" w:author="CR#0252r1" w:date="2020-04-07T04:24:00Z">
                  <w:rPr>
                    <w:rFonts w:ascii="Arial" w:hAnsi="Arial"/>
                    <w:bCs/>
                    <w:iCs/>
                    <w:sz w:val="18"/>
                  </w:rPr>
                </w:rPrChange>
              </w:rPr>
              <w:t xml:space="preserve"> is set to 1, the measurement epoch of the GLONASS L2 Phaserange measurements may be unaligned using:</w:t>
            </w:r>
          </w:p>
          <w:p w:rsidR="001F60C9" w:rsidRPr="009F32C9" w:rsidRDefault="001F60C9" w:rsidP="00EA5B55">
            <w:pPr>
              <w:pStyle w:val="TAL"/>
              <w:rPr>
                <w:rPrChange w:id="42630" w:author="CR#0252r1" w:date="2020-04-07T04:24:00Z">
                  <w:rPr/>
                </w:rPrChange>
              </w:rPr>
            </w:pPr>
            <w:r w:rsidRPr="009F32C9">
              <w:rPr>
                <w:rFonts w:ascii="Courier New" w:hAnsi="Courier New"/>
                <w:noProof/>
                <w:snapToGrid w:val="0"/>
                <w:sz w:val="16"/>
                <w:rPrChange w:id="42631" w:author="CR#0252r1" w:date="2020-04-07T04:24:00Z">
                  <w:rPr>
                    <w:rFonts w:ascii="Courier New" w:hAnsi="Courier New"/>
                    <w:noProof/>
                    <w:snapToGrid w:val="0"/>
                    <w:sz w:val="16"/>
                  </w:rPr>
                </w:rPrChange>
              </w:rPr>
              <w:tab/>
            </w:r>
            <w:r w:rsidRPr="009F32C9">
              <w:rPr>
                <w:rPrChange w:id="42632" w:author="CR#0252r1" w:date="2020-04-07T04:24:00Z">
                  <w:rPr/>
                </w:rPrChange>
              </w:rPr>
              <w:t>Unaligned GLONASS L2 Phaserange = Full GLONASS L2 Phaserange – GLONASS L2 P Code-Phase Bias.</w:t>
            </w:r>
          </w:p>
          <w:p w:rsidR="001F60C9" w:rsidRPr="009F32C9" w:rsidRDefault="001F60C9" w:rsidP="00EA5B55">
            <w:pPr>
              <w:widowControl w:val="0"/>
              <w:spacing w:after="0"/>
              <w:rPr>
                <w:rFonts w:ascii="Arial" w:hAnsi="Arial"/>
                <w:sz w:val="18"/>
                <w:rPrChange w:id="42633" w:author="CR#0252r1" w:date="2020-04-07T04:24:00Z">
                  <w:rPr>
                    <w:rFonts w:ascii="Arial" w:hAnsi="Arial"/>
                    <w:sz w:val="18"/>
                  </w:rPr>
                </w:rPrChange>
              </w:rPr>
            </w:pPr>
            <w:r w:rsidRPr="009F32C9">
              <w:rPr>
                <w:rFonts w:ascii="Arial" w:hAnsi="Arial"/>
                <w:bCs/>
                <w:iCs/>
                <w:sz w:val="18"/>
                <w:rPrChange w:id="42634" w:author="CR#0252r1" w:date="2020-04-07T04:24:00Z">
                  <w:rPr>
                    <w:rFonts w:ascii="Arial" w:hAnsi="Arial"/>
                    <w:bCs/>
                    <w:iCs/>
                    <w:sz w:val="18"/>
                  </w:rPr>
                </w:rPrChange>
              </w:rPr>
              <w:t xml:space="preserve">Scale factor </w:t>
            </w:r>
            <w:r w:rsidRPr="009F32C9">
              <w:rPr>
                <w:rFonts w:ascii="Arial" w:hAnsi="Arial"/>
                <w:sz w:val="18"/>
                <w:rPrChange w:id="42635" w:author="CR#0252r1" w:date="2020-04-07T04:24:00Z">
                  <w:rPr>
                    <w:rFonts w:ascii="Arial" w:hAnsi="Arial"/>
                    <w:sz w:val="18"/>
                  </w:rPr>
                </w:rPrChange>
              </w:rPr>
              <w:t>0.02 m. Range ±655.34 m.</w:t>
            </w:r>
          </w:p>
        </w:tc>
      </w:tr>
    </w:tbl>
    <w:p w:rsidR="001F60C9" w:rsidRPr="009F32C9" w:rsidRDefault="001F60C9" w:rsidP="001F60C9">
      <w:pPr>
        <w:rPr>
          <w:b/>
          <w:rPrChange w:id="42636" w:author="CR#0252r1" w:date="2020-04-07T04:24:00Z">
            <w:rPr>
              <w:b/>
            </w:rPr>
          </w:rPrChange>
        </w:rPr>
      </w:pPr>
    </w:p>
    <w:p w:rsidR="001F60C9" w:rsidRPr="009F32C9" w:rsidRDefault="001F60C9" w:rsidP="001F60C9">
      <w:pPr>
        <w:pStyle w:val="Heading4"/>
        <w:rPr>
          <w:i/>
          <w:rPrChange w:id="42637" w:author="CR#0252r1" w:date="2020-04-07T04:24:00Z">
            <w:rPr>
              <w:i/>
            </w:rPr>
          </w:rPrChange>
        </w:rPr>
      </w:pPr>
      <w:bookmarkStart w:id="42638" w:name="_Toc27765274"/>
      <w:r w:rsidRPr="009F32C9">
        <w:rPr>
          <w:i/>
          <w:rPrChange w:id="42639" w:author="CR#0252r1" w:date="2020-04-07T04:24:00Z">
            <w:rPr>
              <w:i/>
            </w:rPr>
          </w:rPrChange>
        </w:rPr>
        <w:t>–</w:t>
      </w:r>
      <w:r w:rsidRPr="009F32C9">
        <w:rPr>
          <w:i/>
          <w:rPrChange w:id="42640" w:author="CR#0252r1" w:date="2020-04-07T04:24:00Z">
            <w:rPr>
              <w:i/>
            </w:rPr>
          </w:rPrChange>
        </w:rPr>
        <w:tab/>
        <w:t>GNSS-RTK-MAC-CorrectionDifferences</w:t>
      </w:r>
      <w:bookmarkEnd w:id="42638"/>
    </w:p>
    <w:p w:rsidR="001F60C9" w:rsidRPr="009F32C9" w:rsidRDefault="001F60C9" w:rsidP="001F60C9">
      <w:pPr>
        <w:rPr>
          <w:rPrChange w:id="42641" w:author="CR#0252r1" w:date="2020-04-07T04:24:00Z">
            <w:rPr/>
          </w:rPrChange>
        </w:rPr>
      </w:pPr>
      <w:r w:rsidRPr="009F32C9">
        <w:rPr>
          <w:rPrChange w:id="42642" w:author="CR#0252r1" w:date="2020-04-07T04:24:00Z">
            <w:rPr/>
          </w:rPrChange>
        </w:rPr>
        <w:t xml:space="preserve">The IE </w:t>
      </w:r>
      <w:r w:rsidRPr="009F32C9">
        <w:rPr>
          <w:i/>
          <w:rPrChange w:id="42643" w:author="CR#0252r1" w:date="2020-04-07T04:24:00Z">
            <w:rPr>
              <w:i/>
            </w:rPr>
          </w:rPrChange>
        </w:rPr>
        <w:t xml:space="preserve">GNSS-RTK-MAC-CorrectionDifferences </w:t>
      </w:r>
      <w:r w:rsidRPr="009F32C9">
        <w:rPr>
          <w:noProof/>
          <w:rPrChange w:id="42644" w:author="CR#0252r1" w:date="2020-04-07T04:24:00Z">
            <w:rPr>
              <w:noProof/>
            </w:rPr>
          </w:rPrChange>
        </w:rPr>
        <w:t>is</w:t>
      </w:r>
      <w:r w:rsidRPr="009F32C9">
        <w:rPr>
          <w:rPrChange w:id="42645" w:author="CR#0252r1" w:date="2020-04-07T04:24:00Z">
            <w:rPr/>
          </w:rPrChange>
        </w:rPr>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F32C9">
        <w:rPr>
          <w:i/>
          <w:rPrChange w:id="42646" w:author="CR#0252r1" w:date="2020-04-07T04:24:00Z">
            <w:rPr>
              <w:i/>
            </w:rPr>
          </w:rPrChange>
        </w:rPr>
        <w:t xml:space="preserve">GNSS-RTK-ReferenceStationInfo </w:t>
      </w:r>
      <w:r w:rsidRPr="009F32C9">
        <w:rPr>
          <w:rPrChange w:id="42647" w:author="CR#0252r1" w:date="2020-04-07T04:24:00Z">
            <w:rPr/>
          </w:rPrChange>
        </w:rPr>
        <w:t xml:space="preserve">and the Auxiliary Station coordinates are provided in IE </w:t>
      </w:r>
      <w:r w:rsidRPr="009F32C9">
        <w:rPr>
          <w:i/>
          <w:rPrChange w:id="42648" w:author="CR#0252r1" w:date="2020-04-07T04:24:00Z">
            <w:rPr>
              <w:i/>
            </w:rPr>
          </w:rPrChange>
        </w:rPr>
        <w:t>GNSS-RTK-AuxiliaryStationData</w:t>
      </w:r>
      <w:r w:rsidRPr="009F32C9">
        <w:rPr>
          <w:rPrChange w:id="42649" w:author="CR#0252r1" w:date="2020-04-07T04:24:00Z">
            <w:rPr/>
          </w:rPrChange>
        </w:rPr>
        <w:t>.</w:t>
      </w:r>
    </w:p>
    <w:p w:rsidR="001F60C9" w:rsidRPr="009F32C9" w:rsidRDefault="001F60C9" w:rsidP="001F60C9">
      <w:pPr>
        <w:rPr>
          <w:rPrChange w:id="42650" w:author="CR#0252r1" w:date="2020-04-07T04:24:00Z">
            <w:rPr/>
          </w:rPrChange>
        </w:rPr>
      </w:pPr>
      <w:r w:rsidRPr="009F32C9">
        <w:rPr>
          <w:noProof/>
          <w:rPrChange w:id="42651" w:author="CR#0252r1" w:date="2020-04-07T04:24:00Z">
            <w:rPr>
              <w:noProof/>
            </w:rPr>
          </w:rPrChange>
        </w:rPr>
        <w:t xml:space="preserve">The parameters provided in </w:t>
      </w:r>
      <w:r w:rsidRPr="009F32C9">
        <w:rPr>
          <w:rPrChange w:id="42652" w:author="CR#0252r1" w:date="2020-04-07T04:24:00Z">
            <w:rPr/>
          </w:rPrChange>
        </w:rPr>
        <w:t xml:space="preserve">IE </w:t>
      </w:r>
      <w:r w:rsidRPr="009F32C9">
        <w:rPr>
          <w:i/>
          <w:rPrChange w:id="42653" w:author="CR#0252r1" w:date="2020-04-07T04:24:00Z">
            <w:rPr>
              <w:i/>
            </w:rPr>
          </w:rPrChange>
        </w:rPr>
        <w:t xml:space="preserve">GNSS-RTK-MAC-CorrectionDifferences </w:t>
      </w:r>
      <w:r w:rsidRPr="009F32C9">
        <w:rPr>
          <w:rPrChange w:id="42654" w:author="CR#0252r1" w:date="2020-04-07T04:24:00Z">
            <w:rPr/>
          </w:rPrChange>
        </w:rPr>
        <w:t>are used as specified for message type 1017 and 1039 in [30] and apply to all GNSS.</w:t>
      </w:r>
    </w:p>
    <w:p w:rsidR="001F60C9" w:rsidRPr="009F32C9" w:rsidRDefault="001F60C9" w:rsidP="001F60C9">
      <w:pPr>
        <w:pStyle w:val="PL"/>
        <w:shd w:val="clear" w:color="auto" w:fill="E6E6E6"/>
        <w:rPr>
          <w:rPrChange w:id="42655" w:author="CR#0252r1" w:date="2020-04-07T04:24:00Z">
            <w:rPr/>
          </w:rPrChange>
        </w:rPr>
      </w:pPr>
      <w:r w:rsidRPr="009F32C9">
        <w:rPr>
          <w:rPrChange w:id="42656" w:author="CR#0252r1" w:date="2020-04-07T04:24:00Z">
            <w:rPr/>
          </w:rPrChange>
        </w:rPr>
        <w:t>-- ASN1START</w:t>
      </w:r>
    </w:p>
    <w:p w:rsidR="001F60C9" w:rsidRPr="009F32C9" w:rsidRDefault="001F60C9" w:rsidP="001F60C9">
      <w:pPr>
        <w:pStyle w:val="PL"/>
        <w:shd w:val="clear" w:color="auto" w:fill="E6E6E6"/>
        <w:rPr>
          <w:snapToGrid w:val="0"/>
          <w:rPrChange w:id="42657" w:author="CR#0252r1" w:date="2020-04-07T04:24:00Z">
            <w:rPr>
              <w:snapToGrid w:val="0"/>
            </w:rPr>
          </w:rPrChange>
        </w:rPr>
      </w:pPr>
    </w:p>
    <w:p w:rsidR="001F60C9" w:rsidRPr="009F32C9" w:rsidRDefault="001F60C9" w:rsidP="001F60C9">
      <w:pPr>
        <w:pStyle w:val="PL"/>
        <w:shd w:val="clear" w:color="auto" w:fill="E6E6E6"/>
        <w:rPr>
          <w:snapToGrid w:val="0"/>
          <w:rPrChange w:id="42658" w:author="CR#0252r1" w:date="2020-04-07T04:24:00Z">
            <w:rPr>
              <w:snapToGrid w:val="0"/>
            </w:rPr>
          </w:rPrChange>
        </w:rPr>
      </w:pPr>
      <w:r w:rsidRPr="009F32C9">
        <w:rPr>
          <w:rPrChange w:id="42659" w:author="CR#0252r1" w:date="2020-04-07T04:24:00Z">
            <w:rPr/>
          </w:rPrChange>
        </w:rPr>
        <w:t xml:space="preserve">GNSS-RTK-MAC-CorrectionDifferences-r15 </w:t>
      </w:r>
      <w:r w:rsidRPr="009F32C9">
        <w:rPr>
          <w:snapToGrid w:val="0"/>
          <w:rPrChange w:id="42660" w:author="CR#0252r1" w:date="2020-04-07T04:24:00Z">
            <w:rPr>
              <w:snapToGrid w:val="0"/>
            </w:rPr>
          </w:rPrChange>
        </w:rPr>
        <w:t>::= SEQUENCE {</w:t>
      </w:r>
    </w:p>
    <w:p w:rsidR="001F60C9" w:rsidRPr="009F32C9" w:rsidRDefault="001F60C9" w:rsidP="001F60C9">
      <w:pPr>
        <w:pStyle w:val="PL"/>
        <w:shd w:val="clear" w:color="auto" w:fill="E6E6E6"/>
        <w:rPr>
          <w:snapToGrid w:val="0"/>
          <w:rPrChange w:id="42661" w:author="CR#0252r1" w:date="2020-04-07T04:24:00Z">
            <w:rPr>
              <w:snapToGrid w:val="0"/>
            </w:rPr>
          </w:rPrChange>
        </w:rPr>
      </w:pPr>
      <w:r w:rsidRPr="009F32C9">
        <w:rPr>
          <w:snapToGrid w:val="0"/>
          <w:rPrChange w:id="42662" w:author="CR#0252r1" w:date="2020-04-07T04:24:00Z">
            <w:rPr>
              <w:snapToGrid w:val="0"/>
            </w:rPr>
          </w:rPrChange>
        </w:rPr>
        <w:tab/>
        <w:t>networkID-r15</w:t>
      </w:r>
      <w:r w:rsidRPr="009F32C9">
        <w:rPr>
          <w:snapToGrid w:val="0"/>
          <w:rPrChange w:id="42663" w:author="CR#0252r1" w:date="2020-04-07T04:24:00Z">
            <w:rPr>
              <w:snapToGrid w:val="0"/>
            </w:rPr>
          </w:rPrChange>
        </w:rPr>
        <w:tab/>
      </w:r>
      <w:r w:rsidRPr="009F32C9">
        <w:rPr>
          <w:snapToGrid w:val="0"/>
          <w:rPrChange w:id="42664" w:author="CR#0252r1" w:date="2020-04-07T04:24:00Z">
            <w:rPr>
              <w:snapToGrid w:val="0"/>
            </w:rPr>
          </w:rPrChange>
        </w:rPr>
        <w:tab/>
      </w:r>
      <w:r w:rsidRPr="009F32C9">
        <w:rPr>
          <w:snapToGrid w:val="0"/>
          <w:rPrChange w:id="42665" w:author="CR#0252r1" w:date="2020-04-07T04:24:00Z">
            <w:rPr>
              <w:snapToGrid w:val="0"/>
            </w:rPr>
          </w:rPrChange>
        </w:rPr>
        <w:tab/>
      </w:r>
      <w:r w:rsidRPr="009F32C9">
        <w:rPr>
          <w:snapToGrid w:val="0"/>
          <w:rPrChange w:id="42666" w:author="CR#0252r1" w:date="2020-04-07T04:24:00Z">
            <w:rPr>
              <w:snapToGrid w:val="0"/>
            </w:rPr>
          </w:rPrChange>
        </w:rPr>
        <w:tab/>
      </w:r>
      <w:r w:rsidRPr="009F32C9">
        <w:rPr>
          <w:snapToGrid w:val="0"/>
          <w:rPrChange w:id="42667" w:author="CR#0252r1" w:date="2020-04-07T04:24:00Z">
            <w:rPr>
              <w:snapToGrid w:val="0"/>
            </w:rPr>
          </w:rPrChange>
        </w:rPr>
        <w:tab/>
      </w:r>
      <w:r w:rsidRPr="009F32C9">
        <w:rPr>
          <w:snapToGrid w:val="0"/>
          <w:rPrChange w:id="42668" w:author="CR#0252r1" w:date="2020-04-07T04:24:00Z">
            <w:rPr>
              <w:snapToGrid w:val="0"/>
            </w:rPr>
          </w:rPrChange>
        </w:rPr>
        <w:tab/>
        <w:t>GNSS-NetworkID-r15,</w:t>
      </w:r>
    </w:p>
    <w:p w:rsidR="001F60C9" w:rsidRPr="009F32C9" w:rsidRDefault="001F60C9" w:rsidP="001F60C9">
      <w:pPr>
        <w:pStyle w:val="PL"/>
        <w:shd w:val="clear" w:color="auto" w:fill="E6E6E6"/>
        <w:rPr>
          <w:snapToGrid w:val="0"/>
          <w:rPrChange w:id="42669" w:author="CR#0252r1" w:date="2020-04-07T04:24:00Z">
            <w:rPr>
              <w:snapToGrid w:val="0"/>
            </w:rPr>
          </w:rPrChange>
        </w:rPr>
      </w:pPr>
      <w:r w:rsidRPr="009F32C9">
        <w:rPr>
          <w:snapToGrid w:val="0"/>
          <w:rPrChange w:id="42670" w:author="CR#0252r1" w:date="2020-04-07T04:24:00Z">
            <w:rPr>
              <w:snapToGrid w:val="0"/>
            </w:rPr>
          </w:rPrChange>
        </w:rPr>
        <w:tab/>
        <w:t>subNetworkID-r15</w:t>
      </w:r>
      <w:r w:rsidRPr="009F32C9">
        <w:rPr>
          <w:snapToGrid w:val="0"/>
          <w:rPrChange w:id="42671" w:author="CR#0252r1" w:date="2020-04-07T04:24:00Z">
            <w:rPr>
              <w:snapToGrid w:val="0"/>
            </w:rPr>
          </w:rPrChange>
        </w:rPr>
        <w:tab/>
      </w:r>
      <w:r w:rsidRPr="009F32C9">
        <w:rPr>
          <w:snapToGrid w:val="0"/>
          <w:rPrChange w:id="42672" w:author="CR#0252r1" w:date="2020-04-07T04:24:00Z">
            <w:rPr>
              <w:snapToGrid w:val="0"/>
            </w:rPr>
          </w:rPrChange>
        </w:rPr>
        <w:tab/>
      </w:r>
      <w:r w:rsidRPr="009F32C9">
        <w:rPr>
          <w:snapToGrid w:val="0"/>
          <w:rPrChange w:id="42673" w:author="CR#0252r1" w:date="2020-04-07T04:24:00Z">
            <w:rPr>
              <w:snapToGrid w:val="0"/>
            </w:rPr>
          </w:rPrChange>
        </w:rPr>
        <w:tab/>
      </w:r>
      <w:r w:rsidRPr="009F32C9">
        <w:rPr>
          <w:snapToGrid w:val="0"/>
          <w:rPrChange w:id="42674" w:author="CR#0252r1" w:date="2020-04-07T04:24:00Z">
            <w:rPr>
              <w:snapToGrid w:val="0"/>
            </w:rPr>
          </w:rPrChange>
        </w:rPr>
        <w:tab/>
      </w:r>
      <w:r w:rsidRPr="009F32C9">
        <w:rPr>
          <w:snapToGrid w:val="0"/>
          <w:rPrChange w:id="42675" w:author="CR#0252r1" w:date="2020-04-07T04:24:00Z">
            <w:rPr>
              <w:snapToGrid w:val="0"/>
            </w:rPr>
          </w:rPrChange>
        </w:rPr>
        <w:tab/>
        <w:t>GNSS-SubNetworkID-r15</w:t>
      </w:r>
      <w:r w:rsidRPr="009F32C9">
        <w:rPr>
          <w:snapToGrid w:val="0"/>
          <w:rPrChange w:id="42676" w:author="CR#0252r1" w:date="2020-04-07T04:24:00Z">
            <w:rPr>
              <w:snapToGrid w:val="0"/>
            </w:rPr>
          </w:rPrChange>
        </w:rPr>
        <w:tab/>
      </w:r>
      <w:r w:rsidRPr="009F32C9">
        <w:rPr>
          <w:snapToGrid w:val="0"/>
          <w:rPrChange w:id="42677" w:author="CR#0252r1" w:date="2020-04-07T04:24:00Z">
            <w:rPr>
              <w:snapToGrid w:val="0"/>
            </w:rPr>
          </w:rPrChange>
        </w:rPr>
        <w:tab/>
      </w:r>
      <w:r w:rsidRPr="009F32C9">
        <w:rPr>
          <w:snapToGrid w:val="0"/>
          <w:rPrChange w:id="42678" w:author="CR#0252r1" w:date="2020-04-07T04:24:00Z">
            <w:rPr>
              <w:snapToGrid w:val="0"/>
            </w:rPr>
          </w:rPrChange>
        </w:rPr>
        <w:tab/>
      </w:r>
      <w:r w:rsidRPr="009F32C9">
        <w:rPr>
          <w:snapToGrid w:val="0"/>
          <w:rPrChange w:id="42679" w:author="CR#0252r1" w:date="2020-04-07T04:24:00Z">
            <w:rPr>
              <w:snapToGrid w:val="0"/>
            </w:rPr>
          </w:rPrChange>
        </w:rPr>
        <w:tab/>
        <w:t>OPTIONAL,</w:t>
      </w:r>
      <w:r w:rsidRPr="009F32C9">
        <w:rPr>
          <w:snapToGrid w:val="0"/>
          <w:rPrChange w:id="42680" w:author="CR#0252r1" w:date="2020-04-07T04:24:00Z">
            <w:rPr>
              <w:snapToGrid w:val="0"/>
            </w:rPr>
          </w:rPrChange>
        </w:rPr>
        <w:tab/>
        <w:t>-- Need ON</w:t>
      </w:r>
    </w:p>
    <w:p w:rsidR="001F60C9" w:rsidRPr="009F32C9" w:rsidRDefault="001F60C9" w:rsidP="001F60C9">
      <w:pPr>
        <w:pStyle w:val="PL"/>
        <w:shd w:val="clear" w:color="auto" w:fill="E6E6E6"/>
        <w:rPr>
          <w:snapToGrid w:val="0"/>
          <w:rPrChange w:id="42681" w:author="CR#0252r1" w:date="2020-04-07T04:24:00Z">
            <w:rPr>
              <w:snapToGrid w:val="0"/>
            </w:rPr>
          </w:rPrChange>
        </w:rPr>
      </w:pPr>
      <w:r w:rsidRPr="009F32C9">
        <w:rPr>
          <w:snapToGrid w:val="0"/>
          <w:rPrChange w:id="42682" w:author="CR#0252r1" w:date="2020-04-07T04:24:00Z">
            <w:rPr>
              <w:snapToGrid w:val="0"/>
            </w:rPr>
          </w:rPrChange>
        </w:rPr>
        <w:tab/>
        <w:t>master-ReferenceStationID-r15</w:t>
      </w:r>
      <w:r w:rsidRPr="009F32C9">
        <w:rPr>
          <w:snapToGrid w:val="0"/>
          <w:rPrChange w:id="42683" w:author="CR#0252r1" w:date="2020-04-07T04:24:00Z">
            <w:rPr>
              <w:snapToGrid w:val="0"/>
            </w:rPr>
          </w:rPrChange>
        </w:rPr>
        <w:tab/>
      </w:r>
      <w:r w:rsidRPr="009F32C9">
        <w:rPr>
          <w:snapToGrid w:val="0"/>
          <w:rPrChange w:id="42684" w:author="CR#0252r1" w:date="2020-04-07T04:24:00Z">
            <w:rPr>
              <w:snapToGrid w:val="0"/>
            </w:rPr>
          </w:rPrChange>
        </w:rPr>
        <w:tab/>
        <w:t>GNSS-ReferenceStationID-r15,</w:t>
      </w:r>
    </w:p>
    <w:p w:rsidR="001F60C9" w:rsidRPr="009F32C9" w:rsidRDefault="001F60C9" w:rsidP="001F60C9">
      <w:pPr>
        <w:pStyle w:val="PL"/>
        <w:shd w:val="clear" w:color="auto" w:fill="E6E6E6"/>
        <w:rPr>
          <w:snapToGrid w:val="0"/>
          <w:rPrChange w:id="42685" w:author="CR#0252r1" w:date="2020-04-07T04:24:00Z">
            <w:rPr>
              <w:snapToGrid w:val="0"/>
            </w:rPr>
          </w:rPrChange>
        </w:rPr>
      </w:pPr>
      <w:r w:rsidRPr="009F32C9">
        <w:rPr>
          <w:snapToGrid w:val="0"/>
          <w:rPrChange w:id="42686" w:author="CR#0252r1" w:date="2020-04-07T04:24:00Z">
            <w:rPr>
              <w:snapToGrid w:val="0"/>
            </w:rPr>
          </w:rPrChange>
        </w:rPr>
        <w:tab/>
        <w:t>l1</w:t>
      </w:r>
      <w:r w:rsidR="0010509D" w:rsidRPr="009F32C9">
        <w:rPr>
          <w:snapToGrid w:val="0"/>
          <w:rPrChange w:id="42687" w:author="CR#0252r1" w:date="2020-04-07T04:24:00Z">
            <w:rPr>
              <w:snapToGrid w:val="0"/>
            </w:rPr>
          </w:rPrChange>
        </w:rPr>
        <w:t>-r15</w:t>
      </w:r>
      <w:r w:rsidRPr="009F32C9">
        <w:rPr>
          <w:snapToGrid w:val="0"/>
          <w:rPrChange w:id="42688" w:author="CR#0252r1" w:date="2020-04-07T04:24:00Z">
            <w:rPr>
              <w:snapToGrid w:val="0"/>
            </w:rPr>
          </w:rPrChange>
        </w:rPr>
        <w:tab/>
      </w:r>
      <w:r w:rsidRPr="009F32C9">
        <w:rPr>
          <w:snapToGrid w:val="0"/>
          <w:rPrChange w:id="42689" w:author="CR#0252r1" w:date="2020-04-07T04:24:00Z">
            <w:rPr>
              <w:snapToGrid w:val="0"/>
            </w:rPr>
          </w:rPrChange>
        </w:rPr>
        <w:tab/>
      </w:r>
      <w:r w:rsidRPr="009F32C9">
        <w:rPr>
          <w:snapToGrid w:val="0"/>
          <w:rPrChange w:id="42690" w:author="CR#0252r1" w:date="2020-04-07T04:24:00Z">
            <w:rPr>
              <w:snapToGrid w:val="0"/>
            </w:rPr>
          </w:rPrChange>
        </w:rPr>
        <w:tab/>
      </w:r>
      <w:r w:rsidRPr="009F32C9">
        <w:rPr>
          <w:snapToGrid w:val="0"/>
          <w:rPrChange w:id="42691" w:author="CR#0252r1" w:date="2020-04-07T04:24:00Z">
            <w:rPr>
              <w:snapToGrid w:val="0"/>
            </w:rPr>
          </w:rPrChange>
        </w:rPr>
        <w:tab/>
      </w:r>
      <w:r w:rsidRPr="009F32C9">
        <w:rPr>
          <w:snapToGrid w:val="0"/>
          <w:rPrChange w:id="42692" w:author="CR#0252r1" w:date="2020-04-07T04:24:00Z">
            <w:rPr>
              <w:snapToGrid w:val="0"/>
            </w:rPr>
          </w:rPrChange>
        </w:rPr>
        <w:tab/>
      </w:r>
      <w:r w:rsidRPr="009F32C9">
        <w:rPr>
          <w:snapToGrid w:val="0"/>
          <w:rPrChange w:id="42693" w:author="CR#0252r1" w:date="2020-04-07T04:24:00Z">
            <w:rPr>
              <w:snapToGrid w:val="0"/>
            </w:rPr>
          </w:rPrChange>
        </w:rPr>
        <w:tab/>
      </w:r>
      <w:r w:rsidRPr="009F32C9">
        <w:rPr>
          <w:snapToGrid w:val="0"/>
          <w:rPrChange w:id="42694" w:author="CR#0252r1" w:date="2020-04-07T04:24:00Z">
            <w:rPr>
              <w:snapToGrid w:val="0"/>
            </w:rPr>
          </w:rPrChange>
        </w:rPr>
        <w:tab/>
      </w:r>
      <w:r w:rsidRPr="009F32C9">
        <w:rPr>
          <w:snapToGrid w:val="0"/>
          <w:rPrChange w:id="42695" w:author="CR#0252r1" w:date="2020-04-07T04:24:00Z">
            <w:rPr>
              <w:snapToGrid w:val="0"/>
            </w:rPr>
          </w:rPrChange>
        </w:rPr>
        <w:tab/>
        <w:t>GNSS-FrequencyID-r15</w:t>
      </w:r>
      <w:r w:rsidRPr="009F32C9">
        <w:rPr>
          <w:snapToGrid w:val="0"/>
          <w:rPrChange w:id="42696" w:author="CR#0252r1" w:date="2020-04-07T04:24:00Z">
            <w:rPr>
              <w:snapToGrid w:val="0"/>
            </w:rPr>
          </w:rPrChange>
        </w:rPr>
        <w:tab/>
      </w:r>
      <w:r w:rsidRPr="009F32C9">
        <w:rPr>
          <w:snapToGrid w:val="0"/>
          <w:rPrChange w:id="42697" w:author="CR#0252r1" w:date="2020-04-07T04:24:00Z">
            <w:rPr>
              <w:snapToGrid w:val="0"/>
            </w:rPr>
          </w:rPrChange>
        </w:rPr>
        <w:tab/>
      </w:r>
      <w:r w:rsidRPr="009F32C9">
        <w:rPr>
          <w:snapToGrid w:val="0"/>
          <w:rPrChange w:id="42698" w:author="CR#0252r1" w:date="2020-04-07T04:24:00Z">
            <w:rPr>
              <w:snapToGrid w:val="0"/>
            </w:rPr>
          </w:rPrChange>
        </w:rPr>
        <w:tab/>
      </w:r>
      <w:r w:rsidRPr="009F32C9">
        <w:rPr>
          <w:snapToGrid w:val="0"/>
          <w:rPrChange w:id="42699" w:author="CR#0252r1" w:date="2020-04-07T04:24:00Z">
            <w:rPr>
              <w:snapToGrid w:val="0"/>
            </w:rPr>
          </w:rPrChange>
        </w:rPr>
        <w:tab/>
        <w:t>OPTIONAL,</w:t>
      </w:r>
      <w:r w:rsidRPr="009F32C9">
        <w:rPr>
          <w:snapToGrid w:val="0"/>
          <w:rPrChange w:id="42700" w:author="CR#0252r1" w:date="2020-04-07T04:24:00Z">
            <w:rPr>
              <w:snapToGrid w:val="0"/>
            </w:rPr>
          </w:rPrChange>
        </w:rPr>
        <w:tab/>
        <w:t>-- Need OP</w:t>
      </w:r>
    </w:p>
    <w:p w:rsidR="001F60C9" w:rsidRPr="009F32C9" w:rsidRDefault="001F60C9" w:rsidP="001F60C9">
      <w:pPr>
        <w:pStyle w:val="PL"/>
        <w:shd w:val="clear" w:color="auto" w:fill="E6E6E6"/>
        <w:rPr>
          <w:snapToGrid w:val="0"/>
          <w:rPrChange w:id="42701" w:author="CR#0252r1" w:date="2020-04-07T04:24:00Z">
            <w:rPr>
              <w:snapToGrid w:val="0"/>
            </w:rPr>
          </w:rPrChange>
        </w:rPr>
      </w:pPr>
      <w:r w:rsidRPr="009F32C9">
        <w:rPr>
          <w:snapToGrid w:val="0"/>
          <w:rPrChange w:id="42702" w:author="CR#0252r1" w:date="2020-04-07T04:24:00Z">
            <w:rPr>
              <w:snapToGrid w:val="0"/>
            </w:rPr>
          </w:rPrChange>
        </w:rPr>
        <w:tab/>
        <w:t>l2</w:t>
      </w:r>
      <w:r w:rsidR="0010509D" w:rsidRPr="009F32C9">
        <w:rPr>
          <w:snapToGrid w:val="0"/>
          <w:rPrChange w:id="42703" w:author="CR#0252r1" w:date="2020-04-07T04:24:00Z">
            <w:rPr>
              <w:snapToGrid w:val="0"/>
            </w:rPr>
          </w:rPrChange>
        </w:rPr>
        <w:t>-r15</w:t>
      </w:r>
      <w:r w:rsidRPr="009F32C9">
        <w:rPr>
          <w:snapToGrid w:val="0"/>
          <w:rPrChange w:id="42704" w:author="CR#0252r1" w:date="2020-04-07T04:24:00Z">
            <w:rPr>
              <w:snapToGrid w:val="0"/>
            </w:rPr>
          </w:rPrChange>
        </w:rPr>
        <w:tab/>
      </w:r>
      <w:r w:rsidRPr="009F32C9">
        <w:rPr>
          <w:snapToGrid w:val="0"/>
          <w:rPrChange w:id="42705" w:author="CR#0252r1" w:date="2020-04-07T04:24:00Z">
            <w:rPr>
              <w:snapToGrid w:val="0"/>
            </w:rPr>
          </w:rPrChange>
        </w:rPr>
        <w:tab/>
      </w:r>
      <w:r w:rsidRPr="009F32C9">
        <w:rPr>
          <w:snapToGrid w:val="0"/>
          <w:rPrChange w:id="42706" w:author="CR#0252r1" w:date="2020-04-07T04:24:00Z">
            <w:rPr>
              <w:snapToGrid w:val="0"/>
            </w:rPr>
          </w:rPrChange>
        </w:rPr>
        <w:tab/>
      </w:r>
      <w:r w:rsidRPr="009F32C9">
        <w:rPr>
          <w:snapToGrid w:val="0"/>
          <w:rPrChange w:id="42707" w:author="CR#0252r1" w:date="2020-04-07T04:24:00Z">
            <w:rPr>
              <w:snapToGrid w:val="0"/>
            </w:rPr>
          </w:rPrChange>
        </w:rPr>
        <w:tab/>
      </w:r>
      <w:r w:rsidRPr="009F32C9">
        <w:rPr>
          <w:snapToGrid w:val="0"/>
          <w:rPrChange w:id="42708" w:author="CR#0252r1" w:date="2020-04-07T04:24:00Z">
            <w:rPr>
              <w:snapToGrid w:val="0"/>
            </w:rPr>
          </w:rPrChange>
        </w:rPr>
        <w:tab/>
      </w:r>
      <w:r w:rsidRPr="009F32C9">
        <w:rPr>
          <w:snapToGrid w:val="0"/>
          <w:rPrChange w:id="42709" w:author="CR#0252r1" w:date="2020-04-07T04:24:00Z">
            <w:rPr>
              <w:snapToGrid w:val="0"/>
            </w:rPr>
          </w:rPrChange>
        </w:rPr>
        <w:tab/>
      </w:r>
      <w:r w:rsidRPr="009F32C9">
        <w:rPr>
          <w:snapToGrid w:val="0"/>
          <w:rPrChange w:id="42710" w:author="CR#0252r1" w:date="2020-04-07T04:24:00Z">
            <w:rPr>
              <w:snapToGrid w:val="0"/>
            </w:rPr>
          </w:rPrChange>
        </w:rPr>
        <w:tab/>
      </w:r>
      <w:r w:rsidRPr="009F32C9">
        <w:rPr>
          <w:snapToGrid w:val="0"/>
          <w:rPrChange w:id="42711" w:author="CR#0252r1" w:date="2020-04-07T04:24:00Z">
            <w:rPr>
              <w:snapToGrid w:val="0"/>
            </w:rPr>
          </w:rPrChange>
        </w:rPr>
        <w:tab/>
        <w:t>GNSS-FrequencyID-r15</w:t>
      </w:r>
      <w:r w:rsidRPr="009F32C9">
        <w:rPr>
          <w:snapToGrid w:val="0"/>
          <w:rPrChange w:id="42712" w:author="CR#0252r1" w:date="2020-04-07T04:24:00Z">
            <w:rPr>
              <w:snapToGrid w:val="0"/>
            </w:rPr>
          </w:rPrChange>
        </w:rPr>
        <w:tab/>
      </w:r>
      <w:r w:rsidRPr="009F32C9">
        <w:rPr>
          <w:snapToGrid w:val="0"/>
          <w:rPrChange w:id="42713" w:author="CR#0252r1" w:date="2020-04-07T04:24:00Z">
            <w:rPr>
              <w:snapToGrid w:val="0"/>
            </w:rPr>
          </w:rPrChange>
        </w:rPr>
        <w:tab/>
      </w:r>
      <w:r w:rsidRPr="009F32C9">
        <w:rPr>
          <w:snapToGrid w:val="0"/>
          <w:rPrChange w:id="42714" w:author="CR#0252r1" w:date="2020-04-07T04:24:00Z">
            <w:rPr>
              <w:snapToGrid w:val="0"/>
            </w:rPr>
          </w:rPrChange>
        </w:rPr>
        <w:tab/>
      </w:r>
      <w:r w:rsidRPr="009F32C9">
        <w:rPr>
          <w:snapToGrid w:val="0"/>
          <w:rPrChange w:id="42715" w:author="CR#0252r1" w:date="2020-04-07T04:24:00Z">
            <w:rPr>
              <w:snapToGrid w:val="0"/>
            </w:rPr>
          </w:rPrChange>
        </w:rPr>
        <w:tab/>
        <w:t>OPTIONAL,</w:t>
      </w:r>
      <w:r w:rsidRPr="009F32C9">
        <w:rPr>
          <w:snapToGrid w:val="0"/>
          <w:rPrChange w:id="42716" w:author="CR#0252r1" w:date="2020-04-07T04:24:00Z">
            <w:rPr>
              <w:snapToGrid w:val="0"/>
            </w:rPr>
          </w:rPrChange>
        </w:rPr>
        <w:tab/>
        <w:t>-- Need OP</w:t>
      </w:r>
    </w:p>
    <w:p w:rsidR="001F60C9" w:rsidRPr="009F32C9" w:rsidRDefault="001F60C9" w:rsidP="001F60C9">
      <w:pPr>
        <w:pStyle w:val="PL"/>
        <w:shd w:val="clear" w:color="auto" w:fill="E6E6E6"/>
        <w:rPr>
          <w:snapToGrid w:val="0"/>
          <w:rPrChange w:id="42717" w:author="CR#0252r1" w:date="2020-04-07T04:24:00Z">
            <w:rPr>
              <w:snapToGrid w:val="0"/>
            </w:rPr>
          </w:rPrChange>
        </w:rPr>
      </w:pPr>
      <w:r w:rsidRPr="009F32C9">
        <w:rPr>
          <w:snapToGrid w:val="0"/>
          <w:rPrChange w:id="42718" w:author="CR#0252r1" w:date="2020-04-07T04:24:00Z">
            <w:rPr>
              <w:snapToGrid w:val="0"/>
            </w:rPr>
          </w:rPrChange>
        </w:rPr>
        <w:tab/>
        <w:t>rtkCorrectionDifferencesList-r15</w:t>
      </w:r>
      <w:r w:rsidRPr="009F32C9">
        <w:rPr>
          <w:snapToGrid w:val="0"/>
          <w:rPrChange w:id="42719" w:author="CR#0252r1" w:date="2020-04-07T04:24:00Z">
            <w:rPr>
              <w:snapToGrid w:val="0"/>
            </w:rPr>
          </w:rPrChange>
        </w:rPr>
        <w:tab/>
        <w:t>RTK-CorrectionDifferencesList-r15,</w:t>
      </w:r>
    </w:p>
    <w:p w:rsidR="001F60C9" w:rsidRPr="009F32C9" w:rsidRDefault="001F60C9" w:rsidP="001F60C9">
      <w:pPr>
        <w:pStyle w:val="PL"/>
        <w:shd w:val="clear" w:color="auto" w:fill="E6E6E6"/>
        <w:rPr>
          <w:snapToGrid w:val="0"/>
          <w:rPrChange w:id="42720" w:author="CR#0252r1" w:date="2020-04-07T04:24:00Z">
            <w:rPr>
              <w:snapToGrid w:val="0"/>
            </w:rPr>
          </w:rPrChange>
        </w:rPr>
      </w:pPr>
      <w:r w:rsidRPr="009F32C9">
        <w:rPr>
          <w:snapToGrid w:val="0"/>
          <w:rPrChange w:id="42721" w:author="CR#0252r1" w:date="2020-04-07T04:24:00Z">
            <w:rPr>
              <w:snapToGrid w:val="0"/>
            </w:rPr>
          </w:rPrChange>
        </w:rPr>
        <w:tab/>
        <w:t>...</w:t>
      </w:r>
    </w:p>
    <w:p w:rsidR="001F60C9" w:rsidRPr="009F32C9" w:rsidRDefault="001F60C9" w:rsidP="001F60C9">
      <w:pPr>
        <w:pStyle w:val="PL"/>
        <w:shd w:val="clear" w:color="auto" w:fill="E6E6E6"/>
        <w:rPr>
          <w:snapToGrid w:val="0"/>
          <w:rPrChange w:id="42722" w:author="CR#0252r1" w:date="2020-04-07T04:24:00Z">
            <w:rPr>
              <w:snapToGrid w:val="0"/>
            </w:rPr>
          </w:rPrChange>
        </w:rPr>
      </w:pPr>
      <w:r w:rsidRPr="009F32C9">
        <w:rPr>
          <w:snapToGrid w:val="0"/>
          <w:rPrChange w:id="42723" w:author="CR#0252r1" w:date="2020-04-07T04:24:00Z">
            <w:rPr>
              <w:snapToGrid w:val="0"/>
            </w:rPr>
          </w:rPrChange>
        </w:rPr>
        <w:t>}</w:t>
      </w:r>
    </w:p>
    <w:p w:rsidR="001F60C9" w:rsidRPr="009F32C9" w:rsidRDefault="001F60C9" w:rsidP="001F60C9">
      <w:pPr>
        <w:pStyle w:val="PL"/>
        <w:shd w:val="clear" w:color="auto" w:fill="E6E6E6"/>
        <w:rPr>
          <w:rPrChange w:id="42724" w:author="CR#0252r1" w:date="2020-04-07T04:24:00Z">
            <w:rPr/>
          </w:rPrChange>
        </w:rPr>
      </w:pPr>
    </w:p>
    <w:p w:rsidR="001F60C9" w:rsidRPr="009F32C9" w:rsidRDefault="001F60C9" w:rsidP="001F60C9">
      <w:pPr>
        <w:pStyle w:val="PL"/>
        <w:shd w:val="clear" w:color="auto" w:fill="E6E6E6"/>
        <w:rPr>
          <w:snapToGrid w:val="0"/>
          <w:rPrChange w:id="42725" w:author="CR#0252r1" w:date="2020-04-07T04:24:00Z">
            <w:rPr>
              <w:snapToGrid w:val="0"/>
            </w:rPr>
          </w:rPrChange>
        </w:rPr>
      </w:pPr>
      <w:r w:rsidRPr="009F32C9">
        <w:rPr>
          <w:snapToGrid w:val="0"/>
          <w:rPrChange w:id="42726" w:author="CR#0252r1" w:date="2020-04-07T04:24:00Z">
            <w:rPr>
              <w:snapToGrid w:val="0"/>
            </w:rPr>
          </w:rPrChange>
        </w:rPr>
        <w:t>RTK-CorrectionDifferencesList-r15 ::= SEQUENCE (SIZE (1..32)) OF</w:t>
      </w:r>
    </w:p>
    <w:p w:rsidR="001F60C9" w:rsidRPr="009F32C9" w:rsidRDefault="001F60C9" w:rsidP="001F60C9">
      <w:pPr>
        <w:pStyle w:val="PL"/>
        <w:shd w:val="clear" w:color="auto" w:fill="E6E6E6"/>
        <w:rPr>
          <w:snapToGrid w:val="0"/>
          <w:rPrChange w:id="42727" w:author="CR#0252r1" w:date="2020-04-07T04:24:00Z">
            <w:rPr>
              <w:snapToGrid w:val="0"/>
            </w:rPr>
          </w:rPrChange>
        </w:rPr>
      </w:pPr>
      <w:r w:rsidRPr="009F32C9">
        <w:rPr>
          <w:snapToGrid w:val="0"/>
          <w:rPrChange w:id="42728" w:author="CR#0252r1" w:date="2020-04-07T04:24:00Z">
            <w:rPr>
              <w:snapToGrid w:val="0"/>
            </w:rPr>
          </w:rPrChange>
        </w:rPr>
        <w:tab/>
      </w:r>
      <w:r w:rsidRPr="009F32C9">
        <w:rPr>
          <w:snapToGrid w:val="0"/>
          <w:rPrChange w:id="42729" w:author="CR#0252r1" w:date="2020-04-07T04:24:00Z">
            <w:rPr>
              <w:snapToGrid w:val="0"/>
            </w:rPr>
          </w:rPrChange>
        </w:rPr>
        <w:tab/>
      </w:r>
      <w:r w:rsidRPr="009F32C9">
        <w:rPr>
          <w:snapToGrid w:val="0"/>
          <w:rPrChange w:id="42730" w:author="CR#0252r1" w:date="2020-04-07T04:24:00Z">
            <w:rPr>
              <w:snapToGrid w:val="0"/>
            </w:rPr>
          </w:rPrChange>
        </w:rPr>
        <w:tab/>
      </w:r>
      <w:r w:rsidRPr="009F32C9">
        <w:rPr>
          <w:snapToGrid w:val="0"/>
          <w:rPrChange w:id="42731" w:author="CR#0252r1" w:date="2020-04-07T04:24:00Z">
            <w:rPr>
              <w:snapToGrid w:val="0"/>
            </w:rPr>
          </w:rPrChange>
        </w:rPr>
        <w:tab/>
      </w:r>
      <w:r w:rsidRPr="009F32C9">
        <w:rPr>
          <w:snapToGrid w:val="0"/>
          <w:rPrChange w:id="42732" w:author="CR#0252r1" w:date="2020-04-07T04:24:00Z">
            <w:rPr>
              <w:snapToGrid w:val="0"/>
            </w:rPr>
          </w:rPrChange>
        </w:rPr>
        <w:tab/>
      </w:r>
      <w:r w:rsidRPr="009F32C9">
        <w:rPr>
          <w:snapToGrid w:val="0"/>
          <w:rPrChange w:id="42733" w:author="CR#0252r1" w:date="2020-04-07T04:24:00Z">
            <w:rPr>
              <w:snapToGrid w:val="0"/>
            </w:rPr>
          </w:rPrChange>
        </w:rPr>
        <w:tab/>
      </w:r>
      <w:r w:rsidRPr="009F32C9">
        <w:rPr>
          <w:snapToGrid w:val="0"/>
          <w:rPrChange w:id="42734" w:author="CR#0252r1" w:date="2020-04-07T04:24:00Z">
            <w:rPr>
              <w:snapToGrid w:val="0"/>
            </w:rPr>
          </w:rPrChange>
        </w:rPr>
        <w:tab/>
      </w:r>
      <w:r w:rsidRPr="009F32C9">
        <w:rPr>
          <w:snapToGrid w:val="0"/>
          <w:rPrChange w:id="42735" w:author="CR#0252r1" w:date="2020-04-07T04:24:00Z">
            <w:rPr>
              <w:snapToGrid w:val="0"/>
            </w:rPr>
          </w:rPrChange>
        </w:rPr>
        <w:tab/>
      </w:r>
      <w:r w:rsidRPr="009F32C9">
        <w:rPr>
          <w:snapToGrid w:val="0"/>
          <w:rPrChange w:id="42736" w:author="CR#0252r1" w:date="2020-04-07T04:24:00Z">
            <w:rPr>
              <w:snapToGrid w:val="0"/>
            </w:rPr>
          </w:rPrChange>
        </w:rPr>
        <w:tab/>
      </w:r>
      <w:r w:rsidRPr="009F32C9">
        <w:rPr>
          <w:snapToGrid w:val="0"/>
          <w:rPrChange w:id="42737" w:author="CR#0252r1" w:date="2020-04-07T04:24:00Z">
            <w:rPr>
              <w:snapToGrid w:val="0"/>
            </w:rPr>
          </w:rPrChange>
        </w:rPr>
        <w:tab/>
      </w:r>
      <w:r w:rsidRPr="009F32C9">
        <w:rPr>
          <w:snapToGrid w:val="0"/>
          <w:rPrChange w:id="42738" w:author="CR#0252r1" w:date="2020-04-07T04:24:00Z">
            <w:rPr>
              <w:snapToGrid w:val="0"/>
            </w:rPr>
          </w:rPrChange>
        </w:rPr>
        <w:tab/>
        <w:t>RTK-CorrectionDifferencesElement-r15</w:t>
      </w:r>
    </w:p>
    <w:p w:rsidR="001F60C9" w:rsidRPr="009F32C9" w:rsidRDefault="001F60C9" w:rsidP="001F60C9">
      <w:pPr>
        <w:pStyle w:val="PL"/>
        <w:shd w:val="clear" w:color="auto" w:fill="E6E6E6"/>
        <w:rPr>
          <w:snapToGrid w:val="0"/>
          <w:rPrChange w:id="42739" w:author="CR#0252r1" w:date="2020-04-07T04:24:00Z">
            <w:rPr>
              <w:snapToGrid w:val="0"/>
            </w:rPr>
          </w:rPrChange>
        </w:rPr>
      </w:pPr>
    </w:p>
    <w:p w:rsidR="001F60C9" w:rsidRPr="009F32C9" w:rsidRDefault="001F60C9" w:rsidP="001F60C9">
      <w:pPr>
        <w:pStyle w:val="PL"/>
        <w:shd w:val="clear" w:color="auto" w:fill="E6E6E6"/>
        <w:rPr>
          <w:snapToGrid w:val="0"/>
          <w:rPrChange w:id="42740" w:author="CR#0252r1" w:date="2020-04-07T04:24:00Z">
            <w:rPr>
              <w:snapToGrid w:val="0"/>
            </w:rPr>
          </w:rPrChange>
        </w:rPr>
      </w:pPr>
      <w:r w:rsidRPr="009F32C9">
        <w:rPr>
          <w:snapToGrid w:val="0"/>
          <w:rPrChange w:id="42741" w:author="CR#0252r1" w:date="2020-04-07T04:24:00Z">
            <w:rPr>
              <w:snapToGrid w:val="0"/>
            </w:rPr>
          </w:rPrChange>
        </w:rPr>
        <w:t>RTK-CorrectionDifferencesElement-r15 ::= SEQUENCE {</w:t>
      </w:r>
    </w:p>
    <w:p w:rsidR="001F60C9" w:rsidRPr="009F32C9" w:rsidRDefault="001F60C9" w:rsidP="001F60C9">
      <w:pPr>
        <w:pStyle w:val="PL"/>
        <w:shd w:val="clear" w:color="auto" w:fill="E6E6E6"/>
        <w:rPr>
          <w:snapToGrid w:val="0"/>
          <w:rPrChange w:id="42742" w:author="CR#0252r1" w:date="2020-04-07T04:24:00Z">
            <w:rPr>
              <w:snapToGrid w:val="0"/>
            </w:rPr>
          </w:rPrChange>
        </w:rPr>
      </w:pPr>
      <w:r w:rsidRPr="009F32C9">
        <w:rPr>
          <w:snapToGrid w:val="0"/>
          <w:rPrChange w:id="42743" w:author="CR#0252r1" w:date="2020-04-07T04:24:00Z">
            <w:rPr>
              <w:snapToGrid w:val="0"/>
            </w:rPr>
          </w:rPrChange>
        </w:rPr>
        <w:lastRenderedPageBreak/>
        <w:tab/>
        <w:t>epochTime-r15</w:t>
      </w:r>
      <w:r w:rsidRPr="009F32C9">
        <w:rPr>
          <w:snapToGrid w:val="0"/>
          <w:rPrChange w:id="42744" w:author="CR#0252r1" w:date="2020-04-07T04:24:00Z">
            <w:rPr>
              <w:snapToGrid w:val="0"/>
            </w:rPr>
          </w:rPrChange>
        </w:rPr>
        <w:tab/>
      </w:r>
      <w:r w:rsidRPr="009F32C9">
        <w:rPr>
          <w:snapToGrid w:val="0"/>
          <w:rPrChange w:id="42745" w:author="CR#0252r1" w:date="2020-04-07T04:24:00Z">
            <w:rPr>
              <w:snapToGrid w:val="0"/>
            </w:rPr>
          </w:rPrChange>
        </w:rPr>
        <w:tab/>
      </w:r>
      <w:r w:rsidRPr="009F32C9">
        <w:rPr>
          <w:snapToGrid w:val="0"/>
          <w:rPrChange w:id="42746" w:author="CR#0252r1" w:date="2020-04-07T04:24:00Z">
            <w:rPr>
              <w:snapToGrid w:val="0"/>
            </w:rPr>
          </w:rPrChange>
        </w:rPr>
        <w:tab/>
      </w:r>
      <w:r w:rsidRPr="009F32C9">
        <w:rPr>
          <w:snapToGrid w:val="0"/>
          <w:rPrChange w:id="42747" w:author="CR#0252r1" w:date="2020-04-07T04:24:00Z">
            <w:rPr>
              <w:snapToGrid w:val="0"/>
            </w:rPr>
          </w:rPrChange>
        </w:rPr>
        <w:tab/>
      </w:r>
      <w:r w:rsidRPr="009F32C9">
        <w:rPr>
          <w:snapToGrid w:val="0"/>
          <w:rPrChange w:id="42748" w:author="CR#0252r1" w:date="2020-04-07T04:24:00Z">
            <w:rPr>
              <w:snapToGrid w:val="0"/>
            </w:rPr>
          </w:rPrChange>
        </w:rPr>
        <w:tab/>
      </w:r>
      <w:r w:rsidRPr="009F32C9">
        <w:rPr>
          <w:snapToGrid w:val="0"/>
          <w:rPrChange w:id="42749" w:author="CR#0252r1" w:date="2020-04-07T04:24:00Z">
            <w:rPr>
              <w:snapToGrid w:val="0"/>
            </w:rPr>
          </w:rPrChange>
        </w:rPr>
        <w:tab/>
      </w:r>
      <w:r w:rsidRPr="009F32C9">
        <w:rPr>
          <w:snapToGrid w:val="0"/>
          <w:rPrChange w:id="42750" w:author="CR#0252r1" w:date="2020-04-07T04:24:00Z">
            <w:rPr>
              <w:snapToGrid w:val="0"/>
            </w:rPr>
          </w:rPrChange>
        </w:rPr>
        <w:tab/>
        <w:t>GNSS-SystemTime,</w:t>
      </w:r>
    </w:p>
    <w:p w:rsidR="001F60C9" w:rsidRPr="009F32C9" w:rsidRDefault="001F60C9" w:rsidP="001F60C9">
      <w:pPr>
        <w:pStyle w:val="PL"/>
        <w:shd w:val="clear" w:color="auto" w:fill="E6E6E6"/>
        <w:rPr>
          <w:snapToGrid w:val="0"/>
          <w:rPrChange w:id="42751" w:author="CR#0252r1" w:date="2020-04-07T04:24:00Z">
            <w:rPr>
              <w:snapToGrid w:val="0"/>
            </w:rPr>
          </w:rPrChange>
        </w:rPr>
      </w:pPr>
      <w:r w:rsidRPr="009F32C9">
        <w:rPr>
          <w:snapToGrid w:val="0"/>
          <w:rPrChange w:id="42752" w:author="CR#0252r1" w:date="2020-04-07T04:24:00Z">
            <w:rPr>
              <w:snapToGrid w:val="0"/>
            </w:rPr>
          </w:rPrChange>
        </w:rPr>
        <w:tab/>
        <w:t>auxiliary-referenceStationID-r15</w:t>
      </w:r>
      <w:r w:rsidRPr="009F32C9">
        <w:rPr>
          <w:snapToGrid w:val="0"/>
          <w:rPrChange w:id="42753" w:author="CR#0252r1" w:date="2020-04-07T04:24:00Z">
            <w:rPr>
              <w:snapToGrid w:val="0"/>
            </w:rPr>
          </w:rPrChange>
        </w:rPr>
        <w:tab/>
      </w:r>
      <w:r w:rsidRPr="009F32C9">
        <w:rPr>
          <w:snapToGrid w:val="0"/>
          <w:rPrChange w:id="42754" w:author="CR#0252r1" w:date="2020-04-07T04:24:00Z">
            <w:rPr>
              <w:snapToGrid w:val="0"/>
            </w:rPr>
          </w:rPrChange>
        </w:rPr>
        <w:tab/>
        <w:t>GNSS-ReferenceStationID-r15,</w:t>
      </w:r>
    </w:p>
    <w:p w:rsidR="001F60C9" w:rsidRPr="009F32C9" w:rsidRDefault="001F60C9" w:rsidP="001F60C9">
      <w:pPr>
        <w:pStyle w:val="PL"/>
        <w:shd w:val="clear" w:color="auto" w:fill="E6E6E6"/>
        <w:rPr>
          <w:snapToGrid w:val="0"/>
          <w:rPrChange w:id="42755" w:author="CR#0252r1" w:date="2020-04-07T04:24:00Z">
            <w:rPr>
              <w:snapToGrid w:val="0"/>
            </w:rPr>
          </w:rPrChange>
        </w:rPr>
      </w:pPr>
      <w:r w:rsidRPr="009F32C9">
        <w:rPr>
          <w:snapToGrid w:val="0"/>
          <w:rPrChange w:id="42756" w:author="CR#0252r1" w:date="2020-04-07T04:24:00Z">
            <w:rPr>
              <w:snapToGrid w:val="0"/>
            </w:rPr>
          </w:rPrChange>
        </w:rPr>
        <w:tab/>
        <w:t>geometric-ionospheric-corrections-differences-r15</w:t>
      </w:r>
      <w:r w:rsidRPr="009F32C9">
        <w:rPr>
          <w:snapToGrid w:val="0"/>
          <w:rPrChange w:id="42757" w:author="CR#0252r1" w:date="2020-04-07T04:24:00Z">
            <w:rPr>
              <w:snapToGrid w:val="0"/>
            </w:rPr>
          </w:rPrChange>
        </w:rPr>
        <w:tab/>
      </w:r>
    </w:p>
    <w:p w:rsidR="001F60C9" w:rsidRPr="009F32C9" w:rsidRDefault="001F60C9" w:rsidP="001F60C9">
      <w:pPr>
        <w:pStyle w:val="PL"/>
        <w:shd w:val="clear" w:color="auto" w:fill="E6E6E6"/>
        <w:rPr>
          <w:snapToGrid w:val="0"/>
          <w:rPrChange w:id="42758" w:author="CR#0252r1" w:date="2020-04-07T04:24:00Z">
            <w:rPr>
              <w:snapToGrid w:val="0"/>
            </w:rPr>
          </w:rPrChange>
        </w:rPr>
      </w:pPr>
      <w:r w:rsidRPr="009F32C9">
        <w:rPr>
          <w:snapToGrid w:val="0"/>
          <w:rPrChange w:id="42759" w:author="CR#0252r1" w:date="2020-04-07T04:24:00Z">
            <w:rPr>
              <w:snapToGrid w:val="0"/>
            </w:rPr>
          </w:rPrChange>
        </w:rPr>
        <w:tab/>
      </w:r>
      <w:r w:rsidRPr="009F32C9">
        <w:rPr>
          <w:snapToGrid w:val="0"/>
          <w:rPrChange w:id="42760" w:author="CR#0252r1" w:date="2020-04-07T04:24:00Z">
            <w:rPr>
              <w:snapToGrid w:val="0"/>
            </w:rPr>
          </w:rPrChange>
        </w:rPr>
        <w:tab/>
      </w:r>
      <w:r w:rsidRPr="009F32C9">
        <w:rPr>
          <w:snapToGrid w:val="0"/>
          <w:rPrChange w:id="42761" w:author="CR#0252r1" w:date="2020-04-07T04:24:00Z">
            <w:rPr>
              <w:snapToGrid w:val="0"/>
            </w:rPr>
          </w:rPrChange>
        </w:rPr>
        <w:tab/>
      </w:r>
      <w:r w:rsidRPr="009F32C9">
        <w:rPr>
          <w:snapToGrid w:val="0"/>
          <w:rPrChange w:id="42762" w:author="CR#0252r1" w:date="2020-04-07T04:24:00Z">
            <w:rPr>
              <w:snapToGrid w:val="0"/>
            </w:rPr>
          </w:rPrChange>
        </w:rPr>
        <w:tab/>
      </w:r>
      <w:r w:rsidRPr="009F32C9">
        <w:rPr>
          <w:snapToGrid w:val="0"/>
          <w:rPrChange w:id="42763" w:author="CR#0252r1" w:date="2020-04-07T04:24:00Z">
            <w:rPr>
              <w:snapToGrid w:val="0"/>
            </w:rPr>
          </w:rPrChange>
        </w:rPr>
        <w:tab/>
      </w:r>
      <w:r w:rsidRPr="009F32C9">
        <w:rPr>
          <w:snapToGrid w:val="0"/>
          <w:rPrChange w:id="42764" w:author="CR#0252r1" w:date="2020-04-07T04:24:00Z">
            <w:rPr>
              <w:snapToGrid w:val="0"/>
            </w:rPr>
          </w:rPrChange>
        </w:rPr>
        <w:tab/>
      </w:r>
      <w:r w:rsidRPr="009F32C9">
        <w:rPr>
          <w:snapToGrid w:val="0"/>
          <w:rPrChange w:id="42765" w:author="CR#0252r1" w:date="2020-04-07T04:24:00Z">
            <w:rPr>
              <w:snapToGrid w:val="0"/>
            </w:rPr>
          </w:rPrChange>
        </w:rPr>
        <w:tab/>
      </w:r>
      <w:r w:rsidRPr="009F32C9">
        <w:rPr>
          <w:snapToGrid w:val="0"/>
          <w:rPrChange w:id="42766" w:author="CR#0252r1" w:date="2020-04-07T04:24:00Z">
            <w:rPr>
              <w:snapToGrid w:val="0"/>
            </w:rPr>
          </w:rPrChange>
        </w:rPr>
        <w:tab/>
      </w:r>
      <w:r w:rsidRPr="009F32C9">
        <w:rPr>
          <w:snapToGrid w:val="0"/>
          <w:rPrChange w:id="42767" w:author="CR#0252r1" w:date="2020-04-07T04:24:00Z">
            <w:rPr>
              <w:snapToGrid w:val="0"/>
            </w:rPr>
          </w:rPrChange>
        </w:rPr>
        <w:tab/>
      </w:r>
      <w:r w:rsidRPr="009F32C9">
        <w:rPr>
          <w:snapToGrid w:val="0"/>
          <w:rPrChange w:id="42768" w:author="CR#0252r1" w:date="2020-04-07T04:24:00Z">
            <w:rPr>
              <w:snapToGrid w:val="0"/>
            </w:rPr>
          </w:rPrChange>
        </w:rPr>
        <w:tab/>
      </w:r>
      <w:r w:rsidRPr="009F32C9">
        <w:rPr>
          <w:snapToGrid w:val="0"/>
          <w:rPrChange w:id="42769" w:author="CR#0252r1" w:date="2020-04-07T04:24:00Z">
            <w:rPr>
              <w:snapToGrid w:val="0"/>
            </w:rPr>
          </w:rPrChange>
        </w:rPr>
        <w:tab/>
        <w:t>Geometric-Ionospheric-Corrections-Differences-r15,</w:t>
      </w:r>
    </w:p>
    <w:p w:rsidR="001F60C9" w:rsidRPr="009F32C9" w:rsidRDefault="001F60C9" w:rsidP="001F60C9">
      <w:pPr>
        <w:pStyle w:val="PL"/>
        <w:shd w:val="clear" w:color="auto" w:fill="E6E6E6"/>
        <w:rPr>
          <w:snapToGrid w:val="0"/>
          <w:rPrChange w:id="42770" w:author="CR#0252r1" w:date="2020-04-07T04:24:00Z">
            <w:rPr>
              <w:snapToGrid w:val="0"/>
            </w:rPr>
          </w:rPrChange>
        </w:rPr>
      </w:pPr>
      <w:r w:rsidRPr="009F32C9">
        <w:rPr>
          <w:snapToGrid w:val="0"/>
          <w:rPrChange w:id="42771" w:author="CR#0252r1" w:date="2020-04-07T04:24:00Z">
            <w:rPr>
              <w:snapToGrid w:val="0"/>
            </w:rPr>
          </w:rPrChange>
        </w:rPr>
        <w:tab/>
        <w:t>...</w:t>
      </w:r>
    </w:p>
    <w:p w:rsidR="001F60C9" w:rsidRPr="009F32C9" w:rsidRDefault="001F60C9" w:rsidP="001F60C9">
      <w:pPr>
        <w:pStyle w:val="PL"/>
        <w:shd w:val="clear" w:color="auto" w:fill="E6E6E6"/>
        <w:rPr>
          <w:snapToGrid w:val="0"/>
          <w:rPrChange w:id="42772" w:author="CR#0252r1" w:date="2020-04-07T04:24:00Z">
            <w:rPr>
              <w:snapToGrid w:val="0"/>
            </w:rPr>
          </w:rPrChange>
        </w:rPr>
      </w:pPr>
      <w:r w:rsidRPr="009F32C9">
        <w:rPr>
          <w:snapToGrid w:val="0"/>
          <w:rPrChange w:id="42773" w:author="CR#0252r1" w:date="2020-04-07T04:24:00Z">
            <w:rPr>
              <w:snapToGrid w:val="0"/>
            </w:rPr>
          </w:rPrChange>
        </w:rPr>
        <w:t>}</w:t>
      </w:r>
    </w:p>
    <w:p w:rsidR="001F60C9" w:rsidRPr="009F32C9" w:rsidRDefault="001F60C9" w:rsidP="001F60C9">
      <w:pPr>
        <w:pStyle w:val="PL"/>
        <w:shd w:val="clear" w:color="auto" w:fill="E6E6E6"/>
        <w:rPr>
          <w:snapToGrid w:val="0"/>
          <w:rPrChange w:id="42774" w:author="CR#0252r1" w:date="2020-04-07T04:24:00Z">
            <w:rPr>
              <w:snapToGrid w:val="0"/>
            </w:rPr>
          </w:rPrChange>
        </w:rPr>
      </w:pPr>
    </w:p>
    <w:p w:rsidR="001F60C9" w:rsidRPr="009F32C9" w:rsidRDefault="001F60C9" w:rsidP="001F60C9">
      <w:pPr>
        <w:pStyle w:val="PL"/>
        <w:shd w:val="clear" w:color="auto" w:fill="E6E6E6"/>
        <w:rPr>
          <w:snapToGrid w:val="0"/>
          <w:rPrChange w:id="42775" w:author="CR#0252r1" w:date="2020-04-07T04:24:00Z">
            <w:rPr>
              <w:snapToGrid w:val="0"/>
            </w:rPr>
          </w:rPrChange>
        </w:rPr>
      </w:pPr>
      <w:r w:rsidRPr="009F32C9">
        <w:rPr>
          <w:snapToGrid w:val="0"/>
          <w:rPrChange w:id="42776" w:author="CR#0252r1" w:date="2020-04-07T04:24:00Z">
            <w:rPr>
              <w:snapToGrid w:val="0"/>
            </w:rPr>
          </w:rPrChange>
        </w:rPr>
        <w:t>Geometric-Ionospheric-Corrections-Differences-r15 ::= SEQUENCE (SIZE(1..64)) OF</w:t>
      </w:r>
    </w:p>
    <w:p w:rsidR="001F60C9" w:rsidRPr="009F32C9" w:rsidRDefault="001F60C9" w:rsidP="001F60C9">
      <w:pPr>
        <w:pStyle w:val="PL"/>
        <w:shd w:val="clear" w:color="auto" w:fill="E6E6E6"/>
        <w:rPr>
          <w:snapToGrid w:val="0"/>
          <w:rPrChange w:id="42777" w:author="CR#0252r1" w:date="2020-04-07T04:24:00Z">
            <w:rPr>
              <w:snapToGrid w:val="0"/>
            </w:rPr>
          </w:rPrChange>
        </w:rPr>
      </w:pPr>
      <w:r w:rsidRPr="009F32C9">
        <w:rPr>
          <w:snapToGrid w:val="0"/>
          <w:rPrChange w:id="42778" w:author="CR#0252r1" w:date="2020-04-07T04:24:00Z">
            <w:rPr>
              <w:snapToGrid w:val="0"/>
            </w:rPr>
          </w:rPrChange>
        </w:rPr>
        <w:tab/>
      </w:r>
      <w:r w:rsidRPr="009F32C9">
        <w:rPr>
          <w:snapToGrid w:val="0"/>
          <w:rPrChange w:id="42779" w:author="CR#0252r1" w:date="2020-04-07T04:24:00Z">
            <w:rPr>
              <w:snapToGrid w:val="0"/>
            </w:rPr>
          </w:rPrChange>
        </w:rPr>
        <w:tab/>
      </w:r>
      <w:r w:rsidRPr="009F32C9">
        <w:rPr>
          <w:snapToGrid w:val="0"/>
          <w:rPrChange w:id="42780" w:author="CR#0252r1" w:date="2020-04-07T04:24:00Z">
            <w:rPr>
              <w:snapToGrid w:val="0"/>
            </w:rPr>
          </w:rPrChange>
        </w:rPr>
        <w:tab/>
      </w:r>
      <w:r w:rsidRPr="009F32C9">
        <w:rPr>
          <w:snapToGrid w:val="0"/>
          <w:rPrChange w:id="42781" w:author="CR#0252r1" w:date="2020-04-07T04:24:00Z">
            <w:rPr>
              <w:snapToGrid w:val="0"/>
            </w:rPr>
          </w:rPrChange>
        </w:rPr>
        <w:tab/>
      </w:r>
      <w:r w:rsidRPr="009F32C9">
        <w:rPr>
          <w:snapToGrid w:val="0"/>
          <w:rPrChange w:id="42782" w:author="CR#0252r1" w:date="2020-04-07T04:24:00Z">
            <w:rPr>
              <w:snapToGrid w:val="0"/>
            </w:rPr>
          </w:rPrChange>
        </w:rPr>
        <w:tab/>
      </w:r>
      <w:r w:rsidRPr="009F32C9">
        <w:rPr>
          <w:snapToGrid w:val="0"/>
          <w:rPrChange w:id="42783" w:author="CR#0252r1" w:date="2020-04-07T04:24:00Z">
            <w:rPr>
              <w:snapToGrid w:val="0"/>
            </w:rPr>
          </w:rPrChange>
        </w:rPr>
        <w:tab/>
      </w:r>
      <w:r w:rsidRPr="009F32C9">
        <w:rPr>
          <w:snapToGrid w:val="0"/>
          <w:rPrChange w:id="42784" w:author="CR#0252r1" w:date="2020-04-07T04:24:00Z">
            <w:rPr>
              <w:snapToGrid w:val="0"/>
            </w:rPr>
          </w:rPrChange>
        </w:rPr>
        <w:tab/>
      </w:r>
      <w:r w:rsidRPr="009F32C9">
        <w:rPr>
          <w:snapToGrid w:val="0"/>
          <w:rPrChange w:id="42785" w:author="CR#0252r1" w:date="2020-04-07T04:24:00Z">
            <w:rPr>
              <w:snapToGrid w:val="0"/>
            </w:rPr>
          </w:rPrChange>
        </w:rPr>
        <w:tab/>
      </w:r>
      <w:r w:rsidRPr="009F32C9">
        <w:rPr>
          <w:snapToGrid w:val="0"/>
          <w:rPrChange w:id="42786" w:author="CR#0252r1" w:date="2020-04-07T04:24:00Z">
            <w:rPr>
              <w:snapToGrid w:val="0"/>
            </w:rPr>
          </w:rPrChange>
        </w:rPr>
        <w:tab/>
        <w:t>Geometric-Ionospheric-Corrections-Differences-Element-r15</w:t>
      </w:r>
    </w:p>
    <w:p w:rsidR="001F60C9" w:rsidRPr="009F32C9" w:rsidRDefault="001F60C9" w:rsidP="001F60C9">
      <w:pPr>
        <w:pStyle w:val="PL"/>
        <w:shd w:val="clear" w:color="auto" w:fill="E6E6E6"/>
        <w:rPr>
          <w:snapToGrid w:val="0"/>
          <w:rPrChange w:id="42787" w:author="CR#0252r1" w:date="2020-04-07T04:24:00Z">
            <w:rPr>
              <w:snapToGrid w:val="0"/>
            </w:rPr>
          </w:rPrChange>
        </w:rPr>
      </w:pPr>
    </w:p>
    <w:p w:rsidR="001F60C9" w:rsidRPr="009F32C9" w:rsidRDefault="001F60C9" w:rsidP="001F60C9">
      <w:pPr>
        <w:pStyle w:val="PL"/>
        <w:shd w:val="clear" w:color="auto" w:fill="E6E6E6"/>
        <w:rPr>
          <w:snapToGrid w:val="0"/>
          <w:rPrChange w:id="42788" w:author="CR#0252r1" w:date="2020-04-07T04:24:00Z">
            <w:rPr>
              <w:snapToGrid w:val="0"/>
            </w:rPr>
          </w:rPrChange>
        </w:rPr>
      </w:pPr>
      <w:r w:rsidRPr="009F32C9">
        <w:rPr>
          <w:snapToGrid w:val="0"/>
          <w:rPrChange w:id="42789" w:author="CR#0252r1" w:date="2020-04-07T04:24:00Z">
            <w:rPr>
              <w:snapToGrid w:val="0"/>
            </w:rPr>
          </w:rPrChange>
        </w:rPr>
        <w:t>Geometric-Ionospheric-Corrections-Differences-Element-r15 ::= SEQUENCE {</w:t>
      </w:r>
    </w:p>
    <w:p w:rsidR="001F60C9" w:rsidRPr="009F32C9" w:rsidRDefault="001F60C9" w:rsidP="001F60C9">
      <w:pPr>
        <w:pStyle w:val="PL"/>
        <w:shd w:val="clear" w:color="auto" w:fill="E6E6E6"/>
        <w:rPr>
          <w:snapToGrid w:val="0"/>
          <w:rPrChange w:id="42790" w:author="CR#0252r1" w:date="2020-04-07T04:24:00Z">
            <w:rPr>
              <w:snapToGrid w:val="0"/>
            </w:rPr>
          </w:rPrChange>
        </w:rPr>
      </w:pPr>
      <w:r w:rsidRPr="009F32C9">
        <w:rPr>
          <w:snapToGrid w:val="0"/>
          <w:rPrChange w:id="42791" w:author="CR#0252r1" w:date="2020-04-07T04:24:00Z">
            <w:rPr>
              <w:snapToGrid w:val="0"/>
            </w:rPr>
          </w:rPrChange>
        </w:rPr>
        <w:tab/>
        <w:t>svID-r15</w:t>
      </w:r>
      <w:r w:rsidRPr="009F32C9">
        <w:rPr>
          <w:snapToGrid w:val="0"/>
          <w:rPrChange w:id="42792" w:author="CR#0252r1" w:date="2020-04-07T04:24:00Z">
            <w:rPr>
              <w:snapToGrid w:val="0"/>
            </w:rPr>
          </w:rPrChange>
        </w:rPr>
        <w:tab/>
      </w:r>
      <w:r w:rsidRPr="009F32C9">
        <w:rPr>
          <w:snapToGrid w:val="0"/>
          <w:rPrChange w:id="42793" w:author="CR#0252r1" w:date="2020-04-07T04:24:00Z">
            <w:rPr>
              <w:snapToGrid w:val="0"/>
            </w:rPr>
          </w:rPrChange>
        </w:rPr>
        <w:tab/>
      </w:r>
      <w:r w:rsidRPr="009F32C9">
        <w:rPr>
          <w:snapToGrid w:val="0"/>
          <w:rPrChange w:id="42794" w:author="CR#0252r1" w:date="2020-04-07T04:24:00Z">
            <w:rPr>
              <w:snapToGrid w:val="0"/>
            </w:rPr>
          </w:rPrChange>
        </w:rPr>
        <w:tab/>
      </w:r>
      <w:r w:rsidRPr="009F32C9">
        <w:rPr>
          <w:snapToGrid w:val="0"/>
          <w:rPrChange w:id="42795" w:author="CR#0252r1" w:date="2020-04-07T04:24:00Z">
            <w:rPr>
              <w:snapToGrid w:val="0"/>
            </w:rPr>
          </w:rPrChange>
        </w:rPr>
        <w:tab/>
      </w:r>
      <w:r w:rsidRPr="009F32C9">
        <w:rPr>
          <w:snapToGrid w:val="0"/>
          <w:rPrChange w:id="42796" w:author="CR#0252r1" w:date="2020-04-07T04:24:00Z">
            <w:rPr>
              <w:snapToGrid w:val="0"/>
            </w:rPr>
          </w:rPrChange>
        </w:rPr>
        <w:tab/>
      </w:r>
      <w:r w:rsidRPr="009F32C9">
        <w:rPr>
          <w:snapToGrid w:val="0"/>
          <w:rPrChange w:id="42797" w:author="CR#0252r1" w:date="2020-04-07T04:24:00Z">
            <w:rPr>
              <w:snapToGrid w:val="0"/>
            </w:rPr>
          </w:rPrChange>
        </w:rPr>
        <w:tab/>
      </w:r>
      <w:r w:rsidRPr="009F32C9">
        <w:rPr>
          <w:snapToGrid w:val="0"/>
          <w:rPrChange w:id="42798" w:author="CR#0252r1" w:date="2020-04-07T04:24:00Z">
            <w:rPr>
              <w:snapToGrid w:val="0"/>
            </w:rPr>
          </w:rPrChange>
        </w:rPr>
        <w:tab/>
      </w:r>
      <w:r w:rsidRPr="009F32C9">
        <w:rPr>
          <w:snapToGrid w:val="0"/>
          <w:rPrChange w:id="42799" w:author="CR#0252r1" w:date="2020-04-07T04:24:00Z">
            <w:rPr>
              <w:snapToGrid w:val="0"/>
            </w:rPr>
          </w:rPrChange>
        </w:rPr>
        <w:tab/>
      </w:r>
      <w:r w:rsidRPr="009F32C9">
        <w:rPr>
          <w:snapToGrid w:val="0"/>
          <w:rPrChange w:id="42800" w:author="CR#0252r1" w:date="2020-04-07T04:24:00Z">
            <w:rPr>
              <w:snapToGrid w:val="0"/>
            </w:rPr>
          </w:rPrChange>
        </w:rPr>
        <w:tab/>
      </w:r>
      <w:r w:rsidRPr="009F32C9">
        <w:rPr>
          <w:snapToGrid w:val="0"/>
          <w:rPrChange w:id="42801" w:author="CR#0252r1" w:date="2020-04-07T04:24:00Z">
            <w:rPr>
              <w:snapToGrid w:val="0"/>
            </w:rPr>
          </w:rPrChange>
        </w:rPr>
        <w:tab/>
        <w:t>SV-ID,</w:t>
      </w:r>
    </w:p>
    <w:p w:rsidR="001F60C9" w:rsidRPr="009F32C9" w:rsidRDefault="001F60C9" w:rsidP="001F60C9">
      <w:pPr>
        <w:pStyle w:val="PL"/>
        <w:shd w:val="clear" w:color="auto" w:fill="E6E6E6"/>
        <w:rPr>
          <w:snapToGrid w:val="0"/>
          <w:rPrChange w:id="42802" w:author="CR#0252r1" w:date="2020-04-07T04:24:00Z">
            <w:rPr>
              <w:snapToGrid w:val="0"/>
            </w:rPr>
          </w:rPrChange>
        </w:rPr>
      </w:pPr>
      <w:r w:rsidRPr="009F32C9">
        <w:rPr>
          <w:snapToGrid w:val="0"/>
          <w:rPrChange w:id="42803" w:author="CR#0252r1" w:date="2020-04-07T04:24:00Z">
            <w:rPr>
              <w:snapToGrid w:val="0"/>
            </w:rPr>
          </w:rPrChange>
        </w:rPr>
        <w:tab/>
        <w:t>ambiguityStatusFlag-r15</w:t>
      </w:r>
      <w:r w:rsidRPr="009F32C9">
        <w:rPr>
          <w:snapToGrid w:val="0"/>
          <w:rPrChange w:id="42804" w:author="CR#0252r1" w:date="2020-04-07T04:24:00Z">
            <w:rPr>
              <w:snapToGrid w:val="0"/>
            </w:rPr>
          </w:rPrChange>
        </w:rPr>
        <w:tab/>
      </w:r>
      <w:r w:rsidRPr="009F32C9">
        <w:rPr>
          <w:snapToGrid w:val="0"/>
          <w:rPrChange w:id="42805" w:author="CR#0252r1" w:date="2020-04-07T04:24:00Z">
            <w:rPr>
              <w:snapToGrid w:val="0"/>
            </w:rPr>
          </w:rPrChange>
        </w:rPr>
        <w:tab/>
      </w:r>
      <w:r w:rsidRPr="009F32C9">
        <w:rPr>
          <w:snapToGrid w:val="0"/>
          <w:rPrChange w:id="42806" w:author="CR#0252r1" w:date="2020-04-07T04:24:00Z">
            <w:rPr>
              <w:snapToGrid w:val="0"/>
            </w:rPr>
          </w:rPrChange>
        </w:rPr>
        <w:tab/>
      </w:r>
      <w:r w:rsidRPr="009F32C9">
        <w:rPr>
          <w:snapToGrid w:val="0"/>
          <w:rPrChange w:id="42807" w:author="CR#0252r1" w:date="2020-04-07T04:24:00Z">
            <w:rPr>
              <w:snapToGrid w:val="0"/>
            </w:rPr>
          </w:rPrChange>
        </w:rPr>
        <w:tab/>
      </w:r>
      <w:r w:rsidRPr="009F32C9">
        <w:rPr>
          <w:snapToGrid w:val="0"/>
          <w:rPrChange w:id="42808" w:author="CR#0252r1" w:date="2020-04-07T04:24:00Z">
            <w:rPr>
              <w:snapToGrid w:val="0"/>
            </w:rPr>
          </w:rPrChange>
        </w:rPr>
        <w:tab/>
      </w:r>
      <w:r w:rsidRPr="009F32C9">
        <w:rPr>
          <w:snapToGrid w:val="0"/>
          <w:rPrChange w:id="42809" w:author="CR#0252r1" w:date="2020-04-07T04:24:00Z">
            <w:rPr>
              <w:snapToGrid w:val="0"/>
            </w:rPr>
          </w:rPrChange>
        </w:rPr>
        <w:tab/>
      </w:r>
      <w:r w:rsidRPr="009F32C9">
        <w:rPr>
          <w:snapToGrid w:val="0"/>
          <w:rPrChange w:id="42810" w:author="CR#0252r1" w:date="2020-04-07T04:24:00Z">
            <w:rPr>
              <w:snapToGrid w:val="0"/>
            </w:rPr>
          </w:rPrChange>
        </w:rPr>
        <w:tab/>
        <w:t>INTEGER (0..3),</w:t>
      </w:r>
    </w:p>
    <w:p w:rsidR="001F60C9" w:rsidRPr="009F32C9" w:rsidRDefault="001F60C9" w:rsidP="001F60C9">
      <w:pPr>
        <w:pStyle w:val="PL"/>
        <w:shd w:val="clear" w:color="auto" w:fill="E6E6E6"/>
        <w:rPr>
          <w:snapToGrid w:val="0"/>
          <w:rPrChange w:id="42811" w:author="CR#0252r1" w:date="2020-04-07T04:24:00Z">
            <w:rPr>
              <w:snapToGrid w:val="0"/>
            </w:rPr>
          </w:rPrChange>
        </w:rPr>
      </w:pPr>
      <w:r w:rsidRPr="009F32C9">
        <w:rPr>
          <w:snapToGrid w:val="0"/>
          <w:rPrChange w:id="42812" w:author="CR#0252r1" w:date="2020-04-07T04:24:00Z">
            <w:rPr>
              <w:snapToGrid w:val="0"/>
            </w:rPr>
          </w:rPrChange>
        </w:rPr>
        <w:tab/>
        <w:t>non-synch-count-r15</w:t>
      </w:r>
      <w:r w:rsidRPr="009F32C9">
        <w:rPr>
          <w:snapToGrid w:val="0"/>
          <w:rPrChange w:id="42813" w:author="CR#0252r1" w:date="2020-04-07T04:24:00Z">
            <w:rPr>
              <w:snapToGrid w:val="0"/>
            </w:rPr>
          </w:rPrChange>
        </w:rPr>
        <w:tab/>
      </w:r>
      <w:r w:rsidRPr="009F32C9">
        <w:rPr>
          <w:snapToGrid w:val="0"/>
          <w:rPrChange w:id="42814" w:author="CR#0252r1" w:date="2020-04-07T04:24:00Z">
            <w:rPr>
              <w:snapToGrid w:val="0"/>
            </w:rPr>
          </w:rPrChange>
        </w:rPr>
        <w:tab/>
      </w:r>
      <w:r w:rsidRPr="009F32C9">
        <w:rPr>
          <w:snapToGrid w:val="0"/>
          <w:rPrChange w:id="42815" w:author="CR#0252r1" w:date="2020-04-07T04:24:00Z">
            <w:rPr>
              <w:snapToGrid w:val="0"/>
            </w:rPr>
          </w:rPrChange>
        </w:rPr>
        <w:tab/>
      </w:r>
      <w:r w:rsidRPr="009F32C9">
        <w:rPr>
          <w:snapToGrid w:val="0"/>
          <w:rPrChange w:id="42816" w:author="CR#0252r1" w:date="2020-04-07T04:24:00Z">
            <w:rPr>
              <w:snapToGrid w:val="0"/>
            </w:rPr>
          </w:rPrChange>
        </w:rPr>
        <w:tab/>
      </w:r>
      <w:r w:rsidRPr="009F32C9">
        <w:rPr>
          <w:snapToGrid w:val="0"/>
          <w:rPrChange w:id="42817" w:author="CR#0252r1" w:date="2020-04-07T04:24:00Z">
            <w:rPr>
              <w:snapToGrid w:val="0"/>
            </w:rPr>
          </w:rPrChange>
        </w:rPr>
        <w:tab/>
      </w:r>
      <w:r w:rsidRPr="009F32C9">
        <w:rPr>
          <w:snapToGrid w:val="0"/>
          <w:rPrChange w:id="42818" w:author="CR#0252r1" w:date="2020-04-07T04:24:00Z">
            <w:rPr>
              <w:snapToGrid w:val="0"/>
            </w:rPr>
          </w:rPrChange>
        </w:rPr>
        <w:tab/>
      </w:r>
      <w:r w:rsidRPr="009F32C9">
        <w:rPr>
          <w:snapToGrid w:val="0"/>
          <w:rPrChange w:id="42819" w:author="CR#0252r1" w:date="2020-04-07T04:24:00Z">
            <w:rPr>
              <w:snapToGrid w:val="0"/>
            </w:rPr>
          </w:rPrChange>
        </w:rPr>
        <w:tab/>
      </w:r>
      <w:r w:rsidRPr="009F32C9">
        <w:rPr>
          <w:snapToGrid w:val="0"/>
          <w:rPrChange w:id="42820" w:author="CR#0252r1" w:date="2020-04-07T04:24:00Z">
            <w:rPr>
              <w:snapToGrid w:val="0"/>
            </w:rPr>
          </w:rPrChange>
        </w:rPr>
        <w:tab/>
        <w:t>INTEGER (0..7),</w:t>
      </w:r>
    </w:p>
    <w:p w:rsidR="001F60C9" w:rsidRPr="009F32C9" w:rsidRDefault="001F60C9" w:rsidP="001F60C9">
      <w:pPr>
        <w:pStyle w:val="PL"/>
        <w:shd w:val="clear" w:color="auto" w:fill="E6E6E6"/>
        <w:rPr>
          <w:snapToGrid w:val="0"/>
          <w:rPrChange w:id="42821" w:author="CR#0252r1" w:date="2020-04-07T04:24:00Z">
            <w:rPr>
              <w:snapToGrid w:val="0"/>
            </w:rPr>
          </w:rPrChange>
        </w:rPr>
      </w:pPr>
      <w:r w:rsidRPr="009F32C9">
        <w:rPr>
          <w:snapToGrid w:val="0"/>
          <w:rPrChange w:id="42822" w:author="CR#0252r1" w:date="2020-04-07T04:24:00Z">
            <w:rPr>
              <w:snapToGrid w:val="0"/>
            </w:rPr>
          </w:rPrChange>
        </w:rPr>
        <w:tab/>
        <w:t>geometricCarrierPhaseCorrectionDifference-r15</w:t>
      </w:r>
      <w:r w:rsidRPr="009F32C9">
        <w:rPr>
          <w:snapToGrid w:val="0"/>
          <w:rPrChange w:id="42823" w:author="CR#0252r1" w:date="2020-04-07T04:24:00Z">
            <w:rPr>
              <w:snapToGrid w:val="0"/>
            </w:rPr>
          </w:rPrChange>
        </w:rPr>
        <w:tab/>
        <w:t>INTEGER (-65536..65535),</w:t>
      </w:r>
    </w:p>
    <w:p w:rsidR="001F60C9" w:rsidRPr="009F32C9" w:rsidRDefault="001F60C9" w:rsidP="001F60C9">
      <w:pPr>
        <w:pStyle w:val="PL"/>
        <w:shd w:val="clear" w:color="auto" w:fill="E6E6E6"/>
        <w:rPr>
          <w:snapToGrid w:val="0"/>
          <w:rPrChange w:id="42824" w:author="CR#0252r1" w:date="2020-04-07T04:24:00Z">
            <w:rPr>
              <w:snapToGrid w:val="0"/>
            </w:rPr>
          </w:rPrChange>
        </w:rPr>
      </w:pPr>
      <w:r w:rsidRPr="009F32C9">
        <w:rPr>
          <w:snapToGrid w:val="0"/>
          <w:rPrChange w:id="42825" w:author="CR#0252r1" w:date="2020-04-07T04:24:00Z">
            <w:rPr>
              <w:snapToGrid w:val="0"/>
            </w:rPr>
          </w:rPrChange>
        </w:rPr>
        <w:tab/>
        <w:t>iod-r15</w:t>
      </w:r>
      <w:r w:rsidRPr="009F32C9">
        <w:rPr>
          <w:snapToGrid w:val="0"/>
          <w:rPrChange w:id="42826" w:author="CR#0252r1" w:date="2020-04-07T04:24:00Z">
            <w:rPr>
              <w:snapToGrid w:val="0"/>
            </w:rPr>
          </w:rPrChange>
        </w:rPr>
        <w:tab/>
      </w:r>
      <w:r w:rsidRPr="009F32C9">
        <w:rPr>
          <w:snapToGrid w:val="0"/>
          <w:rPrChange w:id="42827" w:author="CR#0252r1" w:date="2020-04-07T04:24:00Z">
            <w:rPr>
              <w:snapToGrid w:val="0"/>
            </w:rPr>
          </w:rPrChange>
        </w:rPr>
        <w:tab/>
      </w:r>
      <w:r w:rsidRPr="009F32C9">
        <w:rPr>
          <w:snapToGrid w:val="0"/>
          <w:rPrChange w:id="42828" w:author="CR#0252r1" w:date="2020-04-07T04:24:00Z">
            <w:rPr>
              <w:snapToGrid w:val="0"/>
            </w:rPr>
          </w:rPrChange>
        </w:rPr>
        <w:tab/>
      </w:r>
      <w:r w:rsidRPr="009F32C9">
        <w:rPr>
          <w:snapToGrid w:val="0"/>
          <w:rPrChange w:id="42829" w:author="CR#0252r1" w:date="2020-04-07T04:24:00Z">
            <w:rPr>
              <w:snapToGrid w:val="0"/>
            </w:rPr>
          </w:rPrChange>
        </w:rPr>
        <w:tab/>
      </w:r>
      <w:r w:rsidRPr="009F32C9">
        <w:rPr>
          <w:snapToGrid w:val="0"/>
          <w:rPrChange w:id="42830" w:author="CR#0252r1" w:date="2020-04-07T04:24:00Z">
            <w:rPr>
              <w:snapToGrid w:val="0"/>
            </w:rPr>
          </w:rPrChange>
        </w:rPr>
        <w:tab/>
      </w:r>
      <w:r w:rsidRPr="009F32C9">
        <w:rPr>
          <w:snapToGrid w:val="0"/>
          <w:rPrChange w:id="42831" w:author="CR#0252r1" w:date="2020-04-07T04:24:00Z">
            <w:rPr>
              <w:snapToGrid w:val="0"/>
            </w:rPr>
          </w:rPrChange>
        </w:rPr>
        <w:tab/>
      </w:r>
      <w:r w:rsidRPr="009F32C9">
        <w:rPr>
          <w:snapToGrid w:val="0"/>
          <w:rPrChange w:id="42832" w:author="CR#0252r1" w:date="2020-04-07T04:24:00Z">
            <w:rPr>
              <w:snapToGrid w:val="0"/>
            </w:rPr>
          </w:rPrChange>
        </w:rPr>
        <w:tab/>
      </w:r>
      <w:r w:rsidRPr="009F32C9">
        <w:rPr>
          <w:snapToGrid w:val="0"/>
          <w:rPrChange w:id="42833" w:author="CR#0252r1" w:date="2020-04-07T04:24:00Z">
            <w:rPr>
              <w:snapToGrid w:val="0"/>
            </w:rPr>
          </w:rPrChange>
        </w:rPr>
        <w:tab/>
      </w:r>
      <w:r w:rsidRPr="009F32C9">
        <w:rPr>
          <w:snapToGrid w:val="0"/>
          <w:rPrChange w:id="42834" w:author="CR#0252r1" w:date="2020-04-07T04:24:00Z">
            <w:rPr>
              <w:snapToGrid w:val="0"/>
            </w:rPr>
          </w:rPrChange>
        </w:rPr>
        <w:tab/>
      </w:r>
      <w:r w:rsidRPr="009F32C9">
        <w:rPr>
          <w:snapToGrid w:val="0"/>
          <w:rPrChange w:id="42835" w:author="CR#0252r1" w:date="2020-04-07T04:24:00Z">
            <w:rPr>
              <w:snapToGrid w:val="0"/>
            </w:rPr>
          </w:rPrChange>
        </w:rPr>
        <w:tab/>
      </w:r>
      <w:r w:rsidRPr="009F32C9">
        <w:rPr>
          <w:snapToGrid w:val="0"/>
          <w:rPrChange w:id="42836" w:author="CR#0252r1" w:date="2020-04-07T04:24:00Z">
            <w:rPr>
              <w:snapToGrid w:val="0"/>
            </w:rPr>
          </w:rPrChange>
        </w:rPr>
        <w:tab/>
        <w:t>BIT STRING (SIZE(11)),</w:t>
      </w:r>
    </w:p>
    <w:p w:rsidR="001F60C9" w:rsidRPr="009F32C9" w:rsidRDefault="001F60C9" w:rsidP="001F60C9">
      <w:pPr>
        <w:pStyle w:val="PL"/>
        <w:shd w:val="clear" w:color="auto" w:fill="E6E6E6"/>
        <w:rPr>
          <w:snapToGrid w:val="0"/>
          <w:rPrChange w:id="42837" w:author="CR#0252r1" w:date="2020-04-07T04:24:00Z">
            <w:rPr>
              <w:snapToGrid w:val="0"/>
            </w:rPr>
          </w:rPrChange>
        </w:rPr>
      </w:pPr>
      <w:r w:rsidRPr="009F32C9">
        <w:rPr>
          <w:snapToGrid w:val="0"/>
          <w:rPrChange w:id="42838" w:author="CR#0252r1" w:date="2020-04-07T04:24:00Z">
            <w:rPr>
              <w:snapToGrid w:val="0"/>
            </w:rPr>
          </w:rPrChange>
        </w:rPr>
        <w:tab/>
        <w:t>ionosphericCarrierPhaseCorrectionDifference-r15</w:t>
      </w:r>
      <w:r w:rsidRPr="009F32C9">
        <w:rPr>
          <w:snapToGrid w:val="0"/>
          <w:rPrChange w:id="42839" w:author="CR#0252r1" w:date="2020-04-07T04:24:00Z">
            <w:rPr>
              <w:snapToGrid w:val="0"/>
            </w:rPr>
          </w:rPrChange>
        </w:rPr>
        <w:tab/>
        <w:t>INTEGER (-65536..65535),</w:t>
      </w:r>
    </w:p>
    <w:p w:rsidR="001F60C9" w:rsidRPr="009F32C9" w:rsidRDefault="001F60C9" w:rsidP="001F60C9">
      <w:pPr>
        <w:pStyle w:val="PL"/>
        <w:shd w:val="clear" w:color="auto" w:fill="E6E6E6"/>
        <w:rPr>
          <w:snapToGrid w:val="0"/>
          <w:rPrChange w:id="42840" w:author="CR#0252r1" w:date="2020-04-07T04:24:00Z">
            <w:rPr>
              <w:snapToGrid w:val="0"/>
            </w:rPr>
          </w:rPrChange>
        </w:rPr>
      </w:pPr>
      <w:r w:rsidRPr="009F32C9">
        <w:rPr>
          <w:snapToGrid w:val="0"/>
          <w:rPrChange w:id="42841" w:author="CR#0252r1" w:date="2020-04-07T04:24:00Z">
            <w:rPr>
              <w:snapToGrid w:val="0"/>
            </w:rPr>
          </w:rPrChange>
        </w:rPr>
        <w:tab/>
        <w:t>...</w:t>
      </w:r>
    </w:p>
    <w:p w:rsidR="001F60C9" w:rsidRPr="009F32C9" w:rsidRDefault="001F60C9" w:rsidP="001F60C9">
      <w:pPr>
        <w:pStyle w:val="PL"/>
        <w:shd w:val="clear" w:color="auto" w:fill="E6E6E6"/>
        <w:rPr>
          <w:rPrChange w:id="42842" w:author="CR#0252r1" w:date="2020-04-07T04:24:00Z">
            <w:rPr/>
          </w:rPrChange>
        </w:rPr>
      </w:pPr>
      <w:r w:rsidRPr="009F32C9">
        <w:rPr>
          <w:snapToGrid w:val="0"/>
          <w:rPrChange w:id="42843" w:author="CR#0252r1" w:date="2020-04-07T04:24:00Z">
            <w:rPr>
              <w:snapToGrid w:val="0"/>
            </w:rPr>
          </w:rPrChange>
        </w:rPr>
        <w:t>}</w:t>
      </w:r>
    </w:p>
    <w:p w:rsidR="001F60C9" w:rsidRPr="009F32C9" w:rsidRDefault="001F60C9" w:rsidP="001F60C9">
      <w:pPr>
        <w:pStyle w:val="PL"/>
        <w:shd w:val="clear" w:color="auto" w:fill="E6E6E6"/>
        <w:rPr>
          <w:rPrChange w:id="42844" w:author="CR#0252r1" w:date="2020-04-07T04:24:00Z">
            <w:rPr/>
          </w:rPrChange>
        </w:rPr>
      </w:pPr>
    </w:p>
    <w:p w:rsidR="001F60C9" w:rsidRPr="009F32C9" w:rsidRDefault="001F60C9" w:rsidP="001F60C9">
      <w:pPr>
        <w:pStyle w:val="PL"/>
        <w:shd w:val="clear" w:color="auto" w:fill="E6E6E6"/>
        <w:rPr>
          <w:rPrChange w:id="42845" w:author="CR#0252r1" w:date="2020-04-07T04:24:00Z">
            <w:rPr/>
          </w:rPrChange>
        </w:rPr>
      </w:pPr>
      <w:r w:rsidRPr="009F32C9">
        <w:rPr>
          <w:rPrChange w:id="42846" w:author="CR#0252r1" w:date="2020-04-07T04:24:00Z">
            <w:rPr/>
          </w:rPrChange>
        </w:rPr>
        <w:t>-- ASN1STOP</w:t>
      </w:r>
    </w:p>
    <w:p w:rsidR="001F60C9" w:rsidRPr="009F32C9" w:rsidRDefault="001F60C9" w:rsidP="001F60C9">
      <w:pPr>
        <w:rPr>
          <w:rFonts w:eastAsia="Malgun Gothic"/>
          <w:lang w:eastAsia="ko-KR"/>
          <w:rPrChange w:id="42847" w:author="CR#0252r1" w:date="2020-04-07T04:24:00Z">
            <w:rPr>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1F60C9">
            <w:pPr>
              <w:pStyle w:val="TAH"/>
              <w:rPr>
                <w:i/>
                <w:rPrChange w:id="42848" w:author="CR#0252r1" w:date="2020-04-07T04:24:00Z">
                  <w:rPr>
                    <w:i/>
                  </w:rPr>
                </w:rPrChange>
              </w:rPr>
            </w:pPr>
            <w:r w:rsidRPr="009F32C9">
              <w:rPr>
                <w:i/>
                <w:snapToGrid w:val="0"/>
                <w:rPrChange w:id="42849" w:author="CR#0252r1" w:date="2020-04-07T04:24:00Z">
                  <w:rPr>
                    <w:i/>
                    <w:snapToGrid w:val="0"/>
                  </w:rPr>
                </w:rPrChange>
              </w:rPr>
              <w:t xml:space="preserve">GNSS-RTK-MAC-CorrectionDifferences </w:t>
            </w:r>
            <w:r w:rsidRPr="009F32C9">
              <w:rPr>
                <w:iCs/>
                <w:noProof/>
                <w:rPrChange w:id="42850" w:author="CR#0252r1" w:date="2020-04-07T04:24:00Z">
                  <w:rPr>
                    <w:iCs/>
                    <w:noProof/>
                  </w:rPr>
                </w:rPrChange>
              </w:rPr>
              <w:t>field descriptions</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i/>
                <w:sz w:val="18"/>
                <w:rPrChange w:id="42851" w:author="CR#0252r1" w:date="2020-04-07T04:24:00Z">
                  <w:rPr>
                    <w:rFonts w:ascii="Arial" w:hAnsi="Arial"/>
                    <w:b/>
                    <w:i/>
                    <w:sz w:val="18"/>
                  </w:rPr>
                </w:rPrChange>
              </w:rPr>
            </w:pPr>
            <w:r w:rsidRPr="009F32C9">
              <w:rPr>
                <w:rFonts w:ascii="Arial" w:hAnsi="Arial"/>
                <w:b/>
                <w:i/>
                <w:sz w:val="18"/>
                <w:rPrChange w:id="42852" w:author="CR#0252r1" w:date="2020-04-07T04:24:00Z">
                  <w:rPr>
                    <w:rFonts w:ascii="Arial" w:hAnsi="Arial"/>
                    <w:b/>
                    <w:i/>
                    <w:sz w:val="18"/>
                  </w:rPr>
                </w:rPrChange>
              </w:rPr>
              <w:t>networkID</w:t>
            </w:r>
          </w:p>
          <w:p w:rsidR="001F60C9" w:rsidRPr="009F32C9" w:rsidRDefault="001F60C9" w:rsidP="00EA5B55">
            <w:pPr>
              <w:pStyle w:val="TAL"/>
              <w:rPr>
                <w:rFonts w:eastAsia="Malgun Gothic"/>
                <w:b/>
                <w:i/>
                <w:rPrChange w:id="42853" w:author="CR#0252r1" w:date="2020-04-07T04:24:00Z">
                  <w:rPr>
                    <w:rFonts w:eastAsia="Malgun Gothic"/>
                    <w:b/>
                    <w:i/>
                  </w:rPr>
                </w:rPrChange>
              </w:rPr>
            </w:pPr>
            <w:r w:rsidRPr="009F32C9">
              <w:rPr>
                <w:rPrChange w:id="42854" w:author="CR#0252r1" w:date="2020-04-07T04:24:00Z">
                  <w:rPr/>
                </w:rPrChange>
              </w:rPr>
              <w:t xml:space="preserve">This field provides the network ID. </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noProof/>
                <w:lang w:eastAsia="en-GB"/>
                <w:rPrChange w:id="42855" w:author="CR#0252r1" w:date="2020-04-07T04:24:00Z">
                  <w:rPr>
                    <w:b/>
                    <w:i/>
                    <w:noProof/>
                    <w:lang w:eastAsia="en-GB"/>
                  </w:rPr>
                </w:rPrChange>
              </w:rPr>
            </w:pPr>
            <w:r w:rsidRPr="009F32C9">
              <w:rPr>
                <w:b/>
                <w:i/>
                <w:noProof/>
                <w:lang w:eastAsia="en-GB"/>
                <w:rPrChange w:id="42856" w:author="CR#0252r1" w:date="2020-04-07T04:24:00Z">
                  <w:rPr>
                    <w:b/>
                    <w:i/>
                    <w:noProof/>
                    <w:lang w:eastAsia="en-GB"/>
                  </w:rPr>
                </w:rPrChange>
              </w:rPr>
              <w:t>subNetworkID</w:t>
            </w:r>
          </w:p>
          <w:p w:rsidR="001F60C9" w:rsidRPr="009F32C9" w:rsidRDefault="001F60C9" w:rsidP="00C20042">
            <w:pPr>
              <w:pStyle w:val="TAL"/>
              <w:keepNext w:val="0"/>
              <w:keepLines w:val="0"/>
              <w:widowControl w:val="0"/>
              <w:rPr>
                <w:rFonts w:eastAsia="Malgun Gothic"/>
                <w:b/>
                <w:i/>
                <w:rPrChange w:id="42857" w:author="CR#0252r1" w:date="2020-04-07T04:24:00Z">
                  <w:rPr>
                    <w:rFonts w:eastAsia="Malgun Gothic"/>
                    <w:b/>
                    <w:i/>
                  </w:rPr>
                </w:rPrChange>
              </w:rPr>
            </w:pPr>
            <w:r w:rsidRPr="009F32C9">
              <w:rPr>
                <w:bCs/>
                <w:iCs/>
                <w:noProof/>
                <w:lang w:eastAsia="en-GB"/>
                <w:rPrChange w:id="42858" w:author="CR#0252r1" w:date="2020-04-07T04:24:00Z">
                  <w:rPr>
                    <w:bCs/>
                    <w:iCs/>
                    <w:noProof/>
                    <w:lang w:eastAsia="en-GB"/>
                  </w:rPr>
                </w:rPrChange>
              </w:rPr>
              <w:t xml:space="preserve">This field identifies the subnetwork of a network identified by </w:t>
            </w:r>
            <w:r w:rsidRPr="009F32C9">
              <w:rPr>
                <w:bCs/>
                <w:i/>
                <w:iCs/>
                <w:noProof/>
                <w:lang w:eastAsia="en-GB"/>
                <w:rPrChange w:id="42859" w:author="CR#0252r1" w:date="2020-04-07T04:24:00Z">
                  <w:rPr>
                    <w:bCs/>
                    <w:i/>
                    <w:iCs/>
                    <w:noProof/>
                    <w:lang w:eastAsia="en-GB"/>
                  </w:rPr>
                </w:rPrChange>
              </w:rPr>
              <w:t>networkID</w:t>
            </w:r>
            <w:r w:rsidRPr="009F32C9">
              <w:rPr>
                <w:bCs/>
                <w:iCs/>
                <w:noProof/>
                <w:lang w:eastAsia="en-GB"/>
                <w:rPrChange w:id="42860" w:author="CR#0252r1" w:date="2020-04-07T04:24:00Z">
                  <w:rPr>
                    <w:bCs/>
                    <w:iCs/>
                    <w:noProof/>
                    <w:lang w:eastAsia="en-GB"/>
                  </w:rPr>
                </w:rPrChange>
              </w:rPr>
              <w:t xml:space="preserve">. </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rFonts w:eastAsia="Malgun Gothic"/>
                <w:b/>
                <w:i/>
                <w:rPrChange w:id="42861" w:author="CR#0252r1" w:date="2020-04-07T04:24:00Z">
                  <w:rPr>
                    <w:rFonts w:eastAsia="Malgun Gothic"/>
                    <w:b/>
                    <w:i/>
                  </w:rPr>
                </w:rPrChange>
              </w:rPr>
            </w:pPr>
            <w:r w:rsidRPr="009F32C9">
              <w:rPr>
                <w:rFonts w:eastAsia="Malgun Gothic"/>
                <w:b/>
                <w:i/>
                <w:rPrChange w:id="42862" w:author="CR#0252r1" w:date="2020-04-07T04:24:00Z">
                  <w:rPr>
                    <w:rFonts w:eastAsia="Malgun Gothic"/>
                    <w:b/>
                    <w:i/>
                  </w:rPr>
                </w:rPrChange>
              </w:rPr>
              <w:t>master-ReferenceStationID</w:t>
            </w:r>
          </w:p>
          <w:p w:rsidR="001F60C9" w:rsidRPr="009F32C9" w:rsidRDefault="001F60C9" w:rsidP="00C20042">
            <w:pPr>
              <w:pStyle w:val="TAL"/>
              <w:keepNext w:val="0"/>
              <w:keepLines w:val="0"/>
              <w:widowControl w:val="0"/>
              <w:rPr>
                <w:rFonts w:eastAsia="Malgun Gothic"/>
                <w:rPrChange w:id="42863" w:author="CR#0252r1" w:date="2020-04-07T04:24:00Z">
                  <w:rPr>
                    <w:rFonts w:eastAsia="Malgun Gothic"/>
                  </w:rPr>
                </w:rPrChange>
              </w:rPr>
            </w:pPr>
            <w:r w:rsidRPr="009F32C9">
              <w:rPr>
                <w:rFonts w:eastAsia="Malgun Gothic"/>
                <w:rPrChange w:id="42864" w:author="CR#0252r1" w:date="2020-04-07T04:24:00Z">
                  <w:rPr>
                    <w:rFonts w:eastAsia="Malgun Gothic"/>
                  </w:rPr>
                </w:rPrChange>
              </w:rPr>
              <w:t>This field specifies the station ID of the Master Reference Station.</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rPrChange w:id="42865" w:author="CR#0252r1" w:date="2020-04-07T04:24:00Z">
                  <w:rPr>
                    <w:b/>
                    <w:i/>
                  </w:rPr>
                </w:rPrChange>
              </w:rPr>
            </w:pPr>
            <w:r w:rsidRPr="009F32C9">
              <w:rPr>
                <w:b/>
                <w:i/>
                <w:rPrChange w:id="42866" w:author="CR#0252r1" w:date="2020-04-07T04:24:00Z">
                  <w:rPr>
                    <w:b/>
                    <w:i/>
                  </w:rPr>
                </w:rPrChange>
              </w:rPr>
              <w:t>l1, l2</w:t>
            </w:r>
          </w:p>
          <w:p w:rsidR="001F60C9" w:rsidRPr="009F32C9" w:rsidRDefault="001F60C9" w:rsidP="00C20042">
            <w:pPr>
              <w:pStyle w:val="TAL"/>
              <w:keepNext w:val="0"/>
              <w:keepLines w:val="0"/>
              <w:widowControl w:val="0"/>
              <w:rPr>
                <w:rFonts w:eastAsia="Malgun Gothic"/>
                <w:b/>
                <w:i/>
                <w:rPrChange w:id="42867" w:author="CR#0252r1" w:date="2020-04-07T04:24:00Z">
                  <w:rPr>
                    <w:rFonts w:eastAsia="Malgun Gothic"/>
                    <w:b/>
                    <w:i/>
                  </w:rPr>
                </w:rPrChange>
              </w:rPr>
            </w:pPr>
            <w:r w:rsidRPr="009F32C9">
              <w:rPr>
                <w:rPrChange w:id="42868" w:author="CR#0252r1" w:date="2020-04-07T04:24:00Z">
                  <w:rPr/>
                </w:rPrChange>
              </w:rPr>
              <w:t xml:space="preserve">These fields specify the dual-frequency combination of L1 and L2 link/frequencies for which the </w:t>
            </w:r>
            <w:r w:rsidRPr="009F32C9">
              <w:rPr>
                <w:i/>
                <w:rPrChange w:id="42869" w:author="CR#0252r1" w:date="2020-04-07T04:24:00Z">
                  <w:rPr>
                    <w:i/>
                  </w:rPr>
                </w:rPrChange>
              </w:rPr>
              <w:t>rtkCorrectionDifferencesList</w:t>
            </w:r>
            <w:r w:rsidRPr="009F32C9">
              <w:rPr>
                <w:rPrChange w:id="42870" w:author="CR#0252r1" w:date="2020-04-07T04:24:00Z">
                  <w:rPr/>
                </w:rPrChange>
              </w:rPr>
              <w:t xml:space="preserve"> is provided. If the fields are absent, the d</w:t>
            </w:r>
            <w:r w:rsidR="000A65A9" w:rsidRPr="009F32C9">
              <w:rPr>
                <w:rPrChange w:id="42871" w:author="CR#0252r1" w:date="2020-04-07T04:24:00Z">
                  <w:rPr/>
                </w:rPrChange>
              </w:rPr>
              <w:t>efault interpretation in table 'L1/L2 default interpretation'</w:t>
            </w:r>
            <w:r w:rsidRPr="009F32C9">
              <w:rPr>
                <w:rPrChange w:id="42872" w:author="CR#0252r1" w:date="2020-04-07T04:24:00Z">
                  <w:rPr/>
                </w:rPrChange>
              </w:rPr>
              <w:t xml:space="preserve"> applies.</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Change w:id="42873" w:author="CR#0252r1" w:date="2020-04-07T04:24:00Z">
                  <w:rPr>
                    <w:b/>
                    <w:i/>
                    <w:snapToGrid w:val="0"/>
                  </w:rPr>
                </w:rPrChange>
              </w:rPr>
            </w:pPr>
            <w:r w:rsidRPr="009F32C9">
              <w:rPr>
                <w:b/>
                <w:i/>
                <w:snapToGrid w:val="0"/>
                <w:rPrChange w:id="42874" w:author="CR#0252r1" w:date="2020-04-07T04:24:00Z">
                  <w:rPr>
                    <w:b/>
                    <w:i/>
                    <w:snapToGrid w:val="0"/>
                  </w:rPr>
                </w:rPrChange>
              </w:rPr>
              <w:t>rtkCorrectionDifferencesList</w:t>
            </w:r>
          </w:p>
          <w:p w:rsidR="001F60C9" w:rsidRPr="009F32C9" w:rsidRDefault="001F60C9" w:rsidP="00C20042">
            <w:pPr>
              <w:pStyle w:val="TAL"/>
              <w:keepNext w:val="0"/>
              <w:keepLines w:val="0"/>
              <w:widowControl w:val="0"/>
              <w:rPr>
                <w:rPrChange w:id="42875" w:author="CR#0252r1" w:date="2020-04-07T04:24:00Z">
                  <w:rPr/>
                </w:rPrChange>
              </w:rPr>
            </w:pPr>
            <w:r w:rsidRPr="009F32C9">
              <w:rPr>
                <w:rPrChange w:id="42876" w:author="CR#0252r1" w:date="2020-04-07T04:24:00Z">
                  <w:rPr/>
                </w:rPrChange>
              </w:rPr>
              <w:t>This field provides the correction differences for Auxiliary-Master Reference Station pairs.</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rFonts w:eastAsia="Malgun Gothic"/>
                <w:b/>
                <w:i/>
                <w:rPrChange w:id="42877" w:author="CR#0252r1" w:date="2020-04-07T04:24:00Z">
                  <w:rPr>
                    <w:rFonts w:eastAsia="Malgun Gothic"/>
                    <w:b/>
                    <w:i/>
                  </w:rPr>
                </w:rPrChange>
              </w:rPr>
            </w:pPr>
            <w:r w:rsidRPr="009F32C9">
              <w:rPr>
                <w:rFonts w:eastAsia="Malgun Gothic"/>
                <w:b/>
                <w:i/>
                <w:rPrChange w:id="42878" w:author="CR#0252r1" w:date="2020-04-07T04:24:00Z">
                  <w:rPr>
                    <w:rFonts w:eastAsia="Malgun Gothic"/>
                    <w:b/>
                    <w:i/>
                  </w:rPr>
                </w:rPrChange>
              </w:rPr>
              <w:t>epochTime</w:t>
            </w:r>
          </w:p>
          <w:p w:rsidR="001F60C9" w:rsidRPr="009F32C9" w:rsidRDefault="001F60C9" w:rsidP="00C20042">
            <w:pPr>
              <w:pStyle w:val="TAL"/>
              <w:keepNext w:val="0"/>
              <w:keepLines w:val="0"/>
              <w:widowControl w:val="0"/>
              <w:rPr>
                <w:b/>
                <w:i/>
                <w:snapToGrid w:val="0"/>
                <w:rPrChange w:id="42879" w:author="CR#0252r1" w:date="2020-04-07T04:24:00Z">
                  <w:rPr>
                    <w:b/>
                    <w:i/>
                    <w:snapToGrid w:val="0"/>
                  </w:rPr>
                </w:rPrChange>
              </w:rPr>
            </w:pPr>
            <w:r w:rsidRPr="009F32C9">
              <w:rPr>
                <w:lang w:eastAsia="en-GB"/>
                <w:rPrChange w:id="42880" w:author="CR#0252r1" w:date="2020-04-07T04:24:00Z">
                  <w:rPr>
                    <w:lang w:eastAsia="en-GB"/>
                  </w:rPr>
                </w:rPrChange>
              </w:rPr>
              <w:t xml:space="preserve">This field specifies the epoch time of observations used to derive the correction differences. The </w:t>
            </w:r>
            <w:r w:rsidRPr="009F32C9">
              <w:rPr>
                <w:i/>
                <w:lang w:eastAsia="en-GB"/>
                <w:rPrChange w:id="42881" w:author="CR#0252r1" w:date="2020-04-07T04:24:00Z">
                  <w:rPr>
                    <w:i/>
                    <w:lang w:eastAsia="en-GB"/>
                  </w:rPr>
                </w:rPrChange>
              </w:rPr>
              <w:t>gnss-TimeID</w:t>
            </w:r>
            <w:r w:rsidRPr="009F32C9">
              <w:rPr>
                <w:lang w:eastAsia="en-GB"/>
                <w:rPrChange w:id="42882" w:author="CR#0252r1" w:date="2020-04-07T04:24:00Z">
                  <w:rPr>
                    <w:lang w:eastAsia="en-GB"/>
                  </w:rPr>
                </w:rPrChange>
              </w:rPr>
              <w:t xml:space="preserve"> in </w:t>
            </w:r>
            <w:r w:rsidRPr="009F32C9">
              <w:rPr>
                <w:i/>
                <w:snapToGrid w:val="0"/>
                <w:rPrChange w:id="42883" w:author="CR#0252r1" w:date="2020-04-07T04:24:00Z">
                  <w:rPr>
                    <w:i/>
                    <w:snapToGrid w:val="0"/>
                  </w:rPr>
                </w:rPrChange>
              </w:rPr>
              <w:t>GNSS</w:t>
            </w:r>
            <w:r w:rsidRPr="009F32C9">
              <w:rPr>
                <w:i/>
                <w:snapToGrid w:val="0"/>
                <w:rPrChange w:id="42884" w:author="CR#0252r1" w:date="2020-04-07T04:24:00Z">
                  <w:rPr>
                    <w:i/>
                    <w:snapToGrid w:val="0"/>
                  </w:rPr>
                </w:rPrChange>
              </w:rPr>
              <w:noBreakHyphen/>
              <w:t>SystemTime</w:t>
            </w:r>
            <w:r w:rsidRPr="009F32C9">
              <w:rPr>
                <w:snapToGrid w:val="0"/>
                <w:rPrChange w:id="42885" w:author="CR#0252r1" w:date="2020-04-07T04:24:00Z">
                  <w:rPr>
                    <w:snapToGrid w:val="0"/>
                  </w:rPr>
                </w:rPrChange>
              </w:rPr>
              <w:t xml:space="preserve"> shall be the same as the </w:t>
            </w:r>
            <w:r w:rsidRPr="009F32C9">
              <w:rPr>
                <w:i/>
                <w:snapToGrid w:val="0"/>
                <w:rPrChange w:id="42886" w:author="CR#0252r1" w:date="2020-04-07T04:24:00Z">
                  <w:rPr>
                    <w:i/>
                    <w:snapToGrid w:val="0"/>
                  </w:rPr>
                </w:rPrChange>
              </w:rPr>
              <w:t>GNSS-ID</w:t>
            </w:r>
            <w:r w:rsidRPr="009F32C9">
              <w:rPr>
                <w:snapToGrid w:val="0"/>
                <w:rPrChange w:id="42887" w:author="CR#0252r1" w:date="2020-04-07T04:24:00Z">
                  <w:rPr>
                    <w:snapToGrid w:val="0"/>
                  </w:rPr>
                </w:rPrChange>
              </w:rPr>
              <w:t xml:space="preserve"> in IE </w:t>
            </w:r>
            <w:r w:rsidRPr="009F32C9">
              <w:rPr>
                <w:i/>
                <w:snapToGrid w:val="0"/>
                <w:rPrChange w:id="42888" w:author="CR#0252r1" w:date="2020-04-07T04:24:00Z">
                  <w:rPr>
                    <w:i/>
                    <w:snapToGrid w:val="0"/>
                  </w:rPr>
                </w:rPrChange>
              </w:rPr>
              <w:t>GNSS-GenericAssistDataElement</w:t>
            </w:r>
            <w:r w:rsidRPr="009F32C9">
              <w:rPr>
                <w:snapToGrid w:val="0"/>
                <w:rPrChange w:id="42889" w:author="CR#0252r1" w:date="2020-04-07T04:24:00Z">
                  <w:rPr>
                    <w:snapToGrid w:val="0"/>
                  </w:rPr>
                </w:rPrChange>
              </w:rPr>
              <w:t>.</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rPrChange w:id="42890" w:author="CR#0252r1" w:date="2020-04-07T04:24:00Z">
                  <w:rPr>
                    <w:b/>
                    <w:i/>
                  </w:rPr>
                </w:rPrChange>
              </w:rPr>
            </w:pPr>
            <w:r w:rsidRPr="009F32C9">
              <w:rPr>
                <w:b/>
                <w:i/>
                <w:snapToGrid w:val="0"/>
                <w:rPrChange w:id="42891" w:author="CR#0252r1" w:date="2020-04-07T04:24:00Z">
                  <w:rPr>
                    <w:b/>
                    <w:i/>
                    <w:snapToGrid w:val="0"/>
                  </w:rPr>
                </w:rPrChange>
              </w:rPr>
              <w:t>auxiliary-referenceStationID</w:t>
            </w:r>
          </w:p>
          <w:p w:rsidR="001F60C9" w:rsidRPr="009F32C9" w:rsidRDefault="001F60C9" w:rsidP="00C20042">
            <w:pPr>
              <w:pStyle w:val="TAL"/>
              <w:keepNext w:val="0"/>
              <w:keepLines w:val="0"/>
              <w:widowControl w:val="0"/>
              <w:rPr>
                <w:b/>
                <w:i/>
                <w:snapToGrid w:val="0"/>
                <w:rPrChange w:id="42892" w:author="CR#0252r1" w:date="2020-04-07T04:24:00Z">
                  <w:rPr>
                    <w:b/>
                    <w:i/>
                    <w:snapToGrid w:val="0"/>
                  </w:rPr>
                </w:rPrChange>
              </w:rPr>
            </w:pPr>
            <w:r w:rsidRPr="009F32C9">
              <w:rPr>
                <w:rPrChange w:id="42893" w:author="CR#0252r1" w:date="2020-04-07T04:24:00Z">
                  <w:rPr/>
                </w:rPrChange>
              </w:rPr>
              <w:t>This field specifies the station ID of the Auxiliary Reference Station.</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Change w:id="42894" w:author="CR#0252r1" w:date="2020-04-07T04:24:00Z">
                  <w:rPr>
                    <w:b/>
                    <w:i/>
                    <w:snapToGrid w:val="0"/>
                  </w:rPr>
                </w:rPrChange>
              </w:rPr>
            </w:pPr>
            <w:r w:rsidRPr="009F32C9">
              <w:rPr>
                <w:b/>
                <w:i/>
                <w:snapToGrid w:val="0"/>
                <w:rPrChange w:id="42895" w:author="CR#0252r1" w:date="2020-04-07T04:24:00Z">
                  <w:rPr>
                    <w:b/>
                    <w:i/>
                    <w:snapToGrid w:val="0"/>
                  </w:rPr>
                </w:rPrChange>
              </w:rPr>
              <w:t>svID</w:t>
            </w:r>
          </w:p>
          <w:p w:rsidR="001F60C9" w:rsidRPr="009F32C9" w:rsidRDefault="001F60C9" w:rsidP="00C20042">
            <w:pPr>
              <w:pStyle w:val="TAL"/>
              <w:keepNext w:val="0"/>
              <w:keepLines w:val="0"/>
              <w:widowControl w:val="0"/>
              <w:rPr>
                <w:rPrChange w:id="42896" w:author="CR#0252r1" w:date="2020-04-07T04:24:00Z">
                  <w:rPr/>
                </w:rPrChange>
              </w:rPr>
            </w:pPr>
            <w:r w:rsidRPr="009F32C9">
              <w:rPr>
                <w:rPrChange w:id="42897" w:author="CR#0252r1" w:date="2020-04-07T04:24:00Z">
                  <w:rPr/>
                </w:rPrChange>
              </w:rPr>
              <w:t>This field specifies the satellite for which the data is provided.</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Change w:id="42898" w:author="CR#0252r1" w:date="2020-04-07T04:24:00Z">
                  <w:rPr>
                    <w:b/>
                    <w:i/>
                    <w:snapToGrid w:val="0"/>
                  </w:rPr>
                </w:rPrChange>
              </w:rPr>
            </w:pPr>
            <w:r w:rsidRPr="009F32C9">
              <w:rPr>
                <w:b/>
                <w:i/>
                <w:snapToGrid w:val="0"/>
                <w:rPrChange w:id="42899" w:author="CR#0252r1" w:date="2020-04-07T04:24:00Z">
                  <w:rPr>
                    <w:b/>
                    <w:i/>
                    <w:snapToGrid w:val="0"/>
                  </w:rPr>
                </w:rPrChange>
              </w:rPr>
              <w:t>ambiguityStatusFlag</w:t>
            </w:r>
          </w:p>
          <w:p w:rsidR="001F60C9" w:rsidRPr="009F32C9" w:rsidRDefault="001F60C9" w:rsidP="00C20042">
            <w:pPr>
              <w:pStyle w:val="TAL"/>
              <w:keepNext w:val="0"/>
              <w:keepLines w:val="0"/>
              <w:widowControl w:val="0"/>
              <w:rPr>
                <w:snapToGrid w:val="0"/>
                <w:rPrChange w:id="42900" w:author="CR#0252r1" w:date="2020-04-07T04:24:00Z">
                  <w:rPr>
                    <w:snapToGrid w:val="0"/>
                  </w:rPr>
                </w:rPrChange>
              </w:rPr>
            </w:pPr>
            <w:r w:rsidRPr="009F32C9">
              <w:rPr>
                <w:snapToGrid w:val="0"/>
                <w:rPrChange w:id="42901" w:author="CR#0252r1" w:date="2020-04-07T04:24:00Z">
                  <w:rPr>
                    <w:snapToGrid w:val="0"/>
                  </w:rPr>
                </w:rPrChange>
              </w:rPr>
              <w:t xml:space="preserve">This field </w:t>
            </w:r>
            <w:r w:rsidR="00534549" w:rsidRPr="009F32C9">
              <w:rPr>
                <w:snapToGrid w:val="0"/>
                <w:rPrChange w:id="42902" w:author="CR#0252r1" w:date="2020-04-07T04:24:00Z">
                  <w:rPr>
                    <w:snapToGrid w:val="0"/>
                  </w:rPr>
                </w:rPrChange>
              </w:rPr>
              <w:t>provides the ambiguity status. 'L1'</w:t>
            </w:r>
            <w:r w:rsidRPr="009F32C9">
              <w:rPr>
                <w:snapToGrid w:val="0"/>
                <w:rPrChange w:id="42903" w:author="CR#0252r1" w:date="2020-04-07T04:24:00Z">
                  <w:rPr>
                    <w:snapToGrid w:val="0"/>
                  </w:rPr>
                </w:rPrChange>
              </w:rPr>
              <w:t xml:space="preserve"> below corresponds to the link indicated by the </w:t>
            </w:r>
            <w:r w:rsidRPr="009F32C9">
              <w:rPr>
                <w:i/>
                <w:snapToGrid w:val="0"/>
                <w:rPrChange w:id="42904" w:author="CR#0252r1" w:date="2020-04-07T04:24:00Z">
                  <w:rPr>
                    <w:i/>
                    <w:snapToGrid w:val="0"/>
                  </w:rPr>
                </w:rPrChange>
              </w:rPr>
              <w:t>l1</w:t>
            </w:r>
            <w:r w:rsidR="00534549" w:rsidRPr="009F32C9">
              <w:rPr>
                <w:snapToGrid w:val="0"/>
                <w:rPrChange w:id="42905" w:author="CR#0252r1" w:date="2020-04-07T04:24:00Z">
                  <w:rPr>
                    <w:snapToGrid w:val="0"/>
                  </w:rPr>
                </w:rPrChange>
              </w:rPr>
              <w:t xml:space="preserve"> field; 'L2'</w:t>
            </w:r>
            <w:r w:rsidRPr="009F32C9">
              <w:rPr>
                <w:snapToGrid w:val="0"/>
                <w:rPrChange w:id="42906" w:author="CR#0252r1" w:date="2020-04-07T04:24:00Z">
                  <w:rPr>
                    <w:snapToGrid w:val="0"/>
                  </w:rPr>
                </w:rPrChange>
              </w:rPr>
              <w:t xml:space="preserve"> below corresponds to the link indicated by the </w:t>
            </w:r>
            <w:r w:rsidRPr="009F32C9">
              <w:rPr>
                <w:i/>
                <w:snapToGrid w:val="0"/>
                <w:rPrChange w:id="42907" w:author="CR#0252r1" w:date="2020-04-07T04:24:00Z">
                  <w:rPr>
                    <w:i/>
                    <w:snapToGrid w:val="0"/>
                  </w:rPr>
                </w:rPrChange>
              </w:rPr>
              <w:t>l2</w:t>
            </w:r>
            <w:r w:rsidRPr="009F32C9">
              <w:rPr>
                <w:snapToGrid w:val="0"/>
                <w:rPrChange w:id="42908" w:author="CR#0252r1" w:date="2020-04-07T04:24:00Z">
                  <w:rPr>
                    <w:snapToGrid w:val="0"/>
                  </w:rPr>
                </w:rPrChange>
              </w:rPr>
              <w:t xml:space="preserve"> field.</w:t>
            </w:r>
          </w:p>
          <w:p w:rsidR="001F60C9" w:rsidRPr="009F32C9" w:rsidRDefault="001F60C9" w:rsidP="00C20042">
            <w:pPr>
              <w:pStyle w:val="B1"/>
              <w:widowControl w:val="0"/>
              <w:spacing w:after="0"/>
              <w:ind w:left="576" w:hanging="288"/>
              <w:rPr>
                <w:rFonts w:ascii="Arial" w:hAnsi="Arial" w:cs="Arial"/>
                <w:sz w:val="18"/>
                <w:szCs w:val="18"/>
                <w:rPrChange w:id="42909" w:author="CR#0252r1" w:date="2020-04-07T04:24:00Z">
                  <w:rPr>
                    <w:rFonts w:ascii="Arial" w:hAnsi="Arial" w:cs="Arial"/>
                    <w:sz w:val="18"/>
                    <w:szCs w:val="18"/>
                  </w:rPr>
                </w:rPrChange>
              </w:rPr>
            </w:pPr>
            <w:r w:rsidRPr="009F32C9">
              <w:rPr>
                <w:rFonts w:ascii="Arial" w:hAnsi="Arial" w:cs="Arial"/>
                <w:sz w:val="18"/>
                <w:szCs w:val="18"/>
                <w:rPrChange w:id="42910" w:author="CR#0252r1" w:date="2020-04-07T04:24:00Z">
                  <w:rPr>
                    <w:rFonts w:ascii="Arial" w:hAnsi="Arial" w:cs="Arial"/>
                    <w:sz w:val="18"/>
                    <w:szCs w:val="18"/>
                  </w:rPr>
                </w:rPrChange>
              </w:rPr>
              <w:t>0 - Reserved for future use (artificial observations)</w:t>
            </w:r>
          </w:p>
          <w:p w:rsidR="001F60C9" w:rsidRPr="009F32C9" w:rsidRDefault="001F60C9" w:rsidP="00C20042">
            <w:pPr>
              <w:pStyle w:val="B1"/>
              <w:widowControl w:val="0"/>
              <w:spacing w:after="0"/>
              <w:ind w:left="576" w:hanging="288"/>
              <w:rPr>
                <w:rFonts w:ascii="Arial" w:hAnsi="Arial" w:cs="Arial"/>
                <w:sz w:val="18"/>
                <w:szCs w:val="18"/>
                <w:rPrChange w:id="42911" w:author="CR#0252r1" w:date="2020-04-07T04:24:00Z">
                  <w:rPr>
                    <w:rFonts w:ascii="Arial" w:hAnsi="Arial" w:cs="Arial"/>
                    <w:sz w:val="18"/>
                    <w:szCs w:val="18"/>
                  </w:rPr>
                </w:rPrChange>
              </w:rPr>
            </w:pPr>
            <w:r w:rsidRPr="009F32C9">
              <w:rPr>
                <w:rFonts w:ascii="Arial" w:hAnsi="Arial" w:cs="Arial"/>
                <w:sz w:val="18"/>
                <w:szCs w:val="18"/>
                <w:rPrChange w:id="42912" w:author="CR#0252r1" w:date="2020-04-07T04:24:00Z">
                  <w:rPr>
                    <w:rFonts w:ascii="Arial" w:hAnsi="Arial" w:cs="Arial"/>
                    <w:sz w:val="18"/>
                    <w:szCs w:val="18"/>
                  </w:rPr>
                </w:rPrChange>
              </w:rPr>
              <w:t>1 - Correct Integer Ambiguity Level for L1 and L2</w:t>
            </w:r>
          </w:p>
          <w:p w:rsidR="001F60C9" w:rsidRPr="009F32C9" w:rsidRDefault="001F60C9" w:rsidP="00C20042">
            <w:pPr>
              <w:pStyle w:val="B1"/>
              <w:widowControl w:val="0"/>
              <w:spacing w:after="0"/>
              <w:ind w:left="576" w:hanging="288"/>
              <w:rPr>
                <w:rFonts w:ascii="Arial" w:hAnsi="Arial" w:cs="Arial"/>
                <w:sz w:val="18"/>
                <w:szCs w:val="18"/>
                <w:rPrChange w:id="42913" w:author="CR#0252r1" w:date="2020-04-07T04:24:00Z">
                  <w:rPr>
                    <w:rFonts w:ascii="Arial" w:hAnsi="Arial" w:cs="Arial"/>
                    <w:sz w:val="18"/>
                    <w:szCs w:val="18"/>
                  </w:rPr>
                </w:rPrChange>
              </w:rPr>
            </w:pPr>
            <w:r w:rsidRPr="009F32C9">
              <w:rPr>
                <w:rFonts w:ascii="Arial" w:hAnsi="Arial" w:cs="Arial"/>
                <w:sz w:val="18"/>
                <w:szCs w:val="18"/>
                <w:rPrChange w:id="42914" w:author="CR#0252r1" w:date="2020-04-07T04:24:00Z">
                  <w:rPr>
                    <w:rFonts w:ascii="Arial" w:hAnsi="Arial" w:cs="Arial"/>
                    <w:sz w:val="18"/>
                    <w:szCs w:val="18"/>
                  </w:rPr>
                </w:rPrChange>
              </w:rPr>
              <w:t>2 - Correct Integer Ambiguity Level for L1-L2 widelane</w:t>
            </w:r>
          </w:p>
          <w:p w:rsidR="001F60C9" w:rsidRPr="009F32C9" w:rsidRDefault="001F60C9" w:rsidP="00C20042">
            <w:pPr>
              <w:pStyle w:val="B1"/>
              <w:widowControl w:val="0"/>
              <w:spacing w:after="0"/>
              <w:ind w:left="576" w:hanging="288"/>
              <w:rPr>
                <w:rPrChange w:id="42915" w:author="CR#0252r1" w:date="2020-04-07T04:24:00Z">
                  <w:rPr/>
                </w:rPrChange>
              </w:rPr>
            </w:pPr>
            <w:r w:rsidRPr="009F32C9">
              <w:rPr>
                <w:rFonts w:ascii="Arial" w:hAnsi="Arial" w:cs="Arial"/>
                <w:sz w:val="18"/>
                <w:szCs w:val="18"/>
                <w:rPrChange w:id="42916" w:author="CR#0252r1" w:date="2020-04-07T04:24:00Z">
                  <w:rPr>
                    <w:rFonts w:ascii="Arial" w:hAnsi="Arial" w:cs="Arial"/>
                    <w:sz w:val="18"/>
                    <w:szCs w:val="18"/>
                  </w:rPr>
                </w:rPrChange>
              </w:rPr>
              <w:t>3 - Uncertain Integer Ambiguity Level. Only a likely guess is used.</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Change w:id="42917" w:author="CR#0252r1" w:date="2020-04-07T04:24:00Z">
                  <w:rPr>
                    <w:b/>
                    <w:i/>
                    <w:snapToGrid w:val="0"/>
                  </w:rPr>
                </w:rPrChange>
              </w:rPr>
            </w:pPr>
            <w:r w:rsidRPr="009F32C9">
              <w:rPr>
                <w:b/>
                <w:i/>
                <w:snapToGrid w:val="0"/>
                <w:rPrChange w:id="42918" w:author="CR#0252r1" w:date="2020-04-07T04:24:00Z">
                  <w:rPr>
                    <w:b/>
                    <w:i/>
                    <w:snapToGrid w:val="0"/>
                  </w:rPr>
                </w:rPrChange>
              </w:rPr>
              <w:t>non-synch-count</w:t>
            </w:r>
          </w:p>
          <w:p w:rsidR="001F60C9" w:rsidRPr="009F32C9" w:rsidRDefault="001F60C9" w:rsidP="00C20042">
            <w:pPr>
              <w:pStyle w:val="TAL"/>
              <w:keepNext w:val="0"/>
              <w:keepLines w:val="0"/>
              <w:widowControl w:val="0"/>
              <w:rPr>
                <w:rPrChange w:id="42919" w:author="CR#0252r1" w:date="2020-04-07T04:24:00Z">
                  <w:rPr/>
                </w:rPrChange>
              </w:rPr>
            </w:pPr>
            <w:r w:rsidRPr="009F32C9">
              <w:rPr>
                <w:rPrChange w:id="42920" w:author="CR#0252r1" w:date="2020-04-07T04:24:00Z">
                  <w:rPr/>
                </w:rPrChange>
              </w:rPr>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Change w:id="42921" w:author="CR#0252r1" w:date="2020-04-07T04:24:00Z">
                  <w:rPr>
                    <w:b/>
                    <w:i/>
                    <w:snapToGrid w:val="0"/>
                  </w:rPr>
                </w:rPrChange>
              </w:rPr>
            </w:pPr>
            <w:r w:rsidRPr="009F32C9">
              <w:rPr>
                <w:b/>
                <w:i/>
                <w:snapToGrid w:val="0"/>
                <w:rPrChange w:id="42922" w:author="CR#0252r1" w:date="2020-04-07T04:24:00Z">
                  <w:rPr>
                    <w:b/>
                    <w:i/>
                    <w:snapToGrid w:val="0"/>
                  </w:rPr>
                </w:rPrChange>
              </w:rPr>
              <w:t>geometricCarrierPhaseCorrectionDifference</w:t>
            </w:r>
          </w:p>
          <w:p w:rsidR="001F60C9" w:rsidRPr="009F32C9" w:rsidRDefault="001F60C9" w:rsidP="00C20042">
            <w:pPr>
              <w:pStyle w:val="TAL"/>
              <w:keepNext w:val="0"/>
              <w:keepLines w:val="0"/>
              <w:widowControl w:val="0"/>
              <w:rPr>
                <w:rPrChange w:id="42923" w:author="CR#0252r1" w:date="2020-04-07T04:24:00Z">
                  <w:rPr/>
                </w:rPrChange>
              </w:rPr>
            </w:pPr>
            <w:r w:rsidRPr="009F32C9">
              <w:rPr>
                <w:rPrChange w:id="42924" w:author="CR#0252r1" w:date="2020-04-07T04:24:00Z">
                  <w:rPr/>
                </w:rPrChange>
              </w:rPr>
              <w:t>This field provides the Geometric Carrier Phase Correction Difference (GCPCD), which is the Correction Difference for the geometric part (troposphere and orbits) calculated based on integer leveled L1 and L2 correction differences (L1CD and L2CD).</w:t>
            </w:r>
          </w:p>
          <w:p w:rsidR="001F60C9" w:rsidRPr="009F32C9" w:rsidRDefault="001F60C9" w:rsidP="00C20042">
            <w:pPr>
              <w:pStyle w:val="TAL"/>
              <w:keepNext w:val="0"/>
              <w:keepLines w:val="0"/>
              <w:widowControl w:val="0"/>
              <w:rPr>
                <w:rPrChange w:id="42925" w:author="CR#0252r1" w:date="2020-04-07T04:24:00Z">
                  <w:rPr/>
                </w:rPrChange>
              </w:rPr>
            </w:pPr>
            <w:r w:rsidRPr="009F32C9">
              <w:rPr>
                <w:position w:val="-30"/>
                <w:rPrChange w:id="42926" w:author="CR#0252r1" w:date="2020-04-07T04:24:00Z">
                  <w:rPr>
                    <w:position w:val="-30"/>
                  </w:rPr>
                </w:rPrChange>
              </w:rPr>
              <w:object w:dxaOrig="4280" w:dyaOrig="720">
                <v:shape id="_x0000_i1072" type="#_x0000_t75" style="width:150pt;height:25.5pt" o:ole="">
                  <v:imagedata r:id="rId115" o:title=""/>
                </v:shape>
                <o:OLEObject Type="Embed" ProgID="Equation.3" ShapeID="_x0000_i1072" DrawAspect="Content" ObjectID="_1647740399" r:id="rId116"/>
              </w:object>
            </w:r>
          </w:p>
          <w:p w:rsidR="001F60C9" w:rsidRPr="009F32C9" w:rsidRDefault="001F60C9" w:rsidP="00C20042">
            <w:pPr>
              <w:pStyle w:val="TAL"/>
              <w:keepNext w:val="0"/>
              <w:keepLines w:val="0"/>
              <w:widowControl w:val="0"/>
              <w:rPr>
                <w:rPrChange w:id="42927" w:author="CR#0252r1" w:date="2020-04-07T04:24:00Z">
                  <w:rPr/>
                </w:rPrChange>
              </w:rPr>
            </w:pPr>
            <w:r w:rsidRPr="009F32C9">
              <w:rPr>
                <w:rPrChange w:id="42928" w:author="CR#0252r1" w:date="2020-04-07T04:24:00Z">
                  <w:rPr/>
                </w:rPrChange>
              </w:rPr>
              <w:t xml:space="preserve">L1CD, L2CD, and ICPCD are presented in meters. </w:t>
            </w:r>
            <w:r w:rsidR="00534549" w:rsidRPr="009F32C9">
              <w:rPr>
                <w:snapToGrid w:val="0"/>
                <w:rPrChange w:id="42929" w:author="CR#0252r1" w:date="2020-04-07T04:24:00Z">
                  <w:rPr>
                    <w:snapToGrid w:val="0"/>
                  </w:rPr>
                </w:rPrChange>
              </w:rPr>
              <w:t>'L1'</w:t>
            </w:r>
            <w:r w:rsidRPr="009F32C9">
              <w:rPr>
                <w:snapToGrid w:val="0"/>
                <w:rPrChange w:id="42930" w:author="CR#0252r1" w:date="2020-04-07T04:24:00Z">
                  <w:rPr>
                    <w:snapToGrid w:val="0"/>
                  </w:rPr>
                </w:rPrChange>
              </w:rPr>
              <w:t xml:space="preserve"> below corresponds to the link indicated by the </w:t>
            </w:r>
            <w:r w:rsidRPr="009F32C9">
              <w:rPr>
                <w:i/>
                <w:snapToGrid w:val="0"/>
                <w:rPrChange w:id="42931" w:author="CR#0252r1" w:date="2020-04-07T04:24:00Z">
                  <w:rPr>
                    <w:i/>
                    <w:snapToGrid w:val="0"/>
                  </w:rPr>
                </w:rPrChange>
              </w:rPr>
              <w:t>l1</w:t>
            </w:r>
            <w:r w:rsidR="00534549" w:rsidRPr="009F32C9">
              <w:rPr>
                <w:snapToGrid w:val="0"/>
                <w:rPrChange w:id="42932" w:author="CR#0252r1" w:date="2020-04-07T04:24:00Z">
                  <w:rPr>
                    <w:snapToGrid w:val="0"/>
                  </w:rPr>
                </w:rPrChange>
              </w:rPr>
              <w:t xml:space="preserve"> field; 'L2'</w:t>
            </w:r>
            <w:r w:rsidRPr="009F32C9">
              <w:rPr>
                <w:snapToGrid w:val="0"/>
                <w:rPrChange w:id="42933" w:author="CR#0252r1" w:date="2020-04-07T04:24:00Z">
                  <w:rPr>
                    <w:snapToGrid w:val="0"/>
                  </w:rPr>
                </w:rPrChange>
              </w:rPr>
              <w:t xml:space="preserve"> below corresponds to the link indicated by the </w:t>
            </w:r>
            <w:r w:rsidRPr="009F32C9">
              <w:rPr>
                <w:i/>
                <w:snapToGrid w:val="0"/>
                <w:rPrChange w:id="42934" w:author="CR#0252r1" w:date="2020-04-07T04:24:00Z">
                  <w:rPr>
                    <w:i/>
                    <w:snapToGrid w:val="0"/>
                  </w:rPr>
                </w:rPrChange>
              </w:rPr>
              <w:t>l2</w:t>
            </w:r>
            <w:r w:rsidRPr="009F32C9">
              <w:rPr>
                <w:snapToGrid w:val="0"/>
                <w:rPrChange w:id="42935" w:author="CR#0252r1" w:date="2020-04-07T04:24:00Z">
                  <w:rPr>
                    <w:snapToGrid w:val="0"/>
                  </w:rPr>
                </w:rPrChange>
              </w:rPr>
              <w:t xml:space="preserve"> field.</w:t>
            </w:r>
          </w:p>
          <w:p w:rsidR="001F60C9" w:rsidRPr="009F32C9" w:rsidRDefault="001F60C9" w:rsidP="00C20042">
            <w:pPr>
              <w:pStyle w:val="TAL"/>
              <w:keepNext w:val="0"/>
              <w:keepLines w:val="0"/>
              <w:widowControl w:val="0"/>
              <w:rPr>
                <w:rPrChange w:id="42936" w:author="CR#0252r1" w:date="2020-04-07T04:24:00Z">
                  <w:rPr/>
                </w:rPrChange>
              </w:rPr>
            </w:pPr>
            <w:r w:rsidRPr="009F32C9">
              <w:rPr>
                <w:rPrChange w:id="42937" w:author="CR#0252r1" w:date="2020-04-07T04:24:00Z">
                  <w:rPr/>
                </w:rPrChange>
              </w:rPr>
              <w:t>Scale factor 0.5 milli-meter; range ±32.767 meters.</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rPrChange w:id="42938" w:author="CR#0252r1" w:date="2020-04-07T04:24:00Z">
                  <w:rPr>
                    <w:b/>
                    <w:i/>
                  </w:rPr>
                </w:rPrChange>
              </w:rPr>
            </w:pPr>
            <w:r w:rsidRPr="009F32C9">
              <w:rPr>
                <w:b/>
                <w:i/>
                <w:rPrChange w:id="42939" w:author="CR#0252r1" w:date="2020-04-07T04:24:00Z">
                  <w:rPr>
                    <w:b/>
                    <w:i/>
                  </w:rPr>
                </w:rPrChange>
              </w:rPr>
              <w:t>iod</w:t>
            </w:r>
          </w:p>
          <w:p w:rsidR="001F60C9" w:rsidRPr="009F32C9" w:rsidRDefault="001F60C9" w:rsidP="00C20042">
            <w:pPr>
              <w:pStyle w:val="TAL"/>
              <w:keepNext w:val="0"/>
              <w:keepLines w:val="0"/>
              <w:widowControl w:val="0"/>
              <w:rPr>
                <w:rPrChange w:id="42940" w:author="CR#0252r1" w:date="2020-04-07T04:24:00Z">
                  <w:rPr/>
                </w:rPrChange>
              </w:rPr>
            </w:pPr>
            <w:r w:rsidRPr="009F32C9">
              <w:rPr>
                <w:rPrChange w:id="42941" w:author="CR#0252r1" w:date="2020-04-07T04:24:00Z">
                  <w:rPr/>
                </w:rPrChange>
              </w:rPr>
              <w:t xml:space="preserve">This field specifies the IOD value of the broadcast ephemeris used for calculation of Correction Differences (see IE </w:t>
            </w:r>
            <w:r w:rsidRPr="009F32C9">
              <w:rPr>
                <w:i/>
                <w:rPrChange w:id="42942" w:author="CR#0252r1" w:date="2020-04-07T04:24:00Z">
                  <w:rPr>
                    <w:i/>
                  </w:rPr>
                </w:rPrChange>
              </w:rPr>
              <w:t>GNSS-NavigationModel</w:t>
            </w:r>
            <w:r w:rsidRPr="009F32C9">
              <w:rPr>
                <w:rPrChange w:id="42943" w:author="CR#0252r1" w:date="2020-04-07T04:24:00Z">
                  <w:rPr/>
                </w:rPrChange>
              </w:rPr>
              <w:t xml:space="preserve">). </w:t>
            </w:r>
          </w:p>
        </w:tc>
      </w:tr>
      <w:tr w:rsidR="001F60C9" w:rsidRPr="009F32C9" w:rsidTr="00EA5B55">
        <w:trPr>
          <w:cantSplit/>
        </w:trPr>
        <w:tc>
          <w:tcPr>
            <w:tcW w:w="9639" w:type="dxa"/>
          </w:tcPr>
          <w:p w:rsidR="001F60C9" w:rsidRPr="009F32C9" w:rsidRDefault="001F60C9" w:rsidP="00C20042">
            <w:pPr>
              <w:pStyle w:val="TAL"/>
              <w:keepNext w:val="0"/>
              <w:keepLines w:val="0"/>
              <w:widowControl w:val="0"/>
              <w:rPr>
                <w:b/>
                <w:i/>
                <w:snapToGrid w:val="0"/>
                <w:rPrChange w:id="42944" w:author="CR#0252r1" w:date="2020-04-07T04:24:00Z">
                  <w:rPr>
                    <w:b/>
                    <w:i/>
                    <w:snapToGrid w:val="0"/>
                  </w:rPr>
                </w:rPrChange>
              </w:rPr>
            </w:pPr>
            <w:r w:rsidRPr="009F32C9">
              <w:rPr>
                <w:b/>
                <w:i/>
                <w:snapToGrid w:val="0"/>
                <w:rPrChange w:id="42945" w:author="CR#0252r1" w:date="2020-04-07T04:24:00Z">
                  <w:rPr>
                    <w:b/>
                    <w:i/>
                    <w:snapToGrid w:val="0"/>
                  </w:rPr>
                </w:rPrChange>
              </w:rPr>
              <w:lastRenderedPageBreak/>
              <w:t>ionosphericCarrierPhaseCorrectionDifference</w:t>
            </w:r>
          </w:p>
          <w:p w:rsidR="001F60C9" w:rsidRPr="009F32C9" w:rsidRDefault="001F60C9" w:rsidP="00C20042">
            <w:pPr>
              <w:pStyle w:val="TAL"/>
              <w:keepNext w:val="0"/>
              <w:keepLines w:val="0"/>
              <w:widowControl w:val="0"/>
              <w:rPr>
                <w:rPrChange w:id="42946" w:author="CR#0252r1" w:date="2020-04-07T04:24:00Z">
                  <w:rPr/>
                </w:rPrChange>
              </w:rPr>
            </w:pPr>
            <w:r w:rsidRPr="009F32C9">
              <w:rPr>
                <w:rPrChange w:id="42947" w:author="CR#0252r1" w:date="2020-04-07T04:24:00Z">
                  <w:rPr/>
                </w:rPrChange>
              </w:rPr>
              <w:t>This field provides the Ionospheric Carrier Phase Correction Difference (ICPCD), which is the Correction Difference for the ionospheric part calculated based on integer leveled L1 and L2 correction differences (L1CD and L2CD).</w:t>
            </w:r>
          </w:p>
          <w:p w:rsidR="001F60C9" w:rsidRPr="009F32C9" w:rsidRDefault="001F60C9" w:rsidP="00C20042">
            <w:pPr>
              <w:pStyle w:val="TAL"/>
              <w:keepNext w:val="0"/>
              <w:keepLines w:val="0"/>
              <w:widowControl w:val="0"/>
              <w:rPr>
                <w:rPrChange w:id="42948" w:author="CR#0252r1" w:date="2020-04-07T04:24:00Z">
                  <w:rPr/>
                </w:rPrChange>
              </w:rPr>
            </w:pPr>
            <w:r w:rsidRPr="009F32C9">
              <w:rPr>
                <w:position w:val="-30"/>
                <w:rPrChange w:id="42949" w:author="CR#0252r1" w:date="2020-04-07T04:24:00Z">
                  <w:rPr>
                    <w:position w:val="-30"/>
                  </w:rPr>
                </w:rPrChange>
              </w:rPr>
              <w:object w:dxaOrig="4099" w:dyaOrig="720">
                <v:shape id="_x0000_i1073" type="#_x0000_t75" style="width:147pt;height:26.25pt" o:ole="">
                  <v:imagedata r:id="rId117" o:title=""/>
                </v:shape>
                <o:OLEObject Type="Embed" ProgID="Equation.3" ShapeID="_x0000_i1073" DrawAspect="Content" ObjectID="_1647740400" r:id="rId118"/>
              </w:object>
            </w:r>
          </w:p>
          <w:p w:rsidR="001F60C9" w:rsidRPr="009F32C9" w:rsidRDefault="001F60C9" w:rsidP="00C20042">
            <w:pPr>
              <w:pStyle w:val="TAL"/>
              <w:keepNext w:val="0"/>
              <w:keepLines w:val="0"/>
              <w:widowControl w:val="0"/>
              <w:rPr>
                <w:rPrChange w:id="42950" w:author="CR#0252r1" w:date="2020-04-07T04:24:00Z">
                  <w:rPr/>
                </w:rPrChange>
              </w:rPr>
            </w:pPr>
            <w:r w:rsidRPr="009F32C9">
              <w:rPr>
                <w:rPrChange w:id="42951" w:author="CR#0252r1" w:date="2020-04-07T04:24:00Z">
                  <w:rPr/>
                </w:rPrChange>
              </w:rPr>
              <w:t xml:space="preserve">L1CD, L2CD, and ICPCD are presented in meters. </w:t>
            </w:r>
            <w:r w:rsidR="000A65A9" w:rsidRPr="009F32C9">
              <w:rPr>
                <w:snapToGrid w:val="0"/>
                <w:rPrChange w:id="42952" w:author="CR#0252r1" w:date="2020-04-07T04:24:00Z">
                  <w:rPr>
                    <w:snapToGrid w:val="0"/>
                  </w:rPr>
                </w:rPrChange>
              </w:rPr>
              <w:t>'L1'</w:t>
            </w:r>
            <w:r w:rsidRPr="009F32C9">
              <w:rPr>
                <w:snapToGrid w:val="0"/>
                <w:rPrChange w:id="42953" w:author="CR#0252r1" w:date="2020-04-07T04:24:00Z">
                  <w:rPr>
                    <w:snapToGrid w:val="0"/>
                  </w:rPr>
                </w:rPrChange>
              </w:rPr>
              <w:t xml:space="preserve"> below corresponds to the link indicated by the </w:t>
            </w:r>
            <w:r w:rsidRPr="009F32C9">
              <w:rPr>
                <w:i/>
                <w:snapToGrid w:val="0"/>
                <w:rPrChange w:id="42954" w:author="CR#0252r1" w:date="2020-04-07T04:24:00Z">
                  <w:rPr>
                    <w:i/>
                    <w:snapToGrid w:val="0"/>
                  </w:rPr>
                </w:rPrChange>
              </w:rPr>
              <w:t>l1</w:t>
            </w:r>
            <w:r w:rsidR="000A65A9" w:rsidRPr="009F32C9">
              <w:rPr>
                <w:snapToGrid w:val="0"/>
                <w:rPrChange w:id="42955" w:author="CR#0252r1" w:date="2020-04-07T04:24:00Z">
                  <w:rPr>
                    <w:snapToGrid w:val="0"/>
                  </w:rPr>
                </w:rPrChange>
              </w:rPr>
              <w:t xml:space="preserve"> field; 'L2'</w:t>
            </w:r>
            <w:r w:rsidRPr="009F32C9">
              <w:rPr>
                <w:snapToGrid w:val="0"/>
                <w:rPrChange w:id="42956" w:author="CR#0252r1" w:date="2020-04-07T04:24:00Z">
                  <w:rPr>
                    <w:snapToGrid w:val="0"/>
                  </w:rPr>
                </w:rPrChange>
              </w:rPr>
              <w:t xml:space="preserve"> below corresponds to the link indicated by the </w:t>
            </w:r>
            <w:r w:rsidRPr="009F32C9">
              <w:rPr>
                <w:i/>
                <w:snapToGrid w:val="0"/>
                <w:rPrChange w:id="42957" w:author="CR#0252r1" w:date="2020-04-07T04:24:00Z">
                  <w:rPr>
                    <w:i/>
                    <w:snapToGrid w:val="0"/>
                  </w:rPr>
                </w:rPrChange>
              </w:rPr>
              <w:t>l2</w:t>
            </w:r>
            <w:r w:rsidRPr="009F32C9">
              <w:rPr>
                <w:snapToGrid w:val="0"/>
                <w:rPrChange w:id="42958" w:author="CR#0252r1" w:date="2020-04-07T04:24:00Z">
                  <w:rPr>
                    <w:snapToGrid w:val="0"/>
                  </w:rPr>
                </w:rPrChange>
              </w:rPr>
              <w:t xml:space="preserve"> field.</w:t>
            </w:r>
          </w:p>
          <w:p w:rsidR="001F60C9" w:rsidRPr="009F32C9" w:rsidRDefault="001F60C9" w:rsidP="00C20042">
            <w:pPr>
              <w:pStyle w:val="TAL"/>
              <w:keepNext w:val="0"/>
              <w:keepLines w:val="0"/>
              <w:widowControl w:val="0"/>
              <w:rPr>
                <w:rPrChange w:id="42959" w:author="CR#0252r1" w:date="2020-04-07T04:24:00Z">
                  <w:rPr/>
                </w:rPrChange>
              </w:rPr>
            </w:pPr>
            <w:r w:rsidRPr="009F32C9">
              <w:rPr>
                <w:rPrChange w:id="42960" w:author="CR#0252r1" w:date="2020-04-07T04:24:00Z">
                  <w:rPr/>
                </w:rPrChange>
              </w:rPr>
              <w:t>Scale factor 0.5 milli-meter; range ±32.767 meters.</w:t>
            </w:r>
          </w:p>
        </w:tc>
      </w:tr>
    </w:tbl>
    <w:p w:rsidR="001F60C9" w:rsidRPr="009F32C9" w:rsidRDefault="001F60C9" w:rsidP="001F60C9">
      <w:pPr>
        <w:rPr>
          <w:rPrChange w:id="42961" w:author="CR#0252r1" w:date="2020-04-07T04:24:00Z">
            <w:rPr/>
          </w:rPrChange>
        </w:rPr>
      </w:pPr>
    </w:p>
    <w:p w:rsidR="001F60C9" w:rsidRPr="009F32C9" w:rsidRDefault="001F60C9" w:rsidP="001F60C9">
      <w:pPr>
        <w:pStyle w:val="TH"/>
        <w:rPr>
          <w:rPrChange w:id="42962" w:author="CR#0252r1" w:date="2020-04-07T04:24:00Z">
            <w:rPr/>
          </w:rPrChange>
        </w:rPr>
      </w:pPr>
      <w:r w:rsidRPr="009F32C9">
        <w:rPr>
          <w:rPrChange w:id="42963" w:author="CR#0252r1" w:date="2020-04-07T04:24:00Z">
            <w:rPr/>
          </w:rPrChange>
        </w:rPr>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F32C9" w:rsidRPr="009F32C9" w:rsidTr="00EA5B55">
        <w:trPr>
          <w:jc w:val="center"/>
        </w:trPr>
        <w:tc>
          <w:tcPr>
            <w:tcW w:w="1363" w:type="dxa"/>
            <w:shd w:val="clear" w:color="auto" w:fill="auto"/>
          </w:tcPr>
          <w:p w:rsidR="001F60C9" w:rsidRPr="009F32C9" w:rsidRDefault="001F60C9" w:rsidP="00EA5B55">
            <w:pPr>
              <w:pStyle w:val="TAH"/>
              <w:rPr>
                <w:lang w:eastAsia="ko-KR"/>
                <w:rPrChange w:id="42964" w:author="CR#0252r1" w:date="2020-04-07T04:24:00Z">
                  <w:rPr>
                    <w:lang w:eastAsia="ko-KR"/>
                  </w:rPr>
                </w:rPrChange>
              </w:rPr>
            </w:pPr>
            <w:r w:rsidRPr="009F32C9">
              <w:rPr>
                <w:lang w:eastAsia="ko-KR"/>
                <w:rPrChange w:id="42965" w:author="CR#0252r1" w:date="2020-04-07T04:24:00Z">
                  <w:rPr>
                    <w:lang w:eastAsia="ko-KR"/>
                  </w:rPr>
                </w:rPrChange>
              </w:rPr>
              <w:t>GNSS</w:t>
            </w:r>
          </w:p>
        </w:tc>
        <w:tc>
          <w:tcPr>
            <w:tcW w:w="1117" w:type="dxa"/>
            <w:shd w:val="clear" w:color="auto" w:fill="auto"/>
          </w:tcPr>
          <w:p w:rsidR="001F60C9" w:rsidRPr="009F32C9" w:rsidRDefault="001F60C9" w:rsidP="00EA5B55">
            <w:pPr>
              <w:pStyle w:val="TAH"/>
              <w:rPr>
                <w:i/>
                <w:lang w:eastAsia="ko-KR"/>
                <w:rPrChange w:id="42966" w:author="CR#0252r1" w:date="2020-04-07T04:24:00Z">
                  <w:rPr>
                    <w:i/>
                    <w:lang w:eastAsia="ko-KR"/>
                  </w:rPr>
                </w:rPrChange>
              </w:rPr>
            </w:pPr>
            <w:r w:rsidRPr="009F32C9">
              <w:rPr>
                <w:i/>
                <w:lang w:eastAsia="ko-KR"/>
                <w:rPrChange w:id="42967" w:author="CR#0252r1" w:date="2020-04-07T04:24:00Z">
                  <w:rPr>
                    <w:i/>
                    <w:lang w:eastAsia="ko-KR"/>
                  </w:rPr>
                </w:rPrChange>
              </w:rPr>
              <w:t>l1</w:t>
            </w:r>
          </w:p>
        </w:tc>
        <w:tc>
          <w:tcPr>
            <w:tcW w:w="1231" w:type="dxa"/>
            <w:shd w:val="clear" w:color="auto" w:fill="auto"/>
          </w:tcPr>
          <w:p w:rsidR="001F60C9" w:rsidRPr="009F32C9" w:rsidRDefault="001F60C9" w:rsidP="00EA5B55">
            <w:pPr>
              <w:pStyle w:val="TAH"/>
              <w:rPr>
                <w:i/>
                <w:lang w:eastAsia="ko-KR"/>
                <w:rPrChange w:id="42968" w:author="CR#0252r1" w:date="2020-04-07T04:24:00Z">
                  <w:rPr>
                    <w:i/>
                    <w:lang w:eastAsia="ko-KR"/>
                  </w:rPr>
                </w:rPrChange>
              </w:rPr>
            </w:pPr>
            <w:r w:rsidRPr="009F32C9">
              <w:rPr>
                <w:i/>
                <w:lang w:eastAsia="ko-KR"/>
                <w:rPrChange w:id="42969" w:author="CR#0252r1" w:date="2020-04-07T04:24:00Z">
                  <w:rPr>
                    <w:i/>
                    <w:lang w:eastAsia="ko-KR"/>
                  </w:rPr>
                </w:rPrChange>
              </w:rPr>
              <w:t>l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Change w:id="42970" w:author="CR#0252r1" w:date="2020-04-07T04:24:00Z">
                  <w:rPr>
                    <w:lang w:eastAsia="ko-KR"/>
                  </w:rPr>
                </w:rPrChange>
              </w:rPr>
            </w:pPr>
            <w:r w:rsidRPr="009F32C9">
              <w:rPr>
                <w:lang w:eastAsia="ko-KR"/>
                <w:rPrChange w:id="42971" w:author="CR#0252r1" w:date="2020-04-07T04:24:00Z">
                  <w:rPr>
                    <w:lang w:eastAsia="ko-KR"/>
                  </w:rPr>
                </w:rPrChange>
              </w:rPr>
              <w:t>GPS</w:t>
            </w:r>
          </w:p>
        </w:tc>
        <w:tc>
          <w:tcPr>
            <w:tcW w:w="1117" w:type="dxa"/>
            <w:shd w:val="clear" w:color="auto" w:fill="auto"/>
          </w:tcPr>
          <w:p w:rsidR="001F60C9" w:rsidRPr="009F32C9" w:rsidRDefault="001F60C9" w:rsidP="00EA5B55">
            <w:pPr>
              <w:pStyle w:val="TAL"/>
              <w:jc w:val="center"/>
              <w:rPr>
                <w:lang w:eastAsia="ko-KR"/>
                <w:rPrChange w:id="42972" w:author="CR#0252r1" w:date="2020-04-07T04:24:00Z">
                  <w:rPr>
                    <w:lang w:eastAsia="ko-KR"/>
                  </w:rPr>
                </w:rPrChange>
              </w:rPr>
            </w:pPr>
            <w:r w:rsidRPr="009F32C9">
              <w:rPr>
                <w:lang w:eastAsia="ko-KR"/>
                <w:rPrChange w:id="42973" w:author="CR#0252r1" w:date="2020-04-07T04:24:00Z">
                  <w:rPr>
                    <w:lang w:eastAsia="ko-KR"/>
                  </w:rPr>
                </w:rPrChange>
              </w:rPr>
              <w:t>L1</w:t>
            </w:r>
          </w:p>
        </w:tc>
        <w:tc>
          <w:tcPr>
            <w:tcW w:w="1231" w:type="dxa"/>
            <w:shd w:val="clear" w:color="auto" w:fill="auto"/>
          </w:tcPr>
          <w:p w:rsidR="001F60C9" w:rsidRPr="009F32C9" w:rsidRDefault="001F60C9" w:rsidP="00EA5B55">
            <w:pPr>
              <w:pStyle w:val="TAL"/>
              <w:jc w:val="center"/>
              <w:rPr>
                <w:lang w:eastAsia="ko-KR"/>
                <w:rPrChange w:id="42974" w:author="CR#0252r1" w:date="2020-04-07T04:24:00Z">
                  <w:rPr>
                    <w:lang w:eastAsia="ko-KR"/>
                  </w:rPr>
                </w:rPrChange>
              </w:rPr>
            </w:pPr>
            <w:r w:rsidRPr="009F32C9">
              <w:rPr>
                <w:lang w:eastAsia="ko-KR"/>
                <w:rPrChange w:id="42975" w:author="CR#0252r1" w:date="2020-04-07T04:24:00Z">
                  <w:rPr>
                    <w:lang w:eastAsia="ko-KR"/>
                  </w:rPr>
                </w:rPrChange>
              </w:rPr>
              <w:t>L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Change w:id="42976" w:author="CR#0252r1" w:date="2020-04-07T04:24:00Z">
                  <w:rPr>
                    <w:lang w:eastAsia="ko-KR"/>
                  </w:rPr>
                </w:rPrChange>
              </w:rPr>
            </w:pPr>
            <w:r w:rsidRPr="009F32C9">
              <w:rPr>
                <w:lang w:eastAsia="ko-KR"/>
                <w:rPrChange w:id="42977" w:author="CR#0252r1" w:date="2020-04-07T04:24:00Z">
                  <w:rPr>
                    <w:lang w:eastAsia="ko-KR"/>
                  </w:rPr>
                </w:rPrChange>
              </w:rPr>
              <w:t>SBAS</w:t>
            </w:r>
          </w:p>
        </w:tc>
        <w:tc>
          <w:tcPr>
            <w:tcW w:w="1117" w:type="dxa"/>
            <w:shd w:val="clear" w:color="auto" w:fill="auto"/>
          </w:tcPr>
          <w:p w:rsidR="001F60C9" w:rsidRPr="009F32C9" w:rsidRDefault="001F60C9" w:rsidP="00EA5B55">
            <w:pPr>
              <w:pStyle w:val="TAL"/>
              <w:jc w:val="center"/>
              <w:rPr>
                <w:lang w:eastAsia="ko-KR"/>
                <w:rPrChange w:id="42978" w:author="CR#0252r1" w:date="2020-04-07T04:24:00Z">
                  <w:rPr>
                    <w:lang w:eastAsia="ko-KR"/>
                  </w:rPr>
                </w:rPrChange>
              </w:rPr>
            </w:pPr>
            <w:r w:rsidRPr="009F32C9">
              <w:rPr>
                <w:lang w:eastAsia="ko-KR"/>
                <w:rPrChange w:id="42979" w:author="CR#0252r1" w:date="2020-04-07T04:24:00Z">
                  <w:rPr>
                    <w:lang w:eastAsia="ko-KR"/>
                  </w:rPr>
                </w:rPrChange>
              </w:rPr>
              <w:t>L1</w:t>
            </w:r>
          </w:p>
        </w:tc>
        <w:tc>
          <w:tcPr>
            <w:tcW w:w="1231" w:type="dxa"/>
            <w:shd w:val="clear" w:color="auto" w:fill="auto"/>
          </w:tcPr>
          <w:p w:rsidR="001F60C9" w:rsidRPr="009F32C9" w:rsidRDefault="001F60C9" w:rsidP="00EA5B55">
            <w:pPr>
              <w:pStyle w:val="TAL"/>
              <w:jc w:val="center"/>
              <w:rPr>
                <w:lang w:eastAsia="ko-KR"/>
                <w:rPrChange w:id="42980" w:author="CR#0252r1" w:date="2020-04-07T04:24:00Z">
                  <w:rPr>
                    <w:lang w:eastAsia="ko-KR"/>
                  </w:rPr>
                </w:rPrChange>
              </w:rPr>
            </w:pPr>
            <w:r w:rsidRPr="009F32C9">
              <w:rPr>
                <w:lang w:eastAsia="ko-KR"/>
                <w:rPrChange w:id="42981" w:author="CR#0252r1" w:date="2020-04-07T04:24:00Z">
                  <w:rPr>
                    <w:lang w:eastAsia="ko-KR"/>
                  </w:rPr>
                </w:rPrChange>
              </w:rPr>
              <w:t>L5</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Change w:id="42982" w:author="CR#0252r1" w:date="2020-04-07T04:24:00Z">
                  <w:rPr>
                    <w:lang w:eastAsia="ko-KR"/>
                  </w:rPr>
                </w:rPrChange>
              </w:rPr>
            </w:pPr>
            <w:r w:rsidRPr="009F32C9">
              <w:rPr>
                <w:lang w:eastAsia="ko-KR"/>
                <w:rPrChange w:id="42983" w:author="CR#0252r1" w:date="2020-04-07T04:24:00Z">
                  <w:rPr>
                    <w:lang w:eastAsia="ko-KR"/>
                  </w:rPr>
                </w:rPrChange>
              </w:rPr>
              <w:t>QZSS</w:t>
            </w:r>
          </w:p>
        </w:tc>
        <w:tc>
          <w:tcPr>
            <w:tcW w:w="1117" w:type="dxa"/>
            <w:shd w:val="clear" w:color="auto" w:fill="auto"/>
          </w:tcPr>
          <w:p w:rsidR="001F60C9" w:rsidRPr="009F32C9" w:rsidRDefault="001F60C9" w:rsidP="00EA5B55">
            <w:pPr>
              <w:pStyle w:val="TAL"/>
              <w:jc w:val="center"/>
              <w:rPr>
                <w:lang w:eastAsia="ko-KR"/>
                <w:rPrChange w:id="42984" w:author="CR#0252r1" w:date="2020-04-07T04:24:00Z">
                  <w:rPr>
                    <w:lang w:eastAsia="ko-KR"/>
                  </w:rPr>
                </w:rPrChange>
              </w:rPr>
            </w:pPr>
            <w:r w:rsidRPr="009F32C9">
              <w:rPr>
                <w:lang w:eastAsia="ko-KR"/>
                <w:rPrChange w:id="42985" w:author="CR#0252r1" w:date="2020-04-07T04:24:00Z">
                  <w:rPr>
                    <w:lang w:eastAsia="ko-KR"/>
                  </w:rPr>
                </w:rPrChange>
              </w:rPr>
              <w:t>L1</w:t>
            </w:r>
          </w:p>
        </w:tc>
        <w:tc>
          <w:tcPr>
            <w:tcW w:w="1231" w:type="dxa"/>
            <w:shd w:val="clear" w:color="auto" w:fill="auto"/>
          </w:tcPr>
          <w:p w:rsidR="001F60C9" w:rsidRPr="009F32C9" w:rsidRDefault="001F60C9" w:rsidP="00EA5B55">
            <w:pPr>
              <w:pStyle w:val="TAL"/>
              <w:jc w:val="center"/>
              <w:rPr>
                <w:lang w:eastAsia="ko-KR"/>
                <w:rPrChange w:id="42986" w:author="CR#0252r1" w:date="2020-04-07T04:24:00Z">
                  <w:rPr>
                    <w:lang w:eastAsia="ko-KR"/>
                  </w:rPr>
                </w:rPrChange>
              </w:rPr>
            </w:pPr>
            <w:r w:rsidRPr="009F32C9">
              <w:rPr>
                <w:lang w:eastAsia="ko-KR"/>
                <w:rPrChange w:id="42987" w:author="CR#0252r1" w:date="2020-04-07T04:24:00Z">
                  <w:rPr>
                    <w:lang w:eastAsia="ko-KR"/>
                  </w:rPr>
                </w:rPrChange>
              </w:rPr>
              <w:t>L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Change w:id="42988" w:author="CR#0252r1" w:date="2020-04-07T04:24:00Z">
                  <w:rPr>
                    <w:lang w:eastAsia="ko-KR"/>
                  </w:rPr>
                </w:rPrChange>
              </w:rPr>
            </w:pPr>
            <w:r w:rsidRPr="009F32C9">
              <w:rPr>
                <w:lang w:eastAsia="ko-KR"/>
                <w:rPrChange w:id="42989" w:author="CR#0252r1" w:date="2020-04-07T04:24:00Z">
                  <w:rPr>
                    <w:lang w:eastAsia="ko-KR"/>
                  </w:rPr>
                </w:rPrChange>
              </w:rPr>
              <w:t>Galileo</w:t>
            </w:r>
          </w:p>
        </w:tc>
        <w:tc>
          <w:tcPr>
            <w:tcW w:w="1117" w:type="dxa"/>
            <w:shd w:val="clear" w:color="auto" w:fill="auto"/>
          </w:tcPr>
          <w:p w:rsidR="001F60C9" w:rsidRPr="009F32C9" w:rsidRDefault="001F60C9" w:rsidP="00EA5B55">
            <w:pPr>
              <w:pStyle w:val="TAL"/>
              <w:jc w:val="center"/>
              <w:rPr>
                <w:lang w:eastAsia="ko-KR"/>
                <w:rPrChange w:id="42990" w:author="CR#0252r1" w:date="2020-04-07T04:24:00Z">
                  <w:rPr>
                    <w:lang w:eastAsia="ko-KR"/>
                  </w:rPr>
                </w:rPrChange>
              </w:rPr>
            </w:pPr>
            <w:r w:rsidRPr="009F32C9">
              <w:rPr>
                <w:lang w:eastAsia="ko-KR"/>
                <w:rPrChange w:id="42991" w:author="CR#0252r1" w:date="2020-04-07T04:24:00Z">
                  <w:rPr>
                    <w:lang w:eastAsia="ko-KR"/>
                  </w:rPr>
                </w:rPrChange>
              </w:rPr>
              <w:t>E1</w:t>
            </w:r>
          </w:p>
        </w:tc>
        <w:tc>
          <w:tcPr>
            <w:tcW w:w="1231" w:type="dxa"/>
            <w:shd w:val="clear" w:color="auto" w:fill="auto"/>
          </w:tcPr>
          <w:p w:rsidR="001F60C9" w:rsidRPr="009F32C9" w:rsidRDefault="001F60C9" w:rsidP="00EA5B55">
            <w:pPr>
              <w:pStyle w:val="TAL"/>
              <w:jc w:val="center"/>
              <w:rPr>
                <w:lang w:eastAsia="ko-KR"/>
                <w:rPrChange w:id="42992" w:author="CR#0252r1" w:date="2020-04-07T04:24:00Z">
                  <w:rPr>
                    <w:lang w:eastAsia="ko-KR"/>
                  </w:rPr>
                </w:rPrChange>
              </w:rPr>
            </w:pPr>
            <w:r w:rsidRPr="009F32C9">
              <w:rPr>
                <w:lang w:eastAsia="ko-KR"/>
                <w:rPrChange w:id="42993" w:author="CR#0252r1" w:date="2020-04-07T04:24:00Z">
                  <w:rPr>
                    <w:lang w:eastAsia="ko-KR"/>
                  </w:rPr>
                </w:rPrChange>
              </w:rPr>
              <w:t>E5a</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Change w:id="42994" w:author="CR#0252r1" w:date="2020-04-07T04:24:00Z">
                  <w:rPr>
                    <w:lang w:eastAsia="ko-KR"/>
                  </w:rPr>
                </w:rPrChange>
              </w:rPr>
            </w:pPr>
            <w:r w:rsidRPr="009F32C9">
              <w:rPr>
                <w:lang w:eastAsia="ko-KR"/>
                <w:rPrChange w:id="42995" w:author="CR#0252r1" w:date="2020-04-07T04:24:00Z">
                  <w:rPr>
                    <w:lang w:eastAsia="ko-KR"/>
                  </w:rPr>
                </w:rPrChange>
              </w:rPr>
              <w:t>GLONASS</w:t>
            </w:r>
          </w:p>
        </w:tc>
        <w:tc>
          <w:tcPr>
            <w:tcW w:w="1117" w:type="dxa"/>
            <w:shd w:val="clear" w:color="auto" w:fill="auto"/>
          </w:tcPr>
          <w:p w:rsidR="001F60C9" w:rsidRPr="009F32C9" w:rsidRDefault="001F60C9" w:rsidP="00EA5B55">
            <w:pPr>
              <w:pStyle w:val="TAL"/>
              <w:jc w:val="center"/>
              <w:rPr>
                <w:lang w:eastAsia="ko-KR"/>
                <w:rPrChange w:id="42996" w:author="CR#0252r1" w:date="2020-04-07T04:24:00Z">
                  <w:rPr>
                    <w:lang w:eastAsia="ko-KR"/>
                  </w:rPr>
                </w:rPrChange>
              </w:rPr>
            </w:pPr>
            <w:r w:rsidRPr="009F32C9">
              <w:rPr>
                <w:lang w:eastAsia="ko-KR"/>
                <w:rPrChange w:id="42997" w:author="CR#0252r1" w:date="2020-04-07T04:24:00Z">
                  <w:rPr>
                    <w:lang w:eastAsia="ko-KR"/>
                  </w:rPr>
                </w:rPrChange>
              </w:rPr>
              <w:t>G1</w:t>
            </w:r>
          </w:p>
        </w:tc>
        <w:tc>
          <w:tcPr>
            <w:tcW w:w="1231" w:type="dxa"/>
            <w:shd w:val="clear" w:color="auto" w:fill="auto"/>
          </w:tcPr>
          <w:p w:rsidR="001F60C9" w:rsidRPr="009F32C9" w:rsidRDefault="001F60C9" w:rsidP="00EA5B55">
            <w:pPr>
              <w:pStyle w:val="TAL"/>
              <w:jc w:val="center"/>
              <w:rPr>
                <w:lang w:eastAsia="ko-KR"/>
                <w:rPrChange w:id="42998" w:author="CR#0252r1" w:date="2020-04-07T04:24:00Z">
                  <w:rPr>
                    <w:lang w:eastAsia="ko-KR"/>
                  </w:rPr>
                </w:rPrChange>
              </w:rPr>
            </w:pPr>
            <w:r w:rsidRPr="009F32C9">
              <w:rPr>
                <w:lang w:eastAsia="ko-KR"/>
                <w:rPrChange w:id="42999" w:author="CR#0252r1" w:date="2020-04-07T04:24:00Z">
                  <w:rPr>
                    <w:lang w:eastAsia="ko-KR"/>
                  </w:rPr>
                </w:rPrChange>
              </w:rPr>
              <w:t>G2</w:t>
            </w:r>
          </w:p>
        </w:tc>
      </w:tr>
      <w:tr w:rsidR="001F60C9" w:rsidRPr="009F32C9" w:rsidTr="00EA5B55">
        <w:trPr>
          <w:jc w:val="center"/>
        </w:trPr>
        <w:tc>
          <w:tcPr>
            <w:tcW w:w="1363" w:type="dxa"/>
            <w:shd w:val="clear" w:color="auto" w:fill="auto"/>
          </w:tcPr>
          <w:p w:rsidR="001F60C9" w:rsidRPr="009F32C9" w:rsidRDefault="001F60C9" w:rsidP="00EA5B55">
            <w:pPr>
              <w:pStyle w:val="TAL"/>
              <w:jc w:val="center"/>
              <w:rPr>
                <w:lang w:eastAsia="ko-KR"/>
                <w:rPrChange w:id="43000" w:author="CR#0252r1" w:date="2020-04-07T04:24:00Z">
                  <w:rPr>
                    <w:lang w:eastAsia="ko-KR"/>
                  </w:rPr>
                </w:rPrChange>
              </w:rPr>
            </w:pPr>
            <w:r w:rsidRPr="009F32C9">
              <w:rPr>
                <w:lang w:eastAsia="ko-KR"/>
                <w:rPrChange w:id="43001" w:author="CR#0252r1" w:date="2020-04-07T04:24:00Z">
                  <w:rPr>
                    <w:lang w:eastAsia="ko-KR"/>
                  </w:rPr>
                </w:rPrChange>
              </w:rPr>
              <w:t>BDS</w:t>
            </w:r>
          </w:p>
        </w:tc>
        <w:tc>
          <w:tcPr>
            <w:tcW w:w="1117" w:type="dxa"/>
            <w:shd w:val="clear" w:color="auto" w:fill="auto"/>
          </w:tcPr>
          <w:p w:rsidR="001F60C9" w:rsidRPr="009F32C9" w:rsidRDefault="001F60C9" w:rsidP="00EA5B55">
            <w:pPr>
              <w:pStyle w:val="TAL"/>
              <w:jc w:val="center"/>
              <w:rPr>
                <w:lang w:eastAsia="ko-KR"/>
                <w:rPrChange w:id="43002" w:author="CR#0252r1" w:date="2020-04-07T04:24:00Z">
                  <w:rPr>
                    <w:lang w:eastAsia="ko-KR"/>
                  </w:rPr>
                </w:rPrChange>
              </w:rPr>
            </w:pPr>
            <w:r w:rsidRPr="009F32C9">
              <w:rPr>
                <w:lang w:eastAsia="ko-KR"/>
                <w:rPrChange w:id="43003" w:author="CR#0252r1" w:date="2020-04-07T04:24:00Z">
                  <w:rPr>
                    <w:lang w:eastAsia="ko-KR"/>
                  </w:rPr>
                </w:rPrChange>
              </w:rPr>
              <w:t>B1</w:t>
            </w:r>
          </w:p>
        </w:tc>
        <w:tc>
          <w:tcPr>
            <w:tcW w:w="1231" w:type="dxa"/>
            <w:shd w:val="clear" w:color="auto" w:fill="auto"/>
          </w:tcPr>
          <w:p w:rsidR="001F60C9" w:rsidRPr="009F32C9" w:rsidRDefault="001F60C9" w:rsidP="00EA5B55">
            <w:pPr>
              <w:pStyle w:val="TAL"/>
              <w:jc w:val="center"/>
              <w:rPr>
                <w:lang w:eastAsia="ko-KR"/>
                <w:rPrChange w:id="43004" w:author="CR#0252r1" w:date="2020-04-07T04:24:00Z">
                  <w:rPr>
                    <w:lang w:eastAsia="ko-KR"/>
                  </w:rPr>
                </w:rPrChange>
              </w:rPr>
            </w:pPr>
            <w:r w:rsidRPr="009F32C9">
              <w:rPr>
                <w:lang w:eastAsia="ko-KR"/>
                <w:rPrChange w:id="43005" w:author="CR#0252r1" w:date="2020-04-07T04:24:00Z">
                  <w:rPr>
                    <w:lang w:eastAsia="ko-KR"/>
                  </w:rPr>
                </w:rPrChange>
              </w:rPr>
              <w:t>B2</w:t>
            </w:r>
          </w:p>
        </w:tc>
      </w:tr>
    </w:tbl>
    <w:p w:rsidR="001F60C9" w:rsidRPr="009F32C9" w:rsidRDefault="001F60C9" w:rsidP="001F60C9">
      <w:pPr>
        <w:rPr>
          <w:rPrChange w:id="43006" w:author="CR#0252r1" w:date="2020-04-07T04:24:00Z">
            <w:rPr/>
          </w:rPrChange>
        </w:rPr>
      </w:pPr>
    </w:p>
    <w:p w:rsidR="001F60C9" w:rsidRPr="009F32C9" w:rsidRDefault="001F60C9" w:rsidP="001F60C9">
      <w:pPr>
        <w:pStyle w:val="Heading4"/>
        <w:rPr>
          <w:i/>
          <w:rPrChange w:id="43007" w:author="CR#0252r1" w:date="2020-04-07T04:24:00Z">
            <w:rPr>
              <w:i/>
            </w:rPr>
          </w:rPrChange>
        </w:rPr>
      </w:pPr>
      <w:bookmarkStart w:id="43008" w:name="_Toc27765275"/>
      <w:r w:rsidRPr="009F32C9">
        <w:rPr>
          <w:i/>
          <w:rPrChange w:id="43009" w:author="CR#0252r1" w:date="2020-04-07T04:24:00Z">
            <w:rPr>
              <w:i/>
            </w:rPr>
          </w:rPrChange>
        </w:rPr>
        <w:t>–</w:t>
      </w:r>
      <w:r w:rsidRPr="009F32C9">
        <w:rPr>
          <w:i/>
          <w:rPrChange w:id="43010" w:author="CR#0252r1" w:date="2020-04-07T04:24:00Z">
            <w:rPr>
              <w:i/>
            </w:rPr>
          </w:rPrChange>
        </w:rPr>
        <w:tab/>
        <w:t>GNSS-RTK-Residuals</w:t>
      </w:r>
      <w:bookmarkEnd w:id="43008"/>
    </w:p>
    <w:p w:rsidR="001F60C9" w:rsidRPr="009F32C9" w:rsidRDefault="001F60C9" w:rsidP="001F60C9">
      <w:pPr>
        <w:rPr>
          <w:rPrChange w:id="43011" w:author="CR#0252r1" w:date="2020-04-07T04:24:00Z">
            <w:rPr/>
          </w:rPrChange>
        </w:rPr>
      </w:pPr>
      <w:r w:rsidRPr="009F32C9">
        <w:rPr>
          <w:rPrChange w:id="43012" w:author="CR#0252r1" w:date="2020-04-07T04:24:00Z">
            <w:rPr/>
          </w:rPrChange>
        </w:rPr>
        <w:t xml:space="preserve">The IE </w:t>
      </w:r>
      <w:r w:rsidRPr="009F32C9">
        <w:rPr>
          <w:i/>
          <w:rPrChange w:id="43013" w:author="CR#0252r1" w:date="2020-04-07T04:24:00Z">
            <w:rPr>
              <w:i/>
            </w:rPr>
          </w:rPrChange>
        </w:rPr>
        <w:t xml:space="preserve">GNSS-RTK-Residuals </w:t>
      </w:r>
      <w:r w:rsidRPr="009F32C9">
        <w:rPr>
          <w:noProof/>
          <w:rPrChange w:id="43014" w:author="CR#0252r1" w:date="2020-04-07T04:24:00Z">
            <w:rPr>
              <w:noProof/>
            </w:rPr>
          </w:rPrChange>
        </w:rPr>
        <w:t>is</w:t>
      </w:r>
      <w:r w:rsidRPr="009F32C9">
        <w:rPr>
          <w:rPrChange w:id="43015" w:author="CR#0252r1" w:date="2020-04-07T04:24:00Z">
            <w:rPr/>
          </w:rPrChange>
        </w:rPr>
        <w:t xml:space="preserve"> used by the location server to provide Network RTK correction residual error information.</w:t>
      </w:r>
    </w:p>
    <w:p w:rsidR="001F60C9" w:rsidRPr="009F32C9" w:rsidRDefault="001F60C9" w:rsidP="001F60C9">
      <w:pPr>
        <w:rPr>
          <w:rPrChange w:id="43016" w:author="CR#0252r1" w:date="2020-04-07T04:24:00Z">
            <w:rPr/>
          </w:rPrChange>
        </w:rPr>
      </w:pPr>
      <w:r w:rsidRPr="009F32C9">
        <w:rPr>
          <w:rPrChange w:id="43017" w:author="CR#0252r1" w:date="2020-04-07T04:24:00Z">
            <w:rPr/>
          </w:rPrChange>
        </w:rPr>
        <w:t xml:space="preserve">If the interpolation of the corrections for the target device location is performed at the location server, resulting in a non-physical reference station, the </w:t>
      </w:r>
      <w:r w:rsidRPr="009F32C9">
        <w:rPr>
          <w:i/>
          <w:rPrChange w:id="43018" w:author="CR#0252r1" w:date="2020-04-07T04:24:00Z">
            <w:rPr>
              <w:i/>
            </w:rPr>
          </w:rPrChange>
        </w:rPr>
        <w:t xml:space="preserve">GNSS-RTK-Residuals </w:t>
      </w:r>
      <w:r w:rsidRPr="009F32C9">
        <w:rPr>
          <w:rPrChange w:id="43019" w:author="CR#0252r1" w:date="2020-04-07T04:24:00Z">
            <w:rPr/>
          </w:rPrChange>
        </w:rPr>
        <w:t>are referenced to the non-physical reference station.</w:t>
      </w:r>
    </w:p>
    <w:p w:rsidR="001F60C9" w:rsidRPr="009F32C9" w:rsidRDefault="001F60C9" w:rsidP="001F60C9">
      <w:pPr>
        <w:rPr>
          <w:rPrChange w:id="43020" w:author="CR#0252r1" w:date="2020-04-07T04:24:00Z">
            <w:rPr/>
          </w:rPrChange>
        </w:rPr>
      </w:pPr>
      <w:r w:rsidRPr="009F32C9">
        <w:rPr>
          <w:rPrChange w:id="43021" w:author="CR#0252r1" w:date="2020-04-07T04:24:00Z">
            <w:rPr/>
          </w:rPrChange>
        </w:rPr>
        <w:t xml:space="preserve">If the interpolation of the corrections is performed by the target device (e.g., using </w:t>
      </w:r>
      <w:r w:rsidRPr="009F32C9">
        <w:rPr>
          <w:i/>
          <w:rPrChange w:id="43022" w:author="CR#0252r1" w:date="2020-04-07T04:24:00Z">
            <w:rPr>
              <w:i/>
            </w:rPr>
          </w:rPrChange>
        </w:rPr>
        <w:t>GNSS</w:t>
      </w:r>
      <w:r w:rsidRPr="009F32C9">
        <w:rPr>
          <w:i/>
          <w:rPrChange w:id="43023" w:author="CR#0252r1" w:date="2020-04-07T04:24:00Z">
            <w:rPr>
              <w:i/>
            </w:rPr>
          </w:rPrChange>
        </w:rPr>
        <w:noBreakHyphen/>
        <w:t>RTK</w:t>
      </w:r>
      <w:r w:rsidRPr="009F32C9">
        <w:rPr>
          <w:i/>
          <w:rPrChange w:id="43024" w:author="CR#0252r1" w:date="2020-04-07T04:24:00Z">
            <w:rPr>
              <w:i/>
            </w:rPr>
          </w:rPrChange>
        </w:rPr>
        <w:noBreakHyphen/>
        <w:t>MAC</w:t>
      </w:r>
      <w:r w:rsidRPr="009F32C9">
        <w:rPr>
          <w:i/>
          <w:rPrChange w:id="43025" w:author="CR#0252r1" w:date="2020-04-07T04:24:00Z">
            <w:rPr>
              <w:i/>
            </w:rPr>
          </w:rPrChange>
        </w:rPr>
        <w:noBreakHyphen/>
        <w:t>CorrectionDifferences)</w:t>
      </w:r>
      <w:r w:rsidRPr="009F32C9">
        <w:rPr>
          <w:rPrChange w:id="43026" w:author="CR#0252r1" w:date="2020-04-07T04:24:00Z">
            <w:rPr/>
          </w:rPrChange>
        </w:rPr>
        <w:t xml:space="preserve">, the </w:t>
      </w:r>
      <w:r w:rsidRPr="009F32C9">
        <w:rPr>
          <w:i/>
          <w:rPrChange w:id="43027" w:author="CR#0252r1" w:date="2020-04-07T04:24:00Z">
            <w:rPr>
              <w:i/>
            </w:rPr>
          </w:rPrChange>
        </w:rPr>
        <w:t xml:space="preserve">GNSS-RTK-Residuals </w:t>
      </w:r>
      <w:r w:rsidRPr="009F32C9">
        <w:rPr>
          <w:rPrChange w:id="43028" w:author="CR#0252r1" w:date="2020-04-07T04:24:00Z">
            <w:rPr/>
          </w:rPrChange>
        </w:rPr>
        <w:t>are referenced to the closest master or auxiliary station to the target device.</w:t>
      </w:r>
    </w:p>
    <w:p w:rsidR="001F60C9" w:rsidRPr="009F32C9" w:rsidRDefault="001F60C9" w:rsidP="001F60C9">
      <w:pPr>
        <w:rPr>
          <w:rPrChange w:id="43029" w:author="CR#0252r1" w:date="2020-04-07T04:24:00Z">
            <w:rPr/>
          </w:rPrChange>
        </w:rPr>
      </w:pPr>
      <w:r w:rsidRPr="009F32C9">
        <w:rPr>
          <w:noProof/>
          <w:rPrChange w:id="43030" w:author="CR#0252r1" w:date="2020-04-07T04:24:00Z">
            <w:rPr>
              <w:noProof/>
            </w:rPr>
          </w:rPrChange>
        </w:rPr>
        <w:t xml:space="preserve">The parameters provided in </w:t>
      </w:r>
      <w:r w:rsidRPr="009F32C9">
        <w:rPr>
          <w:rPrChange w:id="43031" w:author="CR#0252r1" w:date="2020-04-07T04:24:00Z">
            <w:rPr/>
          </w:rPrChange>
        </w:rPr>
        <w:t xml:space="preserve">IE </w:t>
      </w:r>
      <w:r w:rsidRPr="009F32C9">
        <w:rPr>
          <w:i/>
          <w:rPrChange w:id="43032" w:author="CR#0252r1" w:date="2020-04-07T04:24:00Z">
            <w:rPr>
              <w:i/>
            </w:rPr>
          </w:rPrChange>
        </w:rPr>
        <w:t xml:space="preserve">GNSS-RTK-Residuals </w:t>
      </w:r>
      <w:r w:rsidRPr="009F32C9">
        <w:rPr>
          <w:rPrChange w:id="43033" w:author="CR#0252r1" w:date="2020-04-07T04:24:00Z">
            <w:rPr/>
          </w:rPrChange>
        </w:rPr>
        <w:t>are used as specified for message type 1030 and 1031 in [30] and apply to all GNSS.</w:t>
      </w:r>
    </w:p>
    <w:p w:rsidR="001F60C9" w:rsidRPr="009F32C9" w:rsidRDefault="001F60C9" w:rsidP="001F60C9">
      <w:pPr>
        <w:pStyle w:val="PL"/>
        <w:shd w:val="clear" w:color="auto" w:fill="E6E6E6"/>
        <w:rPr>
          <w:rPrChange w:id="43034" w:author="CR#0252r1" w:date="2020-04-07T04:24:00Z">
            <w:rPr/>
          </w:rPrChange>
        </w:rPr>
      </w:pPr>
      <w:r w:rsidRPr="009F32C9">
        <w:rPr>
          <w:rPrChange w:id="43035" w:author="CR#0252r1" w:date="2020-04-07T04:24:00Z">
            <w:rPr/>
          </w:rPrChange>
        </w:rPr>
        <w:t>-- ASN1START</w:t>
      </w:r>
    </w:p>
    <w:p w:rsidR="001F60C9" w:rsidRPr="009F32C9" w:rsidRDefault="001F60C9" w:rsidP="001F60C9">
      <w:pPr>
        <w:pStyle w:val="PL"/>
        <w:shd w:val="clear" w:color="auto" w:fill="E6E6E6"/>
        <w:rPr>
          <w:snapToGrid w:val="0"/>
          <w:rPrChange w:id="43036" w:author="CR#0252r1" w:date="2020-04-07T04:24:00Z">
            <w:rPr>
              <w:snapToGrid w:val="0"/>
            </w:rPr>
          </w:rPrChange>
        </w:rPr>
      </w:pPr>
    </w:p>
    <w:p w:rsidR="001F60C9" w:rsidRPr="009F32C9" w:rsidRDefault="001F60C9" w:rsidP="001F60C9">
      <w:pPr>
        <w:pStyle w:val="PL"/>
        <w:shd w:val="clear" w:color="auto" w:fill="E6E6E6"/>
        <w:rPr>
          <w:snapToGrid w:val="0"/>
          <w:rPrChange w:id="43037" w:author="CR#0252r1" w:date="2020-04-07T04:24:00Z">
            <w:rPr>
              <w:snapToGrid w:val="0"/>
            </w:rPr>
          </w:rPrChange>
        </w:rPr>
      </w:pPr>
      <w:r w:rsidRPr="009F32C9">
        <w:rPr>
          <w:rPrChange w:id="43038" w:author="CR#0252r1" w:date="2020-04-07T04:24:00Z">
            <w:rPr/>
          </w:rPrChange>
        </w:rPr>
        <w:t xml:space="preserve">GNSS-RTK-Residuals-r15 </w:t>
      </w:r>
      <w:r w:rsidRPr="009F32C9">
        <w:rPr>
          <w:snapToGrid w:val="0"/>
          <w:rPrChange w:id="43039" w:author="CR#0252r1" w:date="2020-04-07T04:24:00Z">
            <w:rPr>
              <w:snapToGrid w:val="0"/>
            </w:rPr>
          </w:rPrChange>
        </w:rPr>
        <w:t>::= SEQUENCE {</w:t>
      </w:r>
    </w:p>
    <w:p w:rsidR="001F60C9" w:rsidRPr="009F32C9" w:rsidRDefault="001F60C9" w:rsidP="001F60C9">
      <w:pPr>
        <w:pStyle w:val="PL"/>
        <w:shd w:val="clear" w:color="auto" w:fill="E6E6E6"/>
        <w:rPr>
          <w:snapToGrid w:val="0"/>
          <w:rPrChange w:id="43040" w:author="CR#0252r1" w:date="2020-04-07T04:24:00Z">
            <w:rPr>
              <w:snapToGrid w:val="0"/>
            </w:rPr>
          </w:rPrChange>
        </w:rPr>
      </w:pPr>
      <w:r w:rsidRPr="009F32C9">
        <w:rPr>
          <w:snapToGrid w:val="0"/>
          <w:rPrChange w:id="43041" w:author="CR#0252r1" w:date="2020-04-07T04:24:00Z">
            <w:rPr>
              <w:snapToGrid w:val="0"/>
            </w:rPr>
          </w:rPrChange>
        </w:rPr>
        <w:tab/>
        <w:t>epochTime-r15</w:t>
      </w:r>
      <w:r w:rsidRPr="009F32C9">
        <w:rPr>
          <w:snapToGrid w:val="0"/>
          <w:rPrChange w:id="43042" w:author="CR#0252r1" w:date="2020-04-07T04:24:00Z">
            <w:rPr>
              <w:snapToGrid w:val="0"/>
            </w:rPr>
          </w:rPrChange>
        </w:rPr>
        <w:tab/>
      </w:r>
      <w:r w:rsidRPr="009F32C9">
        <w:rPr>
          <w:snapToGrid w:val="0"/>
          <w:rPrChange w:id="43043" w:author="CR#0252r1" w:date="2020-04-07T04:24:00Z">
            <w:rPr>
              <w:snapToGrid w:val="0"/>
            </w:rPr>
          </w:rPrChange>
        </w:rPr>
        <w:tab/>
      </w:r>
      <w:r w:rsidRPr="009F32C9">
        <w:rPr>
          <w:snapToGrid w:val="0"/>
          <w:rPrChange w:id="43044" w:author="CR#0252r1" w:date="2020-04-07T04:24:00Z">
            <w:rPr>
              <w:snapToGrid w:val="0"/>
            </w:rPr>
          </w:rPrChange>
        </w:rPr>
        <w:tab/>
      </w:r>
      <w:r w:rsidRPr="009F32C9">
        <w:rPr>
          <w:snapToGrid w:val="0"/>
          <w:rPrChange w:id="43045" w:author="CR#0252r1" w:date="2020-04-07T04:24:00Z">
            <w:rPr>
              <w:snapToGrid w:val="0"/>
            </w:rPr>
          </w:rPrChange>
        </w:rPr>
        <w:tab/>
      </w:r>
      <w:r w:rsidRPr="009F32C9">
        <w:rPr>
          <w:snapToGrid w:val="0"/>
          <w:rPrChange w:id="43046" w:author="CR#0252r1" w:date="2020-04-07T04:24:00Z">
            <w:rPr>
              <w:snapToGrid w:val="0"/>
            </w:rPr>
          </w:rPrChange>
        </w:rPr>
        <w:tab/>
      </w:r>
      <w:r w:rsidRPr="009F32C9">
        <w:rPr>
          <w:snapToGrid w:val="0"/>
          <w:rPrChange w:id="43047" w:author="CR#0252r1" w:date="2020-04-07T04:24:00Z">
            <w:rPr>
              <w:snapToGrid w:val="0"/>
            </w:rPr>
          </w:rPrChange>
        </w:rPr>
        <w:tab/>
        <w:t>GNSS-SystemTime,</w:t>
      </w:r>
    </w:p>
    <w:p w:rsidR="001F60C9" w:rsidRPr="009F32C9" w:rsidRDefault="001F60C9" w:rsidP="001F60C9">
      <w:pPr>
        <w:pStyle w:val="PL"/>
        <w:shd w:val="clear" w:color="auto" w:fill="E6E6E6"/>
        <w:rPr>
          <w:snapToGrid w:val="0"/>
          <w:rPrChange w:id="43048" w:author="CR#0252r1" w:date="2020-04-07T04:24:00Z">
            <w:rPr>
              <w:snapToGrid w:val="0"/>
            </w:rPr>
          </w:rPrChange>
        </w:rPr>
      </w:pPr>
      <w:r w:rsidRPr="009F32C9">
        <w:rPr>
          <w:snapToGrid w:val="0"/>
          <w:rPrChange w:id="43049" w:author="CR#0252r1" w:date="2020-04-07T04:24:00Z">
            <w:rPr>
              <w:snapToGrid w:val="0"/>
            </w:rPr>
          </w:rPrChange>
        </w:rPr>
        <w:tab/>
        <w:t>referenceStationID-r15</w:t>
      </w:r>
      <w:r w:rsidRPr="009F32C9">
        <w:rPr>
          <w:snapToGrid w:val="0"/>
          <w:rPrChange w:id="43050" w:author="CR#0252r1" w:date="2020-04-07T04:24:00Z">
            <w:rPr>
              <w:snapToGrid w:val="0"/>
            </w:rPr>
          </w:rPrChange>
        </w:rPr>
        <w:tab/>
      </w:r>
      <w:r w:rsidRPr="009F32C9">
        <w:rPr>
          <w:snapToGrid w:val="0"/>
          <w:rPrChange w:id="43051" w:author="CR#0252r1" w:date="2020-04-07T04:24:00Z">
            <w:rPr>
              <w:snapToGrid w:val="0"/>
            </w:rPr>
          </w:rPrChange>
        </w:rPr>
        <w:tab/>
      </w:r>
      <w:r w:rsidRPr="009F32C9">
        <w:rPr>
          <w:snapToGrid w:val="0"/>
          <w:rPrChange w:id="43052" w:author="CR#0252r1" w:date="2020-04-07T04:24:00Z">
            <w:rPr>
              <w:snapToGrid w:val="0"/>
            </w:rPr>
          </w:rPrChange>
        </w:rPr>
        <w:tab/>
      </w:r>
      <w:r w:rsidRPr="009F32C9">
        <w:rPr>
          <w:snapToGrid w:val="0"/>
          <w:rPrChange w:id="43053" w:author="CR#0252r1" w:date="2020-04-07T04:24:00Z">
            <w:rPr>
              <w:snapToGrid w:val="0"/>
            </w:rPr>
          </w:rPrChange>
        </w:rPr>
        <w:tab/>
        <w:t>GNSS-ReferenceStationID-r15,</w:t>
      </w:r>
    </w:p>
    <w:p w:rsidR="001F60C9" w:rsidRPr="009F32C9" w:rsidRDefault="001F60C9" w:rsidP="001F60C9">
      <w:pPr>
        <w:pStyle w:val="PL"/>
        <w:shd w:val="clear" w:color="auto" w:fill="E6E6E6"/>
        <w:rPr>
          <w:snapToGrid w:val="0"/>
          <w:rPrChange w:id="43054" w:author="CR#0252r1" w:date="2020-04-07T04:24:00Z">
            <w:rPr>
              <w:snapToGrid w:val="0"/>
            </w:rPr>
          </w:rPrChange>
        </w:rPr>
      </w:pPr>
      <w:r w:rsidRPr="009F32C9">
        <w:rPr>
          <w:snapToGrid w:val="0"/>
          <w:rPrChange w:id="43055" w:author="CR#0252r1" w:date="2020-04-07T04:24:00Z">
            <w:rPr>
              <w:snapToGrid w:val="0"/>
            </w:rPr>
          </w:rPrChange>
        </w:rPr>
        <w:tab/>
        <w:t>n-Refs-r15</w:t>
      </w:r>
      <w:r w:rsidRPr="009F32C9">
        <w:rPr>
          <w:snapToGrid w:val="0"/>
          <w:rPrChange w:id="43056" w:author="CR#0252r1" w:date="2020-04-07T04:24:00Z">
            <w:rPr>
              <w:snapToGrid w:val="0"/>
            </w:rPr>
          </w:rPrChange>
        </w:rPr>
        <w:tab/>
      </w:r>
      <w:r w:rsidRPr="009F32C9">
        <w:rPr>
          <w:snapToGrid w:val="0"/>
          <w:rPrChange w:id="43057" w:author="CR#0252r1" w:date="2020-04-07T04:24:00Z">
            <w:rPr>
              <w:snapToGrid w:val="0"/>
            </w:rPr>
          </w:rPrChange>
        </w:rPr>
        <w:tab/>
      </w:r>
      <w:r w:rsidRPr="009F32C9">
        <w:rPr>
          <w:snapToGrid w:val="0"/>
          <w:rPrChange w:id="43058" w:author="CR#0252r1" w:date="2020-04-07T04:24:00Z">
            <w:rPr>
              <w:snapToGrid w:val="0"/>
            </w:rPr>
          </w:rPrChange>
        </w:rPr>
        <w:tab/>
      </w:r>
      <w:r w:rsidRPr="009F32C9">
        <w:rPr>
          <w:snapToGrid w:val="0"/>
          <w:rPrChange w:id="43059" w:author="CR#0252r1" w:date="2020-04-07T04:24:00Z">
            <w:rPr>
              <w:snapToGrid w:val="0"/>
            </w:rPr>
          </w:rPrChange>
        </w:rPr>
        <w:tab/>
      </w:r>
      <w:r w:rsidRPr="009F32C9">
        <w:rPr>
          <w:snapToGrid w:val="0"/>
          <w:rPrChange w:id="43060" w:author="CR#0252r1" w:date="2020-04-07T04:24:00Z">
            <w:rPr>
              <w:snapToGrid w:val="0"/>
            </w:rPr>
          </w:rPrChange>
        </w:rPr>
        <w:tab/>
      </w:r>
      <w:r w:rsidRPr="009F32C9">
        <w:rPr>
          <w:snapToGrid w:val="0"/>
          <w:rPrChange w:id="43061" w:author="CR#0252r1" w:date="2020-04-07T04:24:00Z">
            <w:rPr>
              <w:snapToGrid w:val="0"/>
            </w:rPr>
          </w:rPrChange>
        </w:rPr>
        <w:tab/>
      </w:r>
      <w:r w:rsidRPr="009F32C9">
        <w:rPr>
          <w:snapToGrid w:val="0"/>
          <w:rPrChange w:id="43062" w:author="CR#0252r1" w:date="2020-04-07T04:24:00Z">
            <w:rPr>
              <w:snapToGrid w:val="0"/>
            </w:rPr>
          </w:rPrChange>
        </w:rPr>
        <w:tab/>
        <w:t>INTEGER (0..127),</w:t>
      </w:r>
    </w:p>
    <w:p w:rsidR="001F60C9" w:rsidRPr="009F32C9" w:rsidRDefault="001F60C9" w:rsidP="001F60C9">
      <w:pPr>
        <w:pStyle w:val="PL"/>
        <w:shd w:val="clear" w:color="auto" w:fill="E6E6E6"/>
        <w:rPr>
          <w:snapToGrid w:val="0"/>
          <w:rPrChange w:id="43063" w:author="CR#0252r1" w:date="2020-04-07T04:24:00Z">
            <w:rPr>
              <w:snapToGrid w:val="0"/>
            </w:rPr>
          </w:rPrChange>
        </w:rPr>
      </w:pPr>
      <w:bookmarkStart w:id="43064" w:name="_Hlk512486474"/>
      <w:r w:rsidRPr="009F32C9">
        <w:rPr>
          <w:snapToGrid w:val="0"/>
          <w:rPrChange w:id="43065" w:author="CR#0252r1" w:date="2020-04-07T04:24:00Z">
            <w:rPr>
              <w:snapToGrid w:val="0"/>
            </w:rPr>
          </w:rPrChange>
        </w:rPr>
        <w:tab/>
        <w:t>l1</w:t>
      </w:r>
      <w:r w:rsidR="00C20042" w:rsidRPr="009F32C9">
        <w:rPr>
          <w:snapToGrid w:val="0"/>
          <w:rPrChange w:id="43066" w:author="CR#0252r1" w:date="2020-04-07T04:24:00Z">
            <w:rPr>
              <w:snapToGrid w:val="0"/>
            </w:rPr>
          </w:rPrChange>
        </w:rPr>
        <w:t>-r15</w:t>
      </w:r>
      <w:r w:rsidRPr="009F32C9">
        <w:rPr>
          <w:snapToGrid w:val="0"/>
          <w:rPrChange w:id="43067" w:author="CR#0252r1" w:date="2020-04-07T04:24:00Z">
            <w:rPr>
              <w:snapToGrid w:val="0"/>
            </w:rPr>
          </w:rPrChange>
        </w:rPr>
        <w:tab/>
      </w:r>
      <w:r w:rsidRPr="009F32C9">
        <w:rPr>
          <w:snapToGrid w:val="0"/>
          <w:rPrChange w:id="43068" w:author="CR#0252r1" w:date="2020-04-07T04:24:00Z">
            <w:rPr>
              <w:snapToGrid w:val="0"/>
            </w:rPr>
          </w:rPrChange>
        </w:rPr>
        <w:tab/>
      </w:r>
      <w:r w:rsidRPr="009F32C9">
        <w:rPr>
          <w:snapToGrid w:val="0"/>
          <w:rPrChange w:id="43069" w:author="CR#0252r1" w:date="2020-04-07T04:24:00Z">
            <w:rPr>
              <w:snapToGrid w:val="0"/>
            </w:rPr>
          </w:rPrChange>
        </w:rPr>
        <w:tab/>
      </w:r>
      <w:r w:rsidRPr="009F32C9">
        <w:rPr>
          <w:snapToGrid w:val="0"/>
          <w:rPrChange w:id="43070" w:author="CR#0252r1" w:date="2020-04-07T04:24:00Z">
            <w:rPr>
              <w:snapToGrid w:val="0"/>
            </w:rPr>
          </w:rPrChange>
        </w:rPr>
        <w:tab/>
      </w:r>
      <w:r w:rsidRPr="009F32C9">
        <w:rPr>
          <w:snapToGrid w:val="0"/>
          <w:rPrChange w:id="43071" w:author="CR#0252r1" w:date="2020-04-07T04:24:00Z">
            <w:rPr>
              <w:snapToGrid w:val="0"/>
            </w:rPr>
          </w:rPrChange>
        </w:rPr>
        <w:tab/>
      </w:r>
      <w:r w:rsidRPr="009F32C9">
        <w:rPr>
          <w:snapToGrid w:val="0"/>
          <w:rPrChange w:id="43072" w:author="CR#0252r1" w:date="2020-04-07T04:24:00Z">
            <w:rPr>
              <w:snapToGrid w:val="0"/>
            </w:rPr>
          </w:rPrChange>
        </w:rPr>
        <w:tab/>
      </w:r>
      <w:r w:rsidRPr="009F32C9">
        <w:rPr>
          <w:snapToGrid w:val="0"/>
          <w:rPrChange w:id="43073" w:author="CR#0252r1" w:date="2020-04-07T04:24:00Z">
            <w:rPr>
              <w:snapToGrid w:val="0"/>
            </w:rPr>
          </w:rPrChange>
        </w:rPr>
        <w:tab/>
      </w:r>
      <w:r w:rsidRPr="009F32C9">
        <w:rPr>
          <w:snapToGrid w:val="0"/>
          <w:rPrChange w:id="43074" w:author="CR#0252r1" w:date="2020-04-07T04:24:00Z">
            <w:rPr>
              <w:snapToGrid w:val="0"/>
            </w:rPr>
          </w:rPrChange>
        </w:rPr>
        <w:tab/>
        <w:t>GNSS-FrequencyID-r15</w:t>
      </w:r>
      <w:r w:rsidRPr="009F32C9">
        <w:rPr>
          <w:snapToGrid w:val="0"/>
          <w:rPrChange w:id="43075" w:author="CR#0252r1" w:date="2020-04-07T04:24:00Z">
            <w:rPr>
              <w:snapToGrid w:val="0"/>
            </w:rPr>
          </w:rPrChange>
        </w:rPr>
        <w:tab/>
      </w:r>
      <w:r w:rsidRPr="009F32C9">
        <w:rPr>
          <w:snapToGrid w:val="0"/>
          <w:rPrChange w:id="43076" w:author="CR#0252r1" w:date="2020-04-07T04:24:00Z">
            <w:rPr>
              <w:snapToGrid w:val="0"/>
            </w:rPr>
          </w:rPrChange>
        </w:rPr>
        <w:tab/>
      </w:r>
      <w:r w:rsidRPr="009F32C9">
        <w:rPr>
          <w:snapToGrid w:val="0"/>
          <w:rPrChange w:id="43077" w:author="CR#0252r1" w:date="2020-04-07T04:24:00Z">
            <w:rPr>
              <w:snapToGrid w:val="0"/>
            </w:rPr>
          </w:rPrChange>
        </w:rPr>
        <w:tab/>
      </w:r>
      <w:r w:rsidRPr="009F32C9">
        <w:rPr>
          <w:snapToGrid w:val="0"/>
          <w:rPrChange w:id="43078" w:author="CR#0252r1" w:date="2020-04-07T04:24:00Z">
            <w:rPr>
              <w:snapToGrid w:val="0"/>
            </w:rPr>
          </w:rPrChange>
        </w:rPr>
        <w:tab/>
        <w:t>OPTIONAL,</w:t>
      </w:r>
      <w:r w:rsidRPr="009F32C9">
        <w:rPr>
          <w:snapToGrid w:val="0"/>
          <w:rPrChange w:id="43079" w:author="CR#0252r1" w:date="2020-04-07T04:24:00Z">
            <w:rPr>
              <w:snapToGrid w:val="0"/>
            </w:rPr>
          </w:rPrChange>
        </w:rPr>
        <w:tab/>
        <w:t>-- Need OP</w:t>
      </w:r>
    </w:p>
    <w:p w:rsidR="001F60C9" w:rsidRPr="009F32C9" w:rsidRDefault="001F60C9" w:rsidP="001F60C9">
      <w:pPr>
        <w:pStyle w:val="PL"/>
        <w:shd w:val="clear" w:color="auto" w:fill="E6E6E6"/>
        <w:rPr>
          <w:snapToGrid w:val="0"/>
          <w:rPrChange w:id="43080" w:author="CR#0252r1" w:date="2020-04-07T04:24:00Z">
            <w:rPr>
              <w:snapToGrid w:val="0"/>
            </w:rPr>
          </w:rPrChange>
        </w:rPr>
      </w:pPr>
      <w:r w:rsidRPr="009F32C9">
        <w:rPr>
          <w:snapToGrid w:val="0"/>
          <w:rPrChange w:id="43081" w:author="CR#0252r1" w:date="2020-04-07T04:24:00Z">
            <w:rPr>
              <w:snapToGrid w:val="0"/>
            </w:rPr>
          </w:rPrChange>
        </w:rPr>
        <w:tab/>
        <w:t>l2</w:t>
      </w:r>
      <w:r w:rsidR="00C20042" w:rsidRPr="009F32C9">
        <w:rPr>
          <w:snapToGrid w:val="0"/>
          <w:rPrChange w:id="43082" w:author="CR#0252r1" w:date="2020-04-07T04:24:00Z">
            <w:rPr>
              <w:snapToGrid w:val="0"/>
            </w:rPr>
          </w:rPrChange>
        </w:rPr>
        <w:t>-r15</w:t>
      </w:r>
      <w:r w:rsidRPr="009F32C9">
        <w:rPr>
          <w:snapToGrid w:val="0"/>
          <w:rPrChange w:id="43083" w:author="CR#0252r1" w:date="2020-04-07T04:24:00Z">
            <w:rPr>
              <w:snapToGrid w:val="0"/>
            </w:rPr>
          </w:rPrChange>
        </w:rPr>
        <w:tab/>
      </w:r>
      <w:r w:rsidRPr="009F32C9">
        <w:rPr>
          <w:snapToGrid w:val="0"/>
          <w:rPrChange w:id="43084" w:author="CR#0252r1" w:date="2020-04-07T04:24:00Z">
            <w:rPr>
              <w:snapToGrid w:val="0"/>
            </w:rPr>
          </w:rPrChange>
        </w:rPr>
        <w:tab/>
      </w:r>
      <w:r w:rsidRPr="009F32C9">
        <w:rPr>
          <w:snapToGrid w:val="0"/>
          <w:rPrChange w:id="43085" w:author="CR#0252r1" w:date="2020-04-07T04:24:00Z">
            <w:rPr>
              <w:snapToGrid w:val="0"/>
            </w:rPr>
          </w:rPrChange>
        </w:rPr>
        <w:tab/>
      </w:r>
      <w:r w:rsidRPr="009F32C9">
        <w:rPr>
          <w:snapToGrid w:val="0"/>
          <w:rPrChange w:id="43086" w:author="CR#0252r1" w:date="2020-04-07T04:24:00Z">
            <w:rPr>
              <w:snapToGrid w:val="0"/>
            </w:rPr>
          </w:rPrChange>
        </w:rPr>
        <w:tab/>
      </w:r>
      <w:r w:rsidRPr="009F32C9">
        <w:rPr>
          <w:snapToGrid w:val="0"/>
          <w:rPrChange w:id="43087" w:author="CR#0252r1" w:date="2020-04-07T04:24:00Z">
            <w:rPr>
              <w:snapToGrid w:val="0"/>
            </w:rPr>
          </w:rPrChange>
        </w:rPr>
        <w:tab/>
      </w:r>
      <w:r w:rsidRPr="009F32C9">
        <w:rPr>
          <w:snapToGrid w:val="0"/>
          <w:rPrChange w:id="43088" w:author="CR#0252r1" w:date="2020-04-07T04:24:00Z">
            <w:rPr>
              <w:snapToGrid w:val="0"/>
            </w:rPr>
          </w:rPrChange>
        </w:rPr>
        <w:tab/>
      </w:r>
      <w:r w:rsidRPr="009F32C9">
        <w:rPr>
          <w:snapToGrid w:val="0"/>
          <w:rPrChange w:id="43089" w:author="CR#0252r1" w:date="2020-04-07T04:24:00Z">
            <w:rPr>
              <w:snapToGrid w:val="0"/>
            </w:rPr>
          </w:rPrChange>
        </w:rPr>
        <w:tab/>
      </w:r>
      <w:r w:rsidRPr="009F32C9">
        <w:rPr>
          <w:snapToGrid w:val="0"/>
          <w:rPrChange w:id="43090" w:author="CR#0252r1" w:date="2020-04-07T04:24:00Z">
            <w:rPr>
              <w:snapToGrid w:val="0"/>
            </w:rPr>
          </w:rPrChange>
        </w:rPr>
        <w:tab/>
        <w:t>GNSS-FrequencyID-r15</w:t>
      </w:r>
      <w:r w:rsidRPr="009F32C9">
        <w:rPr>
          <w:snapToGrid w:val="0"/>
          <w:rPrChange w:id="43091" w:author="CR#0252r1" w:date="2020-04-07T04:24:00Z">
            <w:rPr>
              <w:snapToGrid w:val="0"/>
            </w:rPr>
          </w:rPrChange>
        </w:rPr>
        <w:tab/>
      </w:r>
      <w:r w:rsidRPr="009F32C9">
        <w:rPr>
          <w:snapToGrid w:val="0"/>
          <w:rPrChange w:id="43092" w:author="CR#0252r1" w:date="2020-04-07T04:24:00Z">
            <w:rPr>
              <w:snapToGrid w:val="0"/>
            </w:rPr>
          </w:rPrChange>
        </w:rPr>
        <w:tab/>
      </w:r>
      <w:r w:rsidRPr="009F32C9">
        <w:rPr>
          <w:snapToGrid w:val="0"/>
          <w:rPrChange w:id="43093" w:author="CR#0252r1" w:date="2020-04-07T04:24:00Z">
            <w:rPr>
              <w:snapToGrid w:val="0"/>
            </w:rPr>
          </w:rPrChange>
        </w:rPr>
        <w:tab/>
      </w:r>
      <w:r w:rsidRPr="009F32C9">
        <w:rPr>
          <w:snapToGrid w:val="0"/>
          <w:rPrChange w:id="43094" w:author="CR#0252r1" w:date="2020-04-07T04:24:00Z">
            <w:rPr>
              <w:snapToGrid w:val="0"/>
            </w:rPr>
          </w:rPrChange>
        </w:rPr>
        <w:tab/>
        <w:t>OPTIONAL,</w:t>
      </w:r>
      <w:r w:rsidRPr="009F32C9">
        <w:rPr>
          <w:snapToGrid w:val="0"/>
          <w:rPrChange w:id="43095" w:author="CR#0252r1" w:date="2020-04-07T04:24:00Z">
            <w:rPr>
              <w:snapToGrid w:val="0"/>
            </w:rPr>
          </w:rPrChange>
        </w:rPr>
        <w:tab/>
        <w:t>-- Need OP</w:t>
      </w:r>
    </w:p>
    <w:bookmarkEnd w:id="43064"/>
    <w:p w:rsidR="001F60C9" w:rsidRPr="009F32C9" w:rsidRDefault="001F60C9" w:rsidP="001F60C9">
      <w:pPr>
        <w:pStyle w:val="PL"/>
        <w:shd w:val="clear" w:color="auto" w:fill="E6E6E6"/>
        <w:rPr>
          <w:snapToGrid w:val="0"/>
          <w:rPrChange w:id="43096" w:author="CR#0252r1" w:date="2020-04-07T04:24:00Z">
            <w:rPr>
              <w:snapToGrid w:val="0"/>
            </w:rPr>
          </w:rPrChange>
        </w:rPr>
      </w:pPr>
      <w:r w:rsidRPr="009F32C9">
        <w:rPr>
          <w:snapToGrid w:val="0"/>
          <w:rPrChange w:id="43097" w:author="CR#0252r1" w:date="2020-04-07T04:24:00Z">
            <w:rPr>
              <w:snapToGrid w:val="0"/>
            </w:rPr>
          </w:rPrChange>
        </w:rPr>
        <w:tab/>
        <w:t>rtk-residuals-list-r15</w:t>
      </w:r>
      <w:r w:rsidRPr="009F32C9">
        <w:rPr>
          <w:snapToGrid w:val="0"/>
          <w:rPrChange w:id="43098" w:author="CR#0252r1" w:date="2020-04-07T04:24:00Z">
            <w:rPr>
              <w:snapToGrid w:val="0"/>
            </w:rPr>
          </w:rPrChange>
        </w:rPr>
        <w:tab/>
      </w:r>
      <w:r w:rsidRPr="009F32C9">
        <w:rPr>
          <w:snapToGrid w:val="0"/>
          <w:rPrChange w:id="43099" w:author="CR#0252r1" w:date="2020-04-07T04:24:00Z">
            <w:rPr>
              <w:snapToGrid w:val="0"/>
            </w:rPr>
          </w:rPrChange>
        </w:rPr>
        <w:tab/>
      </w:r>
      <w:r w:rsidRPr="009F32C9">
        <w:rPr>
          <w:snapToGrid w:val="0"/>
          <w:rPrChange w:id="43100" w:author="CR#0252r1" w:date="2020-04-07T04:24:00Z">
            <w:rPr>
              <w:snapToGrid w:val="0"/>
            </w:rPr>
          </w:rPrChange>
        </w:rPr>
        <w:tab/>
      </w:r>
      <w:r w:rsidRPr="009F32C9">
        <w:rPr>
          <w:snapToGrid w:val="0"/>
          <w:rPrChange w:id="43101" w:author="CR#0252r1" w:date="2020-04-07T04:24:00Z">
            <w:rPr>
              <w:snapToGrid w:val="0"/>
            </w:rPr>
          </w:rPrChange>
        </w:rPr>
        <w:tab/>
        <w:t>RTK-Residuals-List-r15,</w:t>
      </w:r>
    </w:p>
    <w:p w:rsidR="001F60C9" w:rsidRPr="009F32C9" w:rsidRDefault="001F60C9" w:rsidP="001F60C9">
      <w:pPr>
        <w:pStyle w:val="PL"/>
        <w:shd w:val="clear" w:color="auto" w:fill="E6E6E6"/>
        <w:rPr>
          <w:snapToGrid w:val="0"/>
          <w:rPrChange w:id="43102" w:author="CR#0252r1" w:date="2020-04-07T04:24:00Z">
            <w:rPr>
              <w:snapToGrid w:val="0"/>
            </w:rPr>
          </w:rPrChange>
        </w:rPr>
      </w:pPr>
      <w:r w:rsidRPr="009F32C9">
        <w:rPr>
          <w:snapToGrid w:val="0"/>
          <w:rPrChange w:id="43103" w:author="CR#0252r1" w:date="2020-04-07T04:24:00Z">
            <w:rPr>
              <w:snapToGrid w:val="0"/>
            </w:rPr>
          </w:rPrChange>
        </w:rPr>
        <w:tab/>
        <w:t>...</w:t>
      </w:r>
    </w:p>
    <w:p w:rsidR="001F60C9" w:rsidRPr="009F32C9" w:rsidRDefault="001F60C9" w:rsidP="001F60C9">
      <w:pPr>
        <w:pStyle w:val="PL"/>
        <w:shd w:val="clear" w:color="auto" w:fill="E6E6E6"/>
        <w:rPr>
          <w:snapToGrid w:val="0"/>
          <w:rPrChange w:id="43104" w:author="CR#0252r1" w:date="2020-04-07T04:24:00Z">
            <w:rPr>
              <w:snapToGrid w:val="0"/>
            </w:rPr>
          </w:rPrChange>
        </w:rPr>
      </w:pPr>
      <w:r w:rsidRPr="009F32C9">
        <w:rPr>
          <w:snapToGrid w:val="0"/>
          <w:rPrChange w:id="43105" w:author="CR#0252r1" w:date="2020-04-07T04:24:00Z">
            <w:rPr>
              <w:snapToGrid w:val="0"/>
            </w:rPr>
          </w:rPrChange>
        </w:rPr>
        <w:t>}</w:t>
      </w:r>
    </w:p>
    <w:p w:rsidR="001F60C9" w:rsidRPr="009F32C9" w:rsidRDefault="001F60C9" w:rsidP="001F60C9">
      <w:pPr>
        <w:pStyle w:val="PL"/>
        <w:shd w:val="clear" w:color="auto" w:fill="E6E6E6"/>
        <w:rPr>
          <w:rPrChange w:id="43106" w:author="CR#0252r1" w:date="2020-04-07T04:24:00Z">
            <w:rPr/>
          </w:rPrChange>
        </w:rPr>
      </w:pPr>
    </w:p>
    <w:p w:rsidR="001F60C9" w:rsidRPr="009F32C9" w:rsidRDefault="001F60C9" w:rsidP="001F60C9">
      <w:pPr>
        <w:pStyle w:val="PL"/>
        <w:shd w:val="clear" w:color="auto" w:fill="E6E6E6"/>
        <w:rPr>
          <w:snapToGrid w:val="0"/>
          <w:rPrChange w:id="43107" w:author="CR#0252r1" w:date="2020-04-07T04:24:00Z">
            <w:rPr>
              <w:snapToGrid w:val="0"/>
            </w:rPr>
          </w:rPrChange>
        </w:rPr>
      </w:pPr>
      <w:r w:rsidRPr="009F32C9">
        <w:rPr>
          <w:snapToGrid w:val="0"/>
          <w:rPrChange w:id="43108" w:author="CR#0252r1" w:date="2020-04-07T04:24:00Z">
            <w:rPr>
              <w:snapToGrid w:val="0"/>
            </w:rPr>
          </w:rPrChange>
        </w:rPr>
        <w:t>RTK-Residuals-List-r15 ::= SEQUENCE (SIZE(1..64)) OF RTK-Residuals-Element-r15</w:t>
      </w:r>
    </w:p>
    <w:p w:rsidR="001F60C9" w:rsidRPr="009F32C9" w:rsidRDefault="001F60C9" w:rsidP="001F60C9">
      <w:pPr>
        <w:pStyle w:val="PL"/>
        <w:shd w:val="clear" w:color="auto" w:fill="E6E6E6"/>
        <w:rPr>
          <w:snapToGrid w:val="0"/>
          <w:rPrChange w:id="43109" w:author="CR#0252r1" w:date="2020-04-07T04:24:00Z">
            <w:rPr>
              <w:snapToGrid w:val="0"/>
            </w:rPr>
          </w:rPrChange>
        </w:rPr>
      </w:pPr>
    </w:p>
    <w:p w:rsidR="001F60C9" w:rsidRPr="009F32C9" w:rsidRDefault="001F60C9" w:rsidP="001F60C9">
      <w:pPr>
        <w:pStyle w:val="PL"/>
        <w:shd w:val="clear" w:color="auto" w:fill="E6E6E6"/>
        <w:rPr>
          <w:snapToGrid w:val="0"/>
          <w:rPrChange w:id="43110" w:author="CR#0252r1" w:date="2020-04-07T04:24:00Z">
            <w:rPr>
              <w:snapToGrid w:val="0"/>
            </w:rPr>
          </w:rPrChange>
        </w:rPr>
      </w:pPr>
      <w:bookmarkStart w:id="43111" w:name="_Hlk504961628"/>
      <w:r w:rsidRPr="009F32C9">
        <w:rPr>
          <w:snapToGrid w:val="0"/>
          <w:rPrChange w:id="43112" w:author="CR#0252r1" w:date="2020-04-07T04:24:00Z">
            <w:rPr>
              <w:snapToGrid w:val="0"/>
            </w:rPr>
          </w:rPrChange>
        </w:rPr>
        <w:t xml:space="preserve">RTK-Residuals-Element-r15 </w:t>
      </w:r>
      <w:bookmarkEnd w:id="43111"/>
      <w:r w:rsidRPr="009F32C9">
        <w:rPr>
          <w:snapToGrid w:val="0"/>
          <w:rPrChange w:id="43113" w:author="CR#0252r1" w:date="2020-04-07T04:24:00Z">
            <w:rPr>
              <w:snapToGrid w:val="0"/>
            </w:rPr>
          </w:rPrChange>
        </w:rPr>
        <w:t>::= SEQUENCE {</w:t>
      </w:r>
    </w:p>
    <w:p w:rsidR="001F60C9" w:rsidRPr="009F32C9" w:rsidRDefault="001F60C9" w:rsidP="001F60C9">
      <w:pPr>
        <w:pStyle w:val="PL"/>
        <w:shd w:val="clear" w:color="auto" w:fill="E6E6E6"/>
        <w:rPr>
          <w:snapToGrid w:val="0"/>
          <w:rPrChange w:id="43114" w:author="CR#0252r1" w:date="2020-04-07T04:24:00Z">
            <w:rPr>
              <w:snapToGrid w:val="0"/>
            </w:rPr>
          </w:rPrChange>
        </w:rPr>
      </w:pPr>
      <w:r w:rsidRPr="009F32C9">
        <w:rPr>
          <w:snapToGrid w:val="0"/>
          <w:rPrChange w:id="43115" w:author="CR#0252r1" w:date="2020-04-07T04:24:00Z">
            <w:rPr>
              <w:snapToGrid w:val="0"/>
            </w:rPr>
          </w:rPrChange>
        </w:rPr>
        <w:tab/>
        <w:t>svID-r15</w:t>
      </w:r>
      <w:r w:rsidRPr="009F32C9">
        <w:rPr>
          <w:snapToGrid w:val="0"/>
          <w:rPrChange w:id="43116" w:author="CR#0252r1" w:date="2020-04-07T04:24:00Z">
            <w:rPr>
              <w:snapToGrid w:val="0"/>
            </w:rPr>
          </w:rPrChange>
        </w:rPr>
        <w:tab/>
      </w:r>
      <w:r w:rsidRPr="009F32C9">
        <w:rPr>
          <w:snapToGrid w:val="0"/>
          <w:rPrChange w:id="43117" w:author="CR#0252r1" w:date="2020-04-07T04:24:00Z">
            <w:rPr>
              <w:snapToGrid w:val="0"/>
            </w:rPr>
          </w:rPrChange>
        </w:rPr>
        <w:tab/>
      </w:r>
      <w:r w:rsidRPr="009F32C9">
        <w:rPr>
          <w:snapToGrid w:val="0"/>
          <w:rPrChange w:id="43118" w:author="CR#0252r1" w:date="2020-04-07T04:24:00Z">
            <w:rPr>
              <w:snapToGrid w:val="0"/>
            </w:rPr>
          </w:rPrChange>
        </w:rPr>
        <w:tab/>
        <w:t>SV-ID,</w:t>
      </w:r>
    </w:p>
    <w:p w:rsidR="001F60C9" w:rsidRPr="009F32C9" w:rsidRDefault="001F60C9" w:rsidP="001F60C9">
      <w:pPr>
        <w:pStyle w:val="PL"/>
        <w:shd w:val="clear" w:color="auto" w:fill="E6E6E6"/>
        <w:rPr>
          <w:snapToGrid w:val="0"/>
          <w:rPrChange w:id="43119" w:author="CR#0252r1" w:date="2020-04-07T04:24:00Z">
            <w:rPr>
              <w:snapToGrid w:val="0"/>
            </w:rPr>
          </w:rPrChange>
        </w:rPr>
      </w:pPr>
      <w:r w:rsidRPr="009F32C9">
        <w:rPr>
          <w:snapToGrid w:val="0"/>
          <w:rPrChange w:id="43120" w:author="CR#0252r1" w:date="2020-04-07T04:24:00Z">
            <w:rPr>
              <w:snapToGrid w:val="0"/>
            </w:rPr>
          </w:rPrChange>
        </w:rPr>
        <w:tab/>
        <w:t>s-oc-r15</w:t>
      </w:r>
      <w:r w:rsidRPr="009F32C9">
        <w:rPr>
          <w:snapToGrid w:val="0"/>
          <w:rPrChange w:id="43121" w:author="CR#0252r1" w:date="2020-04-07T04:24:00Z">
            <w:rPr>
              <w:snapToGrid w:val="0"/>
            </w:rPr>
          </w:rPrChange>
        </w:rPr>
        <w:tab/>
      </w:r>
      <w:r w:rsidRPr="009F32C9">
        <w:rPr>
          <w:snapToGrid w:val="0"/>
          <w:rPrChange w:id="43122" w:author="CR#0252r1" w:date="2020-04-07T04:24:00Z">
            <w:rPr>
              <w:snapToGrid w:val="0"/>
            </w:rPr>
          </w:rPrChange>
        </w:rPr>
        <w:tab/>
      </w:r>
      <w:r w:rsidRPr="009F32C9">
        <w:rPr>
          <w:snapToGrid w:val="0"/>
          <w:rPrChange w:id="43123" w:author="CR#0252r1" w:date="2020-04-07T04:24:00Z">
            <w:rPr>
              <w:snapToGrid w:val="0"/>
            </w:rPr>
          </w:rPrChange>
        </w:rPr>
        <w:tab/>
        <w:t>INTEGER (0..255),</w:t>
      </w:r>
    </w:p>
    <w:p w:rsidR="001F60C9" w:rsidRPr="009F32C9" w:rsidRDefault="001F60C9" w:rsidP="001F60C9">
      <w:pPr>
        <w:pStyle w:val="PL"/>
        <w:shd w:val="clear" w:color="auto" w:fill="E6E6E6"/>
        <w:rPr>
          <w:snapToGrid w:val="0"/>
          <w:rPrChange w:id="43124" w:author="CR#0252r1" w:date="2020-04-07T04:24:00Z">
            <w:rPr>
              <w:snapToGrid w:val="0"/>
            </w:rPr>
          </w:rPrChange>
        </w:rPr>
      </w:pPr>
      <w:r w:rsidRPr="009F32C9">
        <w:rPr>
          <w:snapToGrid w:val="0"/>
          <w:rPrChange w:id="43125" w:author="CR#0252r1" w:date="2020-04-07T04:24:00Z">
            <w:rPr>
              <w:snapToGrid w:val="0"/>
            </w:rPr>
          </w:rPrChange>
        </w:rPr>
        <w:tab/>
        <w:t>s-od-r15</w:t>
      </w:r>
      <w:r w:rsidRPr="009F32C9">
        <w:rPr>
          <w:snapToGrid w:val="0"/>
          <w:rPrChange w:id="43126" w:author="CR#0252r1" w:date="2020-04-07T04:24:00Z">
            <w:rPr>
              <w:snapToGrid w:val="0"/>
            </w:rPr>
          </w:rPrChange>
        </w:rPr>
        <w:tab/>
      </w:r>
      <w:r w:rsidRPr="009F32C9">
        <w:rPr>
          <w:snapToGrid w:val="0"/>
          <w:rPrChange w:id="43127" w:author="CR#0252r1" w:date="2020-04-07T04:24:00Z">
            <w:rPr>
              <w:snapToGrid w:val="0"/>
            </w:rPr>
          </w:rPrChange>
        </w:rPr>
        <w:tab/>
      </w:r>
      <w:r w:rsidRPr="009F32C9">
        <w:rPr>
          <w:snapToGrid w:val="0"/>
          <w:rPrChange w:id="43128" w:author="CR#0252r1" w:date="2020-04-07T04:24:00Z">
            <w:rPr>
              <w:snapToGrid w:val="0"/>
            </w:rPr>
          </w:rPrChange>
        </w:rPr>
        <w:tab/>
        <w:t>INTEGER (0..511),</w:t>
      </w:r>
    </w:p>
    <w:p w:rsidR="001F60C9" w:rsidRPr="009F32C9" w:rsidRDefault="001F60C9" w:rsidP="001F60C9">
      <w:pPr>
        <w:pStyle w:val="PL"/>
        <w:shd w:val="clear" w:color="auto" w:fill="E6E6E6"/>
        <w:rPr>
          <w:snapToGrid w:val="0"/>
          <w:rPrChange w:id="43129" w:author="CR#0252r1" w:date="2020-04-07T04:24:00Z">
            <w:rPr>
              <w:snapToGrid w:val="0"/>
            </w:rPr>
          </w:rPrChange>
        </w:rPr>
      </w:pPr>
      <w:r w:rsidRPr="009F32C9">
        <w:rPr>
          <w:snapToGrid w:val="0"/>
          <w:rPrChange w:id="43130" w:author="CR#0252r1" w:date="2020-04-07T04:24:00Z">
            <w:rPr>
              <w:snapToGrid w:val="0"/>
            </w:rPr>
          </w:rPrChange>
        </w:rPr>
        <w:tab/>
      </w:r>
      <w:bookmarkStart w:id="43131" w:name="_Hlk504961615"/>
      <w:r w:rsidRPr="009F32C9">
        <w:rPr>
          <w:snapToGrid w:val="0"/>
          <w:rPrChange w:id="43132" w:author="CR#0252r1" w:date="2020-04-07T04:24:00Z">
            <w:rPr>
              <w:snapToGrid w:val="0"/>
            </w:rPr>
          </w:rPrChange>
        </w:rPr>
        <w:t>s-oh-r15</w:t>
      </w:r>
      <w:bookmarkEnd w:id="43131"/>
      <w:r w:rsidRPr="009F32C9">
        <w:rPr>
          <w:snapToGrid w:val="0"/>
          <w:rPrChange w:id="43133" w:author="CR#0252r1" w:date="2020-04-07T04:24:00Z">
            <w:rPr>
              <w:snapToGrid w:val="0"/>
            </w:rPr>
          </w:rPrChange>
        </w:rPr>
        <w:tab/>
      </w:r>
      <w:r w:rsidRPr="009F32C9">
        <w:rPr>
          <w:snapToGrid w:val="0"/>
          <w:rPrChange w:id="43134" w:author="CR#0252r1" w:date="2020-04-07T04:24:00Z">
            <w:rPr>
              <w:snapToGrid w:val="0"/>
            </w:rPr>
          </w:rPrChange>
        </w:rPr>
        <w:tab/>
      </w:r>
      <w:r w:rsidRPr="009F32C9">
        <w:rPr>
          <w:snapToGrid w:val="0"/>
          <w:rPrChange w:id="43135" w:author="CR#0252r1" w:date="2020-04-07T04:24:00Z">
            <w:rPr>
              <w:snapToGrid w:val="0"/>
            </w:rPr>
          </w:rPrChange>
        </w:rPr>
        <w:tab/>
        <w:t>INTEGER (0..63),</w:t>
      </w:r>
    </w:p>
    <w:p w:rsidR="001F60C9" w:rsidRPr="009F32C9" w:rsidRDefault="001F60C9" w:rsidP="001F60C9">
      <w:pPr>
        <w:pStyle w:val="PL"/>
        <w:shd w:val="clear" w:color="auto" w:fill="E6E6E6"/>
        <w:rPr>
          <w:snapToGrid w:val="0"/>
          <w:rPrChange w:id="43136" w:author="CR#0252r1" w:date="2020-04-07T04:24:00Z">
            <w:rPr>
              <w:snapToGrid w:val="0"/>
            </w:rPr>
          </w:rPrChange>
        </w:rPr>
      </w:pPr>
      <w:r w:rsidRPr="009F32C9">
        <w:rPr>
          <w:snapToGrid w:val="0"/>
          <w:rPrChange w:id="43137" w:author="CR#0252r1" w:date="2020-04-07T04:24:00Z">
            <w:rPr>
              <w:snapToGrid w:val="0"/>
            </w:rPr>
          </w:rPrChange>
        </w:rPr>
        <w:tab/>
        <w:t>s-lc-r15</w:t>
      </w:r>
      <w:r w:rsidRPr="009F32C9">
        <w:rPr>
          <w:snapToGrid w:val="0"/>
          <w:rPrChange w:id="43138" w:author="CR#0252r1" w:date="2020-04-07T04:24:00Z">
            <w:rPr>
              <w:snapToGrid w:val="0"/>
            </w:rPr>
          </w:rPrChange>
        </w:rPr>
        <w:tab/>
      </w:r>
      <w:r w:rsidRPr="009F32C9">
        <w:rPr>
          <w:snapToGrid w:val="0"/>
          <w:rPrChange w:id="43139" w:author="CR#0252r1" w:date="2020-04-07T04:24:00Z">
            <w:rPr>
              <w:snapToGrid w:val="0"/>
            </w:rPr>
          </w:rPrChange>
        </w:rPr>
        <w:tab/>
      </w:r>
      <w:r w:rsidRPr="009F32C9">
        <w:rPr>
          <w:snapToGrid w:val="0"/>
          <w:rPrChange w:id="43140" w:author="CR#0252r1" w:date="2020-04-07T04:24:00Z">
            <w:rPr>
              <w:snapToGrid w:val="0"/>
            </w:rPr>
          </w:rPrChange>
        </w:rPr>
        <w:tab/>
        <w:t>INTEGER (0..1023),</w:t>
      </w:r>
    </w:p>
    <w:p w:rsidR="001F60C9" w:rsidRPr="009F32C9" w:rsidRDefault="001F60C9" w:rsidP="001F60C9">
      <w:pPr>
        <w:pStyle w:val="PL"/>
        <w:shd w:val="clear" w:color="auto" w:fill="E6E6E6"/>
        <w:rPr>
          <w:snapToGrid w:val="0"/>
          <w:rPrChange w:id="43141" w:author="CR#0252r1" w:date="2020-04-07T04:24:00Z">
            <w:rPr>
              <w:snapToGrid w:val="0"/>
            </w:rPr>
          </w:rPrChange>
        </w:rPr>
      </w:pPr>
      <w:r w:rsidRPr="009F32C9">
        <w:rPr>
          <w:snapToGrid w:val="0"/>
          <w:rPrChange w:id="43142" w:author="CR#0252r1" w:date="2020-04-07T04:24:00Z">
            <w:rPr>
              <w:snapToGrid w:val="0"/>
            </w:rPr>
          </w:rPrChange>
        </w:rPr>
        <w:tab/>
        <w:t>s-ld-r15</w:t>
      </w:r>
      <w:r w:rsidRPr="009F32C9">
        <w:rPr>
          <w:snapToGrid w:val="0"/>
          <w:rPrChange w:id="43143" w:author="CR#0252r1" w:date="2020-04-07T04:24:00Z">
            <w:rPr>
              <w:snapToGrid w:val="0"/>
            </w:rPr>
          </w:rPrChange>
        </w:rPr>
        <w:tab/>
      </w:r>
      <w:r w:rsidRPr="009F32C9">
        <w:rPr>
          <w:snapToGrid w:val="0"/>
          <w:rPrChange w:id="43144" w:author="CR#0252r1" w:date="2020-04-07T04:24:00Z">
            <w:rPr>
              <w:snapToGrid w:val="0"/>
            </w:rPr>
          </w:rPrChange>
        </w:rPr>
        <w:tab/>
      </w:r>
      <w:r w:rsidRPr="009F32C9">
        <w:rPr>
          <w:snapToGrid w:val="0"/>
          <w:rPrChange w:id="43145" w:author="CR#0252r1" w:date="2020-04-07T04:24:00Z">
            <w:rPr>
              <w:snapToGrid w:val="0"/>
            </w:rPr>
          </w:rPrChange>
        </w:rPr>
        <w:tab/>
        <w:t>INTEGER (0..1023),</w:t>
      </w:r>
    </w:p>
    <w:p w:rsidR="001F60C9" w:rsidRPr="009F32C9" w:rsidRDefault="001F60C9" w:rsidP="001F60C9">
      <w:pPr>
        <w:pStyle w:val="PL"/>
        <w:shd w:val="clear" w:color="auto" w:fill="E6E6E6"/>
        <w:rPr>
          <w:snapToGrid w:val="0"/>
          <w:rPrChange w:id="43146" w:author="CR#0252r1" w:date="2020-04-07T04:24:00Z">
            <w:rPr>
              <w:snapToGrid w:val="0"/>
            </w:rPr>
          </w:rPrChange>
        </w:rPr>
      </w:pPr>
      <w:r w:rsidRPr="009F32C9">
        <w:rPr>
          <w:snapToGrid w:val="0"/>
          <w:rPrChange w:id="43147" w:author="CR#0252r1" w:date="2020-04-07T04:24:00Z">
            <w:rPr>
              <w:snapToGrid w:val="0"/>
            </w:rPr>
          </w:rPrChange>
        </w:rPr>
        <w:tab/>
        <w:t>...</w:t>
      </w:r>
    </w:p>
    <w:p w:rsidR="001F60C9" w:rsidRPr="009F32C9" w:rsidRDefault="001F60C9" w:rsidP="001F60C9">
      <w:pPr>
        <w:pStyle w:val="PL"/>
        <w:shd w:val="clear" w:color="auto" w:fill="E6E6E6"/>
        <w:rPr>
          <w:rPrChange w:id="43148" w:author="CR#0252r1" w:date="2020-04-07T04:24:00Z">
            <w:rPr/>
          </w:rPrChange>
        </w:rPr>
      </w:pPr>
      <w:r w:rsidRPr="009F32C9">
        <w:rPr>
          <w:snapToGrid w:val="0"/>
          <w:rPrChange w:id="43149" w:author="CR#0252r1" w:date="2020-04-07T04:24:00Z">
            <w:rPr>
              <w:snapToGrid w:val="0"/>
            </w:rPr>
          </w:rPrChange>
        </w:rPr>
        <w:t>}</w:t>
      </w:r>
    </w:p>
    <w:p w:rsidR="001F60C9" w:rsidRPr="009F32C9" w:rsidRDefault="001F60C9" w:rsidP="001F60C9">
      <w:pPr>
        <w:pStyle w:val="PL"/>
        <w:shd w:val="clear" w:color="auto" w:fill="E6E6E6"/>
        <w:rPr>
          <w:rPrChange w:id="43150" w:author="CR#0252r1" w:date="2020-04-07T04:24:00Z">
            <w:rPr/>
          </w:rPrChange>
        </w:rPr>
      </w:pPr>
    </w:p>
    <w:p w:rsidR="001F60C9" w:rsidRPr="009F32C9" w:rsidRDefault="001F60C9" w:rsidP="001F60C9">
      <w:pPr>
        <w:pStyle w:val="PL"/>
        <w:shd w:val="clear" w:color="auto" w:fill="E6E6E6"/>
        <w:rPr>
          <w:rPrChange w:id="43151" w:author="CR#0252r1" w:date="2020-04-07T04:24:00Z">
            <w:rPr/>
          </w:rPrChange>
        </w:rPr>
      </w:pPr>
      <w:r w:rsidRPr="009F32C9">
        <w:rPr>
          <w:rPrChange w:id="43152" w:author="CR#0252r1" w:date="2020-04-07T04:24:00Z">
            <w:rPr/>
          </w:rPrChange>
        </w:rPr>
        <w:t>-- ASN1STOP</w:t>
      </w:r>
    </w:p>
    <w:p w:rsidR="001F60C9" w:rsidRPr="009F32C9" w:rsidRDefault="001F60C9" w:rsidP="001F60C9">
      <w:pPr>
        <w:tabs>
          <w:tab w:val="left" w:pos="6750"/>
        </w:tabs>
        <w:rPr>
          <w:rFonts w:eastAsia="Malgun Gothic"/>
          <w:lang w:eastAsia="ko-KR"/>
          <w:rPrChange w:id="43153" w:author="CR#0252r1" w:date="2020-04-07T04:24:00Z">
            <w:rPr>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EA4606">
            <w:pPr>
              <w:pStyle w:val="TAH"/>
              <w:rPr>
                <w:i/>
                <w:rPrChange w:id="43154" w:author="CR#0252r1" w:date="2020-04-07T04:24:00Z">
                  <w:rPr>
                    <w:i/>
                  </w:rPr>
                </w:rPrChange>
              </w:rPr>
            </w:pPr>
            <w:r w:rsidRPr="009F32C9">
              <w:rPr>
                <w:i/>
                <w:snapToGrid w:val="0"/>
                <w:rPrChange w:id="43155" w:author="CR#0252r1" w:date="2020-04-07T04:24:00Z">
                  <w:rPr>
                    <w:i/>
                    <w:snapToGrid w:val="0"/>
                  </w:rPr>
                </w:rPrChange>
              </w:rPr>
              <w:lastRenderedPageBreak/>
              <w:t xml:space="preserve">GNSS-RTK-Residuals </w:t>
            </w:r>
            <w:r w:rsidRPr="009F32C9">
              <w:rPr>
                <w:iCs/>
                <w:noProof/>
                <w:rPrChange w:id="43156" w:author="CR#0252r1" w:date="2020-04-07T04:24:00Z">
                  <w:rPr>
                    <w:iCs/>
                    <w:noProof/>
                  </w:rPr>
                </w:rPrChange>
              </w:rPr>
              <w:t>field descriptions</w:t>
            </w:r>
          </w:p>
        </w:tc>
      </w:tr>
      <w:tr w:rsidR="009F32C9" w:rsidRPr="009F32C9" w:rsidTr="00EA5B55">
        <w:trPr>
          <w:cantSplit/>
        </w:trPr>
        <w:tc>
          <w:tcPr>
            <w:tcW w:w="9639" w:type="dxa"/>
          </w:tcPr>
          <w:p w:rsidR="001F60C9" w:rsidRPr="009F32C9" w:rsidRDefault="001F60C9" w:rsidP="00EA5B55">
            <w:pPr>
              <w:pStyle w:val="TAL"/>
              <w:rPr>
                <w:rFonts w:eastAsia="Malgun Gothic"/>
                <w:b/>
                <w:i/>
                <w:rPrChange w:id="43157" w:author="CR#0252r1" w:date="2020-04-07T04:24:00Z">
                  <w:rPr>
                    <w:rFonts w:eastAsia="Malgun Gothic"/>
                    <w:b/>
                    <w:i/>
                  </w:rPr>
                </w:rPrChange>
              </w:rPr>
            </w:pPr>
            <w:r w:rsidRPr="009F32C9">
              <w:rPr>
                <w:rFonts w:eastAsia="Malgun Gothic"/>
                <w:b/>
                <w:i/>
                <w:rPrChange w:id="43158" w:author="CR#0252r1" w:date="2020-04-07T04:24:00Z">
                  <w:rPr>
                    <w:rFonts w:eastAsia="Malgun Gothic"/>
                    <w:b/>
                    <w:i/>
                  </w:rPr>
                </w:rPrChange>
              </w:rPr>
              <w:t>epochTime</w:t>
            </w:r>
          </w:p>
          <w:p w:rsidR="001F60C9" w:rsidRPr="009F32C9" w:rsidRDefault="001F60C9" w:rsidP="00EA5B55">
            <w:pPr>
              <w:pStyle w:val="TAL"/>
              <w:rPr>
                <w:rFonts w:eastAsia="Malgun Gothic"/>
                <w:rPrChange w:id="43159" w:author="CR#0252r1" w:date="2020-04-07T04:24:00Z">
                  <w:rPr>
                    <w:rFonts w:eastAsia="Malgun Gothic"/>
                  </w:rPr>
                </w:rPrChange>
              </w:rPr>
            </w:pPr>
            <w:r w:rsidRPr="009F32C9">
              <w:rPr>
                <w:lang w:eastAsia="en-GB"/>
                <w:rPrChange w:id="43160" w:author="CR#0252r1" w:date="2020-04-07T04:24:00Z">
                  <w:rPr>
                    <w:lang w:eastAsia="en-GB"/>
                  </w:rPr>
                </w:rPrChange>
              </w:rPr>
              <w:t xml:space="preserve">This field specifies the epoch time of the Network RTK Residual Error data. The </w:t>
            </w:r>
            <w:r w:rsidRPr="009F32C9">
              <w:rPr>
                <w:i/>
                <w:lang w:eastAsia="en-GB"/>
                <w:rPrChange w:id="43161" w:author="CR#0252r1" w:date="2020-04-07T04:24:00Z">
                  <w:rPr>
                    <w:i/>
                    <w:lang w:eastAsia="en-GB"/>
                  </w:rPr>
                </w:rPrChange>
              </w:rPr>
              <w:t>gnss-TimeID</w:t>
            </w:r>
            <w:r w:rsidRPr="009F32C9">
              <w:rPr>
                <w:lang w:eastAsia="en-GB"/>
                <w:rPrChange w:id="43162" w:author="CR#0252r1" w:date="2020-04-07T04:24:00Z">
                  <w:rPr>
                    <w:lang w:eastAsia="en-GB"/>
                  </w:rPr>
                </w:rPrChange>
              </w:rPr>
              <w:t xml:space="preserve"> in </w:t>
            </w:r>
            <w:r w:rsidRPr="009F32C9">
              <w:rPr>
                <w:i/>
                <w:snapToGrid w:val="0"/>
                <w:rPrChange w:id="43163" w:author="CR#0252r1" w:date="2020-04-07T04:24:00Z">
                  <w:rPr>
                    <w:i/>
                    <w:snapToGrid w:val="0"/>
                  </w:rPr>
                </w:rPrChange>
              </w:rPr>
              <w:t>GNSS</w:t>
            </w:r>
            <w:r w:rsidRPr="009F32C9">
              <w:rPr>
                <w:i/>
                <w:snapToGrid w:val="0"/>
                <w:rPrChange w:id="43164" w:author="CR#0252r1" w:date="2020-04-07T04:24:00Z">
                  <w:rPr>
                    <w:i/>
                    <w:snapToGrid w:val="0"/>
                  </w:rPr>
                </w:rPrChange>
              </w:rPr>
              <w:noBreakHyphen/>
              <w:t>SystemTime</w:t>
            </w:r>
            <w:r w:rsidRPr="009F32C9">
              <w:rPr>
                <w:snapToGrid w:val="0"/>
                <w:rPrChange w:id="43165" w:author="CR#0252r1" w:date="2020-04-07T04:24:00Z">
                  <w:rPr>
                    <w:snapToGrid w:val="0"/>
                  </w:rPr>
                </w:rPrChange>
              </w:rPr>
              <w:t xml:space="preserve"> shall be the same as the </w:t>
            </w:r>
            <w:r w:rsidRPr="009F32C9">
              <w:rPr>
                <w:i/>
                <w:snapToGrid w:val="0"/>
                <w:rPrChange w:id="43166" w:author="CR#0252r1" w:date="2020-04-07T04:24:00Z">
                  <w:rPr>
                    <w:i/>
                    <w:snapToGrid w:val="0"/>
                  </w:rPr>
                </w:rPrChange>
              </w:rPr>
              <w:t>GNSS-ID</w:t>
            </w:r>
            <w:r w:rsidRPr="009F32C9">
              <w:rPr>
                <w:snapToGrid w:val="0"/>
                <w:rPrChange w:id="43167" w:author="CR#0252r1" w:date="2020-04-07T04:24:00Z">
                  <w:rPr>
                    <w:snapToGrid w:val="0"/>
                  </w:rPr>
                </w:rPrChange>
              </w:rPr>
              <w:t xml:space="preserve"> in IE </w:t>
            </w:r>
            <w:r w:rsidRPr="009F32C9">
              <w:rPr>
                <w:i/>
                <w:snapToGrid w:val="0"/>
                <w:rPrChange w:id="43168" w:author="CR#0252r1" w:date="2020-04-07T04:24:00Z">
                  <w:rPr>
                    <w:i/>
                    <w:snapToGrid w:val="0"/>
                  </w:rPr>
                </w:rPrChange>
              </w:rPr>
              <w:t>GNSS-GenericAssistDataElement</w:t>
            </w:r>
            <w:r w:rsidRPr="009F32C9">
              <w:rPr>
                <w:snapToGrid w:val="0"/>
                <w:rPrChange w:id="43169" w:author="CR#0252r1" w:date="2020-04-07T04:24:00Z">
                  <w:rPr>
                    <w:snapToGrid w:val="0"/>
                  </w:rPr>
                </w:rPrChange>
              </w:rPr>
              <w:t>.</w:t>
            </w:r>
          </w:p>
        </w:tc>
      </w:tr>
      <w:tr w:rsidR="009F32C9" w:rsidRPr="009F32C9" w:rsidTr="00EA5B55">
        <w:trPr>
          <w:cantSplit/>
        </w:trPr>
        <w:tc>
          <w:tcPr>
            <w:tcW w:w="9639" w:type="dxa"/>
          </w:tcPr>
          <w:p w:rsidR="001F60C9" w:rsidRPr="009F32C9" w:rsidRDefault="001F60C9" w:rsidP="00EA5B55">
            <w:pPr>
              <w:pStyle w:val="TAL"/>
              <w:rPr>
                <w:b/>
                <w:i/>
                <w:rPrChange w:id="43170" w:author="CR#0252r1" w:date="2020-04-07T04:24:00Z">
                  <w:rPr>
                    <w:b/>
                    <w:i/>
                  </w:rPr>
                </w:rPrChange>
              </w:rPr>
            </w:pPr>
            <w:r w:rsidRPr="009F32C9">
              <w:rPr>
                <w:b/>
                <w:i/>
                <w:rPrChange w:id="43171" w:author="CR#0252r1" w:date="2020-04-07T04:24:00Z">
                  <w:rPr>
                    <w:b/>
                    <w:i/>
                  </w:rPr>
                </w:rPrChange>
              </w:rPr>
              <w:t>referenceStationID</w:t>
            </w:r>
          </w:p>
          <w:p w:rsidR="001F60C9" w:rsidRPr="009F32C9" w:rsidRDefault="001F60C9" w:rsidP="00EA5B55">
            <w:pPr>
              <w:pStyle w:val="TAL"/>
              <w:rPr>
                <w:rPrChange w:id="43172" w:author="CR#0252r1" w:date="2020-04-07T04:24:00Z">
                  <w:rPr/>
                </w:rPrChange>
              </w:rPr>
            </w:pPr>
            <w:r w:rsidRPr="009F32C9">
              <w:rPr>
                <w:rPrChange w:id="43173" w:author="CR#0252r1" w:date="2020-04-07T04:24:00Z">
                  <w:rPr/>
                </w:rPrChange>
              </w:rPr>
              <w:t>This field specifies the Reference Station ID. The Reference Station may be a physical or non-physical station.</w:t>
            </w:r>
          </w:p>
        </w:tc>
      </w:tr>
      <w:tr w:rsidR="009F32C9" w:rsidRPr="009F32C9" w:rsidTr="00EA5B55">
        <w:trPr>
          <w:cantSplit/>
        </w:trPr>
        <w:tc>
          <w:tcPr>
            <w:tcW w:w="9639" w:type="dxa"/>
          </w:tcPr>
          <w:p w:rsidR="001F60C9" w:rsidRPr="009F32C9" w:rsidRDefault="001F60C9" w:rsidP="00EA5B55">
            <w:pPr>
              <w:pStyle w:val="TAL"/>
              <w:rPr>
                <w:b/>
                <w:i/>
                <w:snapToGrid w:val="0"/>
                <w:rPrChange w:id="43174" w:author="CR#0252r1" w:date="2020-04-07T04:24:00Z">
                  <w:rPr>
                    <w:b/>
                    <w:i/>
                    <w:snapToGrid w:val="0"/>
                  </w:rPr>
                </w:rPrChange>
              </w:rPr>
            </w:pPr>
            <w:r w:rsidRPr="009F32C9">
              <w:rPr>
                <w:b/>
                <w:i/>
                <w:snapToGrid w:val="0"/>
                <w:rPrChange w:id="43175" w:author="CR#0252r1" w:date="2020-04-07T04:24:00Z">
                  <w:rPr>
                    <w:b/>
                    <w:i/>
                    <w:snapToGrid w:val="0"/>
                  </w:rPr>
                </w:rPrChange>
              </w:rPr>
              <w:t>n-Refs</w:t>
            </w:r>
          </w:p>
          <w:p w:rsidR="001F60C9" w:rsidRPr="009F32C9" w:rsidRDefault="001F60C9" w:rsidP="00EA5B55">
            <w:pPr>
              <w:pStyle w:val="TAL"/>
              <w:rPr>
                <w:rPrChange w:id="43176" w:author="CR#0252r1" w:date="2020-04-07T04:24:00Z">
                  <w:rPr/>
                </w:rPrChange>
              </w:rPr>
            </w:pPr>
            <w:r w:rsidRPr="009F32C9">
              <w:rPr>
                <w:rPrChange w:id="43177" w:author="CR#0252r1" w:date="2020-04-07T04:24:00Z">
                  <w:rPr/>
                </w:rPrChange>
              </w:rPr>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F32C9" w:rsidRPr="009F32C9" w:rsidTr="00EA5B55">
        <w:trPr>
          <w:cantSplit/>
        </w:trPr>
        <w:tc>
          <w:tcPr>
            <w:tcW w:w="9639" w:type="dxa"/>
          </w:tcPr>
          <w:p w:rsidR="001F60C9" w:rsidRPr="009F32C9" w:rsidRDefault="001F60C9" w:rsidP="00EA5B55">
            <w:pPr>
              <w:pStyle w:val="TAL"/>
              <w:rPr>
                <w:b/>
                <w:i/>
                <w:snapToGrid w:val="0"/>
                <w:rPrChange w:id="43178" w:author="CR#0252r1" w:date="2020-04-07T04:24:00Z">
                  <w:rPr>
                    <w:b/>
                    <w:i/>
                    <w:snapToGrid w:val="0"/>
                  </w:rPr>
                </w:rPrChange>
              </w:rPr>
            </w:pPr>
            <w:r w:rsidRPr="009F32C9">
              <w:rPr>
                <w:b/>
                <w:i/>
                <w:snapToGrid w:val="0"/>
                <w:rPrChange w:id="43179" w:author="CR#0252r1" w:date="2020-04-07T04:24:00Z">
                  <w:rPr>
                    <w:b/>
                    <w:i/>
                    <w:snapToGrid w:val="0"/>
                  </w:rPr>
                </w:rPrChange>
              </w:rPr>
              <w:t>l1, l2</w:t>
            </w:r>
          </w:p>
          <w:p w:rsidR="001F60C9" w:rsidRPr="009F32C9" w:rsidRDefault="001F60C9" w:rsidP="00EA5B55">
            <w:pPr>
              <w:pStyle w:val="TAL"/>
              <w:rPr>
                <w:b/>
                <w:i/>
                <w:snapToGrid w:val="0"/>
                <w:rPrChange w:id="43180" w:author="CR#0252r1" w:date="2020-04-07T04:24:00Z">
                  <w:rPr>
                    <w:b/>
                    <w:i/>
                    <w:snapToGrid w:val="0"/>
                  </w:rPr>
                </w:rPrChange>
              </w:rPr>
            </w:pPr>
            <w:r w:rsidRPr="009F32C9">
              <w:rPr>
                <w:snapToGrid w:val="0"/>
                <w:rPrChange w:id="43181" w:author="CR#0252r1" w:date="2020-04-07T04:24:00Z">
                  <w:rPr>
                    <w:snapToGrid w:val="0"/>
                  </w:rPr>
                </w:rPrChange>
              </w:rPr>
              <w:t xml:space="preserve">These fields specify the dual-frequency combination of L1 and L2 link/frequencies for which the </w:t>
            </w:r>
            <w:r w:rsidRPr="009F32C9">
              <w:rPr>
                <w:i/>
                <w:snapToGrid w:val="0"/>
                <w:rPrChange w:id="43182" w:author="CR#0252r1" w:date="2020-04-07T04:24:00Z">
                  <w:rPr>
                    <w:i/>
                    <w:snapToGrid w:val="0"/>
                  </w:rPr>
                </w:rPrChange>
              </w:rPr>
              <w:t>rtk residuals-list</w:t>
            </w:r>
            <w:r w:rsidRPr="009F32C9">
              <w:rPr>
                <w:snapToGrid w:val="0"/>
                <w:rPrChange w:id="43183" w:author="CR#0252r1" w:date="2020-04-07T04:24:00Z">
                  <w:rPr>
                    <w:snapToGrid w:val="0"/>
                  </w:rPr>
                </w:rPrChange>
              </w:rPr>
              <w:t xml:space="preserve"> is provided. If the fields are absent, the d</w:t>
            </w:r>
            <w:r w:rsidR="00534549" w:rsidRPr="009F32C9">
              <w:rPr>
                <w:snapToGrid w:val="0"/>
                <w:rPrChange w:id="43184" w:author="CR#0252r1" w:date="2020-04-07T04:24:00Z">
                  <w:rPr>
                    <w:snapToGrid w:val="0"/>
                  </w:rPr>
                </w:rPrChange>
              </w:rPr>
              <w:t>efault interpretation in table 'L1/L2 default interpretation'</w:t>
            </w:r>
            <w:r w:rsidRPr="009F32C9">
              <w:rPr>
                <w:snapToGrid w:val="0"/>
                <w:rPrChange w:id="43185" w:author="CR#0252r1" w:date="2020-04-07T04:24:00Z">
                  <w:rPr>
                    <w:snapToGrid w:val="0"/>
                  </w:rPr>
                </w:rPrChange>
              </w:rPr>
              <w:t xml:space="preserve"> in IE </w:t>
            </w:r>
            <w:r w:rsidRPr="009F32C9">
              <w:rPr>
                <w:i/>
                <w:snapToGrid w:val="0"/>
                <w:rPrChange w:id="43186" w:author="CR#0252r1" w:date="2020-04-07T04:24:00Z">
                  <w:rPr>
                    <w:i/>
                    <w:snapToGrid w:val="0"/>
                  </w:rPr>
                </w:rPrChange>
              </w:rPr>
              <w:t>GNSS</w:t>
            </w:r>
            <w:r w:rsidRPr="009F32C9">
              <w:rPr>
                <w:i/>
                <w:snapToGrid w:val="0"/>
                <w:rPrChange w:id="43187" w:author="CR#0252r1" w:date="2020-04-07T04:24:00Z">
                  <w:rPr>
                    <w:i/>
                    <w:snapToGrid w:val="0"/>
                  </w:rPr>
                </w:rPrChange>
              </w:rPr>
              <w:noBreakHyphen/>
              <w:t>RTK</w:t>
            </w:r>
            <w:r w:rsidRPr="009F32C9">
              <w:rPr>
                <w:i/>
                <w:snapToGrid w:val="0"/>
                <w:rPrChange w:id="43188" w:author="CR#0252r1" w:date="2020-04-07T04:24:00Z">
                  <w:rPr>
                    <w:i/>
                    <w:snapToGrid w:val="0"/>
                  </w:rPr>
                </w:rPrChange>
              </w:rPr>
              <w:noBreakHyphen/>
              <w:t>MAC</w:t>
            </w:r>
            <w:r w:rsidRPr="009F32C9">
              <w:rPr>
                <w:i/>
                <w:snapToGrid w:val="0"/>
                <w:rPrChange w:id="43189" w:author="CR#0252r1" w:date="2020-04-07T04:24:00Z">
                  <w:rPr>
                    <w:i/>
                    <w:snapToGrid w:val="0"/>
                  </w:rPr>
                </w:rPrChange>
              </w:rPr>
              <w:noBreakHyphen/>
              <w:t>CorrectionDifferences</w:t>
            </w:r>
            <w:r w:rsidRPr="009F32C9">
              <w:rPr>
                <w:snapToGrid w:val="0"/>
                <w:rPrChange w:id="43190" w:author="CR#0252r1" w:date="2020-04-07T04:24:00Z">
                  <w:rPr>
                    <w:snapToGrid w:val="0"/>
                  </w:rPr>
                </w:rPrChange>
              </w:rPr>
              <w:t xml:space="preserve"> applies.</w:t>
            </w:r>
          </w:p>
        </w:tc>
      </w:tr>
      <w:tr w:rsidR="009F32C9" w:rsidRPr="009F32C9" w:rsidTr="00EA5B55">
        <w:trPr>
          <w:cantSplit/>
        </w:trPr>
        <w:tc>
          <w:tcPr>
            <w:tcW w:w="9639" w:type="dxa"/>
          </w:tcPr>
          <w:p w:rsidR="001F60C9" w:rsidRPr="009F32C9" w:rsidRDefault="001F60C9" w:rsidP="00EA5B55">
            <w:pPr>
              <w:pStyle w:val="TAL"/>
              <w:rPr>
                <w:b/>
                <w:rPrChange w:id="43191" w:author="CR#0252r1" w:date="2020-04-07T04:24:00Z">
                  <w:rPr>
                    <w:b/>
                  </w:rPr>
                </w:rPrChange>
              </w:rPr>
            </w:pPr>
            <w:r w:rsidRPr="009F32C9">
              <w:rPr>
                <w:b/>
                <w:rPrChange w:id="43192" w:author="CR#0252r1" w:date="2020-04-07T04:24:00Z">
                  <w:rPr>
                    <w:b/>
                  </w:rPr>
                </w:rPrChange>
              </w:rPr>
              <w:t>svID</w:t>
            </w:r>
          </w:p>
          <w:p w:rsidR="001F60C9" w:rsidRPr="009F32C9" w:rsidRDefault="001F60C9" w:rsidP="00EA5B55">
            <w:pPr>
              <w:pStyle w:val="TAL"/>
              <w:rPr>
                <w:rPrChange w:id="43193" w:author="CR#0252r1" w:date="2020-04-07T04:24:00Z">
                  <w:rPr/>
                </w:rPrChange>
              </w:rPr>
            </w:pPr>
            <w:r w:rsidRPr="009F32C9">
              <w:rPr>
                <w:rPrChange w:id="43194" w:author="CR#0252r1" w:date="2020-04-07T04:24:00Z">
                  <w:rPr/>
                </w:rPrChange>
              </w:rPr>
              <w:t>This field specifies the satellite for which the data is provided.</w:t>
            </w:r>
          </w:p>
        </w:tc>
      </w:tr>
      <w:tr w:rsidR="009F32C9" w:rsidRPr="009F32C9" w:rsidTr="00EA5B55">
        <w:trPr>
          <w:cantSplit/>
        </w:trPr>
        <w:tc>
          <w:tcPr>
            <w:tcW w:w="9639" w:type="dxa"/>
          </w:tcPr>
          <w:p w:rsidR="001F60C9" w:rsidRPr="009F32C9" w:rsidRDefault="001F60C9" w:rsidP="00EA5B55">
            <w:pPr>
              <w:pStyle w:val="TAL"/>
              <w:rPr>
                <w:b/>
                <w:i/>
                <w:snapToGrid w:val="0"/>
                <w:rPrChange w:id="43195" w:author="CR#0252r1" w:date="2020-04-07T04:24:00Z">
                  <w:rPr>
                    <w:b/>
                    <w:i/>
                    <w:snapToGrid w:val="0"/>
                  </w:rPr>
                </w:rPrChange>
              </w:rPr>
            </w:pPr>
            <w:r w:rsidRPr="009F32C9">
              <w:rPr>
                <w:b/>
                <w:i/>
                <w:snapToGrid w:val="0"/>
                <w:rPrChange w:id="43196" w:author="CR#0252r1" w:date="2020-04-07T04:24:00Z">
                  <w:rPr>
                    <w:b/>
                    <w:i/>
                    <w:snapToGrid w:val="0"/>
                  </w:rPr>
                </w:rPrChange>
              </w:rPr>
              <w:t>s-oc</w:t>
            </w:r>
          </w:p>
          <w:p w:rsidR="001F60C9" w:rsidRPr="009F32C9" w:rsidRDefault="001F60C9" w:rsidP="00EA5B55">
            <w:pPr>
              <w:pStyle w:val="TAL"/>
              <w:rPr>
                <w:rPrChange w:id="43197" w:author="CR#0252r1" w:date="2020-04-07T04:24:00Z">
                  <w:rPr/>
                </w:rPrChange>
              </w:rPr>
            </w:pPr>
            <w:r w:rsidRPr="009F32C9">
              <w:rPr>
                <w:rPrChange w:id="43198" w:author="CR#0252r1" w:date="2020-04-07T04:24:00Z">
                  <w:rPr/>
                </w:rPrChange>
              </w:rPr>
              <w:t xml:space="preserve">This field specifies the constant term of standard deviation (1 sigma) for non-dispersive interpolation residuals, </w:t>
            </w:r>
            <w:r w:rsidRPr="009F32C9">
              <w:rPr>
                <w:i/>
                <w:rPrChange w:id="43199" w:author="CR#0252r1" w:date="2020-04-07T04:24:00Z">
                  <w:rPr>
                    <w:i/>
                  </w:rPr>
                </w:rPrChange>
              </w:rPr>
              <w:t>s</w:t>
            </w:r>
            <w:r w:rsidRPr="009F32C9">
              <w:rPr>
                <w:i/>
                <w:vertAlign w:val="subscript"/>
                <w:rPrChange w:id="43200" w:author="CR#0252r1" w:date="2020-04-07T04:24:00Z">
                  <w:rPr>
                    <w:i/>
                    <w:vertAlign w:val="subscript"/>
                  </w:rPr>
                </w:rPrChange>
              </w:rPr>
              <w:t>0c</w:t>
            </w:r>
            <w:r w:rsidRPr="009F32C9">
              <w:rPr>
                <w:rPrChange w:id="43201" w:author="CR#0252r1" w:date="2020-04-07T04:24:00Z">
                  <w:rPr/>
                </w:rPrChange>
              </w:rPr>
              <w:t>.</w:t>
            </w:r>
          </w:p>
          <w:p w:rsidR="001F60C9" w:rsidRPr="009F32C9" w:rsidRDefault="001F60C9" w:rsidP="00EA5B55">
            <w:pPr>
              <w:pStyle w:val="TAL"/>
              <w:rPr>
                <w:rPrChange w:id="43202" w:author="CR#0252r1" w:date="2020-04-07T04:24:00Z">
                  <w:rPr/>
                </w:rPrChange>
              </w:rPr>
            </w:pPr>
            <w:r w:rsidRPr="009F32C9">
              <w:rPr>
                <w:rPrChange w:id="43203" w:author="CR#0252r1" w:date="2020-04-07T04:24:00Z">
                  <w:rPr/>
                </w:rPrChange>
              </w:rPr>
              <w:t>Scale factor 0.5 milli-meter; range 0–127 milli-meter. NOTE 1.</w:t>
            </w:r>
          </w:p>
        </w:tc>
      </w:tr>
      <w:tr w:rsidR="009F32C9" w:rsidRPr="009F32C9" w:rsidTr="00EA5B55">
        <w:trPr>
          <w:cantSplit/>
        </w:trPr>
        <w:tc>
          <w:tcPr>
            <w:tcW w:w="9639" w:type="dxa"/>
          </w:tcPr>
          <w:p w:rsidR="001F60C9" w:rsidRPr="009F32C9" w:rsidRDefault="001F60C9" w:rsidP="00EA5B55">
            <w:pPr>
              <w:pStyle w:val="TAL"/>
              <w:rPr>
                <w:b/>
                <w:i/>
                <w:snapToGrid w:val="0"/>
                <w:rPrChange w:id="43204" w:author="CR#0252r1" w:date="2020-04-07T04:24:00Z">
                  <w:rPr>
                    <w:b/>
                    <w:i/>
                    <w:snapToGrid w:val="0"/>
                  </w:rPr>
                </w:rPrChange>
              </w:rPr>
            </w:pPr>
            <w:r w:rsidRPr="009F32C9">
              <w:rPr>
                <w:b/>
                <w:i/>
                <w:snapToGrid w:val="0"/>
                <w:rPrChange w:id="43205" w:author="CR#0252r1" w:date="2020-04-07T04:24:00Z">
                  <w:rPr>
                    <w:b/>
                    <w:i/>
                    <w:snapToGrid w:val="0"/>
                  </w:rPr>
                </w:rPrChange>
              </w:rPr>
              <w:t>s-od</w:t>
            </w:r>
          </w:p>
          <w:p w:rsidR="001F60C9" w:rsidRPr="009F32C9" w:rsidRDefault="001F60C9" w:rsidP="00EA5B55">
            <w:pPr>
              <w:pStyle w:val="TAL"/>
              <w:rPr>
                <w:rPrChange w:id="43206" w:author="CR#0252r1" w:date="2020-04-07T04:24:00Z">
                  <w:rPr/>
                </w:rPrChange>
              </w:rPr>
            </w:pPr>
            <w:r w:rsidRPr="009F32C9">
              <w:rPr>
                <w:rPrChange w:id="43207" w:author="CR#0252r1" w:date="2020-04-07T04:24:00Z">
                  <w:rPr/>
                </w:rPrChange>
              </w:rPr>
              <w:t xml:space="preserve">This field specifies the distance dependent term of standard deviation (1 sigma) for nondispersive interpolation residuals, </w:t>
            </w:r>
            <w:r w:rsidRPr="009F32C9">
              <w:rPr>
                <w:i/>
                <w:rPrChange w:id="43208" w:author="CR#0252r1" w:date="2020-04-07T04:24:00Z">
                  <w:rPr>
                    <w:i/>
                  </w:rPr>
                </w:rPrChange>
              </w:rPr>
              <w:t>s</w:t>
            </w:r>
            <w:r w:rsidRPr="009F32C9">
              <w:rPr>
                <w:i/>
                <w:vertAlign w:val="subscript"/>
                <w:rPrChange w:id="43209" w:author="CR#0252r1" w:date="2020-04-07T04:24:00Z">
                  <w:rPr>
                    <w:i/>
                    <w:vertAlign w:val="subscript"/>
                  </w:rPr>
                </w:rPrChange>
              </w:rPr>
              <w:t>0d</w:t>
            </w:r>
            <w:r w:rsidRPr="009F32C9">
              <w:rPr>
                <w:rPrChange w:id="43210" w:author="CR#0252r1" w:date="2020-04-07T04:24:00Z">
                  <w:rPr/>
                </w:rPrChange>
              </w:rPr>
              <w:t>.</w:t>
            </w:r>
          </w:p>
          <w:p w:rsidR="001F60C9" w:rsidRPr="009F32C9" w:rsidRDefault="001F60C9" w:rsidP="00EA5B55">
            <w:pPr>
              <w:pStyle w:val="TAL"/>
              <w:rPr>
                <w:rPrChange w:id="43211" w:author="CR#0252r1" w:date="2020-04-07T04:24:00Z">
                  <w:rPr/>
                </w:rPrChange>
              </w:rPr>
            </w:pPr>
            <w:r w:rsidRPr="009F32C9">
              <w:rPr>
                <w:rPrChange w:id="43212" w:author="CR#0252r1" w:date="2020-04-07T04:24:00Z">
                  <w:rPr/>
                </w:rPrChange>
              </w:rPr>
              <w:t>Scale factor 0.01 ppm; range 0–5.11 ppm. NOTE 1.</w:t>
            </w:r>
          </w:p>
        </w:tc>
      </w:tr>
      <w:tr w:rsidR="009F32C9" w:rsidRPr="009F32C9" w:rsidTr="00EA5B55">
        <w:trPr>
          <w:cantSplit/>
        </w:trPr>
        <w:tc>
          <w:tcPr>
            <w:tcW w:w="9639" w:type="dxa"/>
          </w:tcPr>
          <w:p w:rsidR="001F60C9" w:rsidRPr="009F32C9" w:rsidRDefault="001F60C9" w:rsidP="00EA5B55">
            <w:pPr>
              <w:pStyle w:val="TAL"/>
              <w:rPr>
                <w:b/>
                <w:i/>
                <w:snapToGrid w:val="0"/>
                <w:rPrChange w:id="43213" w:author="CR#0252r1" w:date="2020-04-07T04:24:00Z">
                  <w:rPr>
                    <w:b/>
                    <w:i/>
                    <w:snapToGrid w:val="0"/>
                  </w:rPr>
                </w:rPrChange>
              </w:rPr>
            </w:pPr>
            <w:r w:rsidRPr="009F32C9">
              <w:rPr>
                <w:b/>
                <w:i/>
                <w:snapToGrid w:val="0"/>
                <w:rPrChange w:id="43214" w:author="CR#0252r1" w:date="2020-04-07T04:24:00Z">
                  <w:rPr>
                    <w:b/>
                    <w:i/>
                    <w:snapToGrid w:val="0"/>
                  </w:rPr>
                </w:rPrChange>
              </w:rPr>
              <w:t>s-oh</w:t>
            </w:r>
          </w:p>
          <w:p w:rsidR="001F60C9" w:rsidRPr="009F32C9" w:rsidRDefault="001F60C9" w:rsidP="00EA5B55">
            <w:pPr>
              <w:pStyle w:val="TAL"/>
              <w:rPr>
                <w:rPrChange w:id="43215" w:author="CR#0252r1" w:date="2020-04-07T04:24:00Z">
                  <w:rPr/>
                </w:rPrChange>
              </w:rPr>
            </w:pPr>
            <w:r w:rsidRPr="009F32C9">
              <w:rPr>
                <w:rPrChange w:id="43216" w:author="CR#0252r1" w:date="2020-04-07T04:24:00Z">
                  <w:rPr/>
                </w:rPrChange>
              </w:rPr>
              <w:t xml:space="preserve">This field specifies the height dependent term of standard deviation (1 sigma) for nondispersive interpolation residuals, </w:t>
            </w:r>
            <w:r w:rsidRPr="009F32C9">
              <w:rPr>
                <w:i/>
                <w:rPrChange w:id="43217" w:author="CR#0252r1" w:date="2020-04-07T04:24:00Z">
                  <w:rPr>
                    <w:i/>
                  </w:rPr>
                </w:rPrChange>
              </w:rPr>
              <w:t>s</w:t>
            </w:r>
            <w:r w:rsidRPr="009F32C9">
              <w:rPr>
                <w:i/>
                <w:vertAlign w:val="subscript"/>
                <w:rPrChange w:id="43218" w:author="CR#0252r1" w:date="2020-04-07T04:24:00Z">
                  <w:rPr>
                    <w:i/>
                    <w:vertAlign w:val="subscript"/>
                  </w:rPr>
                </w:rPrChange>
              </w:rPr>
              <w:t>0h</w:t>
            </w:r>
            <w:r w:rsidRPr="009F32C9">
              <w:rPr>
                <w:rPrChange w:id="43219" w:author="CR#0252r1" w:date="2020-04-07T04:24:00Z">
                  <w:rPr/>
                </w:rPrChange>
              </w:rPr>
              <w:t>.</w:t>
            </w:r>
          </w:p>
          <w:p w:rsidR="001F60C9" w:rsidRPr="009F32C9" w:rsidRDefault="001F60C9" w:rsidP="00EA5B55">
            <w:pPr>
              <w:pStyle w:val="TAL"/>
              <w:rPr>
                <w:rPrChange w:id="43220" w:author="CR#0252r1" w:date="2020-04-07T04:24:00Z">
                  <w:rPr/>
                </w:rPrChange>
              </w:rPr>
            </w:pPr>
            <w:r w:rsidRPr="009F32C9">
              <w:rPr>
                <w:rPrChange w:id="43221" w:author="CR#0252r1" w:date="2020-04-07T04:24:00Z">
                  <w:rPr/>
                </w:rPrChange>
              </w:rPr>
              <w:t>Scale factor 0.1 ppm; range 0–5.1 ppm. NOTE 1.</w:t>
            </w:r>
          </w:p>
        </w:tc>
      </w:tr>
      <w:tr w:rsidR="009F32C9" w:rsidRPr="009F32C9" w:rsidTr="00EA5B55">
        <w:trPr>
          <w:cantSplit/>
        </w:trPr>
        <w:tc>
          <w:tcPr>
            <w:tcW w:w="9639" w:type="dxa"/>
          </w:tcPr>
          <w:p w:rsidR="001F60C9" w:rsidRPr="009F32C9" w:rsidRDefault="001F60C9" w:rsidP="00EA5B55">
            <w:pPr>
              <w:pStyle w:val="TAL"/>
              <w:rPr>
                <w:b/>
                <w:i/>
                <w:snapToGrid w:val="0"/>
                <w:rPrChange w:id="43222" w:author="CR#0252r1" w:date="2020-04-07T04:24:00Z">
                  <w:rPr>
                    <w:b/>
                    <w:i/>
                    <w:snapToGrid w:val="0"/>
                  </w:rPr>
                </w:rPrChange>
              </w:rPr>
            </w:pPr>
            <w:r w:rsidRPr="009F32C9">
              <w:rPr>
                <w:b/>
                <w:i/>
                <w:snapToGrid w:val="0"/>
                <w:rPrChange w:id="43223" w:author="CR#0252r1" w:date="2020-04-07T04:24:00Z">
                  <w:rPr>
                    <w:b/>
                    <w:i/>
                    <w:snapToGrid w:val="0"/>
                  </w:rPr>
                </w:rPrChange>
              </w:rPr>
              <w:t>s-lc</w:t>
            </w:r>
          </w:p>
          <w:p w:rsidR="001F60C9" w:rsidRPr="009F32C9" w:rsidRDefault="001F60C9" w:rsidP="00EA5B55">
            <w:pPr>
              <w:pStyle w:val="TAL"/>
              <w:rPr>
                <w:rPrChange w:id="43224" w:author="CR#0252r1" w:date="2020-04-07T04:24:00Z">
                  <w:rPr/>
                </w:rPrChange>
              </w:rPr>
            </w:pPr>
            <w:r w:rsidRPr="009F32C9">
              <w:rPr>
                <w:rPrChange w:id="43225" w:author="CR#0252r1" w:date="2020-04-07T04:24:00Z">
                  <w:rPr/>
                </w:rPrChange>
              </w:rPr>
              <w:t xml:space="preserve">This field specifies the constant term of standard deviation (1 sigma) for dispersive interpolation residuals (as affecting L1 frequency), </w:t>
            </w:r>
            <w:r w:rsidRPr="009F32C9">
              <w:rPr>
                <w:i/>
                <w:rPrChange w:id="43226" w:author="CR#0252r1" w:date="2020-04-07T04:24:00Z">
                  <w:rPr>
                    <w:i/>
                  </w:rPr>
                </w:rPrChange>
              </w:rPr>
              <w:t>s</w:t>
            </w:r>
            <w:r w:rsidRPr="009F32C9">
              <w:rPr>
                <w:i/>
                <w:vertAlign w:val="subscript"/>
                <w:rPrChange w:id="43227" w:author="CR#0252r1" w:date="2020-04-07T04:24:00Z">
                  <w:rPr>
                    <w:i/>
                    <w:vertAlign w:val="subscript"/>
                  </w:rPr>
                </w:rPrChange>
              </w:rPr>
              <w:t>lc</w:t>
            </w:r>
            <w:r w:rsidR="00534549" w:rsidRPr="009F32C9">
              <w:rPr>
                <w:rPrChange w:id="43228" w:author="CR#0252r1" w:date="2020-04-07T04:24:00Z">
                  <w:rPr/>
                </w:rPrChange>
              </w:rPr>
              <w:t>. 'L1'</w:t>
            </w:r>
            <w:r w:rsidRPr="009F32C9">
              <w:rPr>
                <w:rPrChange w:id="43229" w:author="CR#0252r1" w:date="2020-04-07T04:24:00Z">
                  <w:rPr/>
                </w:rPrChange>
              </w:rPr>
              <w:t xml:space="preserve"> corresponds to the link indicated by the </w:t>
            </w:r>
            <w:r w:rsidRPr="009F32C9">
              <w:rPr>
                <w:i/>
                <w:rPrChange w:id="43230" w:author="CR#0252r1" w:date="2020-04-07T04:24:00Z">
                  <w:rPr>
                    <w:i/>
                  </w:rPr>
                </w:rPrChange>
              </w:rPr>
              <w:t>l1</w:t>
            </w:r>
            <w:r w:rsidRPr="009F32C9">
              <w:rPr>
                <w:rPrChange w:id="43231" w:author="CR#0252r1" w:date="2020-04-07T04:24:00Z">
                  <w:rPr/>
                </w:rPrChange>
              </w:rPr>
              <w:t xml:space="preserve"> field.</w:t>
            </w:r>
          </w:p>
          <w:p w:rsidR="001F60C9" w:rsidRPr="009F32C9" w:rsidRDefault="001F60C9" w:rsidP="00EA5B55">
            <w:pPr>
              <w:pStyle w:val="TAL"/>
              <w:rPr>
                <w:rPrChange w:id="43232" w:author="CR#0252r1" w:date="2020-04-07T04:24:00Z">
                  <w:rPr/>
                </w:rPrChange>
              </w:rPr>
            </w:pPr>
            <w:r w:rsidRPr="009F32C9">
              <w:rPr>
                <w:rPrChange w:id="43233" w:author="CR#0252r1" w:date="2020-04-07T04:24:00Z">
                  <w:rPr/>
                </w:rPrChange>
              </w:rPr>
              <w:t>Scale factor 0.5 milli-meter; range 0–511 milli-meter</w:t>
            </w:r>
          </w:p>
        </w:tc>
      </w:tr>
      <w:tr w:rsidR="001F60C9" w:rsidRPr="009F32C9" w:rsidTr="00EA5B55">
        <w:trPr>
          <w:cantSplit/>
        </w:trPr>
        <w:tc>
          <w:tcPr>
            <w:tcW w:w="9639" w:type="dxa"/>
          </w:tcPr>
          <w:p w:rsidR="001F60C9" w:rsidRPr="009F32C9" w:rsidRDefault="001F60C9" w:rsidP="00EA5B55">
            <w:pPr>
              <w:pStyle w:val="TAL"/>
              <w:rPr>
                <w:b/>
                <w:i/>
                <w:snapToGrid w:val="0"/>
                <w:rPrChange w:id="43234" w:author="CR#0252r1" w:date="2020-04-07T04:24:00Z">
                  <w:rPr>
                    <w:b/>
                    <w:i/>
                    <w:snapToGrid w:val="0"/>
                  </w:rPr>
                </w:rPrChange>
              </w:rPr>
            </w:pPr>
            <w:r w:rsidRPr="009F32C9">
              <w:rPr>
                <w:b/>
                <w:i/>
                <w:snapToGrid w:val="0"/>
                <w:rPrChange w:id="43235" w:author="CR#0252r1" w:date="2020-04-07T04:24:00Z">
                  <w:rPr>
                    <w:b/>
                    <w:i/>
                    <w:snapToGrid w:val="0"/>
                  </w:rPr>
                </w:rPrChange>
              </w:rPr>
              <w:t>s-ld</w:t>
            </w:r>
          </w:p>
          <w:p w:rsidR="001F60C9" w:rsidRPr="009F32C9" w:rsidRDefault="001F60C9" w:rsidP="00EA5B55">
            <w:pPr>
              <w:pStyle w:val="TAL"/>
              <w:rPr>
                <w:snapToGrid w:val="0"/>
                <w:rPrChange w:id="43236" w:author="CR#0252r1" w:date="2020-04-07T04:24:00Z">
                  <w:rPr>
                    <w:snapToGrid w:val="0"/>
                  </w:rPr>
                </w:rPrChange>
              </w:rPr>
            </w:pPr>
            <w:r w:rsidRPr="009F32C9">
              <w:rPr>
                <w:snapToGrid w:val="0"/>
                <w:rPrChange w:id="43237" w:author="CR#0252r1" w:date="2020-04-07T04:24:00Z">
                  <w:rPr>
                    <w:snapToGrid w:val="0"/>
                  </w:rPr>
                </w:rPrChange>
              </w:rPr>
              <w:t xml:space="preserve">This field specifies the distance dependent term of standard deviation (1 sigma) for dispersive interpolation residuals (as affecting L1 frequency), </w:t>
            </w:r>
            <w:r w:rsidRPr="009F32C9">
              <w:rPr>
                <w:i/>
                <w:snapToGrid w:val="0"/>
                <w:rPrChange w:id="43238" w:author="CR#0252r1" w:date="2020-04-07T04:24:00Z">
                  <w:rPr>
                    <w:i/>
                    <w:snapToGrid w:val="0"/>
                  </w:rPr>
                </w:rPrChange>
              </w:rPr>
              <w:t>s</w:t>
            </w:r>
            <w:r w:rsidRPr="009F32C9">
              <w:rPr>
                <w:i/>
                <w:snapToGrid w:val="0"/>
                <w:vertAlign w:val="subscript"/>
                <w:rPrChange w:id="43239" w:author="CR#0252r1" w:date="2020-04-07T04:24:00Z">
                  <w:rPr>
                    <w:i/>
                    <w:snapToGrid w:val="0"/>
                    <w:vertAlign w:val="subscript"/>
                  </w:rPr>
                </w:rPrChange>
              </w:rPr>
              <w:t>ld</w:t>
            </w:r>
            <w:r w:rsidRPr="009F32C9">
              <w:rPr>
                <w:snapToGrid w:val="0"/>
                <w:rPrChange w:id="43240" w:author="CR#0252r1" w:date="2020-04-07T04:24:00Z">
                  <w:rPr>
                    <w:snapToGrid w:val="0"/>
                  </w:rPr>
                </w:rPrChange>
              </w:rPr>
              <w:t xml:space="preserve">. </w:t>
            </w:r>
            <w:r w:rsidR="00534549" w:rsidRPr="009F32C9">
              <w:rPr>
                <w:rPrChange w:id="43241" w:author="CR#0252r1" w:date="2020-04-07T04:24:00Z">
                  <w:rPr/>
                </w:rPrChange>
              </w:rPr>
              <w:t>'L1'</w:t>
            </w:r>
            <w:r w:rsidRPr="009F32C9">
              <w:rPr>
                <w:rPrChange w:id="43242" w:author="CR#0252r1" w:date="2020-04-07T04:24:00Z">
                  <w:rPr/>
                </w:rPrChange>
              </w:rPr>
              <w:t xml:space="preserve"> corresponds to the link indicated by the </w:t>
            </w:r>
            <w:r w:rsidRPr="009F32C9">
              <w:rPr>
                <w:i/>
                <w:rPrChange w:id="43243" w:author="CR#0252r1" w:date="2020-04-07T04:24:00Z">
                  <w:rPr>
                    <w:i/>
                  </w:rPr>
                </w:rPrChange>
              </w:rPr>
              <w:t>l1</w:t>
            </w:r>
            <w:r w:rsidRPr="009F32C9">
              <w:rPr>
                <w:rPrChange w:id="43244" w:author="CR#0252r1" w:date="2020-04-07T04:24:00Z">
                  <w:rPr/>
                </w:rPrChange>
              </w:rPr>
              <w:t xml:space="preserve"> field.</w:t>
            </w:r>
            <w:r w:rsidRPr="009F32C9">
              <w:rPr>
                <w:snapToGrid w:val="0"/>
                <w:rPrChange w:id="43245" w:author="CR#0252r1" w:date="2020-04-07T04:24:00Z">
                  <w:rPr>
                    <w:snapToGrid w:val="0"/>
                  </w:rPr>
                </w:rPrChange>
              </w:rPr>
              <w:t xml:space="preserve"> NOTE 2.</w:t>
            </w:r>
          </w:p>
        </w:tc>
      </w:tr>
    </w:tbl>
    <w:p w:rsidR="001F60C9" w:rsidRPr="009F32C9" w:rsidRDefault="001F60C9" w:rsidP="00EA4606">
      <w:pPr>
        <w:rPr>
          <w:rPrChange w:id="43246" w:author="CR#0252r1" w:date="2020-04-07T04:24:00Z">
            <w:rPr/>
          </w:rPrChange>
        </w:rPr>
      </w:pPr>
    </w:p>
    <w:p w:rsidR="001F60C9" w:rsidRPr="009F32C9" w:rsidRDefault="001F60C9" w:rsidP="001F60C9">
      <w:pPr>
        <w:pStyle w:val="NO"/>
        <w:rPr>
          <w:rPrChange w:id="43247" w:author="CR#0252r1" w:date="2020-04-07T04:24:00Z">
            <w:rPr/>
          </w:rPrChange>
        </w:rPr>
      </w:pPr>
      <w:r w:rsidRPr="009F32C9">
        <w:rPr>
          <w:rPrChange w:id="43248" w:author="CR#0252r1" w:date="2020-04-07T04:24:00Z">
            <w:rPr/>
          </w:rPrChange>
        </w:rPr>
        <w:t xml:space="preserve">NOTE 1: </w:t>
      </w:r>
      <w:r w:rsidRPr="009F32C9">
        <w:rPr>
          <w:rPrChange w:id="43249" w:author="CR#0252r1" w:date="2020-04-07T04:24:00Z">
            <w:rPr/>
          </w:rPrChange>
        </w:rPr>
        <w:tab/>
        <w:t xml:space="preserve">The complete standard deviation for the expected non-dispersive interpolation residual is computed from </w:t>
      </w:r>
      <w:r w:rsidRPr="009F32C9">
        <w:rPr>
          <w:i/>
          <w:rPrChange w:id="43250" w:author="CR#0252r1" w:date="2020-04-07T04:24:00Z">
            <w:rPr>
              <w:i/>
            </w:rPr>
          </w:rPrChange>
        </w:rPr>
        <w:t>s-oc</w:t>
      </w:r>
      <w:r w:rsidRPr="009F32C9">
        <w:rPr>
          <w:rPrChange w:id="43251" w:author="CR#0252r1" w:date="2020-04-07T04:24:00Z">
            <w:rPr/>
          </w:rPrChange>
        </w:rPr>
        <w:t xml:space="preserve">, </w:t>
      </w:r>
      <w:r w:rsidRPr="009F32C9">
        <w:rPr>
          <w:i/>
          <w:rPrChange w:id="43252" w:author="CR#0252r1" w:date="2020-04-07T04:24:00Z">
            <w:rPr>
              <w:i/>
            </w:rPr>
          </w:rPrChange>
        </w:rPr>
        <w:t>s-od</w:t>
      </w:r>
      <w:r w:rsidRPr="009F32C9">
        <w:rPr>
          <w:rPrChange w:id="43253" w:author="CR#0252r1" w:date="2020-04-07T04:24:00Z">
            <w:rPr/>
          </w:rPrChange>
        </w:rPr>
        <w:t xml:space="preserve"> and </w:t>
      </w:r>
      <w:r w:rsidRPr="009F32C9">
        <w:rPr>
          <w:i/>
          <w:rPrChange w:id="43254" w:author="CR#0252r1" w:date="2020-04-07T04:24:00Z">
            <w:rPr>
              <w:i/>
            </w:rPr>
          </w:rPrChange>
        </w:rPr>
        <w:t>s-oh</w:t>
      </w:r>
      <w:r w:rsidRPr="009F32C9">
        <w:rPr>
          <w:rPrChange w:id="43255" w:author="CR#0252r1" w:date="2020-04-07T04:24:00Z">
            <w:rPr/>
          </w:rPrChange>
        </w:rPr>
        <w:t xml:space="preserve"> using the formula:</w:t>
      </w:r>
      <w:r w:rsidRPr="009F32C9">
        <w:rPr>
          <w:rPrChange w:id="43256" w:author="CR#0252r1" w:date="2020-04-07T04:24:00Z">
            <w:rPr/>
          </w:rPrChange>
        </w:rPr>
        <w:br/>
      </w:r>
      <w:r w:rsidRPr="009F32C9">
        <w:rPr>
          <w:position w:val="-16"/>
          <w:rPrChange w:id="43257" w:author="CR#0252r1" w:date="2020-04-07T04:24:00Z">
            <w:rPr>
              <w:position w:val="-16"/>
            </w:rPr>
          </w:rPrChange>
        </w:rPr>
        <w:object w:dxaOrig="4000" w:dyaOrig="480">
          <v:shape id="_x0000_i1074" type="#_x0000_t75" style="width:165.75pt;height:19.5pt" o:ole="">
            <v:imagedata r:id="rId119" o:title=""/>
          </v:shape>
          <o:OLEObject Type="Embed" ProgID="Equation.3" ShapeID="_x0000_i1074" DrawAspect="Content" ObjectID="_1647740401" r:id="rId120"/>
        </w:object>
      </w:r>
      <w:r w:rsidRPr="009F32C9">
        <w:rPr>
          <w:rPrChange w:id="43258" w:author="CR#0252r1" w:date="2020-04-07T04:24:00Z">
            <w:rPr/>
          </w:rPrChange>
        </w:rPr>
        <w:br/>
        <w:t xml:space="preserve">where </w:t>
      </w:r>
      <w:r w:rsidRPr="009F32C9">
        <w:rPr>
          <w:i/>
          <w:rPrChange w:id="43259" w:author="CR#0252r1" w:date="2020-04-07T04:24:00Z">
            <w:rPr>
              <w:i/>
            </w:rPr>
          </w:rPrChange>
        </w:rPr>
        <w:t>d</w:t>
      </w:r>
      <w:r w:rsidRPr="009F32C9">
        <w:rPr>
          <w:i/>
          <w:vertAlign w:val="subscript"/>
          <w:rPrChange w:id="43260" w:author="CR#0252r1" w:date="2020-04-07T04:24:00Z">
            <w:rPr>
              <w:i/>
              <w:vertAlign w:val="subscript"/>
            </w:rPr>
          </w:rPrChange>
        </w:rPr>
        <w:t>Ref</w:t>
      </w:r>
      <w:r w:rsidRPr="009F32C9">
        <w:rPr>
          <w:rPrChange w:id="43261" w:author="CR#0252r1" w:date="2020-04-07T04:24:00Z">
            <w:rPr/>
          </w:rPrChange>
        </w:rPr>
        <w:t xml:space="preserve"> is the distance of the target device from the nearest physical reference station in [km] and |</w:t>
      </w:r>
      <w:r w:rsidRPr="009F32C9">
        <w:rPr>
          <w:i/>
          <w:rPrChange w:id="43262" w:author="CR#0252r1" w:date="2020-04-07T04:24:00Z">
            <w:rPr>
              <w:i/>
            </w:rPr>
          </w:rPrChange>
        </w:rPr>
        <w:t>dh</w:t>
      </w:r>
      <w:r w:rsidRPr="009F32C9">
        <w:rPr>
          <w:i/>
          <w:vertAlign w:val="subscript"/>
          <w:rPrChange w:id="43263" w:author="CR#0252r1" w:date="2020-04-07T04:24:00Z">
            <w:rPr>
              <w:i/>
              <w:vertAlign w:val="subscript"/>
            </w:rPr>
          </w:rPrChange>
        </w:rPr>
        <w:t>Ref</w:t>
      </w:r>
      <w:r w:rsidRPr="009F32C9">
        <w:rPr>
          <w:rPrChange w:id="43264" w:author="CR#0252r1" w:date="2020-04-07T04:24:00Z">
            <w:rPr/>
          </w:rPrChange>
        </w:rPr>
        <w:t>| is the absolute value of the height difference between the nearest physical reference station</w:t>
      </w:r>
      <w:r w:rsidR="00EA4606" w:rsidRPr="009F32C9">
        <w:rPr>
          <w:rPrChange w:id="43265" w:author="CR#0252r1" w:date="2020-04-07T04:24:00Z">
            <w:rPr/>
          </w:rPrChange>
        </w:rPr>
        <w:t xml:space="preserve"> and the target device in [km].</w:t>
      </w:r>
    </w:p>
    <w:p w:rsidR="00EA4606" w:rsidRPr="009F32C9" w:rsidRDefault="001F60C9" w:rsidP="00EA4606">
      <w:pPr>
        <w:pStyle w:val="NO"/>
        <w:rPr>
          <w:rPrChange w:id="43266" w:author="CR#0252r1" w:date="2020-04-07T04:24:00Z">
            <w:rPr/>
          </w:rPrChange>
        </w:rPr>
      </w:pPr>
      <w:r w:rsidRPr="009F32C9">
        <w:rPr>
          <w:rPrChange w:id="43267" w:author="CR#0252r1" w:date="2020-04-07T04:24:00Z">
            <w:rPr/>
          </w:rPrChange>
        </w:rPr>
        <w:t>NOTE 2:</w:t>
      </w:r>
      <w:r w:rsidRPr="009F32C9">
        <w:rPr>
          <w:rPrChange w:id="43268" w:author="CR#0252r1" w:date="2020-04-07T04:24:00Z">
            <w:rPr/>
          </w:rPrChange>
        </w:rPr>
        <w:tab/>
        <w:t xml:space="preserve">The complete standard deviation for the expected dispersive interpolation residual is computed from </w:t>
      </w:r>
      <w:r w:rsidRPr="009F32C9">
        <w:rPr>
          <w:i/>
          <w:rPrChange w:id="43269" w:author="CR#0252r1" w:date="2020-04-07T04:24:00Z">
            <w:rPr>
              <w:i/>
            </w:rPr>
          </w:rPrChange>
        </w:rPr>
        <w:t xml:space="preserve">s-lc </w:t>
      </w:r>
      <w:r w:rsidRPr="009F32C9">
        <w:rPr>
          <w:rPrChange w:id="43270" w:author="CR#0252r1" w:date="2020-04-07T04:24:00Z">
            <w:rPr/>
          </w:rPrChange>
        </w:rPr>
        <w:t xml:space="preserve">and </w:t>
      </w:r>
      <w:r w:rsidRPr="009F32C9">
        <w:rPr>
          <w:i/>
          <w:rPrChange w:id="43271" w:author="CR#0252r1" w:date="2020-04-07T04:24:00Z">
            <w:rPr>
              <w:i/>
            </w:rPr>
          </w:rPrChange>
        </w:rPr>
        <w:t>s-ld</w:t>
      </w:r>
      <w:r w:rsidRPr="009F32C9">
        <w:rPr>
          <w:rPrChange w:id="43272" w:author="CR#0252r1" w:date="2020-04-07T04:24:00Z">
            <w:rPr/>
          </w:rPrChange>
        </w:rPr>
        <w:t xml:space="preserve"> using the formula:</w:t>
      </w:r>
      <w:r w:rsidRPr="009F32C9">
        <w:rPr>
          <w:rPrChange w:id="43273" w:author="CR#0252r1" w:date="2020-04-07T04:24:00Z">
            <w:rPr/>
          </w:rPrChange>
        </w:rPr>
        <w:br/>
      </w:r>
      <w:r w:rsidRPr="009F32C9">
        <w:rPr>
          <w:position w:val="-16"/>
          <w:rPrChange w:id="43274" w:author="CR#0252r1" w:date="2020-04-07T04:24:00Z">
            <w:rPr>
              <w:position w:val="-16"/>
            </w:rPr>
          </w:rPrChange>
        </w:rPr>
        <w:object w:dxaOrig="3100" w:dyaOrig="480">
          <v:shape id="_x0000_i1075" type="#_x0000_t75" style="width:127.5pt;height:19.5pt" o:ole="">
            <v:imagedata r:id="rId121" o:title=""/>
          </v:shape>
          <o:OLEObject Type="Embed" ProgID="Equation.3" ShapeID="_x0000_i1075" DrawAspect="Content" ObjectID="_1647740402" r:id="rId122"/>
        </w:object>
      </w:r>
      <w:r w:rsidRPr="009F32C9">
        <w:rPr>
          <w:rPrChange w:id="43275" w:author="CR#0252r1" w:date="2020-04-07T04:24:00Z">
            <w:rPr/>
          </w:rPrChange>
        </w:rPr>
        <w:br/>
        <w:t xml:space="preserve">where </w:t>
      </w:r>
      <w:r w:rsidRPr="009F32C9">
        <w:rPr>
          <w:i/>
          <w:rPrChange w:id="43276" w:author="CR#0252r1" w:date="2020-04-07T04:24:00Z">
            <w:rPr>
              <w:i/>
            </w:rPr>
          </w:rPrChange>
        </w:rPr>
        <w:t>d</w:t>
      </w:r>
      <w:r w:rsidRPr="009F32C9">
        <w:rPr>
          <w:i/>
          <w:vertAlign w:val="subscript"/>
          <w:rPrChange w:id="43277" w:author="CR#0252r1" w:date="2020-04-07T04:24:00Z">
            <w:rPr>
              <w:i/>
              <w:vertAlign w:val="subscript"/>
            </w:rPr>
          </w:rPrChange>
        </w:rPr>
        <w:t>Ref</w:t>
      </w:r>
      <w:r w:rsidRPr="009F32C9">
        <w:rPr>
          <w:rPrChange w:id="43278" w:author="CR#0252r1" w:date="2020-04-07T04:24:00Z">
            <w:rPr/>
          </w:rPrChange>
        </w:rPr>
        <w:t xml:space="preserve"> is the distance of the target device from the nearest physical reference station in [km]. </w:t>
      </w:r>
      <w:r w:rsidRPr="009F32C9">
        <w:rPr>
          <w:rPrChange w:id="43279" w:author="CR#0252r1" w:date="2020-04-07T04:24:00Z">
            <w:rPr/>
          </w:rPrChange>
        </w:rPr>
        <w:br/>
        <w:t>The standard deviation for the L2 frequency is calculated using the formula:</w:t>
      </w:r>
      <w:r w:rsidRPr="009F32C9">
        <w:rPr>
          <w:rPrChange w:id="43280" w:author="CR#0252r1" w:date="2020-04-07T04:24:00Z">
            <w:rPr/>
          </w:rPrChange>
        </w:rPr>
        <w:br/>
      </w:r>
      <w:r w:rsidR="00EA4606" w:rsidRPr="009F32C9">
        <w:rPr>
          <w:position w:val="-30"/>
          <w:rPrChange w:id="43281" w:author="CR#0252r1" w:date="2020-04-07T04:24:00Z">
            <w:rPr>
              <w:position w:val="-30"/>
            </w:rPr>
          </w:rPrChange>
        </w:rPr>
        <w:object w:dxaOrig="2560" w:dyaOrig="720">
          <v:shape id="_x0000_i1076" type="#_x0000_t75" style="width:105pt;height:29.25pt" o:ole="">
            <v:imagedata r:id="rId123" o:title=""/>
          </v:shape>
          <o:OLEObject Type="Embed" ProgID="Equation.3" ShapeID="_x0000_i1076" DrawAspect="Content" ObjectID="_1647740403" r:id="rId124"/>
        </w:object>
      </w:r>
      <w:r w:rsidR="00534549" w:rsidRPr="009F32C9">
        <w:rPr>
          <w:rPrChange w:id="43282" w:author="CR#0252r1" w:date="2020-04-07T04:24:00Z">
            <w:rPr/>
          </w:rPrChange>
        </w:rPr>
        <w:t>. 'L2'</w:t>
      </w:r>
      <w:r w:rsidR="00EA4606" w:rsidRPr="009F32C9">
        <w:rPr>
          <w:rPrChange w:id="43283" w:author="CR#0252r1" w:date="2020-04-07T04:24:00Z">
            <w:rPr/>
          </w:rPrChange>
        </w:rPr>
        <w:t xml:space="preserve"> corresponds to the link indicated by the </w:t>
      </w:r>
      <w:r w:rsidR="00EA4606" w:rsidRPr="009F32C9">
        <w:rPr>
          <w:i/>
          <w:rPrChange w:id="43284" w:author="CR#0252r1" w:date="2020-04-07T04:24:00Z">
            <w:rPr>
              <w:i/>
            </w:rPr>
          </w:rPrChange>
        </w:rPr>
        <w:t>l2</w:t>
      </w:r>
      <w:r w:rsidR="00EA4606" w:rsidRPr="009F32C9">
        <w:rPr>
          <w:rPrChange w:id="43285" w:author="CR#0252r1" w:date="2020-04-07T04:24:00Z">
            <w:rPr/>
          </w:rPrChange>
        </w:rPr>
        <w:t xml:space="preserve"> field; </w:t>
      </w:r>
      <w:r w:rsidR="00EA4606" w:rsidRPr="009F32C9">
        <w:rPr>
          <w:rFonts w:ascii="Symbol" w:hAnsi="Symbol"/>
          <w:i/>
          <w:rPrChange w:id="43286" w:author="CR#0252r1" w:date="2020-04-07T04:24:00Z">
            <w:rPr>
              <w:rFonts w:ascii="Symbol" w:hAnsi="Symbol"/>
              <w:i/>
            </w:rPr>
          </w:rPrChange>
        </w:rPr>
        <w:t></w:t>
      </w:r>
      <w:r w:rsidR="00EA4606" w:rsidRPr="009F32C9">
        <w:rPr>
          <w:rFonts w:ascii="Symbol" w:hAnsi="Symbol"/>
          <w:i/>
          <w:vertAlign w:val="subscript"/>
          <w:rPrChange w:id="43287" w:author="CR#0252r1" w:date="2020-04-07T04:24:00Z">
            <w:rPr>
              <w:rFonts w:ascii="Symbol" w:hAnsi="Symbol"/>
              <w:i/>
              <w:vertAlign w:val="subscript"/>
            </w:rPr>
          </w:rPrChange>
        </w:rPr>
        <w:t></w:t>
      </w:r>
      <w:r w:rsidR="00EA4606" w:rsidRPr="009F32C9">
        <w:rPr>
          <w:rFonts w:ascii="Symbol" w:hAnsi="Symbol"/>
          <w:i/>
          <w:rPrChange w:id="43288" w:author="CR#0252r1" w:date="2020-04-07T04:24:00Z">
            <w:rPr>
              <w:rFonts w:ascii="Symbol" w:hAnsi="Symbol"/>
              <w:i/>
            </w:rPr>
          </w:rPrChange>
        </w:rPr>
        <w:t></w:t>
      </w:r>
      <w:r w:rsidR="00EA4606" w:rsidRPr="009F32C9">
        <w:rPr>
          <w:i/>
          <w:rPrChange w:id="43289" w:author="CR#0252r1" w:date="2020-04-07T04:24:00Z">
            <w:rPr>
              <w:i/>
            </w:rPr>
          </w:rPrChange>
        </w:rPr>
        <w:t>c/f</w:t>
      </w:r>
      <w:r w:rsidR="00EA4606" w:rsidRPr="009F32C9">
        <w:rPr>
          <w:i/>
          <w:vertAlign w:val="subscript"/>
          <w:rPrChange w:id="43290" w:author="CR#0252r1" w:date="2020-04-07T04:24:00Z">
            <w:rPr>
              <w:i/>
              <w:vertAlign w:val="subscript"/>
            </w:rPr>
          </w:rPrChange>
        </w:rPr>
        <w:t>1</w:t>
      </w:r>
      <w:r w:rsidR="00EA4606" w:rsidRPr="009F32C9">
        <w:rPr>
          <w:rFonts w:ascii="Symbol" w:hAnsi="Symbol"/>
          <w:i/>
          <w:rPrChange w:id="43291" w:author="CR#0252r1" w:date="2020-04-07T04:24:00Z">
            <w:rPr>
              <w:rFonts w:ascii="Symbol" w:hAnsi="Symbol"/>
              <w:i/>
            </w:rPr>
          </w:rPrChange>
        </w:rPr>
        <w:t></w:t>
      </w:r>
      <w:r w:rsidR="00EA4606" w:rsidRPr="009F32C9">
        <w:rPr>
          <w:rFonts w:ascii="Symbol" w:hAnsi="Symbol"/>
          <w:i/>
          <w:rPrChange w:id="43292" w:author="CR#0252r1" w:date="2020-04-07T04:24:00Z">
            <w:rPr>
              <w:rFonts w:ascii="Symbol" w:hAnsi="Symbol"/>
              <w:i/>
            </w:rPr>
          </w:rPrChange>
        </w:rPr>
        <w:t></w:t>
      </w:r>
      <w:r w:rsidR="00EA4606" w:rsidRPr="009F32C9">
        <w:rPr>
          <w:rFonts w:ascii="Symbol" w:hAnsi="Symbol"/>
          <w:i/>
          <w:rPrChange w:id="43293" w:author="CR#0252r1" w:date="2020-04-07T04:24:00Z">
            <w:rPr>
              <w:rFonts w:ascii="Symbol" w:hAnsi="Symbol"/>
              <w:i/>
            </w:rPr>
          </w:rPrChange>
        </w:rPr>
        <w:t></w:t>
      </w:r>
      <w:r w:rsidR="00EA4606" w:rsidRPr="009F32C9">
        <w:rPr>
          <w:rFonts w:ascii="Symbol" w:hAnsi="Symbol"/>
          <w:i/>
          <w:vertAlign w:val="subscript"/>
          <w:rPrChange w:id="43294" w:author="CR#0252r1" w:date="2020-04-07T04:24:00Z">
            <w:rPr>
              <w:rFonts w:ascii="Symbol" w:hAnsi="Symbol"/>
              <w:i/>
              <w:vertAlign w:val="subscript"/>
            </w:rPr>
          </w:rPrChange>
        </w:rPr>
        <w:t></w:t>
      </w:r>
      <w:r w:rsidR="00EA4606" w:rsidRPr="009F32C9">
        <w:rPr>
          <w:rFonts w:ascii="Symbol" w:hAnsi="Symbol"/>
          <w:i/>
          <w:rPrChange w:id="43295" w:author="CR#0252r1" w:date="2020-04-07T04:24:00Z">
            <w:rPr>
              <w:rFonts w:ascii="Symbol" w:hAnsi="Symbol"/>
              <w:i/>
            </w:rPr>
          </w:rPrChange>
        </w:rPr>
        <w:t></w:t>
      </w:r>
      <w:r w:rsidR="00EA4606" w:rsidRPr="009F32C9">
        <w:rPr>
          <w:i/>
          <w:rPrChange w:id="43296" w:author="CR#0252r1" w:date="2020-04-07T04:24:00Z">
            <w:rPr>
              <w:i/>
            </w:rPr>
          </w:rPrChange>
        </w:rPr>
        <w:t>c/f</w:t>
      </w:r>
      <w:r w:rsidR="00EA4606" w:rsidRPr="009F32C9">
        <w:rPr>
          <w:i/>
          <w:vertAlign w:val="subscript"/>
          <w:rPrChange w:id="43297" w:author="CR#0252r1" w:date="2020-04-07T04:24:00Z">
            <w:rPr>
              <w:i/>
              <w:vertAlign w:val="subscript"/>
            </w:rPr>
          </w:rPrChange>
        </w:rPr>
        <w:t>2</w:t>
      </w:r>
      <w:r w:rsidR="00EA4606" w:rsidRPr="009F32C9">
        <w:rPr>
          <w:rPrChange w:id="43298" w:author="CR#0252r1" w:date="2020-04-07T04:24:00Z">
            <w:rPr/>
          </w:rPrChange>
        </w:rPr>
        <w:t xml:space="preserve"> are the nominal wavelengths of the links indicated by the </w:t>
      </w:r>
      <w:r w:rsidR="00EA4606" w:rsidRPr="009F32C9">
        <w:rPr>
          <w:i/>
          <w:rPrChange w:id="43299" w:author="CR#0252r1" w:date="2020-04-07T04:24:00Z">
            <w:rPr>
              <w:i/>
            </w:rPr>
          </w:rPrChange>
        </w:rPr>
        <w:t>l1</w:t>
      </w:r>
      <w:r w:rsidR="00EA4606" w:rsidRPr="009F32C9">
        <w:rPr>
          <w:rPrChange w:id="43300" w:author="CR#0252r1" w:date="2020-04-07T04:24:00Z">
            <w:rPr/>
          </w:rPrChange>
        </w:rPr>
        <w:t xml:space="preserve">, </w:t>
      </w:r>
      <w:r w:rsidR="00EA4606" w:rsidRPr="009F32C9">
        <w:rPr>
          <w:i/>
          <w:rPrChange w:id="43301" w:author="CR#0252r1" w:date="2020-04-07T04:24:00Z">
            <w:rPr>
              <w:i/>
            </w:rPr>
          </w:rPrChange>
        </w:rPr>
        <w:t>l2</w:t>
      </w:r>
      <w:r w:rsidR="00EA4606" w:rsidRPr="009F32C9">
        <w:rPr>
          <w:rPrChange w:id="43302" w:author="CR#0252r1" w:date="2020-04-07T04:24:00Z">
            <w:rPr/>
          </w:rPrChange>
        </w:rPr>
        <w:t xml:space="preserve"> fields, respectively.</w:t>
      </w:r>
    </w:p>
    <w:p w:rsidR="00EA4606" w:rsidRPr="009F32C9" w:rsidRDefault="00EA4606" w:rsidP="00EA4606">
      <w:pPr>
        <w:pStyle w:val="Heading4"/>
        <w:rPr>
          <w:i/>
          <w:rPrChange w:id="43303" w:author="CR#0252r1" w:date="2020-04-07T04:24:00Z">
            <w:rPr>
              <w:i/>
            </w:rPr>
          </w:rPrChange>
        </w:rPr>
      </w:pPr>
      <w:bookmarkStart w:id="43304" w:name="_Toc27765276"/>
      <w:r w:rsidRPr="009F32C9">
        <w:rPr>
          <w:i/>
          <w:rPrChange w:id="43305" w:author="CR#0252r1" w:date="2020-04-07T04:24:00Z">
            <w:rPr>
              <w:i/>
            </w:rPr>
          </w:rPrChange>
        </w:rPr>
        <w:t>–</w:t>
      </w:r>
      <w:r w:rsidRPr="009F32C9">
        <w:rPr>
          <w:i/>
          <w:rPrChange w:id="43306" w:author="CR#0252r1" w:date="2020-04-07T04:24:00Z">
            <w:rPr>
              <w:i/>
            </w:rPr>
          </w:rPrChange>
        </w:rPr>
        <w:tab/>
        <w:t>GNSS-RTK-FKP-Gradients</w:t>
      </w:r>
      <w:bookmarkEnd w:id="43304"/>
    </w:p>
    <w:p w:rsidR="00EA4606" w:rsidRPr="009F32C9" w:rsidRDefault="00EA4606" w:rsidP="00EA4606">
      <w:pPr>
        <w:rPr>
          <w:rPrChange w:id="43307" w:author="CR#0252r1" w:date="2020-04-07T04:24:00Z">
            <w:rPr/>
          </w:rPrChange>
        </w:rPr>
      </w:pPr>
      <w:r w:rsidRPr="009F32C9">
        <w:rPr>
          <w:rPrChange w:id="43308" w:author="CR#0252r1" w:date="2020-04-07T04:24:00Z">
            <w:rPr/>
          </w:rPrChange>
        </w:rPr>
        <w:t xml:space="preserve">The IE </w:t>
      </w:r>
      <w:r w:rsidRPr="009F32C9">
        <w:rPr>
          <w:i/>
          <w:rPrChange w:id="43309" w:author="CR#0252r1" w:date="2020-04-07T04:24:00Z">
            <w:rPr>
              <w:i/>
            </w:rPr>
          </w:rPrChange>
        </w:rPr>
        <w:t xml:space="preserve">GNSS-RTK-FKP-Gradients </w:t>
      </w:r>
      <w:r w:rsidRPr="009F32C9">
        <w:rPr>
          <w:noProof/>
          <w:rPrChange w:id="43310" w:author="CR#0252r1" w:date="2020-04-07T04:24:00Z">
            <w:rPr>
              <w:noProof/>
            </w:rPr>
          </w:rPrChange>
        </w:rPr>
        <w:t>is</w:t>
      </w:r>
      <w:r w:rsidRPr="009F32C9">
        <w:rPr>
          <w:rPrChange w:id="43311" w:author="CR#0252r1" w:date="2020-04-07T04:24:00Z">
            <w:rPr/>
          </w:rPrChange>
        </w:rPr>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9F32C9" w:rsidRDefault="00EA4606" w:rsidP="00EA4606">
      <w:pPr>
        <w:rPr>
          <w:rPrChange w:id="43312" w:author="CR#0252r1" w:date="2020-04-07T04:24:00Z">
            <w:rPr/>
          </w:rPrChange>
        </w:rPr>
      </w:pPr>
      <w:r w:rsidRPr="009F32C9">
        <w:rPr>
          <w:noProof/>
          <w:rPrChange w:id="43313" w:author="CR#0252r1" w:date="2020-04-07T04:24:00Z">
            <w:rPr>
              <w:noProof/>
            </w:rPr>
          </w:rPrChange>
        </w:rPr>
        <w:t xml:space="preserve">The parameters provided in </w:t>
      </w:r>
      <w:r w:rsidRPr="009F32C9">
        <w:rPr>
          <w:rPrChange w:id="43314" w:author="CR#0252r1" w:date="2020-04-07T04:24:00Z">
            <w:rPr/>
          </w:rPrChange>
        </w:rPr>
        <w:t xml:space="preserve">IE </w:t>
      </w:r>
      <w:r w:rsidRPr="009F32C9">
        <w:rPr>
          <w:i/>
          <w:rPrChange w:id="43315" w:author="CR#0252r1" w:date="2020-04-07T04:24:00Z">
            <w:rPr>
              <w:i/>
            </w:rPr>
          </w:rPrChange>
        </w:rPr>
        <w:t xml:space="preserve">GNSS-RTK-FKP-Gradients </w:t>
      </w:r>
      <w:r w:rsidRPr="009F32C9">
        <w:rPr>
          <w:rPrChange w:id="43316" w:author="CR#0252r1" w:date="2020-04-07T04:24:00Z">
            <w:rPr/>
          </w:rPrChange>
        </w:rPr>
        <w:t>are used as specified for message type 1034 and 1035 in [30] and apply to all GNSS.</w:t>
      </w:r>
    </w:p>
    <w:p w:rsidR="00EA4606" w:rsidRPr="009F32C9" w:rsidRDefault="00EA4606" w:rsidP="00EA4606">
      <w:pPr>
        <w:pStyle w:val="PL"/>
        <w:shd w:val="clear" w:color="auto" w:fill="E6E6E6"/>
        <w:rPr>
          <w:rPrChange w:id="43317" w:author="CR#0252r1" w:date="2020-04-07T04:24:00Z">
            <w:rPr/>
          </w:rPrChange>
        </w:rPr>
      </w:pPr>
      <w:r w:rsidRPr="009F32C9">
        <w:rPr>
          <w:rPrChange w:id="43318" w:author="CR#0252r1" w:date="2020-04-07T04:24:00Z">
            <w:rPr/>
          </w:rPrChange>
        </w:rPr>
        <w:t>-- ASN1START</w:t>
      </w:r>
    </w:p>
    <w:p w:rsidR="00EA4606" w:rsidRPr="009F32C9" w:rsidRDefault="00EA4606" w:rsidP="00EA4606">
      <w:pPr>
        <w:pStyle w:val="PL"/>
        <w:shd w:val="clear" w:color="auto" w:fill="E6E6E6"/>
        <w:rPr>
          <w:snapToGrid w:val="0"/>
          <w:rPrChange w:id="43319" w:author="CR#0252r1" w:date="2020-04-07T04:24:00Z">
            <w:rPr>
              <w:snapToGrid w:val="0"/>
            </w:rPr>
          </w:rPrChange>
        </w:rPr>
      </w:pPr>
    </w:p>
    <w:p w:rsidR="00EA4606" w:rsidRPr="009F32C9" w:rsidRDefault="00EA4606" w:rsidP="00EA4606">
      <w:pPr>
        <w:pStyle w:val="PL"/>
        <w:shd w:val="clear" w:color="auto" w:fill="E6E6E6"/>
        <w:rPr>
          <w:snapToGrid w:val="0"/>
          <w:rPrChange w:id="43320" w:author="CR#0252r1" w:date="2020-04-07T04:24:00Z">
            <w:rPr>
              <w:snapToGrid w:val="0"/>
            </w:rPr>
          </w:rPrChange>
        </w:rPr>
      </w:pPr>
      <w:r w:rsidRPr="009F32C9">
        <w:rPr>
          <w:rPrChange w:id="43321" w:author="CR#0252r1" w:date="2020-04-07T04:24:00Z">
            <w:rPr/>
          </w:rPrChange>
        </w:rPr>
        <w:t xml:space="preserve">GNSS-RTK-FKP-Gradients-r15 </w:t>
      </w:r>
      <w:r w:rsidRPr="009F32C9">
        <w:rPr>
          <w:snapToGrid w:val="0"/>
          <w:rPrChange w:id="43322" w:author="CR#0252r1" w:date="2020-04-07T04:24:00Z">
            <w:rPr>
              <w:snapToGrid w:val="0"/>
            </w:rPr>
          </w:rPrChange>
        </w:rPr>
        <w:t>::= SEQUENCE {</w:t>
      </w:r>
    </w:p>
    <w:p w:rsidR="00EA4606" w:rsidRPr="009F32C9" w:rsidRDefault="00EA4606" w:rsidP="00EA4606">
      <w:pPr>
        <w:pStyle w:val="PL"/>
        <w:shd w:val="clear" w:color="auto" w:fill="E6E6E6"/>
        <w:rPr>
          <w:snapToGrid w:val="0"/>
          <w:rPrChange w:id="43323" w:author="CR#0252r1" w:date="2020-04-07T04:24:00Z">
            <w:rPr>
              <w:snapToGrid w:val="0"/>
            </w:rPr>
          </w:rPrChange>
        </w:rPr>
      </w:pPr>
      <w:r w:rsidRPr="009F32C9">
        <w:rPr>
          <w:snapToGrid w:val="0"/>
          <w:rPrChange w:id="43324" w:author="CR#0252r1" w:date="2020-04-07T04:24:00Z">
            <w:rPr>
              <w:snapToGrid w:val="0"/>
            </w:rPr>
          </w:rPrChange>
        </w:rPr>
        <w:lastRenderedPageBreak/>
        <w:tab/>
        <w:t>referenceStationID-r15</w:t>
      </w:r>
      <w:r w:rsidRPr="009F32C9">
        <w:rPr>
          <w:snapToGrid w:val="0"/>
          <w:rPrChange w:id="43325" w:author="CR#0252r1" w:date="2020-04-07T04:24:00Z">
            <w:rPr>
              <w:snapToGrid w:val="0"/>
            </w:rPr>
          </w:rPrChange>
        </w:rPr>
        <w:tab/>
      </w:r>
      <w:r w:rsidRPr="009F32C9">
        <w:rPr>
          <w:snapToGrid w:val="0"/>
          <w:rPrChange w:id="43326" w:author="CR#0252r1" w:date="2020-04-07T04:24:00Z">
            <w:rPr>
              <w:snapToGrid w:val="0"/>
            </w:rPr>
          </w:rPrChange>
        </w:rPr>
        <w:tab/>
      </w:r>
      <w:r w:rsidRPr="009F32C9">
        <w:rPr>
          <w:snapToGrid w:val="0"/>
          <w:rPrChange w:id="43327" w:author="CR#0252r1" w:date="2020-04-07T04:24:00Z">
            <w:rPr>
              <w:snapToGrid w:val="0"/>
            </w:rPr>
          </w:rPrChange>
        </w:rPr>
        <w:tab/>
      </w:r>
      <w:r w:rsidRPr="009F32C9">
        <w:rPr>
          <w:snapToGrid w:val="0"/>
          <w:rPrChange w:id="43328" w:author="CR#0252r1" w:date="2020-04-07T04:24:00Z">
            <w:rPr>
              <w:snapToGrid w:val="0"/>
            </w:rPr>
          </w:rPrChange>
        </w:rPr>
        <w:tab/>
        <w:t>GNSS-ReferenceStationID-r15,</w:t>
      </w:r>
    </w:p>
    <w:p w:rsidR="00EA4606" w:rsidRPr="009F32C9" w:rsidRDefault="00EA4606" w:rsidP="00EA4606">
      <w:pPr>
        <w:pStyle w:val="PL"/>
        <w:shd w:val="clear" w:color="auto" w:fill="E6E6E6"/>
        <w:rPr>
          <w:snapToGrid w:val="0"/>
          <w:rPrChange w:id="43329" w:author="CR#0252r1" w:date="2020-04-07T04:24:00Z">
            <w:rPr>
              <w:snapToGrid w:val="0"/>
            </w:rPr>
          </w:rPrChange>
        </w:rPr>
      </w:pPr>
      <w:r w:rsidRPr="009F32C9">
        <w:rPr>
          <w:snapToGrid w:val="0"/>
          <w:rPrChange w:id="43330" w:author="CR#0252r1" w:date="2020-04-07T04:24:00Z">
            <w:rPr>
              <w:snapToGrid w:val="0"/>
            </w:rPr>
          </w:rPrChange>
        </w:rPr>
        <w:tab/>
        <w:t>epochTime-r15</w:t>
      </w:r>
      <w:r w:rsidRPr="009F32C9">
        <w:rPr>
          <w:snapToGrid w:val="0"/>
          <w:rPrChange w:id="43331" w:author="CR#0252r1" w:date="2020-04-07T04:24:00Z">
            <w:rPr>
              <w:snapToGrid w:val="0"/>
            </w:rPr>
          </w:rPrChange>
        </w:rPr>
        <w:tab/>
      </w:r>
      <w:r w:rsidRPr="009F32C9">
        <w:rPr>
          <w:snapToGrid w:val="0"/>
          <w:rPrChange w:id="43332" w:author="CR#0252r1" w:date="2020-04-07T04:24:00Z">
            <w:rPr>
              <w:snapToGrid w:val="0"/>
            </w:rPr>
          </w:rPrChange>
        </w:rPr>
        <w:tab/>
      </w:r>
      <w:r w:rsidRPr="009F32C9">
        <w:rPr>
          <w:snapToGrid w:val="0"/>
          <w:rPrChange w:id="43333" w:author="CR#0252r1" w:date="2020-04-07T04:24:00Z">
            <w:rPr>
              <w:snapToGrid w:val="0"/>
            </w:rPr>
          </w:rPrChange>
        </w:rPr>
        <w:tab/>
      </w:r>
      <w:r w:rsidRPr="009F32C9">
        <w:rPr>
          <w:snapToGrid w:val="0"/>
          <w:rPrChange w:id="43334" w:author="CR#0252r1" w:date="2020-04-07T04:24:00Z">
            <w:rPr>
              <w:snapToGrid w:val="0"/>
            </w:rPr>
          </w:rPrChange>
        </w:rPr>
        <w:tab/>
      </w:r>
      <w:r w:rsidRPr="009F32C9">
        <w:rPr>
          <w:snapToGrid w:val="0"/>
          <w:rPrChange w:id="43335" w:author="CR#0252r1" w:date="2020-04-07T04:24:00Z">
            <w:rPr>
              <w:snapToGrid w:val="0"/>
            </w:rPr>
          </w:rPrChange>
        </w:rPr>
        <w:tab/>
      </w:r>
      <w:r w:rsidRPr="009F32C9">
        <w:rPr>
          <w:snapToGrid w:val="0"/>
          <w:rPrChange w:id="43336" w:author="CR#0252r1" w:date="2020-04-07T04:24:00Z">
            <w:rPr>
              <w:snapToGrid w:val="0"/>
            </w:rPr>
          </w:rPrChange>
        </w:rPr>
        <w:tab/>
        <w:t>GNSS-SystemTime,</w:t>
      </w:r>
    </w:p>
    <w:p w:rsidR="00EA4606" w:rsidRPr="009F32C9" w:rsidRDefault="00EA4606" w:rsidP="00EA4606">
      <w:pPr>
        <w:pStyle w:val="PL"/>
        <w:shd w:val="clear" w:color="auto" w:fill="E6E6E6"/>
        <w:rPr>
          <w:snapToGrid w:val="0"/>
          <w:rPrChange w:id="43337" w:author="CR#0252r1" w:date="2020-04-07T04:24:00Z">
            <w:rPr>
              <w:snapToGrid w:val="0"/>
            </w:rPr>
          </w:rPrChange>
        </w:rPr>
      </w:pPr>
      <w:r w:rsidRPr="009F32C9">
        <w:rPr>
          <w:snapToGrid w:val="0"/>
          <w:rPrChange w:id="43338" w:author="CR#0252r1" w:date="2020-04-07T04:24:00Z">
            <w:rPr>
              <w:snapToGrid w:val="0"/>
            </w:rPr>
          </w:rPrChange>
        </w:rPr>
        <w:tab/>
        <w:t>l1</w:t>
      </w:r>
      <w:r w:rsidR="00C20042" w:rsidRPr="009F32C9">
        <w:rPr>
          <w:snapToGrid w:val="0"/>
          <w:rPrChange w:id="43339" w:author="CR#0252r1" w:date="2020-04-07T04:24:00Z">
            <w:rPr>
              <w:snapToGrid w:val="0"/>
            </w:rPr>
          </w:rPrChange>
        </w:rPr>
        <w:t>-r15</w:t>
      </w:r>
      <w:r w:rsidRPr="009F32C9">
        <w:rPr>
          <w:snapToGrid w:val="0"/>
          <w:rPrChange w:id="43340" w:author="CR#0252r1" w:date="2020-04-07T04:24:00Z">
            <w:rPr>
              <w:snapToGrid w:val="0"/>
            </w:rPr>
          </w:rPrChange>
        </w:rPr>
        <w:tab/>
      </w:r>
      <w:r w:rsidRPr="009F32C9">
        <w:rPr>
          <w:snapToGrid w:val="0"/>
          <w:rPrChange w:id="43341" w:author="CR#0252r1" w:date="2020-04-07T04:24:00Z">
            <w:rPr>
              <w:snapToGrid w:val="0"/>
            </w:rPr>
          </w:rPrChange>
        </w:rPr>
        <w:tab/>
      </w:r>
      <w:r w:rsidRPr="009F32C9">
        <w:rPr>
          <w:snapToGrid w:val="0"/>
          <w:rPrChange w:id="43342" w:author="CR#0252r1" w:date="2020-04-07T04:24:00Z">
            <w:rPr>
              <w:snapToGrid w:val="0"/>
            </w:rPr>
          </w:rPrChange>
        </w:rPr>
        <w:tab/>
      </w:r>
      <w:r w:rsidRPr="009F32C9">
        <w:rPr>
          <w:snapToGrid w:val="0"/>
          <w:rPrChange w:id="43343" w:author="CR#0252r1" w:date="2020-04-07T04:24:00Z">
            <w:rPr>
              <w:snapToGrid w:val="0"/>
            </w:rPr>
          </w:rPrChange>
        </w:rPr>
        <w:tab/>
      </w:r>
      <w:r w:rsidRPr="009F32C9">
        <w:rPr>
          <w:snapToGrid w:val="0"/>
          <w:rPrChange w:id="43344" w:author="CR#0252r1" w:date="2020-04-07T04:24:00Z">
            <w:rPr>
              <w:snapToGrid w:val="0"/>
            </w:rPr>
          </w:rPrChange>
        </w:rPr>
        <w:tab/>
      </w:r>
      <w:r w:rsidRPr="009F32C9">
        <w:rPr>
          <w:snapToGrid w:val="0"/>
          <w:rPrChange w:id="43345" w:author="CR#0252r1" w:date="2020-04-07T04:24:00Z">
            <w:rPr>
              <w:snapToGrid w:val="0"/>
            </w:rPr>
          </w:rPrChange>
        </w:rPr>
        <w:tab/>
      </w:r>
      <w:r w:rsidRPr="009F32C9">
        <w:rPr>
          <w:snapToGrid w:val="0"/>
          <w:rPrChange w:id="43346" w:author="CR#0252r1" w:date="2020-04-07T04:24:00Z">
            <w:rPr>
              <w:snapToGrid w:val="0"/>
            </w:rPr>
          </w:rPrChange>
        </w:rPr>
        <w:tab/>
      </w:r>
      <w:r w:rsidRPr="009F32C9">
        <w:rPr>
          <w:snapToGrid w:val="0"/>
          <w:rPrChange w:id="43347" w:author="CR#0252r1" w:date="2020-04-07T04:24:00Z">
            <w:rPr>
              <w:snapToGrid w:val="0"/>
            </w:rPr>
          </w:rPrChange>
        </w:rPr>
        <w:tab/>
        <w:t>GNSS-FrequencyID-r15</w:t>
      </w:r>
      <w:r w:rsidRPr="009F32C9">
        <w:rPr>
          <w:snapToGrid w:val="0"/>
          <w:rPrChange w:id="43348" w:author="CR#0252r1" w:date="2020-04-07T04:24:00Z">
            <w:rPr>
              <w:snapToGrid w:val="0"/>
            </w:rPr>
          </w:rPrChange>
        </w:rPr>
        <w:tab/>
      </w:r>
      <w:r w:rsidRPr="009F32C9">
        <w:rPr>
          <w:snapToGrid w:val="0"/>
          <w:rPrChange w:id="43349" w:author="CR#0252r1" w:date="2020-04-07T04:24:00Z">
            <w:rPr>
              <w:snapToGrid w:val="0"/>
            </w:rPr>
          </w:rPrChange>
        </w:rPr>
        <w:tab/>
      </w:r>
      <w:r w:rsidRPr="009F32C9">
        <w:rPr>
          <w:snapToGrid w:val="0"/>
          <w:rPrChange w:id="43350" w:author="CR#0252r1" w:date="2020-04-07T04:24:00Z">
            <w:rPr>
              <w:snapToGrid w:val="0"/>
            </w:rPr>
          </w:rPrChange>
        </w:rPr>
        <w:tab/>
      </w:r>
      <w:r w:rsidRPr="009F32C9">
        <w:rPr>
          <w:snapToGrid w:val="0"/>
          <w:rPrChange w:id="43351" w:author="CR#0252r1" w:date="2020-04-07T04:24:00Z">
            <w:rPr>
              <w:snapToGrid w:val="0"/>
            </w:rPr>
          </w:rPrChange>
        </w:rPr>
        <w:tab/>
        <w:t>OPTIONAL,</w:t>
      </w:r>
      <w:r w:rsidRPr="009F32C9">
        <w:rPr>
          <w:snapToGrid w:val="0"/>
          <w:rPrChange w:id="43352" w:author="CR#0252r1" w:date="2020-04-07T04:24:00Z">
            <w:rPr>
              <w:snapToGrid w:val="0"/>
            </w:rPr>
          </w:rPrChange>
        </w:rPr>
        <w:tab/>
        <w:t>-- Need OP</w:t>
      </w:r>
    </w:p>
    <w:p w:rsidR="00EA4606" w:rsidRPr="009F32C9" w:rsidRDefault="00EA4606" w:rsidP="00EA4606">
      <w:pPr>
        <w:pStyle w:val="PL"/>
        <w:shd w:val="clear" w:color="auto" w:fill="E6E6E6"/>
        <w:rPr>
          <w:snapToGrid w:val="0"/>
          <w:rPrChange w:id="43353" w:author="CR#0252r1" w:date="2020-04-07T04:24:00Z">
            <w:rPr>
              <w:snapToGrid w:val="0"/>
            </w:rPr>
          </w:rPrChange>
        </w:rPr>
      </w:pPr>
      <w:r w:rsidRPr="009F32C9">
        <w:rPr>
          <w:snapToGrid w:val="0"/>
          <w:rPrChange w:id="43354" w:author="CR#0252r1" w:date="2020-04-07T04:24:00Z">
            <w:rPr>
              <w:snapToGrid w:val="0"/>
            </w:rPr>
          </w:rPrChange>
        </w:rPr>
        <w:tab/>
        <w:t>l2</w:t>
      </w:r>
      <w:r w:rsidR="00C20042" w:rsidRPr="009F32C9">
        <w:rPr>
          <w:snapToGrid w:val="0"/>
          <w:rPrChange w:id="43355" w:author="CR#0252r1" w:date="2020-04-07T04:24:00Z">
            <w:rPr>
              <w:snapToGrid w:val="0"/>
            </w:rPr>
          </w:rPrChange>
        </w:rPr>
        <w:t>-r15</w:t>
      </w:r>
      <w:r w:rsidRPr="009F32C9">
        <w:rPr>
          <w:snapToGrid w:val="0"/>
          <w:rPrChange w:id="43356" w:author="CR#0252r1" w:date="2020-04-07T04:24:00Z">
            <w:rPr>
              <w:snapToGrid w:val="0"/>
            </w:rPr>
          </w:rPrChange>
        </w:rPr>
        <w:tab/>
      </w:r>
      <w:r w:rsidRPr="009F32C9">
        <w:rPr>
          <w:snapToGrid w:val="0"/>
          <w:rPrChange w:id="43357" w:author="CR#0252r1" w:date="2020-04-07T04:24:00Z">
            <w:rPr>
              <w:snapToGrid w:val="0"/>
            </w:rPr>
          </w:rPrChange>
        </w:rPr>
        <w:tab/>
      </w:r>
      <w:r w:rsidRPr="009F32C9">
        <w:rPr>
          <w:snapToGrid w:val="0"/>
          <w:rPrChange w:id="43358" w:author="CR#0252r1" w:date="2020-04-07T04:24:00Z">
            <w:rPr>
              <w:snapToGrid w:val="0"/>
            </w:rPr>
          </w:rPrChange>
        </w:rPr>
        <w:tab/>
      </w:r>
      <w:r w:rsidRPr="009F32C9">
        <w:rPr>
          <w:snapToGrid w:val="0"/>
          <w:rPrChange w:id="43359" w:author="CR#0252r1" w:date="2020-04-07T04:24:00Z">
            <w:rPr>
              <w:snapToGrid w:val="0"/>
            </w:rPr>
          </w:rPrChange>
        </w:rPr>
        <w:tab/>
      </w:r>
      <w:r w:rsidRPr="009F32C9">
        <w:rPr>
          <w:snapToGrid w:val="0"/>
          <w:rPrChange w:id="43360" w:author="CR#0252r1" w:date="2020-04-07T04:24:00Z">
            <w:rPr>
              <w:snapToGrid w:val="0"/>
            </w:rPr>
          </w:rPrChange>
        </w:rPr>
        <w:tab/>
      </w:r>
      <w:r w:rsidRPr="009F32C9">
        <w:rPr>
          <w:snapToGrid w:val="0"/>
          <w:rPrChange w:id="43361" w:author="CR#0252r1" w:date="2020-04-07T04:24:00Z">
            <w:rPr>
              <w:snapToGrid w:val="0"/>
            </w:rPr>
          </w:rPrChange>
        </w:rPr>
        <w:tab/>
      </w:r>
      <w:r w:rsidRPr="009F32C9">
        <w:rPr>
          <w:snapToGrid w:val="0"/>
          <w:rPrChange w:id="43362" w:author="CR#0252r1" w:date="2020-04-07T04:24:00Z">
            <w:rPr>
              <w:snapToGrid w:val="0"/>
            </w:rPr>
          </w:rPrChange>
        </w:rPr>
        <w:tab/>
      </w:r>
      <w:r w:rsidRPr="009F32C9">
        <w:rPr>
          <w:snapToGrid w:val="0"/>
          <w:rPrChange w:id="43363" w:author="CR#0252r1" w:date="2020-04-07T04:24:00Z">
            <w:rPr>
              <w:snapToGrid w:val="0"/>
            </w:rPr>
          </w:rPrChange>
        </w:rPr>
        <w:tab/>
        <w:t>GNSS-FrequencyID-r15</w:t>
      </w:r>
      <w:r w:rsidRPr="009F32C9">
        <w:rPr>
          <w:snapToGrid w:val="0"/>
          <w:rPrChange w:id="43364" w:author="CR#0252r1" w:date="2020-04-07T04:24:00Z">
            <w:rPr>
              <w:snapToGrid w:val="0"/>
            </w:rPr>
          </w:rPrChange>
        </w:rPr>
        <w:tab/>
      </w:r>
      <w:r w:rsidRPr="009F32C9">
        <w:rPr>
          <w:snapToGrid w:val="0"/>
          <w:rPrChange w:id="43365" w:author="CR#0252r1" w:date="2020-04-07T04:24:00Z">
            <w:rPr>
              <w:snapToGrid w:val="0"/>
            </w:rPr>
          </w:rPrChange>
        </w:rPr>
        <w:tab/>
      </w:r>
      <w:r w:rsidRPr="009F32C9">
        <w:rPr>
          <w:snapToGrid w:val="0"/>
          <w:rPrChange w:id="43366" w:author="CR#0252r1" w:date="2020-04-07T04:24:00Z">
            <w:rPr>
              <w:snapToGrid w:val="0"/>
            </w:rPr>
          </w:rPrChange>
        </w:rPr>
        <w:tab/>
      </w:r>
      <w:r w:rsidRPr="009F32C9">
        <w:rPr>
          <w:snapToGrid w:val="0"/>
          <w:rPrChange w:id="43367" w:author="CR#0252r1" w:date="2020-04-07T04:24:00Z">
            <w:rPr>
              <w:snapToGrid w:val="0"/>
            </w:rPr>
          </w:rPrChange>
        </w:rPr>
        <w:tab/>
        <w:t>OPTIONAL,</w:t>
      </w:r>
      <w:r w:rsidRPr="009F32C9">
        <w:rPr>
          <w:snapToGrid w:val="0"/>
          <w:rPrChange w:id="43368" w:author="CR#0252r1" w:date="2020-04-07T04:24:00Z">
            <w:rPr>
              <w:snapToGrid w:val="0"/>
            </w:rPr>
          </w:rPrChange>
        </w:rPr>
        <w:tab/>
        <w:t>-- Need OP</w:t>
      </w:r>
    </w:p>
    <w:p w:rsidR="00EA4606" w:rsidRPr="009F32C9" w:rsidRDefault="00EA4606" w:rsidP="00EA4606">
      <w:pPr>
        <w:pStyle w:val="PL"/>
        <w:shd w:val="clear" w:color="auto" w:fill="E6E6E6"/>
        <w:rPr>
          <w:snapToGrid w:val="0"/>
          <w:rPrChange w:id="43369" w:author="CR#0252r1" w:date="2020-04-07T04:24:00Z">
            <w:rPr>
              <w:snapToGrid w:val="0"/>
            </w:rPr>
          </w:rPrChange>
        </w:rPr>
      </w:pPr>
      <w:r w:rsidRPr="009F32C9">
        <w:rPr>
          <w:snapToGrid w:val="0"/>
          <w:rPrChange w:id="43370" w:author="CR#0252r1" w:date="2020-04-07T04:24:00Z">
            <w:rPr>
              <w:snapToGrid w:val="0"/>
            </w:rPr>
          </w:rPrChange>
        </w:rPr>
        <w:tab/>
        <w:t>fkp-gradients-list-r15</w:t>
      </w:r>
      <w:r w:rsidRPr="009F32C9">
        <w:rPr>
          <w:snapToGrid w:val="0"/>
          <w:rPrChange w:id="43371" w:author="CR#0252r1" w:date="2020-04-07T04:24:00Z">
            <w:rPr>
              <w:snapToGrid w:val="0"/>
            </w:rPr>
          </w:rPrChange>
        </w:rPr>
        <w:tab/>
      </w:r>
      <w:r w:rsidRPr="009F32C9">
        <w:rPr>
          <w:snapToGrid w:val="0"/>
          <w:rPrChange w:id="43372" w:author="CR#0252r1" w:date="2020-04-07T04:24:00Z">
            <w:rPr>
              <w:snapToGrid w:val="0"/>
            </w:rPr>
          </w:rPrChange>
        </w:rPr>
        <w:tab/>
      </w:r>
      <w:r w:rsidRPr="009F32C9">
        <w:rPr>
          <w:snapToGrid w:val="0"/>
          <w:rPrChange w:id="43373" w:author="CR#0252r1" w:date="2020-04-07T04:24:00Z">
            <w:rPr>
              <w:snapToGrid w:val="0"/>
            </w:rPr>
          </w:rPrChange>
        </w:rPr>
        <w:tab/>
      </w:r>
      <w:r w:rsidRPr="009F32C9">
        <w:rPr>
          <w:snapToGrid w:val="0"/>
          <w:rPrChange w:id="43374" w:author="CR#0252r1" w:date="2020-04-07T04:24:00Z">
            <w:rPr>
              <w:snapToGrid w:val="0"/>
            </w:rPr>
          </w:rPrChange>
        </w:rPr>
        <w:tab/>
        <w:t>FKP-Gradients-List-r15,</w:t>
      </w:r>
    </w:p>
    <w:p w:rsidR="00EA4606" w:rsidRPr="009F32C9" w:rsidRDefault="00EA4606" w:rsidP="00EA4606">
      <w:pPr>
        <w:pStyle w:val="PL"/>
        <w:shd w:val="clear" w:color="auto" w:fill="E6E6E6"/>
        <w:rPr>
          <w:snapToGrid w:val="0"/>
          <w:rPrChange w:id="43375" w:author="CR#0252r1" w:date="2020-04-07T04:24:00Z">
            <w:rPr>
              <w:snapToGrid w:val="0"/>
            </w:rPr>
          </w:rPrChange>
        </w:rPr>
      </w:pPr>
      <w:r w:rsidRPr="009F32C9">
        <w:rPr>
          <w:snapToGrid w:val="0"/>
          <w:rPrChange w:id="43376" w:author="CR#0252r1" w:date="2020-04-07T04:24:00Z">
            <w:rPr>
              <w:snapToGrid w:val="0"/>
            </w:rPr>
          </w:rPrChange>
        </w:rPr>
        <w:tab/>
        <w:t>...</w:t>
      </w:r>
    </w:p>
    <w:p w:rsidR="00EA4606" w:rsidRPr="009F32C9" w:rsidRDefault="00EA4606" w:rsidP="00EA4606">
      <w:pPr>
        <w:pStyle w:val="PL"/>
        <w:shd w:val="clear" w:color="auto" w:fill="E6E6E6"/>
        <w:rPr>
          <w:snapToGrid w:val="0"/>
          <w:rPrChange w:id="43377" w:author="CR#0252r1" w:date="2020-04-07T04:24:00Z">
            <w:rPr>
              <w:snapToGrid w:val="0"/>
            </w:rPr>
          </w:rPrChange>
        </w:rPr>
      </w:pPr>
      <w:r w:rsidRPr="009F32C9">
        <w:rPr>
          <w:snapToGrid w:val="0"/>
          <w:rPrChange w:id="43378" w:author="CR#0252r1" w:date="2020-04-07T04:24:00Z">
            <w:rPr>
              <w:snapToGrid w:val="0"/>
            </w:rPr>
          </w:rPrChange>
        </w:rPr>
        <w:t>}</w:t>
      </w:r>
    </w:p>
    <w:p w:rsidR="00EA4606" w:rsidRPr="009F32C9" w:rsidRDefault="00EA4606" w:rsidP="00EA4606">
      <w:pPr>
        <w:pStyle w:val="PL"/>
        <w:shd w:val="clear" w:color="auto" w:fill="E6E6E6"/>
        <w:rPr>
          <w:rPrChange w:id="43379" w:author="CR#0252r1" w:date="2020-04-07T04:24:00Z">
            <w:rPr/>
          </w:rPrChange>
        </w:rPr>
      </w:pPr>
    </w:p>
    <w:p w:rsidR="00EA4606" w:rsidRPr="009F32C9" w:rsidRDefault="00EA4606" w:rsidP="00EA4606">
      <w:pPr>
        <w:pStyle w:val="PL"/>
        <w:shd w:val="clear" w:color="auto" w:fill="E6E6E6"/>
        <w:rPr>
          <w:snapToGrid w:val="0"/>
          <w:rPrChange w:id="43380" w:author="CR#0252r1" w:date="2020-04-07T04:24:00Z">
            <w:rPr>
              <w:snapToGrid w:val="0"/>
            </w:rPr>
          </w:rPrChange>
        </w:rPr>
      </w:pPr>
      <w:r w:rsidRPr="009F32C9">
        <w:rPr>
          <w:snapToGrid w:val="0"/>
          <w:rPrChange w:id="43381" w:author="CR#0252r1" w:date="2020-04-07T04:24:00Z">
            <w:rPr>
              <w:snapToGrid w:val="0"/>
            </w:rPr>
          </w:rPrChange>
        </w:rPr>
        <w:t>FKP-Gradients-List-r15 ::= SEQUENCE (SIZE(1..64)) OF FKP-Gradients-Element-r15</w:t>
      </w:r>
    </w:p>
    <w:p w:rsidR="00EA4606" w:rsidRPr="009F32C9" w:rsidRDefault="00EA4606" w:rsidP="00EA4606">
      <w:pPr>
        <w:pStyle w:val="PL"/>
        <w:shd w:val="clear" w:color="auto" w:fill="E6E6E6"/>
        <w:rPr>
          <w:snapToGrid w:val="0"/>
          <w:rPrChange w:id="43382" w:author="CR#0252r1" w:date="2020-04-07T04:24:00Z">
            <w:rPr>
              <w:snapToGrid w:val="0"/>
            </w:rPr>
          </w:rPrChange>
        </w:rPr>
      </w:pPr>
    </w:p>
    <w:p w:rsidR="00EA4606" w:rsidRPr="009F32C9" w:rsidRDefault="00EA4606" w:rsidP="00EA4606">
      <w:pPr>
        <w:pStyle w:val="PL"/>
        <w:shd w:val="clear" w:color="auto" w:fill="E6E6E6"/>
        <w:rPr>
          <w:snapToGrid w:val="0"/>
          <w:rPrChange w:id="43383" w:author="CR#0252r1" w:date="2020-04-07T04:24:00Z">
            <w:rPr>
              <w:snapToGrid w:val="0"/>
            </w:rPr>
          </w:rPrChange>
        </w:rPr>
      </w:pPr>
      <w:r w:rsidRPr="009F32C9">
        <w:rPr>
          <w:snapToGrid w:val="0"/>
          <w:rPrChange w:id="43384" w:author="CR#0252r1" w:date="2020-04-07T04:24:00Z">
            <w:rPr>
              <w:snapToGrid w:val="0"/>
            </w:rPr>
          </w:rPrChange>
        </w:rPr>
        <w:t>FKP-Gradients-Element-r15 ::= SEQUENCE {</w:t>
      </w:r>
    </w:p>
    <w:p w:rsidR="00EA4606" w:rsidRPr="009F32C9" w:rsidRDefault="00EA4606" w:rsidP="00EA4606">
      <w:pPr>
        <w:pStyle w:val="PL"/>
        <w:shd w:val="clear" w:color="auto" w:fill="E6E6E6"/>
        <w:rPr>
          <w:snapToGrid w:val="0"/>
          <w:rPrChange w:id="43385" w:author="CR#0252r1" w:date="2020-04-07T04:24:00Z">
            <w:rPr>
              <w:snapToGrid w:val="0"/>
            </w:rPr>
          </w:rPrChange>
        </w:rPr>
      </w:pPr>
      <w:r w:rsidRPr="009F32C9">
        <w:rPr>
          <w:snapToGrid w:val="0"/>
          <w:rPrChange w:id="43386" w:author="CR#0252r1" w:date="2020-04-07T04:24:00Z">
            <w:rPr>
              <w:snapToGrid w:val="0"/>
            </w:rPr>
          </w:rPrChange>
        </w:rPr>
        <w:tab/>
        <w:t>svID-r15</w:t>
      </w:r>
      <w:r w:rsidRPr="009F32C9">
        <w:rPr>
          <w:snapToGrid w:val="0"/>
          <w:rPrChange w:id="43387" w:author="CR#0252r1" w:date="2020-04-07T04:24:00Z">
            <w:rPr>
              <w:snapToGrid w:val="0"/>
            </w:rPr>
          </w:rPrChange>
        </w:rPr>
        <w:tab/>
      </w:r>
      <w:r w:rsidRPr="009F32C9">
        <w:rPr>
          <w:snapToGrid w:val="0"/>
          <w:rPrChange w:id="43388" w:author="CR#0252r1" w:date="2020-04-07T04:24:00Z">
            <w:rPr>
              <w:snapToGrid w:val="0"/>
            </w:rPr>
          </w:rPrChange>
        </w:rPr>
        <w:tab/>
      </w:r>
      <w:r w:rsidRPr="009F32C9">
        <w:rPr>
          <w:snapToGrid w:val="0"/>
          <w:rPrChange w:id="43389" w:author="CR#0252r1" w:date="2020-04-07T04:24:00Z">
            <w:rPr>
              <w:snapToGrid w:val="0"/>
            </w:rPr>
          </w:rPrChange>
        </w:rPr>
        <w:tab/>
      </w:r>
      <w:r w:rsidRPr="009F32C9">
        <w:rPr>
          <w:snapToGrid w:val="0"/>
          <w:rPrChange w:id="43390" w:author="CR#0252r1" w:date="2020-04-07T04:24:00Z">
            <w:rPr>
              <w:snapToGrid w:val="0"/>
            </w:rPr>
          </w:rPrChange>
        </w:rPr>
        <w:tab/>
      </w:r>
      <w:r w:rsidRPr="009F32C9">
        <w:rPr>
          <w:snapToGrid w:val="0"/>
          <w:rPrChange w:id="43391" w:author="CR#0252r1" w:date="2020-04-07T04:24:00Z">
            <w:rPr>
              <w:snapToGrid w:val="0"/>
            </w:rPr>
          </w:rPrChange>
        </w:rPr>
        <w:tab/>
      </w:r>
      <w:r w:rsidRPr="009F32C9">
        <w:rPr>
          <w:snapToGrid w:val="0"/>
          <w:rPrChange w:id="43392" w:author="CR#0252r1" w:date="2020-04-07T04:24:00Z">
            <w:rPr>
              <w:snapToGrid w:val="0"/>
            </w:rPr>
          </w:rPrChange>
        </w:rPr>
        <w:tab/>
      </w:r>
      <w:r w:rsidRPr="009F32C9">
        <w:rPr>
          <w:snapToGrid w:val="0"/>
          <w:rPrChange w:id="43393" w:author="CR#0252r1" w:date="2020-04-07T04:24:00Z">
            <w:rPr>
              <w:snapToGrid w:val="0"/>
            </w:rPr>
          </w:rPrChange>
        </w:rPr>
        <w:tab/>
        <w:t>SV-ID,</w:t>
      </w:r>
    </w:p>
    <w:p w:rsidR="00EA4606" w:rsidRPr="009F32C9" w:rsidRDefault="00EA4606" w:rsidP="00EA4606">
      <w:pPr>
        <w:pStyle w:val="PL"/>
        <w:shd w:val="clear" w:color="auto" w:fill="E6E6E6"/>
        <w:rPr>
          <w:snapToGrid w:val="0"/>
          <w:rPrChange w:id="43394" w:author="CR#0252r1" w:date="2020-04-07T04:24:00Z">
            <w:rPr>
              <w:snapToGrid w:val="0"/>
            </w:rPr>
          </w:rPrChange>
        </w:rPr>
      </w:pPr>
      <w:r w:rsidRPr="009F32C9">
        <w:rPr>
          <w:snapToGrid w:val="0"/>
          <w:rPrChange w:id="43395" w:author="CR#0252r1" w:date="2020-04-07T04:24:00Z">
            <w:rPr>
              <w:snapToGrid w:val="0"/>
            </w:rPr>
          </w:rPrChange>
        </w:rPr>
        <w:tab/>
        <w:t>iod-r15</w:t>
      </w:r>
      <w:r w:rsidRPr="009F32C9">
        <w:rPr>
          <w:snapToGrid w:val="0"/>
          <w:rPrChange w:id="43396" w:author="CR#0252r1" w:date="2020-04-07T04:24:00Z">
            <w:rPr>
              <w:snapToGrid w:val="0"/>
            </w:rPr>
          </w:rPrChange>
        </w:rPr>
        <w:tab/>
      </w:r>
      <w:r w:rsidRPr="009F32C9">
        <w:rPr>
          <w:snapToGrid w:val="0"/>
          <w:rPrChange w:id="43397" w:author="CR#0252r1" w:date="2020-04-07T04:24:00Z">
            <w:rPr>
              <w:snapToGrid w:val="0"/>
            </w:rPr>
          </w:rPrChange>
        </w:rPr>
        <w:tab/>
      </w:r>
      <w:r w:rsidRPr="009F32C9">
        <w:rPr>
          <w:snapToGrid w:val="0"/>
          <w:rPrChange w:id="43398" w:author="CR#0252r1" w:date="2020-04-07T04:24:00Z">
            <w:rPr>
              <w:snapToGrid w:val="0"/>
            </w:rPr>
          </w:rPrChange>
        </w:rPr>
        <w:tab/>
      </w:r>
      <w:r w:rsidRPr="009F32C9">
        <w:rPr>
          <w:snapToGrid w:val="0"/>
          <w:rPrChange w:id="43399" w:author="CR#0252r1" w:date="2020-04-07T04:24:00Z">
            <w:rPr>
              <w:snapToGrid w:val="0"/>
            </w:rPr>
          </w:rPrChange>
        </w:rPr>
        <w:tab/>
      </w:r>
      <w:r w:rsidRPr="009F32C9">
        <w:rPr>
          <w:snapToGrid w:val="0"/>
          <w:rPrChange w:id="43400" w:author="CR#0252r1" w:date="2020-04-07T04:24:00Z">
            <w:rPr>
              <w:snapToGrid w:val="0"/>
            </w:rPr>
          </w:rPrChange>
        </w:rPr>
        <w:tab/>
      </w:r>
      <w:r w:rsidRPr="009F32C9">
        <w:rPr>
          <w:snapToGrid w:val="0"/>
          <w:rPrChange w:id="43401" w:author="CR#0252r1" w:date="2020-04-07T04:24:00Z">
            <w:rPr>
              <w:snapToGrid w:val="0"/>
            </w:rPr>
          </w:rPrChange>
        </w:rPr>
        <w:tab/>
      </w:r>
      <w:r w:rsidRPr="009F32C9">
        <w:rPr>
          <w:snapToGrid w:val="0"/>
          <w:rPrChange w:id="43402" w:author="CR#0252r1" w:date="2020-04-07T04:24:00Z">
            <w:rPr>
              <w:snapToGrid w:val="0"/>
            </w:rPr>
          </w:rPrChange>
        </w:rPr>
        <w:tab/>
      </w:r>
      <w:r w:rsidRPr="009F32C9">
        <w:rPr>
          <w:snapToGrid w:val="0"/>
          <w:rPrChange w:id="43403" w:author="CR#0252r1" w:date="2020-04-07T04:24:00Z">
            <w:rPr>
              <w:snapToGrid w:val="0"/>
            </w:rPr>
          </w:rPrChange>
        </w:rPr>
        <w:tab/>
        <w:t>BIT STRING (SIZE(11)),</w:t>
      </w:r>
    </w:p>
    <w:p w:rsidR="00EA4606" w:rsidRPr="009F32C9" w:rsidRDefault="00EA4606" w:rsidP="00EA4606">
      <w:pPr>
        <w:pStyle w:val="PL"/>
        <w:shd w:val="clear" w:color="auto" w:fill="E6E6E6"/>
        <w:rPr>
          <w:snapToGrid w:val="0"/>
          <w:rPrChange w:id="43404" w:author="CR#0252r1" w:date="2020-04-07T04:24:00Z">
            <w:rPr>
              <w:snapToGrid w:val="0"/>
            </w:rPr>
          </w:rPrChange>
        </w:rPr>
      </w:pPr>
      <w:r w:rsidRPr="009F32C9">
        <w:rPr>
          <w:snapToGrid w:val="0"/>
          <w:rPrChange w:id="43405" w:author="CR#0252r1" w:date="2020-04-07T04:24:00Z">
            <w:rPr>
              <w:snapToGrid w:val="0"/>
            </w:rPr>
          </w:rPrChange>
        </w:rPr>
        <w:tab/>
        <w:t>north-geometric-gradient-r15</w:t>
      </w:r>
      <w:r w:rsidRPr="009F32C9">
        <w:rPr>
          <w:snapToGrid w:val="0"/>
          <w:rPrChange w:id="43406" w:author="CR#0252r1" w:date="2020-04-07T04:24:00Z">
            <w:rPr>
              <w:snapToGrid w:val="0"/>
            </w:rPr>
          </w:rPrChange>
        </w:rPr>
        <w:tab/>
      </w:r>
      <w:r w:rsidRPr="009F32C9">
        <w:rPr>
          <w:snapToGrid w:val="0"/>
          <w:rPrChange w:id="43407" w:author="CR#0252r1" w:date="2020-04-07T04:24:00Z">
            <w:rPr>
              <w:snapToGrid w:val="0"/>
            </w:rPr>
          </w:rPrChange>
        </w:rPr>
        <w:tab/>
        <w:t>INTEGER (-2048..2047),</w:t>
      </w:r>
    </w:p>
    <w:p w:rsidR="00EA4606" w:rsidRPr="009F32C9" w:rsidRDefault="00EA4606" w:rsidP="00EA4606">
      <w:pPr>
        <w:pStyle w:val="PL"/>
        <w:shd w:val="clear" w:color="auto" w:fill="E6E6E6"/>
        <w:rPr>
          <w:snapToGrid w:val="0"/>
          <w:rPrChange w:id="43408" w:author="CR#0252r1" w:date="2020-04-07T04:24:00Z">
            <w:rPr>
              <w:snapToGrid w:val="0"/>
            </w:rPr>
          </w:rPrChange>
        </w:rPr>
      </w:pPr>
      <w:r w:rsidRPr="009F32C9">
        <w:rPr>
          <w:snapToGrid w:val="0"/>
          <w:rPrChange w:id="43409" w:author="CR#0252r1" w:date="2020-04-07T04:24:00Z">
            <w:rPr>
              <w:snapToGrid w:val="0"/>
            </w:rPr>
          </w:rPrChange>
        </w:rPr>
        <w:tab/>
        <w:t>east-geometric-gradient-r15</w:t>
      </w:r>
      <w:r w:rsidRPr="009F32C9">
        <w:rPr>
          <w:snapToGrid w:val="0"/>
          <w:rPrChange w:id="43410" w:author="CR#0252r1" w:date="2020-04-07T04:24:00Z">
            <w:rPr>
              <w:snapToGrid w:val="0"/>
            </w:rPr>
          </w:rPrChange>
        </w:rPr>
        <w:tab/>
      </w:r>
      <w:r w:rsidRPr="009F32C9">
        <w:rPr>
          <w:snapToGrid w:val="0"/>
          <w:rPrChange w:id="43411" w:author="CR#0252r1" w:date="2020-04-07T04:24:00Z">
            <w:rPr>
              <w:snapToGrid w:val="0"/>
            </w:rPr>
          </w:rPrChange>
        </w:rPr>
        <w:tab/>
      </w:r>
      <w:r w:rsidRPr="009F32C9">
        <w:rPr>
          <w:snapToGrid w:val="0"/>
          <w:rPrChange w:id="43412" w:author="CR#0252r1" w:date="2020-04-07T04:24:00Z">
            <w:rPr>
              <w:snapToGrid w:val="0"/>
            </w:rPr>
          </w:rPrChange>
        </w:rPr>
        <w:tab/>
        <w:t>INTEGER (-2048..2047),</w:t>
      </w:r>
    </w:p>
    <w:p w:rsidR="00EA4606" w:rsidRPr="009F32C9" w:rsidRDefault="00EA4606" w:rsidP="00EA4606">
      <w:pPr>
        <w:pStyle w:val="PL"/>
        <w:shd w:val="clear" w:color="auto" w:fill="E6E6E6"/>
        <w:rPr>
          <w:snapToGrid w:val="0"/>
          <w:rPrChange w:id="43413" w:author="CR#0252r1" w:date="2020-04-07T04:24:00Z">
            <w:rPr>
              <w:snapToGrid w:val="0"/>
            </w:rPr>
          </w:rPrChange>
        </w:rPr>
      </w:pPr>
      <w:r w:rsidRPr="009F32C9">
        <w:rPr>
          <w:snapToGrid w:val="0"/>
          <w:rPrChange w:id="43414" w:author="CR#0252r1" w:date="2020-04-07T04:24:00Z">
            <w:rPr>
              <w:snapToGrid w:val="0"/>
            </w:rPr>
          </w:rPrChange>
        </w:rPr>
        <w:tab/>
        <w:t>north-ionospheric-gradient-r15</w:t>
      </w:r>
      <w:r w:rsidRPr="009F32C9">
        <w:rPr>
          <w:snapToGrid w:val="0"/>
          <w:rPrChange w:id="43415" w:author="CR#0252r1" w:date="2020-04-07T04:24:00Z">
            <w:rPr>
              <w:snapToGrid w:val="0"/>
            </w:rPr>
          </w:rPrChange>
        </w:rPr>
        <w:tab/>
      </w:r>
      <w:r w:rsidRPr="009F32C9">
        <w:rPr>
          <w:snapToGrid w:val="0"/>
          <w:rPrChange w:id="43416" w:author="CR#0252r1" w:date="2020-04-07T04:24:00Z">
            <w:rPr>
              <w:snapToGrid w:val="0"/>
            </w:rPr>
          </w:rPrChange>
        </w:rPr>
        <w:tab/>
        <w:t>INTEGER (-8192..8191),</w:t>
      </w:r>
    </w:p>
    <w:p w:rsidR="00EA4606" w:rsidRPr="009F32C9" w:rsidRDefault="00EA4606" w:rsidP="00EA4606">
      <w:pPr>
        <w:pStyle w:val="PL"/>
        <w:shd w:val="clear" w:color="auto" w:fill="E6E6E6"/>
        <w:rPr>
          <w:snapToGrid w:val="0"/>
          <w:rPrChange w:id="43417" w:author="CR#0252r1" w:date="2020-04-07T04:24:00Z">
            <w:rPr>
              <w:snapToGrid w:val="0"/>
            </w:rPr>
          </w:rPrChange>
        </w:rPr>
      </w:pPr>
      <w:r w:rsidRPr="009F32C9">
        <w:rPr>
          <w:snapToGrid w:val="0"/>
          <w:rPrChange w:id="43418" w:author="CR#0252r1" w:date="2020-04-07T04:24:00Z">
            <w:rPr>
              <w:snapToGrid w:val="0"/>
            </w:rPr>
          </w:rPrChange>
        </w:rPr>
        <w:tab/>
        <w:t>east-ionospheric-gradient-r15</w:t>
      </w:r>
      <w:r w:rsidRPr="009F32C9">
        <w:rPr>
          <w:snapToGrid w:val="0"/>
          <w:rPrChange w:id="43419" w:author="CR#0252r1" w:date="2020-04-07T04:24:00Z">
            <w:rPr>
              <w:snapToGrid w:val="0"/>
            </w:rPr>
          </w:rPrChange>
        </w:rPr>
        <w:tab/>
      </w:r>
      <w:r w:rsidRPr="009F32C9">
        <w:rPr>
          <w:snapToGrid w:val="0"/>
          <w:rPrChange w:id="43420" w:author="CR#0252r1" w:date="2020-04-07T04:24:00Z">
            <w:rPr>
              <w:snapToGrid w:val="0"/>
            </w:rPr>
          </w:rPrChange>
        </w:rPr>
        <w:tab/>
        <w:t>INTEGER (-8192..8191),</w:t>
      </w:r>
    </w:p>
    <w:p w:rsidR="00EA4606" w:rsidRPr="009F32C9" w:rsidRDefault="00EA4606" w:rsidP="00EA4606">
      <w:pPr>
        <w:pStyle w:val="PL"/>
        <w:shd w:val="clear" w:color="auto" w:fill="E6E6E6"/>
        <w:rPr>
          <w:snapToGrid w:val="0"/>
          <w:rPrChange w:id="43421" w:author="CR#0252r1" w:date="2020-04-07T04:24:00Z">
            <w:rPr>
              <w:snapToGrid w:val="0"/>
            </w:rPr>
          </w:rPrChange>
        </w:rPr>
      </w:pPr>
      <w:r w:rsidRPr="009F32C9">
        <w:rPr>
          <w:snapToGrid w:val="0"/>
          <w:rPrChange w:id="43422" w:author="CR#0252r1" w:date="2020-04-07T04:24:00Z">
            <w:rPr>
              <w:snapToGrid w:val="0"/>
            </w:rPr>
          </w:rPrChange>
        </w:rPr>
        <w:tab/>
        <w:t>...</w:t>
      </w:r>
    </w:p>
    <w:p w:rsidR="00EA4606" w:rsidRPr="009F32C9" w:rsidRDefault="00EA4606" w:rsidP="00EA4606">
      <w:pPr>
        <w:pStyle w:val="PL"/>
        <w:shd w:val="clear" w:color="auto" w:fill="E6E6E6"/>
        <w:rPr>
          <w:rPrChange w:id="43423" w:author="CR#0252r1" w:date="2020-04-07T04:24:00Z">
            <w:rPr/>
          </w:rPrChange>
        </w:rPr>
      </w:pPr>
      <w:r w:rsidRPr="009F32C9">
        <w:rPr>
          <w:snapToGrid w:val="0"/>
          <w:rPrChange w:id="43424" w:author="CR#0252r1" w:date="2020-04-07T04:24:00Z">
            <w:rPr>
              <w:snapToGrid w:val="0"/>
            </w:rPr>
          </w:rPrChange>
        </w:rPr>
        <w:t>}</w:t>
      </w:r>
    </w:p>
    <w:p w:rsidR="00EA4606" w:rsidRPr="009F32C9" w:rsidRDefault="00EA4606" w:rsidP="00EA4606">
      <w:pPr>
        <w:pStyle w:val="PL"/>
        <w:shd w:val="clear" w:color="auto" w:fill="E6E6E6"/>
        <w:rPr>
          <w:rPrChange w:id="43425" w:author="CR#0252r1" w:date="2020-04-07T04:24:00Z">
            <w:rPr/>
          </w:rPrChange>
        </w:rPr>
      </w:pPr>
    </w:p>
    <w:p w:rsidR="00EA4606" w:rsidRPr="009F32C9" w:rsidRDefault="00EA4606" w:rsidP="00EA4606">
      <w:pPr>
        <w:pStyle w:val="PL"/>
        <w:shd w:val="clear" w:color="auto" w:fill="E6E6E6"/>
        <w:rPr>
          <w:rPrChange w:id="43426" w:author="CR#0252r1" w:date="2020-04-07T04:24:00Z">
            <w:rPr/>
          </w:rPrChange>
        </w:rPr>
      </w:pPr>
      <w:r w:rsidRPr="009F32C9">
        <w:rPr>
          <w:rPrChange w:id="43427" w:author="CR#0252r1" w:date="2020-04-07T04:24:00Z">
            <w:rPr/>
          </w:rPrChange>
        </w:rPr>
        <w:t>-- ASN1STOP</w:t>
      </w:r>
    </w:p>
    <w:p w:rsidR="00EA4606" w:rsidRPr="009F32C9" w:rsidRDefault="00EA4606" w:rsidP="00EA4606">
      <w:pPr>
        <w:tabs>
          <w:tab w:val="left" w:pos="6750"/>
        </w:tabs>
        <w:rPr>
          <w:rFonts w:eastAsia="Malgun Gothic"/>
          <w:lang w:eastAsia="ko-KR"/>
          <w:rPrChange w:id="43428" w:author="CR#0252r1" w:date="2020-04-07T04:24:00Z">
            <w:rPr>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EA4606">
            <w:pPr>
              <w:pStyle w:val="TAH"/>
              <w:rPr>
                <w:i/>
                <w:rPrChange w:id="43429" w:author="CR#0252r1" w:date="2020-04-07T04:24:00Z">
                  <w:rPr>
                    <w:i/>
                  </w:rPr>
                </w:rPrChange>
              </w:rPr>
            </w:pPr>
            <w:r w:rsidRPr="009F32C9">
              <w:rPr>
                <w:i/>
                <w:snapToGrid w:val="0"/>
                <w:rPrChange w:id="43430" w:author="CR#0252r1" w:date="2020-04-07T04:24:00Z">
                  <w:rPr>
                    <w:i/>
                    <w:snapToGrid w:val="0"/>
                  </w:rPr>
                </w:rPrChange>
              </w:rPr>
              <w:t xml:space="preserve">GNSS-RTK-FKP-Gradients </w:t>
            </w:r>
            <w:r w:rsidRPr="009F32C9">
              <w:rPr>
                <w:iCs/>
                <w:noProof/>
                <w:rPrChange w:id="43431" w:author="CR#0252r1" w:date="2020-04-07T04:24:00Z">
                  <w:rPr>
                    <w:iCs/>
                    <w:noProof/>
                  </w:rPr>
                </w:rPrChange>
              </w:rPr>
              <w:t>field descriptions</w:t>
            </w:r>
          </w:p>
        </w:tc>
      </w:tr>
      <w:tr w:rsidR="009F32C9" w:rsidRPr="009F32C9" w:rsidTr="00EA5B55">
        <w:trPr>
          <w:cantSplit/>
        </w:trPr>
        <w:tc>
          <w:tcPr>
            <w:tcW w:w="9639" w:type="dxa"/>
          </w:tcPr>
          <w:p w:rsidR="00EA4606" w:rsidRPr="009F32C9" w:rsidRDefault="00EA4606" w:rsidP="00EA4606">
            <w:pPr>
              <w:pStyle w:val="TAL"/>
              <w:rPr>
                <w:b/>
                <w:i/>
                <w:rPrChange w:id="43432" w:author="CR#0252r1" w:date="2020-04-07T04:24:00Z">
                  <w:rPr>
                    <w:b/>
                    <w:i/>
                  </w:rPr>
                </w:rPrChange>
              </w:rPr>
            </w:pPr>
            <w:r w:rsidRPr="009F32C9">
              <w:rPr>
                <w:b/>
                <w:i/>
                <w:rPrChange w:id="43433" w:author="CR#0252r1" w:date="2020-04-07T04:24:00Z">
                  <w:rPr>
                    <w:b/>
                    <w:i/>
                  </w:rPr>
                </w:rPrChange>
              </w:rPr>
              <w:t>referenceStationID</w:t>
            </w:r>
          </w:p>
          <w:p w:rsidR="00EA4606" w:rsidRPr="009F32C9" w:rsidRDefault="00EA4606" w:rsidP="00EA4606">
            <w:pPr>
              <w:pStyle w:val="TAL"/>
              <w:rPr>
                <w:rPrChange w:id="43434" w:author="CR#0252r1" w:date="2020-04-07T04:24:00Z">
                  <w:rPr/>
                </w:rPrChange>
              </w:rPr>
            </w:pPr>
            <w:r w:rsidRPr="009F32C9">
              <w:rPr>
                <w:rPrChange w:id="43435" w:author="CR#0252r1" w:date="2020-04-07T04:24:00Z">
                  <w:rPr/>
                </w:rPrChange>
              </w:rPr>
              <w:t>This field specifies the Reference Station ID. The Reference Station may be a physical or non-physical station.</w:t>
            </w:r>
          </w:p>
        </w:tc>
      </w:tr>
      <w:tr w:rsidR="009F32C9" w:rsidRPr="009F32C9" w:rsidTr="00EA5B55">
        <w:trPr>
          <w:cantSplit/>
        </w:trPr>
        <w:tc>
          <w:tcPr>
            <w:tcW w:w="9639" w:type="dxa"/>
          </w:tcPr>
          <w:p w:rsidR="00EA4606" w:rsidRPr="009F32C9" w:rsidRDefault="00EA4606" w:rsidP="00EA4606">
            <w:pPr>
              <w:pStyle w:val="TAL"/>
              <w:rPr>
                <w:rFonts w:eastAsia="Malgun Gothic"/>
                <w:b/>
                <w:i/>
                <w:rPrChange w:id="43436" w:author="CR#0252r1" w:date="2020-04-07T04:24:00Z">
                  <w:rPr>
                    <w:rFonts w:eastAsia="Malgun Gothic"/>
                    <w:b/>
                    <w:i/>
                  </w:rPr>
                </w:rPrChange>
              </w:rPr>
            </w:pPr>
            <w:r w:rsidRPr="009F32C9">
              <w:rPr>
                <w:rFonts w:eastAsia="Malgun Gothic"/>
                <w:b/>
                <w:i/>
                <w:rPrChange w:id="43437" w:author="CR#0252r1" w:date="2020-04-07T04:24:00Z">
                  <w:rPr>
                    <w:rFonts w:eastAsia="Malgun Gothic"/>
                    <w:b/>
                    <w:i/>
                  </w:rPr>
                </w:rPrChange>
              </w:rPr>
              <w:t>epochTime</w:t>
            </w:r>
          </w:p>
          <w:p w:rsidR="00EA4606" w:rsidRPr="009F32C9" w:rsidRDefault="00EA4606" w:rsidP="00EA4606">
            <w:pPr>
              <w:pStyle w:val="TAL"/>
              <w:rPr>
                <w:rPrChange w:id="43438" w:author="CR#0252r1" w:date="2020-04-07T04:24:00Z">
                  <w:rPr/>
                </w:rPrChange>
              </w:rPr>
            </w:pPr>
            <w:r w:rsidRPr="009F32C9">
              <w:rPr>
                <w:lang w:eastAsia="en-GB"/>
                <w:rPrChange w:id="43439" w:author="CR#0252r1" w:date="2020-04-07T04:24:00Z">
                  <w:rPr>
                    <w:lang w:eastAsia="en-GB"/>
                  </w:rPr>
                </w:rPrChange>
              </w:rPr>
              <w:t xml:space="preserve">This field specifies the epoch time of the FKP data. The </w:t>
            </w:r>
            <w:r w:rsidRPr="009F32C9">
              <w:rPr>
                <w:i/>
                <w:lang w:eastAsia="en-GB"/>
                <w:rPrChange w:id="43440" w:author="CR#0252r1" w:date="2020-04-07T04:24:00Z">
                  <w:rPr>
                    <w:i/>
                    <w:lang w:eastAsia="en-GB"/>
                  </w:rPr>
                </w:rPrChange>
              </w:rPr>
              <w:t>gnss-TimeID</w:t>
            </w:r>
            <w:r w:rsidRPr="009F32C9">
              <w:rPr>
                <w:lang w:eastAsia="en-GB"/>
                <w:rPrChange w:id="43441" w:author="CR#0252r1" w:date="2020-04-07T04:24:00Z">
                  <w:rPr>
                    <w:lang w:eastAsia="en-GB"/>
                  </w:rPr>
                </w:rPrChange>
              </w:rPr>
              <w:t xml:space="preserve"> in </w:t>
            </w:r>
            <w:r w:rsidRPr="009F32C9">
              <w:rPr>
                <w:i/>
                <w:snapToGrid w:val="0"/>
                <w:rPrChange w:id="43442" w:author="CR#0252r1" w:date="2020-04-07T04:24:00Z">
                  <w:rPr>
                    <w:i/>
                    <w:snapToGrid w:val="0"/>
                  </w:rPr>
                </w:rPrChange>
              </w:rPr>
              <w:t>GNSS</w:t>
            </w:r>
            <w:r w:rsidRPr="009F32C9">
              <w:rPr>
                <w:i/>
                <w:snapToGrid w:val="0"/>
                <w:rPrChange w:id="43443" w:author="CR#0252r1" w:date="2020-04-07T04:24:00Z">
                  <w:rPr>
                    <w:i/>
                    <w:snapToGrid w:val="0"/>
                  </w:rPr>
                </w:rPrChange>
              </w:rPr>
              <w:noBreakHyphen/>
              <w:t>SystemTime</w:t>
            </w:r>
            <w:r w:rsidRPr="009F32C9">
              <w:rPr>
                <w:snapToGrid w:val="0"/>
                <w:rPrChange w:id="43444" w:author="CR#0252r1" w:date="2020-04-07T04:24:00Z">
                  <w:rPr>
                    <w:snapToGrid w:val="0"/>
                  </w:rPr>
                </w:rPrChange>
              </w:rPr>
              <w:t xml:space="preserve"> shall be the same as the </w:t>
            </w:r>
            <w:r w:rsidRPr="009F32C9">
              <w:rPr>
                <w:i/>
                <w:snapToGrid w:val="0"/>
                <w:rPrChange w:id="43445" w:author="CR#0252r1" w:date="2020-04-07T04:24:00Z">
                  <w:rPr>
                    <w:i/>
                    <w:snapToGrid w:val="0"/>
                  </w:rPr>
                </w:rPrChange>
              </w:rPr>
              <w:t>GNSS-ID</w:t>
            </w:r>
            <w:r w:rsidRPr="009F32C9">
              <w:rPr>
                <w:snapToGrid w:val="0"/>
                <w:rPrChange w:id="43446" w:author="CR#0252r1" w:date="2020-04-07T04:24:00Z">
                  <w:rPr>
                    <w:snapToGrid w:val="0"/>
                  </w:rPr>
                </w:rPrChange>
              </w:rPr>
              <w:t xml:space="preserve"> in IE </w:t>
            </w:r>
            <w:r w:rsidRPr="009F32C9">
              <w:rPr>
                <w:i/>
                <w:snapToGrid w:val="0"/>
                <w:rPrChange w:id="43447" w:author="CR#0252r1" w:date="2020-04-07T04:24:00Z">
                  <w:rPr>
                    <w:i/>
                    <w:snapToGrid w:val="0"/>
                  </w:rPr>
                </w:rPrChange>
              </w:rPr>
              <w:t>GNSS-GenericAssistDataElement</w:t>
            </w:r>
            <w:r w:rsidRPr="009F32C9">
              <w:rPr>
                <w:snapToGrid w:val="0"/>
                <w:rPrChange w:id="43448" w:author="CR#0252r1" w:date="2020-04-07T04:24:00Z">
                  <w:rPr>
                    <w:snapToGrid w:val="0"/>
                  </w:rPr>
                </w:rPrChange>
              </w:rPr>
              <w:t>.</w:t>
            </w:r>
          </w:p>
        </w:tc>
      </w:tr>
      <w:tr w:rsidR="009F32C9" w:rsidRPr="009F32C9" w:rsidTr="00EA5B55">
        <w:trPr>
          <w:cantSplit/>
        </w:trPr>
        <w:tc>
          <w:tcPr>
            <w:tcW w:w="9639" w:type="dxa"/>
          </w:tcPr>
          <w:p w:rsidR="00EA4606" w:rsidRPr="009F32C9" w:rsidRDefault="00EA4606" w:rsidP="00EA4606">
            <w:pPr>
              <w:pStyle w:val="TAL"/>
              <w:rPr>
                <w:b/>
                <w:i/>
                <w:snapToGrid w:val="0"/>
                <w:rPrChange w:id="43449" w:author="CR#0252r1" w:date="2020-04-07T04:24:00Z">
                  <w:rPr>
                    <w:b/>
                    <w:i/>
                    <w:snapToGrid w:val="0"/>
                  </w:rPr>
                </w:rPrChange>
              </w:rPr>
            </w:pPr>
            <w:r w:rsidRPr="009F32C9">
              <w:rPr>
                <w:b/>
                <w:i/>
                <w:snapToGrid w:val="0"/>
                <w:rPrChange w:id="43450" w:author="CR#0252r1" w:date="2020-04-07T04:24:00Z">
                  <w:rPr>
                    <w:b/>
                    <w:i/>
                    <w:snapToGrid w:val="0"/>
                  </w:rPr>
                </w:rPrChange>
              </w:rPr>
              <w:t>l1, l2</w:t>
            </w:r>
          </w:p>
          <w:p w:rsidR="00EA4606" w:rsidRPr="009F32C9" w:rsidRDefault="00EA4606" w:rsidP="00EA4606">
            <w:pPr>
              <w:pStyle w:val="TAL"/>
              <w:rPr>
                <w:rFonts w:eastAsia="Malgun Gothic"/>
                <w:rPrChange w:id="43451" w:author="CR#0252r1" w:date="2020-04-07T04:24:00Z">
                  <w:rPr>
                    <w:rFonts w:eastAsia="Malgun Gothic"/>
                  </w:rPr>
                </w:rPrChange>
              </w:rPr>
            </w:pPr>
            <w:r w:rsidRPr="009F32C9">
              <w:rPr>
                <w:snapToGrid w:val="0"/>
                <w:rPrChange w:id="43452" w:author="CR#0252r1" w:date="2020-04-07T04:24:00Z">
                  <w:rPr>
                    <w:snapToGrid w:val="0"/>
                  </w:rPr>
                </w:rPrChange>
              </w:rPr>
              <w:t xml:space="preserve">These fields specify the dual-frequency combination of L1 and L2 link/frequencies for which the </w:t>
            </w:r>
            <w:r w:rsidRPr="009F32C9">
              <w:rPr>
                <w:i/>
                <w:snapToGrid w:val="0"/>
                <w:rPrChange w:id="43453" w:author="CR#0252r1" w:date="2020-04-07T04:24:00Z">
                  <w:rPr>
                    <w:i/>
                    <w:snapToGrid w:val="0"/>
                  </w:rPr>
                </w:rPrChange>
              </w:rPr>
              <w:t>fkp-gradients-list</w:t>
            </w:r>
            <w:r w:rsidRPr="009F32C9">
              <w:rPr>
                <w:snapToGrid w:val="0"/>
                <w:rPrChange w:id="43454" w:author="CR#0252r1" w:date="2020-04-07T04:24:00Z">
                  <w:rPr>
                    <w:snapToGrid w:val="0"/>
                  </w:rPr>
                </w:rPrChange>
              </w:rPr>
              <w:t xml:space="preserve"> is provided. If the fields are absent, the d</w:t>
            </w:r>
            <w:r w:rsidR="00534549" w:rsidRPr="009F32C9">
              <w:rPr>
                <w:snapToGrid w:val="0"/>
                <w:rPrChange w:id="43455" w:author="CR#0252r1" w:date="2020-04-07T04:24:00Z">
                  <w:rPr>
                    <w:snapToGrid w:val="0"/>
                  </w:rPr>
                </w:rPrChange>
              </w:rPr>
              <w:t>efault interpretation in table 'L1/L2 default interpretation'</w:t>
            </w:r>
            <w:r w:rsidRPr="009F32C9">
              <w:rPr>
                <w:snapToGrid w:val="0"/>
                <w:rPrChange w:id="43456" w:author="CR#0252r1" w:date="2020-04-07T04:24:00Z">
                  <w:rPr>
                    <w:snapToGrid w:val="0"/>
                  </w:rPr>
                </w:rPrChange>
              </w:rPr>
              <w:t xml:space="preserve"> in IE </w:t>
            </w:r>
            <w:r w:rsidRPr="009F32C9">
              <w:rPr>
                <w:i/>
                <w:snapToGrid w:val="0"/>
                <w:rPrChange w:id="43457" w:author="CR#0252r1" w:date="2020-04-07T04:24:00Z">
                  <w:rPr>
                    <w:i/>
                    <w:snapToGrid w:val="0"/>
                  </w:rPr>
                </w:rPrChange>
              </w:rPr>
              <w:t>GNSS</w:t>
            </w:r>
            <w:r w:rsidRPr="009F32C9">
              <w:rPr>
                <w:i/>
                <w:snapToGrid w:val="0"/>
                <w:rPrChange w:id="43458" w:author="CR#0252r1" w:date="2020-04-07T04:24:00Z">
                  <w:rPr>
                    <w:i/>
                    <w:snapToGrid w:val="0"/>
                  </w:rPr>
                </w:rPrChange>
              </w:rPr>
              <w:noBreakHyphen/>
              <w:t>RTK</w:t>
            </w:r>
            <w:r w:rsidRPr="009F32C9">
              <w:rPr>
                <w:i/>
                <w:snapToGrid w:val="0"/>
                <w:rPrChange w:id="43459" w:author="CR#0252r1" w:date="2020-04-07T04:24:00Z">
                  <w:rPr>
                    <w:i/>
                    <w:snapToGrid w:val="0"/>
                  </w:rPr>
                </w:rPrChange>
              </w:rPr>
              <w:noBreakHyphen/>
              <w:t>MAC</w:t>
            </w:r>
            <w:r w:rsidRPr="009F32C9">
              <w:rPr>
                <w:i/>
                <w:snapToGrid w:val="0"/>
                <w:rPrChange w:id="43460" w:author="CR#0252r1" w:date="2020-04-07T04:24:00Z">
                  <w:rPr>
                    <w:i/>
                    <w:snapToGrid w:val="0"/>
                  </w:rPr>
                </w:rPrChange>
              </w:rPr>
              <w:noBreakHyphen/>
              <w:t>CorrectionDifferences</w:t>
            </w:r>
            <w:r w:rsidRPr="009F32C9">
              <w:rPr>
                <w:snapToGrid w:val="0"/>
                <w:rPrChange w:id="43461" w:author="CR#0252r1" w:date="2020-04-07T04:24:00Z">
                  <w:rPr>
                    <w:snapToGrid w:val="0"/>
                  </w:rPr>
                </w:rPrChange>
              </w:rPr>
              <w:t xml:space="preserve"> applies. NOTE.</w:t>
            </w:r>
          </w:p>
        </w:tc>
      </w:tr>
      <w:tr w:rsidR="009F32C9" w:rsidRPr="009F32C9" w:rsidTr="00EA5B55">
        <w:trPr>
          <w:cantSplit/>
        </w:trPr>
        <w:tc>
          <w:tcPr>
            <w:tcW w:w="9639" w:type="dxa"/>
          </w:tcPr>
          <w:p w:rsidR="00EA4606" w:rsidRPr="009F32C9" w:rsidRDefault="00EA4606" w:rsidP="00EA4606">
            <w:pPr>
              <w:pStyle w:val="TAL"/>
              <w:rPr>
                <w:b/>
                <w:i/>
                <w:rPrChange w:id="43462" w:author="CR#0252r1" w:date="2020-04-07T04:24:00Z">
                  <w:rPr>
                    <w:b/>
                    <w:i/>
                  </w:rPr>
                </w:rPrChange>
              </w:rPr>
            </w:pPr>
            <w:r w:rsidRPr="009F32C9">
              <w:rPr>
                <w:b/>
                <w:i/>
                <w:rPrChange w:id="43463" w:author="CR#0252r1" w:date="2020-04-07T04:24:00Z">
                  <w:rPr>
                    <w:b/>
                    <w:i/>
                  </w:rPr>
                </w:rPrChange>
              </w:rPr>
              <w:t>svID</w:t>
            </w:r>
          </w:p>
          <w:p w:rsidR="00EA4606" w:rsidRPr="009F32C9" w:rsidRDefault="00EA4606" w:rsidP="00EA4606">
            <w:pPr>
              <w:pStyle w:val="TAL"/>
              <w:rPr>
                <w:rPrChange w:id="43464" w:author="CR#0252r1" w:date="2020-04-07T04:24:00Z">
                  <w:rPr/>
                </w:rPrChange>
              </w:rPr>
            </w:pPr>
            <w:r w:rsidRPr="009F32C9">
              <w:rPr>
                <w:rPrChange w:id="43465" w:author="CR#0252r1" w:date="2020-04-07T04:24:00Z">
                  <w:rPr/>
                </w:rPrChange>
              </w:rPr>
              <w:t>This field specifies the satellite for which the data is provided.</w:t>
            </w:r>
          </w:p>
        </w:tc>
      </w:tr>
      <w:tr w:rsidR="009F32C9" w:rsidRPr="009F32C9" w:rsidTr="00EA5B55">
        <w:trPr>
          <w:cantSplit/>
        </w:trPr>
        <w:tc>
          <w:tcPr>
            <w:tcW w:w="9639" w:type="dxa"/>
          </w:tcPr>
          <w:p w:rsidR="00EA4606" w:rsidRPr="009F32C9" w:rsidRDefault="00EA4606" w:rsidP="00EA4606">
            <w:pPr>
              <w:pStyle w:val="TAL"/>
              <w:rPr>
                <w:b/>
                <w:i/>
                <w:rPrChange w:id="43466" w:author="CR#0252r1" w:date="2020-04-07T04:24:00Z">
                  <w:rPr>
                    <w:b/>
                    <w:i/>
                  </w:rPr>
                </w:rPrChange>
              </w:rPr>
            </w:pPr>
            <w:r w:rsidRPr="009F32C9">
              <w:rPr>
                <w:b/>
                <w:i/>
                <w:rPrChange w:id="43467" w:author="CR#0252r1" w:date="2020-04-07T04:24:00Z">
                  <w:rPr>
                    <w:b/>
                    <w:i/>
                  </w:rPr>
                </w:rPrChange>
              </w:rPr>
              <w:t>iod</w:t>
            </w:r>
          </w:p>
          <w:p w:rsidR="00EA4606" w:rsidRPr="009F32C9" w:rsidRDefault="00EA4606" w:rsidP="00EA4606">
            <w:pPr>
              <w:pStyle w:val="TAL"/>
              <w:rPr>
                <w:rPrChange w:id="43468" w:author="CR#0252r1" w:date="2020-04-07T04:24:00Z">
                  <w:rPr/>
                </w:rPrChange>
              </w:rPr>
            </w:pPr>
            <w:r w:rsidRPr="009F32C9">
              <w:rPr>
                <w:rPrChange w:id="43469" w:author="CR#0252r1" w:date="2020-04-07T04:24:00Z">
                  <w:rPr/>
                </w:rPrChange>
              </w:rPr>
              <w:t xml:space="preserve">This field specifies the IOD value of the broadcast ephemeris used for calculation of FKP data (see IE </w:t>
            </w:r>
            <w:r w:rsidRPr="009F32C9">
              <w:rPr>
                <w:i/>
                <w:rPrChange w:id="43470" w:author="CR#0252r1" w:date="2020-04-07T04:24:00Z">
                  <w:rPr>
                    <w:i/>
                  </w:rPr>
                </w:rPrChange>
              </w:rPr>
              <w:t>GNSS</w:t>
            </w:r>
            <w:r w:rsidRPr="009F32C9">
              <w:rPr>
                <w:i/>
                <w:rPrChange w:id="43471" w:author="CR#0252r1" w:date="2020-04-07T04:24:00Z">
                  <w:rPr>
                    <w:i/>
                  </w:rPr>
                </w:rPrChange>
              </w:rPr>
              <w:noBreakHyphen/>
              <w:t>NavigationModel</w:t>
            </w:r>
            <w:r w:rsidRPr="009F32C9">
              <w:rPr>
                <w:rPrChange w:id="43472" w:author="CR#0252r1" w:date="2020-04-07T04:24:00Z">
                  <w:rPr/>
                </w:rPrChange>
              </w:rPr>
              <w:t>).</w:t>
            </w:r>
          </w:p>
        </w:tc>
      </w:tr>
      <w:tr w:rsidR="009F32C9" w:rsidRPr="009F32C9" w:rsidTr="00EA5B55">
        <w:trPr>
          <w:cantSplit/>
        </w:trPr>
        <w:tc>
          <w:tcPr>
            <w:tcW w:w="9639" w:type="dxa"/>
          </w:tcPr>
          <w:p w:rsidR="00EA4606" w:rsidRPr="009F32C9" w:rsidRDefault="00EA4606" w:rsidP="00EA4606">
            <w:pPr>
              <w:pStyle w:val="TAL"/>
              <w:rPr>
                <w:b/>
                <w:i/>
                <w:snapToGrid w:val="0"/>
                <w:rPrChange w:id="43473" w:author="CR#0252r1" w:date="2020-04-07T04:24:00Z">
                  <w:rPr>
                    <w:b/>
                    <w:i/>
                    <w:snapToGrid w:val="0"/>
                  </w:rPr>
                </w:rPrChange>
              </w:rPr>
            </w:pPr>
            <w:r w:rsidRPr="009F32C9">
              <w:rPr>
                <w:b/>
                <w:i/>
                <w:snapToGrid w:val="0"/>
                <w:rPrChange w:id="43474" w:author="CR#0252r1" w:date="2020-04-07T04:24:00Z">
                  <w:rPr>
                    <w:b/>
                    <w:i/>
                    <w:snapToGrid w:val="0"/>
                  </w:rPr>
                </w:rPrChange>
              </w:rPr>
              <w:t>north-geometric-gradient</w:t>
            </w:r>
          </w:p>
          <w:p w:rsidR="00EA4606" w:rsidRPr="009F32C9" w:rsidRDefault="00EA4606" w:rsidP="00EA4606">
            <w:pPr>
              <w:pStyle w:val="TAL"/>
              <w:rPr>
                <w:rPrChange w:id="43475" w:author="CR#0252r1" w:date="2020-04-07T04:24:00Z">
                  <w:rPr/>
                </w:rPrChange>
              </w:rPr>
            </w:pPr>
            <w:r w:rsidRPr="009F32C9">
              <w:rPr>
                <w:rPrChange w:id="43476" w:author="CR#0252r1" w:date="2020-04-07T04:24:00Z">
                  <w:rPr/>
                </w:rPrChange>
              </w:rPr>
              <w:t>This field specifies the gradient (FKP) of the geometric (non-dispersive) error components in South-North direction in parts per million of the south-north distance to the reference station.</w:t>
            </w:r>
          </w:p>
          <w:p w:rsidR="00EA4606" w:rsidRPr="009F32C9" w:rsidRDefault="00EA4606" w:rsidP="00EA4606">
            <w:pPr>
              <w:pStyle w:val="TAL"/>
              <w:rPr>
                <w:rPrChange w:id="43477" w:author="CR#0252r1" w:date="2020-04-07T04:24:00Z">
                  <w:rPr/>
                </w:rPrChange>
              </w:rPr>
            </w:pPr>
            <w:r w:rsidRPr="009F32C9">
              <w:rPr>
                <w:rPrChange w:id="43478" w:author="CR#0252r1" w:date="2020-04-07T04:24:00Z">
                  <w:rPr/>
                </w:rPrChange>
              </w:rPr>
              <w:t xml:space="preserve">Scale factor 0.01 ppm; range </w:t>
            </w:r>
            <w:r w:rsidRPr="009F32C9">
              <w:rPr>
                <w:rFonts w:cs="Arial"/>
                <w:rPrChange w:id="43479" w:author="CR#0252r1" w:date="2020-04-07T04:24:00Z">
                  <w:rPr>
                    <w:rFonts w:cs="Arial"/>
                  </w:rPr>
                </w:rPrChange>
              </w:rPr>
              <w:t>±</w:t>
            </w:r>
            <w:r w:rsidRPr="009F32C9">
              <w:rPr>
                <w:rPrChange w:id="43480" w:author="CR#0252r1" w:date="2020-04-07T04:24:00Z">
                  <w:rPr/>
                </w:rPrChange>
              </w:rPr>
              <w:t>20.47 ppm.</w:t>
            </w:r>
          </w:p>
        </w:tc>
      </w:tr>
      <w:tr w:rsidR="009F32C9" w:rsidRPr="009F32C9" w:rsidTr="00EA5B55">
        <w:trPr>
          <w:cantSplit/>
        </w:trPr>
        <w:tc>
          <w:tcPr>
            <w:tcW w:w="9639" w:type="dxa"/>
          </w:tcPr>
          <w:p w:rsidR="00EA4606" w:rsidRPr="009F32C9" w:rsidRDefault="00EA4606" w:rsidP="00EA4606">
            <w:pPr>
              <w:pStyle w:val="TAL"/>
              <w:rPr>
                <w:b/>
                <w:i/>
                <w:snapToGrid w:val="0"/>
                <w:rPrChange w:id="43481" w:author="CR#0252r1" w:date="2020-04-07T04:24:00Z">
                  <w:rPr>
                    <w:b/>
                    <w:i/>
                    <w:snapToGrid w:val="0"/>
                  </w:rPr>
                </w:rPrChange>
              </w:rPr>
            </w:pPr>
            <w:r w:rsidRPr="009F32C9">
              <w:rPr>
                <w:b/>
                <w:i/>
                <w:snapToGrid w:val="0"/>
                <w:rPrChange w:id="43482" w:author="CR#0252r1" w:date="2020-04-07T04:24:00Z">
                  <w:rPr>
                    <w:b/>
                    <w:i/>
                    <w:snapToGrid w:val="0"/>
                  </w:rPr>
                </w:rPrChange>
              </w:rPr>
              <w:t>east-geometric-gradient</w:t>
            </w:r>
          </w:p>
          <w:p w:rsidR="00EA4606" w:rsidRPr="009F32C9" w:rsidRDefault="00EA4606" w:rsidP="00EA4606">
            <w:pPr>
              <w:pStyle w:val="TAL"/>
              <w:rPr>
                <w:rPrChange w:id="43483" w:author="CR#0252r1" w:date="2020-04-07T04:24:00Z">
                  <w:rPr/>
                </w:rPrChange>
              </w:rPr>
            </w:pPr>
            <w:r w:rsidRPr="009F32C9">
              <w:rPr>
                <w:rPrChange w:id="43484" w:author="CR#0252r1" w:date="2020-04-07T04:24:00Z">
                  <w:rPr/>
                </w:rPrChange>
              </w:rPr>
              <w:t>This field specifies the gradient (FKP) of the geometric (non-dispersive) error components in West-East direction in parts per million of the west-east distance to the reference station.</w:t>
            </w:r>
          </w:p>
          <w:p w:rsidR="00EA4606" w:rsidRPr="009F32C9" w:rsidRDefault="00EA4606" w:rsidP="00EA4606">
            <w:pPr>
              <w:pStyle w:val="TAL"/>
              <w:rPr>
                <w:rPrChange w:id="43485" w:author="CR#0252r1" w:date="2020-04-07T04:24:00Z">
                  <w:rPr/>
                </w:rPrChange>
              </w:rPr>
            </w:pPr>
            <w:r w:rsidRPr="009F32C9">
              <w:rPr>
                <w:rPrChange w:id="43486" w:author="CR#0252r1" w:date="2020-04-07T04:24:00Z">
                  <w:rPr/>
                </w:rPrChange>
              </w:rPr>
              <w:t xml:space="preserve">Scale factor 0.01 ppm; range </w:t>
            </w:r>
            <w:r w:rsidRPr="009F32C9">
              <w:rPr>
                <w:rFonts w:cs="Arial"/>
                <w:rPrChange w:id="43487" w:author="CR#0252r1" w:date="2020-04-07T04:24:00Z">
                  <w:rPr>
                    <w:rFonts w:cs="Arial"/>
                  </w:rPr>
                </w:rPrChange>
              </w:rPr>
              <w:t>±</w:t>
            </w:r>
            <w:r w:rsidRPr="009F32C9">
              <w:rPr>
                <w:rPrChange w:id="43488" w:author="CR#0252r1" w:date="2020-04-07T04:24:00Z">
                  <w:rPr/>
                </w:rPrChange>
              </w:rPr>
              <w:t>20.47 ppm.</w:t>
            </w:r>
          </w:p>
        </w:tc>
      </w:tr>
      <w:tr w:rsidR="009F32C9" w:rsidRPr="009F32C9" w:rsidTr="00EA5B55">
        <w:trPr>
          <w:cantSplit/>
        </w:trPr>
        <w:tc>
          <w:tcPr>
            <w:tcW w:w="9639" w:type="dxa"/>
          </w:tcPr>
          <w:p w:rsidR="00EA4606" w:rsidRPr="009F32C9" w:rsidRDefault="00EA4606" w:rsidP="00EA4606">
            <w:pPr>
              <w:pStyle w:val="TAL"/>
              <w:rPr>
                <w:b/>
                <w:i/>
                <w:snapToGrid w:val="0"/>
                <w:rPrChange w:id="43489" w:author="CR#0252r1" w:date="2020-04-07T04:24:00Z">
                  <w:rPr>
                    <w:b/>
                    <w:i/>
                    <w:snapToGrid w:val="0"/>
                  </w:rPr>
                </w:rPrChange>
              </w:rPr>
            </w:pPr>
            <w:r w:rsidRPr="009F32C9">
              <w:rPr>
                <w:b/>
                <w:i/>
                <w:snapToGrid w:val="0"/>
                <w:rPrChange w:id="43490" w:author="CR#0252r1" w:date="2020-04-07T04:24:00Z">
                  <w:rPr>
                    <w:b/>
                    <w:i/>
                    <w:snapToGrid w:val="0"/>
                  </w:rPr>
                </w:rPrChange>
              </w:rPr>
              <w:t>north-ionospheric-gradient</w:t>
            </w:r>
          </w:p>
          <w:p w:rsidR="00EA4606" w:rsidRPr="009F32C9" w:rsidRDefault="00EA4606" w:rsidP="00EA4606">
            <w:pPr>
              <w:pStyle w:val="TAL"/>
              <w:rPr>
                <w:rPrChange w:id="43491" w:author="CR#0252r1" w:date="2020-04-07T04:24:00Z">
                  <w:rPr/>
                </w:rPrChange>
              </w:rPr>
            </w:pPr>
            <w:r w:rsidRPr="009F32C9">
              <w:rPr>
                <w:rPrChange w:id="43492" w:author="CR#0252r1" w:date="2020-04-07T04:24:00Z">
                  <w:rPr/>
                </w:rPrChange>
              </w:rPr>
              <w:t>This field specifies the gradient (FKP) of the ionospheric (dispersive) error component in South-North direction.</w:t>
            </w:r>
          </w:p>
          <w:p w:rsidR="00EA4606" w:rsidRPr="009F32C9" w:rsidRDefault="00EA4606" w:rsidP="00EA4606">
            <w:pPr>
              <w:pStyle w:val="TAL"/>
              <w:rPr>
                <w:rPrChange w:id="43493" w:author="CR#0252r1" w:date="2020-04-07T04:24:00Z">
                  <w:rPr/>
                </w:rPrChange>
              </w:rPr>
            </w:pPr>
            <w:r w:rsidRPr="009F32C9">
              <w:rPr>
                <w:rPrChange w:id="43494" w:author="CR#0252r1" w:date="2020-04-07T04:24:00Z">
                  <w:rPr/>
                </w:rPrChange>
              </w:rPr>
              <w:t xml:space="preserve">Scale factor 0.01 ppm; range </w:t>
            </w:r>
            <w:r w:rsidRPr="009F32C9">
              <w:rPr>
                <w:rFonts w:cs="Arial"/>
                <w:rPrChange w:id="43495" w:author="CR#0252r1" w:date="2020-04-07T04:24:00Z">
                  <w:rPr>
                    <w:rFonts w:cs="Arial"/>
                  </w:rPr>
                </w:rPrChange>
              </w:rPr>
              <w:t>±</w:t>
            </w:r>
            <w:r w:rsidRPr="009F32C9">
              <w:rPr>
                <w:rPrChange w:id="43496" w:author="CR#0252r1" w:date="2020-04-07T04:24:00Z">
                  <w:rPr/>
                </w:rPrChange>
              </w:rPr>
              <w:t>81.91 ppm.</w:t>
            </w:r>
          </w:p>
        </w:tc>
      </w:tr>
      <w:tr w:rsidR="00EA4606" w:rsidRPr="009F32C9" w:rsidTr="00EA5B55">
        <w:trPr>
          <w:cantSplit/>
        </w:trPr>
        <w:tc>
          <w:tcPr>
            <w:tcW w:w="9639" w:type="dxa"/>
          </w:tcPr>
          <w:p w:rsidR="00EA4606" w:rsidRPr="009F32C9" w:rsidRDefault="00EA4606" w:rsidP="00EA4606">
            <w:pPr>
              <w:pStyle w:val="TAL"/>
              <w:rPr>
                <w:b/>
                <w:i/>
                <w:snapToGrid w:val="0"/>
                <w:rPrChange w:id="43497" w:author="CR#0252r1" w:date="2020-04-07T04:24:00Z">
                  <w:rPr>
                    <w:b/>
                    <w:i/>
                    <w:snapToGrid w:val="0"/>
                  </w:rPr>
                </w:rPrChange>
              </w:rPr>
            </w:pPr>
            <w:r w:rsidRPr="009F32C9">
              <w:rPr>
                <w:b/>
                <w:i/>
                <w:snapToGrid w:val="0"/>
                <w:rPrChange w:id="43498" w:author="CR#0252r1" w:date="2020-04-07T04:24:00Z">
                  <w:rPr>
                    <w:b/>
                    <w:i/>
                    <w:snapToGrid w:val="0"/>
                  </w:rPr>
                </w:rPrChange>
              </w:rPr>
              <w:t>east-ionospheric-gradient</w:t>
            </w:r>
          </w:p>
          <w:p w:rsidR="00EA4606" w:rsidRPr="009F32C9" w:rsidRDefault="00EA4606" w:rsidP="00EA4606">
            <w:pPr>
              <w:pStyle w:val="TAL"/>
              <w:rPr>
                <w:snapToGrid w:val="0"/>
                <w:rPrChange w:id="43499" w:author="CR#0252r1" w:date="2020-04-07T04:24:00Z">
                  <w:rPr>
                    <w:snapToGrid w:val="0"/>
                  </w:rPr>
                </w:rPrChange>
              </w:rPr>
            </w:pPr>
            <w:r w:rsidRPr="009F32C9">
              <w:rPr>
                <w:snapToGrid w:val="0"/>
                <w:rPrChange w:id="43500" w:author="CR#0252r1" w:date="2020-04-07T04:24:00Z">
                  <w:rPr>
                    <w:snapToGrid w:val="0"/>
                  </w:rPr>
                </w:rPrChange>
              </w:rPr>
              <w:t>This field specifies the gradient (FKP) of the ionospheric (dispersive) error component in West-East direction.</w:t>
            </w:r>
          </w:p>
          <w:p w:rsidR="00EA4606" w:rsidRPr="009F32C9" w:rsidRDefault="00EA4606" w:rsidP="00EA4606">
            <w:pPr>
              <w:pStyle w:val="TAL"/>
              <w:rPr>
                <w:snapToGrid w:val="0"/>
                <w:rPrChange w:id="43501" w:author="CR#0252r1" w:date="2020-04-07T04:24:00Z">
                  <w:rPr>
                    <w:snapToGrid w:val="0"/>
                  </w:rPr>
                </w:rPrChange>
              </w:rPr>
            </w:pPr>
            <w:r w:rsidRPr="009F32C9">
              <w:rPr>
                <w:rPrChange w:id="43502" w:author="CR#0252r1" w:date="2020-04-07T04:24:00Z">
                  <w:rPr/>
                </w:rPrChange>
              </w:rPr>
              <w:t xml:space="preserve">Scale factor 0.01 ppm; range </w:t>
            </w:r>
            <w:r w:rsidRPr="009F32C9">
              <w:rPr>
                <w:rFonts w:cs="Arial"/>
                <w:rPrChange w:id="43503" w:author="CR#0252r1" w:date="2020-04-07T04:24:00Z">
                  <w:rPr>
                    <w:rFonts w:cs="Arial"/>
                  </w:rPr>
                </w:rPrChange>
              </w:rPr>
              <w:t>±</w:t>
            </w:r>
            <w:r w:rsidRPr="009F32C9">
              <w:rPr>
                <w:rPrChange w:id="43504" w:author="CR#0252r1" w:date="2020-04-07T04:24:00Z">
                  <w:rPr/>
                </w:rPrChange>
              </w:rPr>
              <w:t>81.91 ppm.</w:t>
            </w:r>
          </w:p>
        </w:tc>
      </w:tr>
    </w:tbl>
    <w:p w:rsidR="00EA4606" w:rsidRPr="009F32C9" w:rsidRDefault="00EA4606" w:rsidP="00EA4606">
      <w:pPr>
        <w:rPr>
          <w:rPrChange w:id="43505" w:author="CR#0252r1" w:date="2020-04-07T04:24:00Z">
            <w:rPr/>
          </w:rPrChange>
        </w:rPr>
      </w:pPr>
    </w:p>
    <w:p w:rsidR="00EA4606" w:rsidRPr="009F32C9" w:rsidRDefault="00EA4606" w:rsidP="00EA4606">
      <w:pPr>
        <w:pStyle w:val="NO"/>
        <w:ind w:left="1136" w:hanging="852"/>
        <w:rPr>
          <w:snapToGrid w:val="0"/>
          <w:rPrChange w:id="43506" w:author="CR#0252r1" w:date="2020-04-07T04:24:00Z">
            <w:rPr>
              <w:snapToGrid w:val="0"/>
            </w:rPr>
          </w:rPrChange>
        </w:rPr>
      </w:pPr>
      <w:r w:rsidRPr="009F32C9">
        <w:rPr>
          <w:rPrChange w:id="43507" w:author="CR#0252r1" w:date="2020-04-07T04:24:00Z">
            <w:rPr/>
          </w:rPrChange>
        </w:rPr>
        <w:t>NOTE:</w:t>
      </w:r>
      <w:r w:rsidRPr="009F32C9">
        <w:rPr>
          <w:rPrChange w:id="43508" w:author="CR#0252r1" w:date="2020-04-07T04:24:00Z">
            <w:rPr/>
          </w:rPrChange>
        </w:rPr>
        <w:tab/>
        <w:t xml:space="preserve">As described in [30], the distance dependent error for the geometric part </w:t>
      </w:r>
      <w:r w:rsidRPr="009F32C9">
        <w:rPr>
          <w:rFonts w:ascii="Symbol" w:hAnsi="Symbol"/>
          <w:i/>
          <w:rPrChange w:id="43509" w:author="CR#0252r1" w:date="2020-04-07T04:24:00Z">
            <w:rPr>
              <w:rFonts w:ascii="Symbol" w:hAnsi="Symbol"/>
              <w:i/>
            </w:rPr>
          </w:rPrChange>
        </w:rPr>
        <w:t></w:t>
      </w:r>
      <w:r w:rsidRPr="009F32C9">
        <w:rPr>
          <w:rFonts w:ascii="Symbol" w:hAnsi="Symbol"/>
          <w:i/>
          <w:rPrChange w:id="43510" w:author="CR#0252r1" w:date="2020-04-07T04:24:00Z">
            <w:rPr>
              <w:rFonts w:ascii="Symbol" w:hAnsi="Symbol"/>
              <w:i/>
            </w:rPr>
          </w:rPrChange>
        </w:rPr>
        <w:t></w:t>
      </w:r>
      <w:r w:rsidRPr="009F32C9">
        <w:rPr>
          <w:i/>
          <w:vertAlign w:val="subscript"/>
          <w:rPrChange w:id="43511" w:author="CR#0252r1" w:date="2020-04-07T04:24:00Z">
            <w:rPr>
              <w:i/>
              <w:vertAlign w:val="subscript"/>
            </w:rPr>
          </w:rPrChange>
        </w:rPr>
        <w:t>0</w:t>
      </w:r>
      <w:r w:rsidRPr="009F32C9">
        <w:rPr>
          <w:rPrChange w:id="43512" w:author="CR#0252r1" w:date="2020-04-07T04:24:00Z">
            <w:rPr/>
          </w:rPrChange>
        </w:rPr>
        <w:t xml:space="preserve"> and ionospheric part </w:t>
      </w:r>
      <w:r w:rsidRPr="009F32C9">
        <w:rPr>
          <w:rFonts w:ascii="Symbol" w:hAnsi="Symbol"/>
          <w:i/>
          <w:rPrChange w:id="43513" w:author="CR#0252r1" w:date="2020-04-07T04:24:00Z">
            <w:rPr>
              <w:rFonts w:ascii="Symbol" w:hAnsi="Symbol"/>
              <w:i/>
            </w:rPr>
          </w:rPrChange>
        </w:rPr>
        <w:t></w:t>
      </w:r>
      <w:r w:rsidRPr="009F32C9">
        <w:rPr>
          <w:rFonts w:ascii="Symbol" w:hAnsi="Symbol"/>
          <w:i/>
          <w:rPrChange w:id="43514" w:author="CR#0252r1" w:date="2020-04-07T04:24:00Z">
            <w:rPr>
              <w:rFonts w:ascii="Symbol" w:hAnsi="Symbol"/>
              <w:i/>
            </w:rPr>
          </w:rPrChange>
        </w:rPr>
        <w:t></w:t>
      </w:r>
      <w:r w:rsidRPr="009F32C9">
        <w:rPr>
          <w:i/>
          <w:vertAlign w:val="subscript"/>
          <w:rPrChange w:id="43515" w:author="CR#0252r1" w:date="2020-04-07T04:24:00Z">
            <w:rPr>
              <w:i/>
              <w:vertAlign w:val="subscript"/>
            </w:rPr>
          </w:rPrChange>
        </w:rPr>
        <w:t>I</w:t>
      </w:r>
      <w:r w:rsidRPr="009F32C9">
        <w:rPr>
          <w:rPrChange w:id="43516" w:author="CR#0252r1" w:date="2020-04-07T04:24:00Z">
            <w:rPr/>
          </w:rPrChange>
        </w:rPr>
        <w:t xml:space="preserve"> is computed from the gradients provided in </w:t>
      </w:r>
      <w:r w:rsidRPr="009F32C9">
        <w:rPr>
          <w:i/>
          <w:snapToGrid w:val="0"/>
          <w:rPrChange w:id="43517" w:author="CR#0252r1" w:date="2020-04-07T04:24:00Z">
            <w:rPr>
              <w:i/>
              <w:snapToGrid w:val="0"/>
            </w:rPr>
          </w:rPrChange>
        </w:rPr>
        <w:t>FKP-Gradients-Element</w:t>
      </w:r>
      <w:r w:rsidRPr="009F32C9">
        <w:rPr>
          <w:snapToGrid w:val="0"/>
          <w:rPrChange w:id="43518" w:author="CR#0252r1" w:date="2020-04-07T04:24:00Z">
            <w:rPr>
              <w:snapToGrid w:val="0"/>
            </w:rPr>
          </w:rPrChange>
        </w:rPr>
        <w:t xml:space="preserve">. The distance dependent error for a carrier phase measurements </w:t>
      </w:r>
      <w:r w:rsidRPr="009F32C9">
        <w:rPr>
          <w:i/>
          <w:snapToGrid w:val="0"/>
          <w:rPrChange w:id="43519" w:author="CR#0252r1" w:date="2020-04-07T04:24:00Z">
            <w:rPr>
              <w:i/>
              <w:snapToGrid w:val="0"/>
            </w:rPr>
          </w:rPrChange>
        </w:rPr>
        <w:t>Ф</w:t>
      </w:r>
      <w:r w:rsidRPr="009F32C9">
        <w:rPr>
          <w:snapToGrid w:val="0"/>
          <w:rPrChange w:id="43520" w:author="CR#0252r1" w:date="2020-04-07T04:24:00Z">
            <w:rPr>
              <w:snapToGrid w:val="0"/>
            </w:rPr>
          </w:rPrChange>
        </w:rPr>
        <w:t xml:space="preserve"> on a signal with frequency </w:t>
      </w:r>
      <w:r w:rsidRPr="009F32C9">
        <w:rPr>
          <w:i/>
          <w:snapToGrid w:val="0"/>
          <w:rPrChange w:id="43521" w:author="CR#0252r1" w:date="2020-04-07T04:24:00Z">
            <w:rPr>
              <w:i/>
              <w:snapToGrid w:val="0"/>
            </w:rPr>
          </w:rPrChange>
        </w:rPr>
        <w:t>f</w:t>
      </w:r>
      <w:r w:rsidRPr="009F32C9">
        <w:rPr>
          <w:snapToGrid w:val="0"/>
          <w:rPrChange w:id="43522" w:author="CR#0252r1" w:date="2020-04-07T04:24:00Z">
            <w:rPr>
              <w:snapToGrid w:val="0"/>
            </w:rPr>
          </w:rPrChange>
        </w:rPr>
        <w:t xml:space="preserve"> can be computed by:</w:t>
      </w:r>
      <w:r w:rsidRPr="009F32C9">
        <w:rPr>
          <w:snapToGrid w:val="0"/>
          <w:rPrChange w:id="43523" w:author="CR#0252r1" w:date="2020-04-07T04:24:00Z">
            <w:rPr>
              <w:snapToGrid w:val="0"/>
            </w:rPr>
          </w:rPrChange>
        </w:rPr>
        <w:br/>
      </w:r>
      <w:r w:rsidRPr="009F32C9">
        <w:rPr>
          <w:snapToGrid w:val="0"/>
          <w:position w:val="-30"/>
          <w:rPrChange w:id="43524" w:author="CR#0252r1" w:date="2020-04-07T04:24:00Z">
            <w:rPr>
              <w:snapToGrid w:val="0"/>
              <w:position w:val="-30"/>
            </w:rPr>
          </w:rPrChange>
        </w:rPr>
        <w:object w:dxaOrig="2280" w:dyaOrig="780">
          <v:shape id="_x0000_i1077" type="#_x0000_t75" style="width:114pt;height:39pt" o:ole="">
            <v:imagedata r:id="rId125" o:title=""/>
          </v:shape>
          <o:OLEObject Type="Embed" ProgID="Equation.3" ShapeID="_x0000_i1077" DrawAspect="Content" ObjectID="_1647740404" r:id="rId126"/>
        </w:object>
      </w:r>
    </w:p>
    <w:p w:rsidR="00EA4606" w:rsidRPr="009F32C9" w:rsidRDefault="00EA4606" w:rsidP="00EA4606">
      <w:pPr>
        <w:pStyle w:val="NO"/>
        <w:ind w:firstLine="0"/>
        <w:rPr>
          <w:snapToGrid w:val="0"/>
          <w:rPrChange w:id="43525" w:author="CR#0252r1" w:date="2020-04-07T04:24:00Z">
            <w:rPr>
              <w:snapToGrid w:val="0"/>
            </w:rPr>
          </w:rPrChange>
        </w:rPr>
      </w:pPr>
      <w:r w:rsidRPr="009F32C9">
        <w:rPr>
          <w:snapToGrid w:val="0"/>
          <w:rPrChange w:id="43526" w:author="CR#0252r1" w:date="2020-04-07T04:24:00Z">
            <w:rPr>
              <w:snapToGrid w:val="0"/>
            </w:rPr>
          </w:rPrChange>
        </w:rPr>
        <w:t xml:space="preserve">where </w:t>
      </w:r>
      <w:r w:rsidRPr="009F32C9">
        <w:rPr>
          <w:i/>
          <w:snapToGrid w:val="0"/>
          <w:rPrChange w:id="43527" w:author="CR#0252r1" w:date="2020-04-07T04:24:00Z">
            <w:rPr>
              <w:i/>
              <w:snapToGrid w:val="0"/>
            </w:rPr>
          </w:rPrChange>
        </w:rPr>
        <w:t>f</w:t>
      </w:r>
      <w:r w:rsidRPr="009F32C9">
        <w:rPr>
          <w:i/>
          <w:snapToGrid w:val="0"/>
          <w:vertAlign w:val="subscript"/>
          <w:rPrChange w:id="43528" w:author="CR#0252r1" w:date="2020-04-07T04:24:00Z">
            <w:rPr>
              <w:i/>
              <w:snapToGrid w:val="0"/>
              <w:vertAlign w:val="subscript"/>
            </w:rPr>
          </w:rPrChange>
        </w:rPr>
        <w:t>1</w:t>
      </w:r>
      <w:r w:rsidRPr="009F32C9">
        <w:rPr>
          <w:snapToGrid w:val="0"/>
          <w:rPrChange w:id="43529" w:author="CR#0252r1" w:date="2020-04-07T04:24:00Z">
            <w:rPr>
              <w:snapToGrid w:val="0"/>
            </w:rPr>
          </w:rPrChange>
        </w:rPr>
        <w:t xml:space="preserve">, </w:t>
      </w:r>
      <w:r w:rsidRPr="009F32C9">
        <w:rPr>
          <w:i/>
          <w:snapToGrid w:val="0"/>
          <w:rPrChange w:id="43530" w:author="CR#0252r1" w:date="2020-04-07T04:24:00Z">
            <w:rPr>
              <w:i/>
              <w:snapToGrid w:val="0"/>
            </w:rPr>
          </w:rPrChange>
        </w:rPr>
        <w:t>f</w:t>
      </w:r>
      <w:r w:rsidRPr="009F32C9">
        <w:rPr>
          <w:snapToGrid w:val="0"/>
          <w:rPrChange w:id="43531" w:author="CR#0252r1" w:date="2020-04-07T04:24:00Z">
            <w:rPr>
              <w:snapToGrid w:val="0"/>
            </w:rPr>
          </w:rPrChange>
        </w:rPr>
        <w:t xml:space="preserve"> is the link/frequency indicated by the </w:t>
      </w:r>
      <w:r w:rsidRPr="009F32C9">
        <w:rPr>
          <w:i/>
          <w:snapToGrid w:val="0"/>
          <w:rPrChange w:id="43532" w:author="CR#0252r1" w:date="2020-04-07T04:24:00Z">
            <w:rPr>
              <w:i/>
              <w:snapToGrid w:val="0"/>
            </w:rPr>
          </w:rPrChange>
        </w:rPr>
        <w:t>l1</w:t>
      </w:r>
      <w:r w:rsidRPr="009F32C9">
        <w:rPr>
          <w:snapToGrid w:val="0"/>
          <w:rPrChange w:id="43533" w:author="CR#0252r1" w:date="2020-04-07T04:24:00Z">
            <w:rPr>
              <w:snapToGrid w:val="0"/>
            </w:rPr>
          </w:rPrChange>
        </w:rPr>
        <w:t xml:space="preserve">, </w:t>
      </w:r>
      <w:r w:rsidRPr="009F32C9">
        <w:rPr>
          <w:i/>
          <w:snapToGrid w:val="0"/>
          <w:rPrChange w:id="43534" w:author="CR#0252r1" w:date="2020-04-07T04:24:00Z">
            <w:rPr>
              <w:i/>
              <w:snapToGrid w:val="0"/>
            </w:rPr>
          </w:rPrChange>
        </w:rPr>
        <w:t>l2</w:t>
      </w:r>
      <w:r w:rsidRPr="009F32C9">
        <w:rPr>
          <w:snapToGrid w:val="0"/>
          <w:rPrChange w:id="43535" w:author="CR#0252r1" w:date="2020-04-07T04:24:00Z">
            <w:rPr>
              <w:snapToGrid w:val="0"/>
            </w:rPr>
          </w:rPrChange>
        </w:rPr>
        <w:t xml:space="preserve"> fields, respectively.</w:t>
      </w:r>
    </w:p>
    <w:p w:rsidR="00EA4606" w:rsidRPr="009F32C9" w:rsidRDefault="00EA4606" w:rsidP="00EA4606">
      <w:pPr>
        <w:rPr>
          <w:rPrChange w:id="43536" w:author="CR#0252r1" w:date="2020-04-07T04:24:00Z">
            <w:rPr/>
          </w:rPrChange>
        </w:rPr>
      </w:pPr>
    </w:p>
    <w:p w:rsidR="00EA4606" w:rsidRPr="009F32C9" w:rsidRDefault="00EA4606" w:rsidP="00EA4606">
      <w:pPr>
        <w:pStyle w:val="Heading4"/>
        <w:rPr>
          <w:i/>
          <w:rPrChange w:id="43537" w:author="CR#0252r1" w:date="2020-04-07T04:24:00Z">
            <w:rPr>
              <w:i/>
            </w:rPr>
          </w:rPrChange>
        </w:rPr>
      </w:pPr>
      <w:bookmarkStart w:id="43538" w:name="_Toc27765277"/>
      <w:r w:rsidRPr="009F32C9">
        <w:rPr>
          <w:i/>
          <w:rPrChange w:id="43539" w:author="CR#0252r1" w:date="2020-04-07T04:24:00Z">
            <w:rPr>
              <w:i/>
            </w:rPr>
          </w:rPrChange>
        </w:rPr>
        <w:lastRenderedPageBreak/>
        <w:t>–</w:t>
      </w:r>
      <w:r w:rsidRPr="009F32C9">
        <w:rPr>
          <w:i/>
          <w:rPrChange w:id="43540" w:author="CR#0252r1" w:date="2020-04-07T04:24:00Z">
            <w:rPr>
              <w:i/>
            </w:rPr>
          </w:rPrChange>
        </w:rPr>
        <w:tab/>
        <w:t>GNSS-SSR-OrbitCorrections</w:t>
      </w:r>
      <w:bookmarkEnd w:id="43538"/>
    </w:p>
    <w:p w:rsidR="00EA4606" w:rsidRPr="009F32C9" w:rsidRDefault="00EA4606" w:rsidP="00EA4606">
      <w:pPr>
        <w:rPr>
          <w:rPrChange w:id="43541" w:author="CR#0252r1" w:date="2020-04-07T04:24:00Z">
            <w:rPr/>
          </w:rPrChange>
        </w:rPr>
      </w:pPr>
      <w:r w:rsidRPr="009F32C9">
        <w:rPr>
          <w:rPrChange w:id="43542" w:author="CR#0252r1" w:date="2020-04-07T04:24:00Z">
            <w:rPr/>
          </w:rPrChange>
        </w:rPr>
        <w:t xml:space="preserve">The IE </w:t>
      </w:r>
      <w:r w:rsidRPr="009F32C9">
        <w:rPr>
          <w:i/>
          <w:rPrChange w:id="43543" w:author="CR#0252r1" w:date="2020-04-07T04:24:00Z">
            <w:rPr>
              <w:i/>
            </w:rPr>
          </w:rPrChange>
        </w:rPr>
        <w:t xml:space="preserve">GNSS-SSR-OrbitCorrections </w:t>
      </w:r>
      <w:r w:rsidRPr="009F32C9">
        <w:rPr>
          <w:noProof/>
          <w:rPrChange w:id="43544" w:author="CR#0252r1" w:date="2020-04-07T04:24:00Z">
            <w:rPr>
              <w:noProof/>
            </w:rPr>
          </w:rPrChange>
        </w:rPr>
        <w:t>is</w:t>
      </w:r>
      <w:r w:rsidRPr="009F32C9">
        <w:rPr>
          <w:rPrChange w:id="43545" w:author="CR#0252r1" w:date="2020-04-07T04:24:00Z">
            <w:rPr/>
          </w:rPrChange>
        </w:rPr>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9F32C9" w:rsidRDefault="00EA4606" w:rsidP="00EA4606">
      <w:pPr>
        <w:rPr>
          <w:rPrChange w:id="43546" w:author="CR#0252r1" w:date="2020-04-07T04:24:00Z">
            <w:rPr/>
          </w:rPrChange>
        </w:rPr>
      </w:pPr>
      <w:r w:rsidRPr="009F32C9">
        <w:rPr>
          <w:noProof/>
          <w:rPrChange w:id="43547" w:author="CR#0252r1" w:date="2020-04-07T04:24:00Z">
            <w:rPr>
              <w:noProof/>
            </w:rPr>
          </w:rPrChange>
        </w:rPr>
        <w:t xml:space="preserve">The parameters provided in </w:t>
      </w:r>
      <w:r w:rsidRPr="009F32C9">
        <w:rPr>
          <w:rPrChange w:id="43548" w:author="CR#0252r1" w:date="2020-04-07T04:24:00Z">
            <w:rPr/>
          </w:rPrChange>
        </w:rPr>
        <w:t xml:space="preserve">IE </w:t>
      </w:r>
      <w:r w:rsidRPr="009F32C9">
        <w:rPr>
          <w:i/>
          <w:rPrChange w:id="43549" w:author="CR#0252r1" w:date="2020-04-07T04:24:00Z">
            <w:rPr>
              <w:i/>
            </w:rPr>
          </w:rPrChange>
        </w:rPr>
        <w:t xml:space="preserve">GNSS-SSR-OrbitCorrections </w:t>
      </w:r>
      <w:r w:rsidRPr="009F32C9">
        <w:rPr>
          <w:rPrChange w:id="43550" w:author="CR#0252r1" w:date="2020-04-07T04:24:00Z">
            <w:rPr/>
          </w:rPrChange>
        </w:rPr>
        <w:t>are used as specified for SSR Clock Messages (e.g., message type 1057 and 1063) in [30] and apply to all GNSS.</w:t>
      </w:r>
    </w:p>
    <w:p w:rsidR="00EA4606" w:rsidRPr="009F32C9" w:rsidRDefault="00EA4606" w:rsidP="00EA4606">
      <w:pPr>
        <w:pStyle w:val="PL"/>
        <w:shd w:val="clear" w:color="auto" w:fill="E6E6E6"/>
        <w:rPr>
          <w:rPrChange w:id="43551" w:author="CR#0252r1" w:date="2020-04-07T04:24:00Z">
            <w:rPr/>
          </w:rPrChange>
        </w:rPr>
      </w:pPr>
      <w:r w:rsidRPr="009F32C9">
        <w:rPr>
          <w:rPrChange w:id="43552" w:author="CR#0252r1" w:date="2020-04-07T04:24:00Z">
            <w:rPr/>
          </w:rPrChange>
        </w:rPr>
        <w:t>-- ASN1START</w:t>
      </w:r>
    </w:p>
    <w:p w:rsidR="00EA4606" w:rsidRPr="009F32C9" w:rsidRDefault="00EA4606" w:rsidP="00EA4606">
      <w:pPr>
        <w:pStyle w:val="PL"/>
        <w:shd w:val="clear" w:color="auto" w:fill="E6E6E6"/>
        <w:rPr>
          <w:snapToGrid w:val="0"/>
          <w:rPrChange w:id="43553" w:author="CR#0252r1" w:date="2020-04-07T04:24:00Z">
            <w:rPr>
              <w:snapToGrid w:val="0"/>
            </w:rPr>
          </w:rPrChange>
        </w:rPr>
      </w:pPr>
    </w:p>
    <w:p w:rsidR="00EA4606" w:rsidRPr="009F32C9" w:rsidRDefault="00EA4606" w:rsidP="00EA4606">
      <w:pPr>
        <w:pStyle w:val="PL"/>
        <w:shd w:val="clear" w:color="auto" w:fill="E6E6E6"/>
        <w:rPr>
          <w:snapToGrid w:val="0"/>
          <w:rPrChange w:id="43554" w:author="CR#0252r1" w:date="2020-04-07T04:24:00Z">
            <w:rPr>
              <w:snapToGrid w:val="0"/>
            </w:rPr>
          </w:rPrChange>
        </w:rPr>
      </w:pPr>
      <w:r w:rsidRPr="009F32C9">
        <w:rPr>
          <w:snapToGrid w:val="0"/>
          <w:rPrChange w:id="43555" w:author="CR#0252r1" w:date="2020-04-07T04:24:00Z">
            <w:rPr>
              <w:snapToGrid w:val="0"/>
            </w:rPr>
          </w:rPrChange>
        </w:rPr>
        <w:t>GNSS-SSR-OrbitCorrections-r15 ::= SEQUENCE {</w:t>
      </w:r>
    </w:p>
    <w:p w:rsidR="00EA4606" w:rsidRPr="009F32C9" w:rsidRDefault="00EA4606" w:rsidP="00EA4606">
      <w:pPr>
        <w:pStyle w:val="PL"/>
        <w:shd w:val="clear" w:color="auto" w:fill="E6E6E6"/>
        <w:rPr>
          <w:snapToGrid w:val="0"/>
          <w:rPrChange w:id="43556" w:author="CR#0252r1" w:date="2020-04-07T04:24:00Z">
            <w:rPr>
              <w:snapToGrid w:val="0"/>
            </w:rPr>
          </w:rPrChange>
        </w:rPr>
      </w:pPr>
      <w:r w:rsidRPr="009F32C9">
        <w:rPr>
          <w:snapToGrid w:val="0"/>
          <w:rPrChange w:id="43557" w:author="CR#0252r1" w:date="2020-04-07T04:24:00Z">
            <w:rPr>
              <w:snapToGrid w:val="0"/>
            </w:rPr>
          </w:rPrChange>
        </w:rPr>
        <w:tab/>
        <w:t>epochTime-r15</w:t>
      </w:r>
      <w:r w:rsidRPr="009F32C9">
        <w:rPr>
          <w:snapToGrid w:val="0"/>
          <w:rPrChange w:id="43558" w:author="CR#0252r1" w:date="2020-04-07T04:24:00Z">
            <w:rPr>
              <w:snapToGrid w:val="0"/>
            </w:rPr>
          </w:rPrChange>
        </w:rPr>
        <w:tab/>
      </w:r>
      <w:r w:rsidRPr="009F32C9">
        <w:rPr>
          <w:snapToGrid w:val="0"/>
          <w:rPrChange w:id="43559" w:author="CR#0252r1" w:date="2020-04-07T04:24:00Z">
            <w:rPr>
              <w:snapToGrid w:val="0"/>
            </w:rPr>
          </w:rPrChange>
        </w:rPr>
        <w:tab/>
      </w:r>
      <w:r w:rsidRPr="009F32C9">
        <w:rPr>
          <w:snapToGrid w:val="0"/>
          <w:rPrChange w:id="43560" w:author="CR#0252r1" w:date="2020-04-07T04:24:00Z">
            <w:rPr>
              <w:snapToGrid w:val="0"/>
            </w:rPr>
          </w:rPrChange>
        </w:rPr>
        <w:tab/>
      </w:r>
      <w:r w:rsidRPr="009F32C9">
        <w:rPr>
          <w:snapToGrid w:val="0"/>
          <w:rPrChange w:id="43561" w:author="CR#0252r1" w:date="2020-04-07T04:24:00Z">
            <w:rPr>
              <w:snapToGrid w:val="0"/>
            </w:rPr>
          </w:rPrChange>
        </w:rPr>
        <w:tab/>
      </w:r>
      <w:r w:rsidRPr="009F32C9">
        <w:rPr>
          <w:snapToGrid w:val="0"/>
          <w:rPrChange w:id="43562" w:author="CR#0252r1" w:date="2020-04-07T04:24:00Z">
            <w:rPr>
              <w:snapToGrid w:val="0"/>
            </w:rPr>
          </w:rPrChange>
        </w:rPr>
        <w:tab/>
      </w:r>
      <w:r w:rsidRPr="009F32C9">
        <w:rPr>
          <w:snapToGrid w:val="0"/>
          <w:rPrChange w:id="43563" w:author="CR#0252r1" w:date="2020-04-07T04:24:00Z">
            <w:rPr>
              <w:snapToGrid w:val="0"/>
            </w:rPr>
          </w:rPrChange>
        </w:rPr>
        <w:tab/>
        <w:t>GNSS-SystemTime,</w:t>
      </w:r>
    </w:p>
    <w:p w:rsidR="00EA4606" w:rsidRPr="009F32C9" w:rsidRDefault="00EA4606" w:rsidP="00EA4606">
      <w:pPr>
        <w:pStyle w:val="PL"/>
        <w:shd w:val="clear" w:color="auto" w:fill="E6E6E6"/>
        <w:rPr>
          <w:snapToGrid w:val="0"/>
          <w:rPrChange w:id="43564" w:author="CR#0252r1" w:date="2020-04-07T04:24:00Z">
            <w:rPr>
              <w:snapToGrid w:val="0"/>
            </w:rPr>
          </w:rPrChange>
        </w:rPr>
      </w:pPr>
      <w:r w:rsidRPr="009F32C9">
        <w:rPr>
          <w:snapToGrid w:val="0"/>
          <w:rPrChange w:id="43565" w:author="CR#0252r1" w:date="2020-04-07T04:24:00Z">
            <w:rPr>
              <w:snapToGrid w:val="0"/>
            </w:rPr>
          </w:rPrChange>
        </w:rPr>
        <w:tab/>
        <w:t>ssrUpdateInterval-r15</w:t>
      </w:r>
      <w:r w:rsidRPr="009F32C9">
        <w:rPr>
          <w:snapToGrid w:val="0"/>
          <w:rPrChange w:id="43566" w:author="CR#0252r1" w:date="2020-04-07T04:24:00Z">
            <w:rPr>
              <w:snapToGrid w:val="0"/>
            </w:rPr>
          </w:rPrChange>
        </w:rPr>
        <w:tab/>
      </w:r>
      <w:r w:rsidRPr="009F32C9">
        <w:rPr>
          <w:snapToGrid w:val="0"/>
          <w:rPrChange w:id="43567" w:author="CR#0252r1" w:date="2020-04-07T04:24:00Z">
            <w:rPr>
              <w:snapToGrid w:val="0"/>
            </w:rPr>
          </w:rPrChange>
        </w:rPr>
        <w:tab/>
      </w:r>
      <w:r w:rsidRPr="009F32C9">
        <w:rPr>
          <w:snapToGrid w:val="0"/>
          <w:rPrChange w:id="43568" w:author="CR#0252r1" w:date="2020-04-07T04:24:00Z">
            <w:rPr>
              <w:snapToGrid w:val="0"/>
            </w:rPr>
          </w:rPrChange>
        </w:rPr>
        <w:tab/>
      </w:r>
      <w:r w:rsidRPr="009F32C9">
        <w:rPr>
          <w:snapToGrid w:val="0"/>
          <w:rPrChange w:id="43569" w:author="CR#0252r1" w:date="2020-04-07T04:24:00Z">
            <w:rPr>
              <w:snapToGrid w:val="0"/>
            </w:rPr>
          </w:rPrChange>
        </w:rPr>
        <w:tab/>
        <w:t>INTEGER (0..15),</w:t>
      </w:r>
    </w:p>
    <w:p w:rsidR="00EA4606" w:rsidRPr="009F32C9" w:rsidRDefault="00EA4606" w:rsidP="00EA4606">
      <w:pPr>
        <w:pStyle w:val="PL"/>
        <w:shd w:val="clear" w:color="auto" w:fill="E6E6E6"/>
        <w:rPr>
          <w:snapToGrid w:val="0"/>
          <w:rPrChange w:id="43570" w:author="CR#0252r1" w:date="2020-04-07T04:24:00Z">
            <w:rPr>
              <w:snapToGrid w:val="0"/>
            </w:rPr>
          </w:rPrChange>
        </w:rPr>
      </w:pPr>
      <w:r w:rsidRPr="009F32C9">
        <w:rPr>
          <w:snapToGrid w:val="0"/>
          <w:rPrChange w:id="43571" w:author="CR#0252r1" w:date="2020-04-07T04:24:00Z">
            <w:rPr>
              <w:snapToGrid w:val="0"/>
            </w:rPr>
          </w:rPrChange>
        </w:rPr>
        <w:tab/>
        <w:t>satelliteReferenceDatum-r15</w:t>
      </w:r>
      <w:r w:rsidRPr="009F32C9">
        <w:rPr>
          <w:snapToGrid w:val="0"/>
          <w:rPrChange w:id="43572" w:author="CR#0252r1" w:date="2020-04-07T04:24:00Z">
            <w:rPr>
              <w:snapToGrid w:val="0"/>
            </w:rPr>
          </w:rPrChange>
        </w:rPr>
        <w:tab/>
      </w:r>
      <w:r w:rsidRPr="009F32C9">
        <w:rPr>
          <w:snapToGrid w:val="0"/>
          <w:rPrChange w:id="43573" w:author="CR#0252r1" w:date="2020-04-07T04:24:00Z">
            <w:rPr>
              <w:snapToGrid w:val="0"/>
            </w:rPr>
          </w:rPrChange>
        </w:rPr>
        <w:tab/>
      </w:r>
      <w:r w:rsidRPr="009F32C9">
        <w:rPr>
          <w:snapToGrid w:val="0"/>
          <w:rPrChange w:id="43574" w:author="CR#0252r1" w:date="2020-04-07T04:24:00Z">
            <w:rPr>
              <w:snapToGrid w:val="0"/>
            </w:rPr>
          </w:rPrChange>
        </w:rPr>
        <w:tab/>
        <w:t>ENUMERATED { itrf, regional, ... },</w:t>
      </w:r>
    </w:p>
    <w:p w:rsidR="00EA4606" w:rsidRPr="009F32C9" w:rsidRDefault="00EA4606" w:rsidP="00EA4606">
      <w:pPr>
        <w:pStyle w:val="PL"/>
        <w:shd w:val="clear" w:color="auto" w:fill="E6E6E6"/>
        <w:rPr>
          <w:snapToGrid w:val="0"/>
          <w:rPrChange w:id="43575" w:author="CR#0252r1" w:date="2020-04-07T04:24:00Z">
            <w:rPr>
              <w:snapToGrid w:val="0"/>
            </w:rPr>
          </w:rPrChange>
        </w:rPr>
      </w:pPr>
      <w:r w:rsidRPr="009F32C9">
        <w:rPr>
          <w:snapToGrid w:val="0"/>
          <w:rPrChange w:id="43576" w:author="CR#0252r1" w:date="2020-04-07T04:24:00Z">
            <w:rPr>
              <w:snapToGrid w:val="0"/>
            </w:rPr>
          </w:rPrChange>
        </w:rPr>
        <w:tab/>
        <w:t>iod-ssr-r15</w:t>
      </w:r>
      <w:r w:rsidRPr="009F32C9">
        <w:rPr>
          <w:snapToGrid w:val="0"/>
          <w:rPrChange w:id="43577" w:author="CR#0252r1" w:date="2020-04-07T04:24:00Z">
            <w:rPr>
              <w:snapToGrid w:val="0"/>
            </w:rPr>
          </w:rPrChange>
        </w:rPr>
        <w:tab/>
      </w:r>
      <w:r w:rsidRPr="009F32C9">
        <w:rPr>
          <w:snapToGrid w:val="0"/>
          <w:rPrChange w:id="43578" w:author="CR#0252r1" w:date="2020-04-07T04:24:00Z">
            <w:rPr>
              <w:snapToGrid w:val="0"/>
            </w:rPr>
          </w:rPrChange>
        </w:rPr>
        <w:tab/>
      </w:r>
      <w:r w:rsidRPr="009F32C9">
        <w:rPr>
          <w:snapToGrid w:val="0"/>
          <w:rPrChange w:id="43579" w:author="CR#0252r1" w:date="2020-04-07T04:24:00Z">
            <w:rPr>
              <w:snapToGrid w:val="0"/>
            </w:rPr>
          </w:rPrChange>
        </w:rPr>
        <w:tab/>
      </w:r>
      <w:r w:rsidRPr="009F32C9">
        <w:rPr>
          <w:snapToGrid w:val="0"/>
          <w:rPrChange w:id="43580" w:author="CR#0252r1" w:date="2020-04-07T04:24:00Z">
            <w:rPr>
              <w:snapToGrid w:val="0"/>
            </w:rPr>
          </w:rPrChange>
        </w:rPr>
        <w:tab/>
      </w:r>
      <w:r w:rsidRPr="009F32C9">
        <w:rPr>
          <w:snapToGrid w:val="0"/>
          <w:rPrChange w:id="43581" w:author="CR#0252r1" w:date="2020-04-07T04:24:00Z">
            <w:rPr>
              <w:snapToGrid w:val="0"/>
            </w:rPr>
          </w:rPrChange>
        </w:rPr>
        <w:tab/>
      </w:r>
      <w:r w:rsidRPr="009F32C9">
        <w:rPr>
          <w:snapToGrid w:val="0"/>
          <w:rPrChange w:id="43582" w:author="CR#0252r1" w:date="2020-04-07T04:24:00Z">
            <w:rPr>
              <w:snapToGrid w:val="0"/>
            </w:rPr>
          </w:rPrChange>
        </w:rPr>
        <w:tab/>
      </w:r>
      <w:r w:rsidRPr="009F32C9">
        <w:rPr>
          <w:snapToGrid w:val="0"/>
          <w:rPrChange w:id="43583" w:author="CR#0252r1" w:date="2020-04-07T04:24:00Z">
            <w:rPr>
              <w:snapToGrid w:val="0"/>
            </w:rPr>
          </w:rPrChange>
        </w:rPr>
        <w:tab/>
        <w:t>INTEGER (0..15),</w:t>
      </w:r>
    </w:p>
    <w:p w:rsidR="00EA4606" w:rsidRPr="009F32C9" w:rsidRDefault="00EA4606" w:rsidP="00EA4606">
      <w:pPr>
        <w:pStyle w:val="PL"/>
        <w:shd w:val="clear" w:color="auto" w:fill="E6E6E6"/>
        <w:rPr>
          <w:snapToGrid w:val="0"/>
          <w:rPrChange w:id="43584" w:author="CR#0252r1" w:date="2020-04-07T04:24:00Z">
            <w:rPr>
              <w:snapToGrid w:val="0"/>
            </w:rPr>
          </w:rPrChange>
        </w:rPr>
      </w:pPr>
      <w:r w:rsidRPr="009F32C9">
        <w:rPr>
          <w:snapToGrid w:val="0"/>
          <w:rPrChange w:id="43585" w:author="CR#0252r1" w:date="2020-04-07T04:24:00Z">
            <w:rPr>
              <w:snapToGrid w:val="0"/>
            </w:rPr>
          </w:rPrChange>
        </w:rPr>
        <w:tab/>
        <w:t>ssr-OrbitCorrectionList-r15</w:t>
      </w:r>
      <w:r w:rsidRPr="009F32C9">
        <w:rPr>
          <w:snapToGrid w:val="0"/>
          <w:rPrChange w:id="43586" w:author="CR#0252r1" w:date="2020-04-07T04:24:00Z">
            <w:rPr>
              <w:snapToGrid w:val="0"/>
            </w:rPr>
          </w:rPrChange>
        </w:rPr>
        <w:tab/>
      </w:r>
      <w:r w:rsidRPr="009F32C9">
        <w:rPr>
          <w:snapToGrid w:val="0"/>
          <w:rPrChange w:id="43587" w:author="CR#0252r1" w:date="2020-04-07T04:24:00Z">
            <w:rPr>
              <w:snapToGrid w:val="0"/>
            </w:rPr>
          </w:rPrChange>
        </w:rPr>
        <w:tab/>
      </w:r>
      <w:r w:rsidRPr="009F32C9">
        <w:rPr>
          <w:snapToGrid w:val="0"/>
          <w:rPrChange w:id="43588" w:author="CR#0252r1" w:date="2020-04-07T04:24:00Z">
            <w:rPr>
              <w:snapToGrid w:val="0"/>
            </w:rPr>
          </w:rPrChange>
        </w:rPr>
        <w:tab/>
        <w:t>SSR-OrbitCorrectionList-r15,</w:t>
      </w:r>
    </w:p>
    <w:p w:rsidR="00EA4606" w:rsidRPr="009F32C9" w:rsidRDefault="00EA4606" w:rsidP="00EA4606">
      <w:pPr>
        <w:pStyle w:val="PL"/>
        <w:shd w:val="clear" w:color="auto" w:fill="E6E6E6"/>
        <w:rPr>
          <w:snapToGrid w:val="0"/>
          <w:rPrChange w:id="43589" w:author="CR#0252r1" w:date="2020-04-07T04:24:00Z">
            <w:rPr>
              <w:snapToGrid w:val="0"/>
            </w:rPr>
          </w:rPrChange>
        </w:rPr>
      </w:pPr>
      <w:r w:rsidRPr="009F32C9">
        <w:rPr>
          <w:snapToGrid w:val="0"/>
          <w:rPrChange w:id="43590" w:author="CR#0252r1" w:date="2020-04-07T04:24:00Z">
            <w:rPr>
              <w:snapToGrid w:val="0"/>
            </w:rPr>
          </w:rPrChange>
        </w:rPr>
        <w:tab/>
        <w:t>...</w:t>
      </w:r>
    </w:p>
    <w:p w:rsidR="00EA4606" w:rsidRPr="009F32C9" w:rsidRDefault="00EA4606" w:rsidP="00EA4606">
      <w:pPr>
        <w:pStyle w:val="PL"/>
        <w:shd w:val="clear" w:color="auto" w:fill="E6E6E6"/>
        <w:rPr>
          <w:snapToGrid w:val="0"/>
          <w:rPrChange w:id="43591" w:author="CR#0252r1" w:date="2020-04-07T04:24:00Z">
            <w:rPr>
              <w:snapToGrid w:val="0"/>
            </w:rPr>
          </w:rPrChange>
        </w:rPr>
      </w:pPr>
      <w:r w:rsidRPr="009F32C9">
        <w:rPr>
          <w:snapToGrid w:val="0"/>
          <w:rPrChange w:id="43592" w:author="CR#0252r1" w:date="2020-04-07T04:24:00Z">
            <w:rPr>
              <w:snapToGrid w:val="0"/>
            </w:rPr>
          </w:rPrChange>
        </w:rPr>
        <w:t>}</w:t>
      </w:r>
    </w:p>
    <w:p w:rsidR="00EA4606" w:rsidRPr="009F32C9" w:rsidRDefault="00EA4606" w:rsidP="00EA4606">
      <w:pPr>
        <w:pStyle w:val="PL"/>
        <w:shd w:val="clear" w:color="auto" w:fill="E6E6E6"/>
        <w:rPr>
          <w:snapToGrid w:val="0"/>
          <w:rPrChange w:id="43593" w:author="CR#0252r1" w:date="2020-04-07T04:24:00Z">
            <w:rPr>
              <w:snapToGrid w:val="0"/>
            </w:rPr>
          </w:rPrChange>
        </w:rPr>
      </w:pPr>
    </w:p>
    <w:p w:rsidR="00EA4606" w:rsidRPr="009F32C9" w:rsidRDefault="00EA4606" w:rsidP="00EA4606">
      <w:pPr>
        <w:pStyle w:val="PL"/>
        <w:shd w:val="clear" w:color="auto" w:fill="E6E6E6"/>
        <w:rPr>
          <w:snapToGrid w:val="0"/>
          <w:rPrChange w:id="43594" w:author="CR#0252r1" w:date="2020-04-07T04:24:00Z">
            <w:rPr>
              <w:snapToGrid w:val="0"/>
            </w:rPr>
          </w:rPrChange>
        </w:rPr>
      </w:pPr>
      <w:r w:rsidRPr="009F32C9">
        <w:rPr>
          <w:snapToGrid w:val="0"/>
          <w:rPrChange w:id="43595" w:author="CR#0252r1" w:date="2020-04-07T04:24:00Z">
            <w:rPr>
              <w:snapToGrid w:val="0"/>
            </w:rPr>
          </w:rPrChange>
        </w:rPr>
        <w:t>SSR-OrbitCorrectionList-r15 ::= SEQUENCE (SIZE(1..64)) OF SSR-OrbitCorrectionSatelliteElement-r15</w:t>
      </w:r>
    </w:p>
    <w:p w:rsidR="00EA4606" w:rsidRPr="009F32C9" w:rsidRDefault="00EA4606" w:rsidP="00EA4606">
      <w:pPr>
        <w:pStyle w:val="PL"/>
        <w:shd w:val="clear" w:color="auto" w:fill="E6E6E6"/>
        <w:rPr>
          <w:snapToGrid w:val="0"/>
          <w:rPrChange w:id="43596" w:author="CR#0252r1" w:date="2020-04-07T04:24:00Z">
            <w:rPr>
              <w:snapToGrid w:val="0"/>
            </w:rPr>
          </w:rPrChange>
        </w:rPr>
      </w:pPr>
    </w:p>
    <w:p w:rsidR="00EA4606" w:rsidRPr="009F32C9" w:rsidRDefault="00EA4606" w:rsidP="00EA4606">
      <w:pPr>
        <w:pStyle w:val="PL"/>
        <w:shd w:val="clear" w:color="auto" w:fill="E6E6E6"/>
        <w:rPr>
          <w:snapToGrid w:val="0"/>
          <w:rPrChange w:id="43597" w:author="CR#0252r1" w:date="2020-04-07T04:24:00Z">
            <w:rPr>
              <w:snapToGrid w:val="0"/>
            </w:rPr>
          </w:rPrChange>
        </w:rPr>
      </w:pPr>
      <w:r w:rsidRPr="009F32C9">
        <w:rPr>
          <w:snapToGrid w:val="0"/>
          <w:rPrChange w:id="43598" w:author="CR#0252r1" w:date="2020-04-07T04:24:00Z">
            <w:rPr>
              <w:snapToGrid w:val="0"/>
            </w:rPr>
          </w:rPrChange>
        </w:rPr>
        <w:t>SSR-OrbitCorrectionSatelliteElement-r15 ::= SEQUENCE {</w:t>
      </w:r>
    </w:p>
    <w:p w:rsidR="00EA4606" w:rsidRPr="009F32C9" w:rsidRDefault="00EA4606" w:rsidP="00EA4606">
      <w:pPr>
        <w:pStyle w:val="PL"/>
        <w:shd w:val="clear" w:color="auto" w:fill="E6E6E6"/>
        <w:rPr>
          <w:snapToGrid w:val="0"/>
          <w:rPrChange w:id="43599" w:author="CR#0252r1" w:date="2020-04-07T04:24:00Z">
            <w:rPr>
              <w:snapToGrid w:val="0"/>
            </w:rPr>
          </w:rPrChange>
        </w:rPr>
      </w:pPr>
      <w:r w:rsidRPr="009F32C9">
        <w:rPr>
          <w:snapToGrid w:val="0"/>
          <w:rPrChange w:id="43600" w:author="CR#0252r1" w:date="2020-04-07T04:24:00Z">
            <w:rPr>
              <w:snapToGrid w:val="0"/>
            </w:rPr>
          </w:rPrChange>
        </w:rPr>
        <w:tab/>
        <w:t>svID-r15</w:t>
      </w:r>
      <w:r w:rsidRPr="009F32C9">
        <w:rPr>
          <w:snapToGrid w:val="0"/>
          <w:rPrChange w:id="43601" w:author="CR#0252r1" w:date="2020-04-07T04:24:00Z">
            <w:rPr>
              <w:snapToGrid w:val="0"/>
            </w:rPr>
          </w:rPrChange>
        </w:rPr>
        <w:tab/>
      </w:r>
      <w:r w:rsidRPr="009F32C9">
        <w:rPr>
          <w:snapToGrid w:val="0"/>
          <w:rPrChange w:id="43602" w:author="CR#0252r1" w:date="2020-04-07T04:24:00Z">
            <w:rPr>
              <w:snapToGrid w:val="0"/>
            </w:rPr>
          </w:rPrChange>
        </w:rPr>
        <w:tab/>
      </w:r>
      <w:r w:rsidRPr="009F32C9">
        <w:rPr>
          <w:snapToGrid w:val="0"/>
          <w:rPrChange w:id="43603" w:author="CR#0252r1" w:date="2020-04-07T04:24:00Z">
            <w:rPr>
              <w:snapToGrid w:val="0"/>
            </w:rPr>
          </w:rPrChange>
        </w:rPr>
        <w:tab/>
      </w:r>
      <w:r w:rsidRPr="009F32C9">
        <w:rPr>
          <w:snapToGrid w:val="0"/>
          <w:rPrChange w:id="43604" w:author="CR#0252r1" w:date="2020-04-07T04:24:00Z">
            <w:rPr>
              <w:snapToGrid w:val="0"/>
            </w:rPr>
          </w:rPrChange>
        </w:rPr>
        <w:tab/>
      </w:r>
      <w:r w:rsidRPr="009F32C9">
        <w:rPr>
          <w:snapToGrid w:val="0"/>
          <w:rPrChange w:id="43605" w:author="CR#0252r1" w:date="2020-04-07T04:24:00Z">
            <w:rPr>
              <w:snapToGrid w:val="0"/>
            </w:rPr>
          </w:rPrChange>
        </w:rPr>
        <w:tab/>
      </w:r>
      <w:r w:rsidRPr="009F32C9">
        <w:rPr>
          <w:snapToGrid w:val="0"/>
          <w:rPrChange w:id="43606" w:author="CR#0252r1" w:date="2020-04-07T04:24:00Z">
            <w:rPr>
              <w:snapToGrid w:val="0"/>
            </w:rPr>
          </w:rPrChange>
        </w:rPr>
        <w:tab/>
      </w:r>
      <w:r w:rsidRPr="009F32C9">
        <w:rPr>
          <w:snapToGrid w:val="0"/>
          <w:rPrChange w:id="43607" w:author="CR#0252r1" w:date="2020-04-07T04:24:00Z">
            <w:rPr>
              <w:snapToGrid w:val="0"/>
            </w:rPr>
          </w:rPrChange>
        </w:rPr>
        <w:tab/>
        <w:t>SV-ID,</w:t>
      </w:r>
    </w:p>
    <w:p w:rsidR="00EA4606" w:rsidRPr="009F32C9" w:rsidRDefault="00EA4606" w:rsidP="00EA4606">
      <w:pPr>
        <w:pStyle w:val="PL"/>
        <w:shd w:val="clear" w:color="auto" w:fill="E6E6E6"/>
        <w:rPr>
          <w:snapToGrid w:val="0"/>
          <w:rPrChange w:id="43608" w:author="CR#0252r1" w:date="2020-04-07T04:24:00Z">
            <w:rPr>
              <w:snapToGrid w:val="0"/>
            </w:rPr>
          </w:rPrChange>
        </w:rPr>
      </w:pPr>
      <w:r w:rsidRPr="009F32C9">
        <w:rPr>
          <w:snapToGrid w:val="0"/>
          <w:rPrChange w:id="43609" w:author="CR#0252r1" w:date="2020-04-07T04:24:00Z">
            <w:rPr>
              <w:snapToGrid w:val="0"/>
            </w:rPr>
          </w:rPrChange>
        </w:rPr>
        <w:tab/>
        <w:t>iod-r15</w:t>
      </w:r>
      <w:r w:rsidRPr="009F32C9">
        <w:rPr>
          <w:snapToGrid w:val="0"/>
          <w:rPrChange w:id="43610" w:author="CR#0252r1" w:date="2020-04-07T04:24:00Z">
            <w:rPr>
              <w:snapToGrid w:val="0"/>
            </w:rPr>
          </w:rPrChange>
        </w:rPr>
        <w:tab/>
      </w:r>
      <w:r w:rsidRPr="009F32C9">
        <w:rPr>
          <w:snapToGrid w:val="0"/>
          <w:rPrChange w:id="43611" w:author="CR#0252r1" w:date="2020-04-07T04:24:00Z">
            <w:rPr>
              <w:snapToGrid w:val="0"/>
            </w:rPr>
          </w:rPrChange>
        </w:rPr>
        <w:tab/>
      </w:r>
      <w:r w:rsidRPr="009F32C9">
        <w:rPr>
          <w:snapToGrid w:val="0"/>
          <w:rPrChange w:id="43612" w:author="CR#0252r1" w:date="2020-04-07T04:24:00Z">
            <w:rPr>
              <w:snapToGrid w:val="0"/>
            </w:rPr>
          </w:rPrChange>
        </w:rPr>
        <w:tab/>
      </w:r>
      <w:r w:rsidRPr="009F32C9">
        <w:rPr>
          <w:snapToGrid w:val="0"/>
          <w:rPrChange w:id="43613" w:author="CR#0252r1" w:date="2020-04-07T04:24:00Z">
            <w:rPr>
              <w:snapToGrid w:val="0"/>
            </w:rPr>
          </w:rPrChange>
        </w:rPr>
        <w:tab/>
      </w:r>
      <w:r w:rsidRPr="009F32C9">
        <w:rPr>
          <w:snapToGrid w:val="0"/>
          <w:rPrChange w:id="43614" w:author="CR#0252r1" w:date="2020-04-07T04:24:00Z">
            <w:rPr>
              <w:snapToGrid w:val="0"/>
            </w:rPr>
          </w:rPrChange>
        </w:rPr>
        <w:tab/>
      </w:r>
      <w:r w:rsidRPr="009F32C9">
        <w:rPr>
          <w:snapToGrid w:val="0"/>
          <w:rPrChange w:id="43615" w:author="CR#0252r1" w:date="2020-04-07T04:24:00Z">
            <w:rPr>
              <w:snapToGrid w:val="0"/>
            </w:rPr>
          </w:rPrChange>
        </w:rPr>
        <w:tab/>
      </w:r>
      <w:r w:rsidRPr="009F32C9">
        <w:rPr>
          <w:snapToGrid w:val="0"/>
          <w:rPrChange w:id="43616" w:author="CR#0252r1" w:date="2020-04-07T04:24:00Z">
            <w:rPr>
              <w:snapToGrid w:val="0"/>
            </w:rPr>
          </w:rPrChange>
        </w:rPr>
        <w:tab/>
      </w:r>
      <w:r w:rsidRPr="009F32C9">
        <w:rPr>
          <w:snapToGrid w:val="0"/>
          <w:rPrChange w:id="43617" w:author="CR#0252r1" w:date="2020-04-07T04:24:00Z">
            <w:rPr>
              <w:snapToGrid w:val="0"/>
            </w:rPr>
          </w:rPrChange>
        </w:rPr>
        <w:tab/>
        <w:t>BIT STRING (SIZE(11)),</w:t>
      </w:r>
    </w:p>
    <w:p w:rsidR="00EA4606" w:rsidRPr="009F32C9" w:rsidRDefault="00EA4606" w:rsidP="00EA4606">
      <w:pPr>
        <w:pStyle w:val="PL"/>
        <w:shd w:val="clear" w:color="auto" w:fill="E6E6E6"/>
        <w:rPr>
          <w:snapToGrid w:val="0"/>
          <w:rPrChange w:id="43618" w:author="CR#0252r1" w:date="2020-04-07T04:24:00Z">
            <w:rPr>
              <w:snapToGrid w:val="0"/>
            </w:rPr>
          </w:rPrChange>
        </w:rPr>
      </w:pPr>
      <w:r w:rsidRPr="009F32C9">
        <w:rPr>
          <w:snapToGrid w:val="0"/>
          <w:rPrChange w:id="43619" w:author="CR#0252r1" w:date="2020-04-07T04:24:00Z">
            <w:rPr>
              <w:snapToGrid w:val="0"/>
            </w:rPr>
          </w:rPrChange>
        </w:rPr>
        <w:tab/>
        <w:t>delta-radial-r15</w:t>
      </w:r>
      <w:r w:rsidRPr="009F32C9">
        <w:rPr>
          <w:snapToGrid w:val="0"/>
          <w:rPrChange w:id="43620" w:author="CR#0252r1" w:date="2020-04-07T04:24:00Z">
            <w:rPr>
              <w:snapToGrid w:val="0"/>
            </w:rPr>
          </w:rPrChange>
        </w:rPr>
        <w:tab/>
      </w:r>
      <w:r w:rsidRPr="009F32C9">
        <w:rPr>
          <w:snapToGrid w:val="0"/>
          <w:rPrChange w:id="43621" w:author="CR#0252r1" w:date="2020-04-07T04:24:00Z">
            <w:rPr>
              <w:snapToGrid w:val="0"/>
            </w:rPr>
          </w:rPrChange>
        </w:rPr>
        <w:tab/>
      </w:r>
      <w:r w:rsidRPr="009F32C9">
        <w:rPr>
          <w:snapToGrid w:val="0"/>
          <w:rPrChange w:id="43622" w:author="CR#0252r1" w:date="2020-04-07T04:24:00Z">
            <w:rPr>
              <w:snapToGrid w:val="0"/>
            </w:rPr>
          </w:rPrChange>
        </w:rPr>
        <w:tab/>
      </w:r>
      <w:r w:rsidRPr="009F32C9">
        <w:rPr>
          <w:snapToGrid w:val="0"/>
          <w:rPrChange w:id="43623" w:author="CR#0252r1" w:date="2020-04-07T04:24:00Z">
            <w:rPr>
              <w:snapToGrid w:val="0"/>
            </w:rPr>
          </w:rPrChange>
        </w:rPr>
        <w:tab/>
      </w:r>
      <w:r w:rsidRPr="009F32C9">
        <w:rPr>
          <w:snapToGrid w:val="0"/>
          <w:rPrChange w:id="43624" w:author="CR#0252r1" w:date="2020-04-07T04:24:00Z">
            <w:rPr>
              <w:snapToGrid w:val="0"/>
            </w:rPr>
          </w:rPrChange>
        </w:rPr>
        <w:tab/>
        <w:t>INTEGER (-2097152..2097151),</w:t>
      </w:r>
    </w:p>
    <w:p w:rsidR="00EA4606" w:rsidRPr="009F32C9" w:rsidRDefault="00EA4606" w:rsidP="00EA4606">
      <w:pPr>
        <w:pStyle w:val="PL"/>
        <w:shd w:val="clear" w:color="auto" w:fill="E6E6E6"/>
        <w:rPr>
          <w:snapToGrid w:val="0"/>
          <w:rPrChange w:id="43625" w:author="CR#0252r1" w:date="2020-04-07T04:24:00Z">
            <w:rPr>
              <w:snapToGrid w:val="0"/>
            </w:rPr>
          </w:rPrChange>
        </w:rPr>
      </w:pPr>
      <w:r w:rsidRPr="009F32C9">
        <w:rPr>
          <w:snapToGrid w:val="0"/>
          <w:rPrChange w:id="43626" w:author="CR#0252r1" w:date="2020-04-07T04:24:00Z">
            <w:rPr>
              <w:snapToGrid w:val="0"/>
            </w:rPr>
          </w:rPrChange>
        </w:rPr>
        <w:tab/>
        <w:t>delta-AlongTrack-r15</w:t>
      </w:r>
      <w:r w:rsidRPr="009F32C9">
        <w:rPr>
          <w:snapToGrid w:val="0"/>
          <w:rPrChange w:id="43627" w:author="CR#0252r1" w:date="2020-04-07T04:24:00Z">
            <w:rPr>
              <w:snapToGrid w:val="0"/>
            </w:rPr>
          </w:rPrChange>
        </w:rPr>
        <w:tab/>
      </w:r>
      <w:r w:rsidRPr="009F32C9">
        <w:rPr>
          <w:snapToGrid w:val="0"/>
          <w:rPrChange w:id="43628" w:author="CR#0252r1" w:date="2020-04-07T04:24:00Z">
            <w:rPr>
              <w:snapToGrid w:val="0"/>
            </w:rPr>
          </w:rPrChange>
        </w:rPr>
        <w:tab/>
      </w:r>
      <w:r w:rsidRPr="009F32C9">
        <w:rPr>
          <w:snapToGrid w:val="0"/>
          <w:rPrChange w:id="43629" w:author="CR#0252r1" w:date="2020-04-07T04:24:00Z">
            <w:rPr>
              <w:snapToGrid w:val="0"/>
            </w:rPr>
          </w:rPrChange>
        </w:rPr>
        <w:tab/>
      </w:r>
      <w:r w:rsidRPr="009F32C9">
        <w:rPr>
          <w:snapToGrid w:val="0"/>
          <w:rPrChange w:id="43630" w:author="CR#0252r1" w:date="2020-04-07T04:24:00Z">
            <w:rPr>
              <w:snapToGrid w:val="0"/>
            </w:rPr>
          </w:rPrChange>
        </w:rPr>
        <w:tab/>
        <w:t>INTEGER (-524288..524287),</w:t>
      </w:r>
    </w:p>
    <w:p w:rsidR="00EA4606" w:rsidRPr="009F32C9" w:rsidRDefault="00EA4606" w:rsidP="00EA4606">
      <w:pPr>
        <w:pStyle w:val="PL"/>
        <w:shd w:val="clear" w:color="auto" w:fill="E6E6E6"/>
        <w:rPr>
          <w:snapToGrid w:val="0"/>
          <w:rPrChange w:id="43631" w:author="CR#0252r1" w:date="2020-04-07T04:24:00Z">
            <w:rPr>
              <w:snapToGrid w:val="0"/>
            </w:rPr>
          </w:rPrChange>
        </w:rPr>
      </w:pPr>
      <w:r w:rsidRPr="009F32C9">
        <w:rPr>
          <w:snapToGrid w:val="0"/>
          <w:rPrChange w:id="43632" w:author="CR#0252r1" w:date="2020-04-07T04:24:00Z">
            <w:rPr>
              <w:snapToGrid w:val="0"/>
            </w:rPr>
          </w:rPrChange>
        </w:rPr>
        <w:tab/>
        <w:t>delta-CrossTrack-r15</w:t>
      </w:r>
      <w:r w:rsidRPr="009F32C9">
        <w:rPr>
          <w:snapToGrid w:val="0"/>
          <w:rPrChange w:id="43633" w:author="CR#0252r1" w:date="2020-04-07T04:24:00Z">
            <w:rPr>
              <w:snapToGrid w:val="0"/>
            </w:rPr>
          </w:rPrChange>
        </w:rPr>
        <w:tab/>
      </w:r>
      <w:r w:rsidRPr="009F32C9">
        <w:rPr>
          <w:snapToGrid w:val="0"/>
          <w:rPrChange w:id="43634" w:author="CR#0252r1" w:date="2020-04-07T04:24:00Z">
            <w:rPr>
              <w:snapToGrid w:val="0"/>
            </w:rPr>
          </w:rPrChange>
        </w:rPr>
        <w:tab/>
      </w:r>
      <w:r w:rsidRPr="009F32C9">
        <w:rPr>
          <w:snapToGrid w:val="0"/>
          <w:rPrChange w:id="43635" w:author="CR#0252r1" w:date="2020-04-07T04:24:00Z">
            <w:rPr>
              <w:snapToGrid w:val="0"/>
            </w:rPr>
          </w:rPrChange>
        </w:rPr>
        <w:tab/>
      </w:r>
      <w:r w:rsidRPr="009F32C9">
        <w:rPr>
          <w:snapToGrid w:val="0"/>
          <w:rPrChange w:id="43636" w:author="CR#0252r1" w:date="2020-04-07T04:24:00Z">
            <w:rPr>
              <w:snapToGrid w:val="0"/>
            </w:rPr>
          </w:rPrChange>
        </w:rPr>
        <w:tab/>
        <w:t>INTEGER (-524288..524287),</w:t>
      </w:r>
    </w:p>
    <w:p w:rsidR="00EA4606" w:rsidRPr="009F32C9" w:rsidRDefault="00EA4606" w:rsidP="00EA4606">
      <w:pPr>
        <w:pStyle w:val="PL"/>
        <w:shd w:val="clear" w:color="auto" w:fill="E6E6E6"/>
        <w:rPr>
          <w:snapToGrid w:val="0"/>
          <w:rPrChange w:id="43637" w:author="CR#0252r1" w:date="2020-04-07T04:24:00Z">
            <w:rPr>
              <w:snapToGrid w:val="0"/>
            </w:rPr>
          </w:rPrChange>
        </w:rPr>
      </w:pPr>
      <w:r w:rsidRPr="009F32C9">
        <w:rPr>
          <w:snapToGrid w:val="0"/>
          <w:rPrChange w:id="43638" w:author="CR#0252r1" w:date="2020-04-07T04:24:00Z">
            <w:rPr>
              <w:snapToGrid w:val="0"/>
            </w:rPr>
          </w:rPrChange>
        </w:rPr>
        <w:tab/>
        <w:t>dot-delta-radial-r15</w:t>
      </w:r>
      <w:r w:rsidRPr="009F32C9">
        <w:rPr>
          <w:snapToGrid w:val="0"/>
          <w:rPrChange w:id="43639" w:author="CR#0252r1" w:date="2020-04-07T04:24:00Z">
            <w:rPr>
              <w:snapToGrid w:val="0"/>
            </w:rPr>
          </w:rPrChange>
        </w:rPr>
        <w:tab/>
      </w:r>
      <w:r w:rsidRPr="009F32C9">
        <w:rPr>
          <w:snapToGrid w:val="0"/>
          <w:rPrChange w:id="43640" w:author="CR#0252r1" w:date="2020-04-07T04:24:00Z">
            <w:rPr>
              <w:snapToGrid w:val="0"/>
            </w:rPr>
          </w:rPrChange>
        </w:rPr>
        <w:tab/>
      </w:r>
      <w:r w:rsidRPr="009F32C9">
        <w:rPr>
          <w:snapToGrid w:val="0"/>
          <w:rPrChange w:id="43641" w:author="CR#0252r1" w:date="2020-04-07T04:24:00Z">
            <w:rPr>
              <w:snapToGrid w:val="0"/>
            </w:rPr>
          </w:rPrChange>
        </w:rPr>
        <w:tab/>
      </w:r>
      <w:r w:rsidRPr="009F32C9">
        <w:rPr>
          <w:snapToGrid w:val="0"/>
          <w:rPrChange w:id="43642" w:author="CR#0252r1" w:date="2020-04-07T04:24:00Z">
            <w:rPr>
              <w:snapToGrid w:val="0"/>
            </w:rPr>
          </w:rPrChange>
        </w:rPr>
        <w:tab/>
        <w:t>INTEGER (-1048576..1048575)</w:t>
      </w:r>
      <w:r w:rsidRPr="009F32C9">
        <w:rPr>
          <w:snapToGrid w:val="0"/>
          <w:rPrChange w:id="43643" w:author="CR#0252r1" w:date="2020-04-07T04:24:00Z">
            <w:rPr>
              <w:snapToGrid w:val="0"/>
            </w:rPr>
          </w:rPrChange>
        </w:rPr>
        <w:tab/>
      </w:r>
      <w:r w:rsidRPr="009F32C9">
        <w:rPr>
          <w:snapToGrid w:val="0"/>
          <w:rPrChange w:id="43644" w:author="CR#0252r1" w:date="2020-04-07T04:24:00Z">
            <w:rPr>
              <w:snapToGrid w:val="0"/>
            </w:rPr>
          </w:rPrChange>
        </w:rPr>
        <w:tab/>
      </w:r>
      <w:r w:rsidRPr="009F32C9">
        <w:rPr>
          <w:snapToGrid w:val="0"/>
          <w:rPrChange w:id="43645" w:author="CR#0252r1" w:date="2020-04-07T04:24:00Z">
            <w:rPr>
              <w:snapToGrid w:val="0"/>
            </w:rPr>
          </w:rPrChange>
        </w:rPr>
        <w:tab/>
      </w:r>
      <w:r w:rsidRPr="009F32C9">
        <w:rPr>
          <w:snapToGrid w:val="0"/>
          <w:rPrChange w:id="43646" w:author="CR#0252r1" w:date="2020-04-07T04:24:00Z">
            <w:rPr>
              <w:snapToGrid w:val="0"/>
            </w:rPr>
          </w:rPrChange>
        </w:rPr>
        <w:tab/>
        <w:t>OPTIONAL,</w:t>
      </w:r>
    </w:p>
    <w:p w:rsidR="00EA4606" w:rsidRPr="009F32C9" w:rsidRDefault="00EA4606" w:rsidP="00EA4606">
      <w:pPr>
        <w:pStyle w:val="PL"/>
        <w:shd w:val="clear" w:color="auto" w:fill="E6E6E6"/>
        <w:rPr>
          <w:snapToGrid w:val="0"/>
          <w:rPrChange w:id="43647" w:author="CR#0252r1" w:date="2020-04-07T04:24:00Z">
            <w:rPr>
              <w:snapToGrid w:val="0"/>
            </w:rPr>
          </w:rPrChange>
        </w:rPr>
      </w:pPr>
      <w:r w:rsidRPr="009F32C9">
        <w:rPr>
          <w:snapToGrid w:val="0"/>
          <w:rPrChange w:id="43648" w:author="CR#0252r1" w:date="2020-04-07T04:24:00Z">
            <w:rPr>
              <w:snapToGrid w:val="0"/>
            </w:rPr>
          </w:rPrChange>
        </w:rPr>
        <w:tab/>
        <w:t>dot-delta-AlongTrack-r15</w:t>
      </w:r>
      <w:r w:rsidRPr="009F32C9">
        <w:rPr>
          <w:snapToGrid w:val="0"/>
          <w:rPrChange w:id="43649" w:author="CR#0252r1" w:date="2020-04-07T04:24:00Z">
            <w:rPr>
              <w:snapToGrid w:val="0"/>
            </w:rPr>
          </w:rPrChange>
        </w:rPr>
        <w:tab/>
      </w:r>
      <w:r w:rsidRPr="009F32C9">
        <w:rPr>
          <w:snapToGrid w:val="0"/>
          <w:rPrChange w:id="43650" w:author="CR#0252r1" w:date="2020-04-07T04:24:00Z">
            <w:rPr>
              <w:snapToGrid w:val="0"/>
            </w:rPr>
          </w:rPrChange>
        </w:rPr>
        <w:tab/>
      </w:r>
      <w:r w:rsidRPr="009F32C9">
        <w:rPr>
          <w:snapToGrid w:val="0"/>
          <w:rPrChange w:id="43651" w:author="CR#0252r1" w:date="2020-04-07T04:24:00Z">
            <w:rPr>
              <w:snapToGrid w:val="0"/>
            </w:rPr>
          </w:rPrChange>
        </w:rPr>
        <w:tab/>
        <w:t xml:space="preserve">INTEGER (-262144..262143) </w:t>
      </w:r>
      <w:r w:rsidRPr="009F32C9">
        <w:rPr>
          <w:snapToGrid w:val="0"/>
          <w:rPrChange w:id="43652" w:author="CR#0252r1" w:date="2020-04-07T04:24:00Z">
            <w:rPr>
              <w:snapToGrid w:val="0"/>
            </w:rPr>
          </w:rPrChange>
        </w:rPr>
        <w:tab/>
      </w:r>
      <w:r w:rsidRPr="009F32C9">
        <w:rPr>
          <w:snapToGrid w:val="0"/>
          <w:rPrChange w:id="43653" w:author="CR#0252r1" w:date="2020-04-07T04:24:00Z">
            <w:rPr>
              <w:snapToGrid w:val="0"/>
            </w:rPr>
          </w:rPrChange>
        </w:rPr>
        <w:tab/>
      </w:r>
      <w:r w:rsidRPr="009F32C9">
        <w:rPr>
          <w:snapToGrid w:val="0"/>
          <w:rPrChange w:id="43654" w:author="CR#0252r1" w:date="2020-04-07T04:24:00Z">
            <w:rPr>
              <w:snapToGrid w:val="0"/>
            </w:rPr>
          </w:rPrChange>
        </w:rPr>
        <w:tab/>
      </w:r>
      <w:r w:rsidRPr="009F32C9">
        <w:rPr>
          <w:snapToGrid w:val="0"/>
          <w:rPrChange w:id="43655" w:author="CR#0252r1" w:date="2020-04-07T04:24:00Z">
            <w:rPr>
              <w:snapToGrid w:val="0"/>
            </w:rPr>
          </w:rPrChange>
        </w:rPr>
        <w:tab/>
        <w:t>OPTIONAL,</w:t>
      </w:r>
    </w:p>
    <w:p w:rsidR="00EA4606" w:rsidRPr="009F32C9" w:rsidRDefault="00EA4606" w:rsidP="00EA4606">
      <w:pPr>
        <w:pStyle w:val="PL"/>
        <w:shd w:val="clear" w:color="auto" w:fill="E6E6E6"/>
        <w:rPr>
          <w:snapToGrid w:val="0"/>
          <w:rPrChange w:id="43656" w:author="CR#0252r1" w:date="2020-04-07T04:24:00Z">
            <w:rPr>
              <w:snapToGrid w:val="0"/>
            </w:rPr>
          </w:rPrChange>
        </w:rPr>
      </w:pPr>
      <w:r w:rsidRPr="009F32C9">
        <w:rPr>
          <w:snapToGrid w:val="0"/>
          <w:rPrChange w:id="43657" w:author="CR#0252r1" w:date="2020-04-07T04:24:00Z">
            <w:rPr>
              <w:snapToGrid w:val="0"/>
            </w:rPr>
          </w:rPrChange>
        </w:rPr>
        <w:tab/>
        <w:t>dot-delta-CrossTrack-r15</w:t>
      </w:r>
      <w:r w:rsidRPr="009F32C9">
        <w:rPr>
          <w:snapToGrid w:val="0"/>
          <w:rPrChange w:id="43658" w:author="CR#0252r1" w:date="2020-04-07T04:24:00Z">
            <w:rPr>
              <w:snapToGrid w:val="0"/>
            </w:rPr>
          </w:rPrChange>
        </w:rPr>
        <w:tab/>
      </w:r>
      <w:r w:rsidRPr="009F32C9">
        <w:rPr>
          <w:snapToGrid w:val="0"/>
          <w:rPrChange w:id="43659" w:author="CR#0252r1" w:date="2020-04-07T04:24:00Z">
            <w:rPr>
              <w:snapToGrid w:val="0"/>
            </w:rPr>
          </w:rPrChange>
        </w:rPr>
        <w:tab/>
      </w:r>
      <w:r w:rsidRPr="009F32C9">
        <w:rPr>
          <w:snapToGrid w:val="0"/>
          <w:rPrChange w:id="43660" w:author="CR#0252r1" w:date="2020-04-07T04:24:00Z">
            <w:rPr>
              <w:snapToGrid w:val="0"/>
            </w:rPr>
          </w:rPrChange>
        </w:rPr>
        <w:tab/>
        <w:t>INTEGER (-262144..262143)</w:t>
      </w:r>
      <w:r w:rsidR="00467B8D" w:rsidRPr="009F32C9">
        <w:rPr>
          <w:snapToGrid w:val="0"/>
          <w:rPrChange w:id="43661" w:author="CR#0252r1" w:date="2020-04-07T04:24:00Z">
            <w:rPr>
              <w:snapToGrid w:val="0"/>
            </w:rPr>
          </w:rPrChange>
        </w:rPr>
        <w:t xml:space="preserve"> </w:t>
      </w:r>
      <w:r w:rsidRPr="009F32C9">
        <w:rPr>
          <w:snapToGrid w:val="0"/>
          <w:rPrChange w:id="43662" w:author="CR#0252r1" w:date="2020-04-07T04:24:00Z">
            <w:rPr>
              <w:snapToGrid w:val="0"/>
            </w:rPr>
          </w:rPrChange>
        </w:rPr>
        <w:tab/>
      </w:r>
      <w:r w:rsidRPr="009F32C9">
        <w:rPr>
          <w:snapToGrid w:val="0"/>
          <w:rPrChange w:id="43663" w:author="CR#0252r1" w:date="2020-04-07T04:24:00Z">
            <w:rPr>
              <w:snapToGrid w:val="0"/>
            </w:rPr>
          </w:rPrChange>
        </w:rPr>
        <w:tab/>
      </w:r>
      <w:r w:rsidRPr="009F32C9">
        <w:rPr>
          <w:snapToGrid w:val="0"/>
          <w:rPrChange w:id="43664" w:author="CR#0252r1" w:date="2020-04-07T04:24:00Z">
            <w:rPr>
              <w:snapToGrid w:val="0"/>
            </w:rPr>
          </w:rPrChange>
        </w:rPr>
        <w:tab/>
      </w:r>
      <w:r w:rsidRPr="009F32C9">
        <w:rPr>
          <w:snapToGrid w:val="0"/>
          <w:rPrChange w:id="43665" w:author="CR#0252r1" w:date="2020-04-07T04:24:00Z">
            <w:rPr>
              <w:snapToGrid w:val="0"/>
            </w:rPr>
          </w:rPrChange>
        </w:rPr>
        <w:tab/>
        <w:t>OPTIONAL,</w:t>
      </w:r>
    </w:p>
    <w:p w:rsidR="00EA4606" w:rsidRPr="009F32C9" w:rsidRDefault="00EA4606" w:rsidP="00EA4606">
      <w:pPr>
        <w:pStyle w:val="PL"/>
        <w:shd w:val="clear" w:color="auto" w:fill="E6E6E6"/>
        <w:rPr>
          <w:snapToGrid w:val="0"/>
          <w:rPrChange w:id="43666" w:author="CR#0252r1" w:date="2020-04-07T04:24:00Z">
            <w:rPr>
              <w:snapToGrid w:val="0"/>
            </w:rPr>
          </w:rPrChange>
        </w:rPr>
      </w:pPr>
      <w:r w:rsidRPr="009F32C9">
        <w:rPr>
          <w:snapToGrid w:val="0"/>
          <w:rPrChange w:id="43667" w:author="CR#0252r1" w:date="2020-04-07T04:24:00Z">
            <w:rPr>
              <w:snapToGrid w:val="0"/>
            </w:rPr>
          </w:rPrChange>
        </w:rPr>
        <w:tab/>
        <w:t>...</w:t>
      </w:r>
    </w:p>
    <w:p w:rsidR="00EA4606" w:rsidRPr="009F32C9" w:rsidRDefault="00EA4606" w:rsidP="00EA4606">
      <w:pPr>
        <w:pStyle w:val="PL"/>
        <w:shd w:val="clear" w:color="auto" w:fill="E6E6E6"/>
        <w:rPr>
          <w:snapToGrid w:val="0"/>
          <w:rPrChange w:id="43668" w:author="CR#0252r1" w:date="2020-04-07T04:24:00Z">
            <w:rPr>
              <w:snapToGrid w:val="0"/>
            </w:rPr>
          </w:rPrChange>
        </w:rPr>
      </w:pPr>
      <w:r w:rsidRPr="009F32C9">
        <w:rPr>
          <w:snapToGrid w:val="0"/>
          <w:rPrChange w:id="43669" w:author="CR#0252r1" w:date="2020-04-07T04:24:00Z">
            <w:rPr>
              <w:snapToGrid w:val="0"/>
            </w:rPr>
          </w:rPrChange>
        </w:rPr>
        <w:t>}</w:t>
      </w:r>
    </w:p>
    <w:p w:rsidR="00EA4606" w:rsidRPr="009F32C9" w:rsidRDefault="00EA4606" w:rsidP="00EA4606">
      <w:pPr>
        <w:pStyle w:val="PL"/>
        <w:shd w:val="clear" w:color="auto" w:fill="E6E6E6"/>
        <w:rPr>
          <w:rPrChange w:id="43670" w:author="CR#0252r1" w:date="2020-04-07T04:24:00Z">
            <w:rPr/>
          </w:rPrChange>
        </w:rPr>
      </w:pPr>
    </w:p>
    <w:p w:rsidR="00EA4606" w:rsidRPr="009F32C9" w:rsidRDefault="00EA4606" w:rsidP="00EA4606">
      <w:pPr>
        <w:pStyle w:val="PL"/>
        <w:shd w:val="clear" w:color="auto" w:fill="E6E6E6"/>
        <w:rPr>
          <w:rPrChange w:id="43671" w:author="CR#0252r1" w:date="2020-04-07T04:24:00Z">
            <w:rPr/>
          </w:rPrChange>
        </w:rPr>
      </w:pPr>
      <w:r w:rsidRPr="009F32C9">
        <w:rPr>
          <w:rPrChange w:id="43672" w:author="CR#0252r1" w:date="2020-04-07T04:24:00Z">
            <w:rPr/>
          </w:rPrChange>
        </w:rPr>
        <w:t>-- ASN1STOP</w:t>
      </w:r>
    </w:p>
    <w:p w:rsidR="00EA4606" w:rsidRPr="009F32C9" w:rsidRDefault="00EA4606" w:rsidP="00EA4606">
      <w:pPr>
        <w:tabs>
          <w:tab w:val="left" w:pos="6750"/>
        </w:tabs>
        <w:rPr>
          <w:rFonts w:eastAsia="Malgun Gothic"/>
          <w:lang w:eastAsia="ko-KR"/>
          <w:rPrChange w:id="43673" w:author="CR#0252r1" w:date="2020-04-07T04:24:00Z">
            <w:rPr>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467B8D">
            <w:pPr>
              <w:pStyle w:val="TAH"/>
              <w:rPr>
                <w:i/>
                <w:rPrChange w:id="43674" w:author="CR#0252r1" w:date="2020-04-07T04:24:00Z">
                  <w:rPr>
                    <w:i/>
                  </w:rPr>
                </w:rPrChange>
              </w:rPr>
            </w:pPr>
            <w:r w:rsidRPr="009F32C9">
              <w:rPr>
                <w:i/>
                <w:snapToGrid w:val="0"/>
                <w:rPrChange w:id="43675" w:author="CR#0252r1" w:date="2020-04-07T04:24:00Z">
                  <w:rPr>
                    <w:i/>
                    <w:snapToGrid w:val="0"/>
                  </w:rPr>
                </w:rPrChange>
              </w:rPr>
              <w:lastRenderedPageBreak/>
              <w:t xml:space="preserve">GNSS-SSR-OrbitCorrections </w:t>
            </w:r>
            <w:r w:rsidRPr="009F32C9">
              <w:rPr>
                <w:iCs/>
                <w:noProof/>
                <w:rPrChange w:id="43676" w:author="CR#0252r1" w:date="2020-04-07T04:24:00Z">
                  <w:rPr>
                    <w:iCs/>
                    <w:noProof/>
                  </w:rPr>
                </w:rPrChange>
              </w:rPr>
              <w:t>field descriptions</w:t>
            </w:r>
          </w:p>
        </w:tc>
      </w:tr>
      <w:tr w:rsidR="009F32C9" w:rsidRPr="009F32C9" w:rsidTr="00EA5B55">
        <w:trPr>
          <w:cantSplit/>
        </w:trPr>
        <w:tc>
          <w:tcPr>
            <w:tcW w:w="9639" w:type="dxa"/>
          </w:tcPr>
          <w:p w:rsidR="00EA4606" w:rsidRPr="009F32C9" w:rsidRDefault="00EA4606" w:rsidP="00467B8D">
            <w:pPr>
              <w:pStyle w:val="TAL"/>
              <w:rPr>
                <w:b/>
                <w:i/>
                <w:rPrChange w:id="43677" w:author="CR#0252r1" w:date="2020-04-07T04:24:00Z">
                  <w:rPr>
                    <w:b/>
                    <w:i/>
                  </w:rPr>
                </w:rPrChange>
              </w:rPr>
            </w:pPr>
            <w:r w:rsidRPr="009F32C9">
              <w:rPr>
                <w:b/>
                <w:i/>
                <w:rPrChange w:id="43678" w:author="CR#0252r1" w:date="2020-04-07T04:24:00Z">
                  <w:rPr>
                    <w:b/>
                    <w:i/>
                  </w:rPr>
                </w:rPrChange>
              </w:rPr>
              <w:t>epochTime</w:t>
            </w:r>
          </w:p>
          <w:p w:rsidR="00EA4606" w:rsidRPr="009F32C9" w:rsidRDefault="00EA4606" w:rsidP="00467B8D">
            <w:pPr>
              <w:pStyle w:val="TAL"/>
              <w:rPr>
                <w:rPrChange w:id="43679" w:author="CR#0252r1" w:date="2020-04-07T04:24:00Z">
                  <w:rPr/>
                </w:rPrChange>
              </w:rPr>
            </w:pPr>
            <w:r w:rsidRPr="009F32C9">
              <w:rPr>
                <w:rPrChange w:id="43680" w:author="CR#0252r1" w:date="2020-04-07T04:24:00Z">
                  <w:rPr/>
                </w:rPrChange>
              </w:rPr>
              <w:t xml:space="preserve">This field specifies the epoch time of the orbit corrections. The </w:t>
            </w:r>
            <w:r w:rsidRPr="009F32C9">
              <w:rPr>
                <w:i/>
                <w:rPrChange w:id="43681" w:author="CR#0252r1" w:date="2020-04-07T04:24:00Z">
                  <w:rPr>
                    <w:i/>
                  </w:rPr>
                </w:rPrChange>
              </w:rPr>
              <w:t>gnss-TimeID</w:t>
            </w:r>
            <w:r w:rsidRPr="009F32C9">
              <w:rPr>
                <w:rPrChange w:id="43682" w:author="CR#0252r1" w:date="2020-04-07T04:24:00Z">
                  <w:rPr/>
                </w:rPrChange>
              </w:rPr>
              <w:t xml:space="preserve"> in </w:t>
            </w:r>
            <w:r w:rsidRPr="009F32C9">
              <w:rPr>
                <w:i/>
                <w:rPrChange w:id="43683" w:author="CR#0252r1" w:date="2020-04-07T04:24:00Z">
                  <w:rPr>
                    <w:i/>
                  </w:rPr>
                </w:rPrChange>
              </w:rPr>
              <w:t>GNSS-SystemTime</w:t>
            </w:r>
            <w:r w:rsidRPr="009F32C9">
              <w:rPr>
                <w:rPrChange w:id="43684" w:author="CR#0252r1" w:date="2020-04-07T04:24:00Z">
                  <w:rPr/>
                </w:rPrChange>
              </w:rPr>
              <w:t xml:space="preserve"> shall be the same as the </w:t>
            </w:r>
            <w:r w:rsidRPr="009F32C9">
              <w:rPr>
                <w:i/>
                <w:rPrChange w:id="43685" w:author="CR#0252r1" w:date="2020-04-07T04:24:00Z">
                  <w:rPr>
                    <w:i/>
                  </w:rPr>
                </w:rPrChange>
              </w:rPr>
              <w:t>GNSS-ID</w:t>
            </w:r>
            <w:r w:rsidRPr="009F32C9">
              <w:rPr>
                <w:rPrChange w:id="43686" w:author="CR#0252r1" w:date="2020-04-07T04:24:00Z">
                  <w:rPr/>
                </w:rPrChange>
              </w:rPr>
              <w:t xml:space="preserve"> in IE </w:t>
            </w:r>
            <w:r w:rsidRPr="009F32C9">
              <w:rPr>
                <w:i/>
                <w:rPrChange w:id="43687" w:author="CR#0252r1" w:date="2020-04-07T04:24:00Z">
                  <w:rPr>
                    <w:i/>
                  </w:rPr>
                </w:rPrChange>
              </w:rPr>
              <w:t>GNSS-GenericAssistDataElement</w:t>
            </w:r>
            <w:r w:rsidRPr="009F32C9">
              <w:rPr>
                <w:rPrChange w:id="43688" w:author="CR#0252r1" w:date="2020-04-07T04:24:00Z">
                  <w:rPr/>
                </w:rPrChange>
              </w:rPr>
              <w:t xml:space="preserve">. </w:t>
            </w:r>
          </w:p>
        </w:tc>
      </w:tr>
      <w:tr w:rsidR="009F32C9" w:rsidRPr="009F32C9" w:rsidTr="00EA5B55">
        <w:trPr>
          <w:cantSplit/>
        </w:trPr>
        <w:tc>
          <w:tcPr>
            <w:tcW w:w="9639" w:type="dxa"/>
          </w:tcPr>
          <w:p w:rsidR="00EA4606" w:rsidRPr="009F32C9" w:rsidRDefault="00EA4606" w:rsidP="00467B8D">
            <w:pPr>
              <w:pStyle w:val="TAL"/>
              <w:rPr>
                <w:b/>
                <w:i/>
                <w:rPrChange w:id="43689" w:author="CR#0252r1" w:date="2020-04-07T04:24:00Z">
                  <w:rPr>
                    <w:b/>
                    <w:i/>
                  </w:rPr>
                </w:rPrChange>
              </w:rPr>
            </w:pPr>
            <w:r w:rsidRPr="009F32C9">
              <w:rPr>
                <w:b/>
                <w:i/>
                <w:rPrChange w:id="43690" w:author="CR#0252r1" w:date="2020-04-07T04:24:00Z">
                  <w:rPr>
                    <w:b/>
                    <w:i/>
                  </w:rPr>
                </w:rPrChange>
              </w:rPr>
              <w:t>ssrUpdateInterval</w:t>
            </w:r>
          </w:p>
          <w:p w:rsidR="00EA4606" w:rsidRPr="009F32C9" w:rsidRDefault="00EA4606" w:rsidP="00467B8D">
            <w:pPr>
              <w:pStyle w:val="TAL"/>
              <w:rPr>
                <w:rPrChange w:id="43691" w:author="CR#0252r1" w:date="2020-04-07T04:24:00Z">
                  <w:rPr/>
                </w:rPrChange>
              </w:rPr>
            </w:pPr>
            <w:r w:rsidRPr="009F32C9">
              <w:rPr>
                <w:rPrChange w:id="43692" w:author="CR#0252r1" w:date="2020-04-07T04:24:00Z">
                  <w:rPr/>
                </w:rPrChange>
              </w:rPr>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9F32C9" w:rsidRPr="009F32C9" w:rsidTr="00EA5B55">
        <w:trPr>
          <w:cantSplit/>
        </w:trPr>
        <w:tc>
          <w:tcPr>
            <w:tcW w:w="9639" w:type="dxa"/>
          </w:tcPr>
          <w:p w:rsidR="00EA4606" w:rsidRPr="009F32C9" w:rsidRDefault="00EA4606" w:rsidP="00467B8D">
            <w:pPr>
              <w:pStyle w:val="TAL"/>
              <w:rPr>
                <w:b/>
                <w:i/>
                <w:rPrChange w:id="43693" w:author="CR#0252r1" w:date="2020-04-07T04:24:00Z">
                  <w:rPr>
                    <w:b/>
                    <w:i/>
                  </w:rPr>
                </w:rPrChange>
              </w:rPr>
            </w:pPr>
            <w:r w:rsidRPr="009F32C9">
              <w:rPr>
                <w:b/>
                <w:i/>
                <w:rPrChange w:id="43694" w:author="CR#0252r1" w:date="2020-04-07T04:24:00Z">
                  <w:rPr>
                    <w:b/>
                    <w:i/>
                  </w:rPr>
                </w:rPrChange>
              </w:rPr>
              <w:t>satelliteReferenceDatum</w:t>
            </w:r>
          </w:p>
          <w:p w:rsidR="00EA4606" w:rsidRPr="009F32C9" w:rsidRDefault="00EA4606" w:rsidP="00467B8D">
            <w:pPr>
              <w:pStyle w:val="TAL"/>
              <w:rPr>
                <w:rPrChange w:id="43695" w:author="CR#0252r1" w:date="2020-04-07T04:24:00Z">
                  <w:rPr/>
                </w:rPrChange>
              </w:rPr>
            </w:pPr>
            <w:r w:rsidRPr="009F32C9">
              <w:rPr>
                <w:rPrChange w:id="43696" w:author="CR#0252r1" w:date="2020-04-07T04:24:00Z">
                  <w:rPr/>
                </w:rPrChange>
              </w:rPr>
              <w:t>This field specifies the satellite refence datum for the orbit corrections.</w:t>
            </w:r>
          </w:p>
        </w:tc>
      </w:tr>
      <w:tr w:rsidR="009F32C9" w:rsidRPr="009F32C9" w:rsidTr="00EA5B55">
        <w:trPr>
          <w:cantSplit/>
        </w:trPr>
        <w:tc>
          <w:tcPr>
            <w:tcW w:w="9639" w:type="dxa"/>
          </w:tcPr>
          <w:p w:rsidR="00EA4606" w:rsidRPr="009F32C9" w:rsidRDefault="00EA4606" w:rsidP="00467B8D">
            <w:pPr>
              <w:pStyle w:val="TAL"/>
              <w:rPr>
                <w:b/>
                <w:i/>
                <w:rPrChange w:id="43697" w:author="CR#0252r1" w:date="2020-04-07T04:24:00Z">
                  <w:rPr>
                    <w:b/>
                    <w:i/>
                  </w:rPr>
                </w:rPrChange>
              </w:rPr>
            </w:pPr>
            <w:r w:rsidRPr="009F32C9">
              <w:rPr>
                <w:b/>
                <w:i/>
                <w:rPrChange w:id="43698" w:author="CR#0252r1" w:date="2020-04-07T04:24:00Z">
                  <w:rPr>
                    <w:b/>
                    <w:i/>
                  </w:rPr>
                </w:rPrChange>
              </w:rPr>
              <w:t>iod-ssr</w:t>
            </w:r>
          </w:p>
          <w:p w:rsidR="00EA4606" w:rsidRPr="009F32C9" w:rsidRDefault="00EA4606" w:rsidP="00467B8D">
            <w:pPr>
              <w:pStyle w:val="TAL"/>
              <w:rPr>
                <w:rPrChange w:id="43699" w:author="CR#0252r1" w:date="2020-04-07T04:24:00Z">
                  <w:rPr/>
                </w:rPrChange>
              </w:rPr>
            </w:pPr>
            <w:r w:rsidRPr="009F32C9">
              <w:rPr>
                <w:rPrChange w:id="43700" w:author="CR#0252r1" w:date="2020-04-07T04:24:00Z">
                  <w:rPr/>
                </w:rPrChange>
              </w:rPr>
              <w:t xml:space="preserve">This field specifies the Issue of Data number for the SSR data. A change of </w:t>
            </w:r>
            <w:r w:rsidRPr="009F32C9">
              <w:rPr>
                <w:i/>
                <w:rPrChange w:id="43701" w:author="CR#0252r1" w:date="2020-04-07T04:24:00Z">
                  <w:rPr>
                    <w:i/>
                  </w:rPr>
                </w:rPrChange>
              </w:rPr>
              <w:t>iod-ssr</w:t>
            </w:r>
            <w:r w:rsidRPr="009F32C9">
              <w:rPr>
                <w:rPrChange w:id="43702" w:author="CR#0252r1" w:date="2020-04-07T04:24:00Z">
                  <w:rPr/>
                </w:rPrChange>
              </w:rPr>
              <w:t xml:space="preserve"> is used to indicate a change in the SSR generating configuration. </w:t>
            </w:r>
          </w:p>
        </w:tc>
      </w:tr>
      <w:tr w:rsidR="009F32C9" w:rsidRPr="009F32C9" w:rsidTr="00EA5B55">
        <w:trPr>
          <w:cantSplit/>
        </w:trPr>
        <w:tc>
          <w:tcPr>
            <w:tcW w:w="9639" w:type="dxa"/>
          </w:tcPr>
          <w:p w:rsidR="00EA4606" w:rsidRPr="009F32C9" w:rsidRDefault="00EA4606" w:rsidP="00467B8D">
            <w:pPr>
              <w:pStyle w:val="TAL"/>
              <w:rPr>
                <w:b/>
                <w:i/>
                <w:rPrChange w:id="43703" w:author="CR#0252r1" w:date="2020-04-07T04:24:00Z">
                  <w:rPr>
                    <w:b/>
                    <w:i/>
                  </w:rPr>
                </w:rPrChange>
              </w:rPr>
            </w:pPr>
            <w:r w:rsidRPr="009F32C9">
              <w:rPr>
                <w:b/>
                <w:i/>
                <w:rPrChange w:id="43704" w:author="CR#0252r1" w:date="2020-04-07T04:24:00Z">
                  <w:rPr>
                    <w:b/>
                    <w:i/>
                  </w:rPr>
                </w:rPrChange>
              </w:rPr>
              <w:t>svID</w:t>
            </w:r>
          </w:p>
          <w:p w:rsidR="00EA4606" w:rsidRPr="009F32C9" w:rsidRDefault="00EA4606" w:rsidP="00467B8D">
            <w:pPr>
              <w:pStyle w:val="TAL"/>
              <w:rPr>
                <w:rPrChange w:id="43705" w:author="CR#0252r1" w:date="2020-04-07T04:24:00Z">
                  <w:rPr/>
                </w:rPrChange>
              </w:rPr>
            </w:pPr>
            <w:r w:rsidRPr="009F32C9">
              <w:rPr>
                <w:rPrChange w:id="43706" w:author="CR#0252r1" w:date="2020-04-07T04:24:00Z">
                  <w:rPr/>
                </w:rPrChange>
              </w:rPr>
              <w:t>This field specifies the satellite for which the orbit corrections are provided.</w:t>
            </w:r>
          </w:p>
        </w:tc>
      </w:tr>
      <w:tr w:rsidR="009F32C9" w:rsidRPr="009F32C9" w:rsidTr="00EA5B55">
        <w:trPr>
          <w:cantSplit/>
        </w:trPr>
        <w:tc>
          <w:tcPr>
            <w:tcW w:w="9639" w:type="dxa"/>
          </w:tcPr>
          <w:p w:rsidR="00EA4606" w:rsidRPr="009F32C9" w:rsidRDefault="00EA4606" w:rsidP="00467B8D">
            <w:pPr>
              <w:pStyle w:val="TAL"/>
              <w:rPr>
                <w:b/>
                <w:i/>
                <w:rPrChange w:id="43707" w:author="CR#0252r1" w:date="2020-04-07T04:24:00Z">
                  <w:rPr>
                    <w:b/>
                    <w:i/>
                  </w:rPr>
                </w:rPrChange>
              </w:rPr>
            </w:pPr>
            <w:r w:rsidRPr="009F32C9">
              <w:rPr>
                <w:b/>
                <w:i/>
                <w:rPrChange w:id="43708" w:author="CR#0252r1" w:date="2020-04-07T04:24:00Z">
                  <w:rPr>
                    <w:b/>
                    <w:i/>
                  </w:rPr>
                </w:rPrChange>
              </w:rPr>
              <w:t>iod</w:t>
            </w:r>
          </w:p>
          <w:p w:rsidR="00EA4606" w:rsidRPr="009F32C9" w:rsidRDefault="00EA4606" w:rsidP="00467B8D">
            <w:pPr>
              <w:pStyle w:val="TAL"/>
              <w:rPr>
                <w:rPrChange w:id="43709" w:author="CR#0252r1" w:date="2020-04-07T04:24:00Z">
                  <w:rPr/>
                </w:rPrChange>
              </w:rPr>
            </w:pPr>
            <w:r w:rsidRPr="009F32C9">
              <w:rPr>
                <w:rPrChange w:id="43710" w:author="CR#0252r1" w:date="2020-04-07T04:24:00Z">
                  <w:rPr/>
                </w:rPrChange>
              </w:rPr>
              <w:t xml:space="preserve">This field specifies the IOD value of the broadcast ephemeris for which the orbit corrections are valid (see IE </w:t>
            </w:r>
            <w:r w:rsidRPr="009F32C9">
              <w:rPr>
                <w:i/>
                <w:rPrChange w:id="43711" w:author="CR#0252r1" w:date="2020-04-07T04:24:00Z">
                  <w:rPr>
                    <w:i/>
                  </w:rPr>
                </w:rPrChange>
              </w:rPr>
              <w:t>GNSS</w:t>
            </w:r>
            <w:r w:rsidRPr="009F32C9">
              <w:rPr>
                <w:i/>
                <w:rPrChange w:id="43712" w:author="CR#0252r1" w:date="2020-04-07T04:24:00Z">
                  <w:rPr>
                    <w:i/>
                  </w:rPr>
                </w:rPrChange>
              </w:rPr>
              <w:noBreakHyphen/>
              <w:t>NavigationModel</w:t>
            </w:r>
            <w:r w:rsidRPr="009F32C9">
              <w:rPr>
                <w:rPrChange w:id="43713" w:author="CR#0252r1" w:date="2020-04-07T04:24:00Z">
                  <w:rPr/>
                </w:rPrChange>
              </w:rPr>
              <w:t>). NOTE 2.</w:t>
            </w:r>
          </w:p>
        </w:tc>
      </w:tr>
      <w:tr w:rsidR="009F32C9" w:rsidRPr="009F32C9" w:rsidTr="00EA5B55">
        <w:trPr>
          <w:cantSplit/>
        </w:trPr>
        <w:tc>
          <w:tcPr>
            <w:tcW w:w="9639" w:type="dxa"/>
          </w:tcPr>
          <w:p w:rsidR="00EA4606" w:rsidRPr="009F32C9" w:rsidRDefault="00EA4606" w:rsidP="00467B8D">
            <w:pPr>
              <w:pStyle w:val="TAL"/>
              <w:rPr>
                <w:b/>
                <w:i/>
                <w:rPrChange w:id="43714" w:author="CR#0252r1" w:date="2020-04-07T04:24:00Z">
                  <w:rPr>
                    <w:b/>
                    <w:i/>
                  </w:rPr>
                </w:rPrChange>
              </w:rPr>
            </w:pPr>
            <w:r w:rsidRPr="009F32C9">
              <w:rPr>
                <w:b/>
                <w:i/>
                <w:rPrChange w:id="43715" w:author="CR#0252r1" w:date="2020-04-07T04:24:00Z">
                  <w:rPr>
                    <w:b/>
                    <w:i/>
                  </w:rPr>
                </w:rPrChange>
              </w:rPr>
              <w:t>delta-radial</w:t>
            </w:r>
          </w:p>
          <w:p w:rsidR="00EA4606" w:rsidRPr="009F32C9" w:rsidRDefault="00EA4606" w:rsidP="00467B8D">
            <w:pPr>
              <w:pStyle w:val="TAL"/>
              <w:rPr>
                <w:rPrChange w:id="43716" w:author="CR#0252r1" w:date="2020-04-07T04:24:00Z">
                  <w:rPr/>
                </w:rPrChange>
              </w:rPr>
            </w:pPr>
            <w:r w:rsidRPr="009F32C9">
              <w:rPr>
                <w:rPrChange w:id="43717" w:author="CR#0252r1" w:date="2020-04-07T04:24:00Z">
                  <w:rPr/>
                </w:rPrChange>
              </w:rPr>
              <w:t>This field specifies the radial orbit correction for broadcast ephemeris. NOTE 3.</w:t>
            </w:r>
          </w:p>
          <w:p w:rsidR="00EA4606" w:rsidRPr="009F32C9" w:rsidRDefault="00EA4606" w:rsidP="00467B8D">
            <w:pPr>
              <w:pStyle w:val="TAL"/>
              <w:rPr>
                <w:rPrChange w:id="43718" w:author="CR#0252r1" w:date="2020-04-07T04:24:00Z">
                  <w:rPr/>
                </w:rPrChange>
              </w:rPr>
            </w:pPr>
            <w:r w:rsidRPr="009F32C9">
              <w:rPr>
                <w:rPrChange w:id="43719" w:author="CR#0252r1" w:date="2020-04-07T04:24:00Z">
                  <w:rPr/>
                </w:rPrChange>
              </w:rPr>
              <w:t xml:space="preserve">Scale factor 0.1 mm; range </w:t>
            </w:r>
            <w:r w:rsidRPr="009F32C9">
              <w:rPr>
                <w:rFonts w:cs="Arial"/>
                <w:rPrChange w:id="43720" w:author="CR#0252r1" w:date="2020-04-07T04:24:00Z">
                  <w:rPr>
                    <w:rFonts w:cs="Arial"/>
                  </w:rPr>
                </w:rPrChange>
              </w:rPr>
              <w:t>±</w:t>
            </w:r>
            <w:r w:rsidRPr="009F32C9">
              <w:rPr>
                <w:rPrChange w:id="43721" w:author="CR#0252r1" w:date="2020-04-07T04:24:00Z">
                  <w:rPr/>
                </w:rPrChange>
              </w:rPr>
              <w:t>209.7151 m.</w:t>
            </w:r>
          </w:p>
        </w:tc>
      </w:tr>
      <w:tr w:rsidR="009F32C9" w:rsidRPr="009F32C9" w:rsidTr="00EA5B55">
        <w:trPr>
          <w:cantSplit/>
        </w:trPr>
        <w:tc>
          <w:tcPr>
            <w:tcW w:w="9639" w:type="dxa"/>
          </w:tcPr>
          <w:p w:rsidR="00EA4606" w:rsidRPr="009F32C9" w:rsidRDefault="00EA4606" w:rsidP="00467B8D">
            <w:pPr>
              <w:pStyle w:val="TAL"/>
              <w:rPr>
                <w:b/>
                <w:i/>
                <w:rPrChange w:id="43722" w:author="CR#0252r1" w:date="2020-04-07T04:24:00Z">
                  <w:rPr>
                    <w:b/>
                    <w:i/>
                  </w:rPr>
                </w:rPrChange>
              </w:rPr>
            </w:pPr>
            <w:r w:rsidRPr="009F32C9">
              <w:rPr>
                <w:b/>
                <w:i/>
                <w:rPrChange w:id="43723" w:author="CR#0252r1" w:date="2020-04-07T04:24:00Z">
                  <w:rPr>
                    <w:b/>
                    <w:i/>
                  </w:rPr>
                </w:rPrChange>
              </w:rPr>
              <w:t>delta-AlongTrack</w:t>
            </w:r>
          </w:p>
          <w:p w:rsidR="00EA4606" w:rsidRPr="009F32C9" w:rsidRDefault="00EA4606" w:rsidP="00467B8D">
            <w:pPr>
              <w:pStyle w:val="TAL"/>
              <w:rPr>
                <w:rPrChange w:id="43724" w:author="CR#0252r1" w:date="2020-04-07T04:24:00Z">
                  <w:rPr/>
                </w:rPrChange>
              </w:rPr>
            </w:pPr>
            <w:r w:rsidRPr="009F32C9">
              <w:rPr>
                <w:rPrChange w:id="43725" w:author="CR#0252r1" w:date="2020-04-07T04:24:00Z">
                  <w:rPr/>
                </w:rPrChange>
              </w:rPr>
              <w:t>This field specifies the along-track orbit correction for broadcast ephemeris. NOTE 3.</w:t>
            </w:r>
          </w:p>
          <w:p w:rsidR="00EA4606" w:rsidRPr="009F32C9" w:rsidRDefault="00EA4606" w:rsidP="00467B8D">
            <w:pPr>
              <w:pStyle w:val="TAL"/>
              <w:rPr>
                <w:rPrChange w:id="43726" w:author="CR#0252r1" w:date="2020-04-07T04:24:00Z">
                  <w:rPr/>
                </w:rPrChange>
              </w:rPr>
            </w:pPr>
            <w:r w:rsidRPr="009F32C9">
              <w:rPr>
                <w:rPrChange w:id="43727" w:author="CR#0252r1" w:date="2020-04-07T04:24:00Z">
                  <w:rPr/>
                </w:rPrChange>
              </w:rPr>
              <w:t xml:space="preserve">Scale factor 0.4 mm; range </w:t>
            </w:r>
            <w:r w:rsidRPr="009F32C9">
              <w:rPr>
                <w:rFonts w:cs="Arial"/>
                <w:rPrChange w:id="43728" w:author="CR#0252r1" w:date="2020-04-07T04:24:00Z">
                  <w:rPr>
                    <w:rFonts w:cs="Arial"/>
                  </w:rPr>
                </w:rPrChange>
              </w:rPr>
              <w:t>±</w:t>
            </w:r>
            <w:r w:rsidRPr="009F32C9">
              <w:rPr>
                <w:rPrChange w:id="43729" w:author="CR#0252r1" w:date="2020-04-07T04:24:00Z">
                  <w:rPr/>
                </w:rPrChange>
              </w:rPr>
              <w:t>209.7148 m.</w:t>
            </w:r>
          </w:p>
        </w:tc>
      </w:tr>
      <w:tr w:rsidR="009F32C9" w:rsidRPr="009F32C9" w:rsidTr="00EA5B55">
        <w:trPr>
          <w:cantSplit/>
        </w:trPr>
        <w:tc>
          <w:tcPr>
            <w:tcW w:w="9639" w:type="dxa"/>
          </w:tcPr>
          <w:p w:rsidR="00EA4606" w:rsidRPr="009F32C9" w:rsidRDefault="00EA4606" w:rsidP="00467B8D">
            <w:pPr>
              <w:pStyle w:val="TAL"/>
              <w:rPr>
                <w:b/>
                <w:i/>
                <w:rPrChange w:id="43730" w:author="CR#0252r1" w:date="2020-04-07T04:24:00Z">
                  <w:rPr>
                    <w:b/>
                    <w:i/>
                  </w:rPr>
                </w:rPrChange>
              </w:rPr>
            </w:pPr>
            <w:r w:rsidRPr="009F32C9">
              <w:rPr>
                <w:b/>
                <w:i/>
                <w:rPrChange w:id="43731" w:author="CR#0252r1" w:date="2020-04-07T04:24:00Z">
                  <w:rPr>
                    <w:b/>
                    <w:i/>
                  </w:rPr>
                </w:rPrChange>
              </w:rPr>
              <w:t>delta-CrossTrack</w:t>
            </w:r>
          </w:p>
          <w:p w:rsidR="00EA4606" w:rsidRPr="009F32C9" w:rsidRDefault="00EA4606" w:rsidP="00467B8D">
            <w:pPr>
              <w:pStyle w:val="TAL"/>
              <w:rPr>
                <w:rPrChange w:id="43732" w:author="CR#0252r1" w:date="2020-04-07T04:24:00Z">
                  <w:rPr/>
                </w:rPrChange>
              </w:rPr>
            </w:pPr>
            <w:r w:rsidRPr="009F32C9">
              <w:rPr>
                <w:rPrChange w:id="43733" w:author="CR#0252r1" w:date="2020-04-07T04:24:00Z">
                  <w:rPr/>
                </w:rPrChange>
              </w:rPr>
              <w:t>This field specifies the cross-track orbit correction for broadcast ephemeris. NOTE 3.</w:t>
            </w:r>
          </w:p>
          <w:p w:rsidR="00EA4606" w:rsidRPr="009F32C9" w:rsidRDefault="00EA4606" w:rsidP="00467B8D">
            <w:pPr>
              <w:pStyle w:val="TAL"/>
              <w:rPr>
                <w:rPrChange w:id="43734" w:author="CR#0252r1" w:date="2020-04-07T04:24:00Z">
                  <w:rPr/>
                </w:rPrChange>
              </w:rPr>
            </w:pPr>
            <w:r w:rsidRPr="009F32C9">
              <w:rPr>
                <w:rPrChange w:id="43735" w:author="CR#0252r1" w:date="2020-04-07T04:24:00Z">
                  <w:rPr/>
                </w:rPrChange>
              </w:rPr>
              <w:t xml:space="preserve">Scale factor 0.4 mm; range </w:t>
            </w:r>
            <w:r w:rsidRPr="009F32C9">
              <w:rPr>
                <w:rFonts w:cs="Arial"/>
                <w:rPrChange w:id="43736" w:author="CR#0252r1" w:date="2020-04-07T04:24:00Z">
                  <w:rPr>
                    <w:rFonts w:cs="Arial"/>
                  </w:rPr>
                </w:rPrChange>
              </w:rPr>
              <w:t>±</w:t>
            </w:r>
            <w:r w:rsidRPr="009F32C9">
              <w:rPr>
                <w:rPrChange w:id="43737" w:author="CR#0252r1" w:date="2020-04-07T04:24:00Z">
                  <w:rPr/>
                </w:rPrChange>
              </w:rPr>
              <w:t>209.7148 m.</w:t>
            </w:r>
          </w:p>
        </w:tc>
      </w:tr>
      <w:tr w:rsidR="009F32C9" w:rsidRPr="009F32C9" w:rsidTr="00EA5B55">
        <w:trPr>
          <w:cantSplit/>
        </w:trPr>
        <w:tc>
          <w:tcPr>
            <w:tcW w:w="9639" w:type="dxa"/>
          </w:tcPr>
          <w:p w:rsidR="00EA4606" w:rsidRPr="009F32C9" w:rsidRDefault="00EA4606" w:rsidP="00467B8D">
            <w:pPr>
              <w:pStyle w:val="TAL"/>
              <w:rPr>
                <w:b/>
                <w:i/>
                <w:rPrChange w:id="43738" w:author="CR#0252r1" w:date="2020-04-07T04:24:00Z">
                  <w:rPr>
                    <w:b/>
                    <w:i/>
                  </w:rPr>
                </w:rPrChange>
              </w:rPr>
            </w:pPr>
            <w:r w:rsidRPr="009F32C9">
              <w:rPr>
                <w:b/>
                <w:i/>
                <w:rPrChange w:id="43739" w:author="CR#0252r1" w:date="2020-04-07T04:24:00Z">
                  <w:rPr>
                    <w:b/>
                    <w:i/>
                  </w:rPr>
                </w:rPrChange>
              </w:rPr>
              <w:t>dot-delta-radial</w:t>
            </w:r>
          </w:p>
          <w:p w:rsidR="00EA4606" w:rsidRPr="009F32C9" w:rsidRDefault="00EA4606" w:rsidP="00467B8D">
            <w:pPr>
              <w:pStyle w:val="TAL"/>
              <w:rPr>
                <w:rPrChange w:id="43740" w:author="CR#0252r1" w:date="2020-04-07T04:24:00Z">
                  <w:rPr/>
                </w:rPrChange>
              </w:rPr>
            </w:pPr>
            <w:r w:rsidRPr="009F32C9">
              <w:rPr>
                <w:rPrChange w:id="43741" w:author="CR#0252r1" w:date="2020-04-07T04:24:00Z">
                  <w:rPr/>
                </w:rPrChange>
              </w:rPr>
              <w:t>This field specifies the velocity of radial orbit correction for broadcast ephemeris. NOTE 3.</w:t>
            </w:r>
          </w:p>
          <w:p w:rsidR="00EA4606" w:rsidRPr="009F32C9" w:rsidRDefault="00EA4606" w:rsidP="00467B8D">
            <w:pPr>
              <w:pStyle w:val="TAL"/>
              <w:rPr>
                <w:rPrChange w:id="43742" w:author="CR#0252r1" w:date="2020-04-07T04:24:00Z">
                  <w:rPr/>
                </w:rPrChange>
              </w:rPr>
            </w:pPr>
            <w:r w:rsidRPr="009F32C9">
              <w:rPr>
                <w:rPrChange w:id="43743" w:author="CR#0252r1" w:date="2020-04-07T04:24:00Z">
                  <w:rPr/>
                </w:rPrChange>
              </w:rPr>
              <w:t xml:space="preserve">Scale factor 0.001 mm/s; range </w:t>
            </w:r>
            <w:r w:rsidRPr="009F32C9">
              <w:rPr>
                <w:rFonts w:cs="Arial"/>
                <w:rPrChange w:id="43744" w:author="CR#0252r1" w:date="2020-04-07T04:24:00Z">
                  <w:rPr>
                    <w:rFonts w:cs="Arial"/>
                  </w:rPr>
                </w:rPrChange>
              </w:rPr>
              <w:t>±</w:t>
            </w:r>
            <w:r w:rsidRPr="009F32C9">
              <w:rPr>
                <w:rPrChange w:id="43745" w:author="CR#0252r1" w:date="2020-04-07T04:24:00Z">
                  <w:rPr/>
                </w:rPrChange>
              </w:rPr>
              <w:t>1.048575 m/s.</w:t>
            </w:r>
          </w:p>
        </w:tc>
      </w:tr>
      <w:tr w:rsidR="009F32C9" w:rsidRPr="009F32C9" w:rsidTr="00EA5B55">
        <w:trPr>
          <w:cantSplit/>
        </w:trPr>
        <w:tc>
          <w:tcPr>
            <w:tcW w:w="9639" w:type="dxa"/>
          </w:tcPr>
          <w:p w:rsidR="00EA4606" w:rsidRPr="009F32C9" w:rsidRDefault="00EA4606" w:rsidP="00467B8D">
            <w:pPr>
              <w:pStyle w:val="TAL"/>
              <w:rPr>
                <w:b/>
                <w:i/>
                <w:rPrChange w:id="43746" w:author="CR#0252r1" w:date="2020-04-07T04:24:00Z">
                  <w:rPr>
                    <w:b/>
                    <w:i/>
                  </w:rPr>
                </w:rPrChange>
              </w:rPr>
            </w:pPr>
            <w:r w:rsidRPr="009F32C9">
              <w:rPr>
                <w:b/>
                <w:i/>
                <w:rPrChange w:id="43747" w:author="CR#0252r1" w:date="2020-04-07T04:24:00Z">
                  <w:rPr>
                    <w:b/>
                    <w:i/>
                  </w:rPr>
                </w:rPrChange>
              </w:rPr>
              <w:t>dot-delta-AlongTrack</w:t>
            </w:r>
          </w:p>
          <w:p w:rsidR="00EA4606" w:rsidRPr="009F32C9" w:rsidRDefault="00EA4606" w:rsidP="00467B8D">
            <w:pPr>
              <w:pStyle w:val="TAL"/>
              <w:rPr>
                <w:rPrChange w:id="43748" w:author="CR#0252r1" w:date="2020-04-07T04:24:00Z">
                  <w:rPr/>
                </w:rPrChange>
              </w:rPr>
            </w:pPr>
            <w:r w:rsidRPr="009F32C9">
              <w:rPr>
                <w:rPrChange w:id="43749" w:author="CR#0252r1" w:date="2020-04-07T04:24:00Z">
                  <w:rPr/>
                </w:rPrChange>
              </w:rPr>
              <w:t>This field specifies the velocity of along-track orbit correction for broadcast ephemeris. NOTE 3.</w:t>
            </w:r>
          </w:p>
          <w:p w:rsidR="00EA4606" w:rsidRPr="009F32C9" w:rsidRDefault="00EA4606" w:rsidP="00467B8D">
            <w:pPr>
              <w:pStyle w:val="TAL"/>
              <w:rPr>
                <w:rPrChange w:id="43750" w:author="CR#0252r1" w:date="2020-04-07T04:24:00Z">
                  <w:rPr/>
                </w:rPrChange>
              </w:rPr>
            </w:pPr>
            <w:r w:rsidRPr="009F32C9">
              <w:rPr>
                <w:rPrChange w:id="43751" w:author="CR#0252r1" w:date="2020-04-07T04:24:00Z">
                  <w:rPr/>
                </w:rPrChange>
              </w:rPr>
              <w:t xml:space="preserve">Scale factor 0.004 mm/s; range </w:t>
            </w:r>
            <w:r w:rsidRPr="009F32C9">
              <w:rPr>
                <w:rFonts w:cs="Arial"/>
                <w:rPrChange w:id="43752" w:author="CR#0252r1" w:date="2020-04-07T04:24:00Z">
                  <w:rPr>
                    <w:rFonts w:cs="Arial"/>
                  </w:rPr>
                </w:rPrChange>
              </w:rPr>
              <w:t>±</w:t>
            </w:r>
            <w:r w:rsidRPr="009F32C9">
              <w:rPr>
                <w:rPrChange w:id="43753" w:author="CR#0252r1" w:date="2020-04-07T04:24:00Z">
                  <w:rPr/>
                </w:rPrChange>
              </w:rPr>
              <w:t>1.048572 m/s.</w:t>
            </w:r>
          </w:p>
        </w:tc>
      </w:tr>
      <w:tr w:rsidR="00EA4606" w:rsidRPr="009F32C9" w:rsidTr="00EA5B55">
        <w:trPr>
          <w:cantSplit/>
        </w:trPr>
        <w:tc>
          <w:tcPr>
            <w:tcW w:w="9639" w:type="dxa"/>
          </w:tcPr>
          <w:p w:rsidR="00EA4606" w:rsidRPr="009F32C9" w:rsidRDefault="00EA4606" w:rsidP="00467B8D">
            <w:pPr>
              <w:pStyle w:val="TAL"/>
              <w:rPr>
                <w:b/>
                <w:i/>
                <w:snapToGrid w:val="0"/>
                <w:rPrChange w:id="43754" w:author="CR#0252r1" w:date="2020-04-07T04:24:00Z">
                  <w:rPr>
                    <w:b/>
                    <w:i/>
                    <w:snapToGrid w:val="0"/>
                  </w:rPr>
                </w:rPrChange>
              </w:rPr>
            </w:pPr>
            <w:r w:rsidRPr="009F32C9">
              <w:rPr>
                <w:b/>
                <w:i/>
                <w:snapToGrid w:val="0"/>
                <w:rPrChange w:id="43755" w:author="CR#0252r1" w:date="2020-04-07T04:24:00Z">
                  <w:rPr>
                    <w:b/>
                    <w:i/>
                    <w:snapToGrid w:val="0"/>
                  </w:rPr>
                </w:rPrChange>
              </w:rPr>
              <w:t>dot-delta-CrossTrack</w:t>
            </w:r>
          </w:p>
          <w:p w:rsidR="00EA4606" w:rsidRPr="009F32C9" w:rsidRDefault="00EA4606" w:rsidP="00467B8D">
            <w:pPr>
              <w:pStyle w:val="TAL"/>
              <w:rPr>
                <w:rPrChange w:id="43756" w:author="CR#0252r1" w:date="2020-04-07T04:24:00Z">
                  <w:rPr/>
                </w:rPrChange>
              </w:rPr>
            </w:pPr>
            <w:r w:rsidRPr="009F32C9">
              <w:rPr>
                <w:rPrChange w:id="43757" w:author="CR#0252r1" w:date="2020-04-07T04:24:00Z">
                  <w:rPr/>
                </w:rPrChange>
              </w:rPr>
              <w:t>This field specifies the velocity of cross-track orbit correction for broadcast ephemeris. NOTE 3.</w:t>
            </w:r>
          </w:p>
          <w:p w:rsidR="00EA4606" w:rsidRPr="009F32C9" w:rsidRDefault="00EA4606" w:rsidP="00467B8D">
            <w:pPr>
              <w:pStyle w:val="TAL"/>
              <w:rPr>
                <w:snapToGrid w:val="0"/>
                <w:rPrChange w:id="43758" w:author="CR#0252r1" w:date="2020-04-07T04:24:00Z">
                  <w:rPr>
                    <w:snapToGrid w:val="0"/>
                  </w:rPr>
                </w:rPrChange>
              </w:rPr>
            </w:pPr>
            <w:r w:rsidRPr="009F32C9">
              <w:rPr>
                <w:rPrChange w:id="43759" w:author="CR#0252r1" w:date="2020-04-07T04:24:00Z">
                  <w:rPr/>
                </w:rPrChange>
              </w:rPr>
              <w:t xml:space="preserve">Scale factor 0.004 mm/s; range </w:t>
            </w:r>
            <w:r w:rsidRPr="009F32C9">
              <w:rPr>
                <w:rFonts w:cs="Arial"/>
                <w:rPrChange w:id="43760" w:author="CR#0252r1" w:date="2020-04-07T04:24:00Z">
                  <w:rPr>
                    <w:rFonts w:cs="Arial"/>
                  </w:rPr>
                </w:rPrChange>
              </w:rPr>
              <w:t>±</w:t>
            </w:r>
            <w:r w:rsidRPr="009F32C9">
              <w:rPr>
                <w:rPrChange w:id="43761" w:author="CR#0252r1" w:date="2020-04-07T04:24:00Z">
                  <w:rPr/>
                </w:rPrChange>
              </w:rPr>
              <w:t>1.048572 m/s.</w:t>
            </w:r>
          </w:p>
        </w:tc>
      </w:tr>
    </w:tbl>
    <w:p w:rsidR="00EA4606" w:rsidRPr="009F32C9" w:rsidRDefault="00EA4606" w:rsidP="00001D0F">
      <w:pPr>
        <w:rPr>
          <w:rPrChange w:id="43762" w:author="CR#0252r1" w:date="2020-04-07T04:24:00Z">
            <w:rPr/>
          </w:rPrChange>
        </w:rPr>
      </w:pPr>
    </w:p>
    <w:p w:rsidR="00EA4606" w:rsidRPr="009F32C9" w:rsidRDefault="00EA4606" w:rsidP="00EA4606">
      <w:pPr>
        <w:pStyle w:val="NO"/>
        <w:rPr>
          <w:rPrChange w:id="43763" w:author="CR#0252r1" w:date="2020-04-07T04:24:00Z">
            <w:rPr/>
          </w:rPrChange>
        </w:rPr>
      </w:pPr>
      <w:r w:rsidRPr="009F32C9">
        <w:rPr>
          <w:rPrChange w:id="43764" w:author="CR#0252r1" w:date="2020-04-07T04:24:00Z">
            <w:rPr/>
          </w:rPrChange>
        </w:rPr>
        <w:t xml:space="preserve">NOTE 1: </w:t>
      </w:r>
      <w:r w:rsidRPr="009F32C9">
        <w:rPr>
          <w:rPrChange w:id="43765" w:author="CR#0252r1" w:date="2020-04-07T04:24:00Z">
            <w:rPr/>
          </w:rPrChange>
        </w:rPr>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rsidR="00EA4606" w:rsidRPr="009F32C9" w:rsidRDefault="00EA4606" w:rsidP="00EA4606">
      <w:pPr>
        <w:pStyle w:val="NO"/>
        <w:rPr>
          <w:rPrChange w:id="43766" w:author="CR#0252r1" w:date="2020-04-07T04:24:00Z">
            <w:rPr/>
          </w:rPrChange>
        </w:rPr>
      </w:pPr>
      <w:r w:rsidRPr="009F32C9">
        <w:rPr>
          <w:rPrChange w:id="43767" w:author="CR#0252r1" w:date="2020-04-07T04:24:00Z">
            <w:rPr/>
          </w:rPrChange>
        </w:rPr>
        <w:t>NOTE 2:</w:t>
      </w:r>
      <w:r w:rsidRPr="009F32C9">
        <w:rPr>
          <w:rPrChange w:id="43768" w:author="CR#0252r1" w:date="2020-04-07T04:24:00Z">
            <w:rPr/>
          </w:rPrChange>
        </w:rPr>
        <w:tab/>
        <w:t xml:space="preserve">In case the </w:t>
      </w:r>
      <w:r w:rsidRPr="009F32C9">
        <w:rPr>
          <w:i/>
          <w:rPrChange w:id="43769" w:author="CR#0252r1" w:date="2020-04-07T04:24:00Z">
            <w:rPr>
              <w:i/>
            </w:rPr>
          </w:rPrChange>
        </w:rPr>
        <w:t>gnss-ID</w:t>
      </w:r>
      <w:r w:rsidR="00534549" w:rsidRPr="009F32C9">
        <w:rPr>
          <w:rPrChange w:id="43770" w:author="CR#0252r1" w:date="2020-04-07T04:24:00Z">
            <w:rPr/>
          </w:rPrChange>
        </w:rPr>
        <w:t xml:space="preserve"> indicates 'gps' or 'qzss'</w:t>
      </w:r>
      <w:r w:rsidRPr="009F32C9">
        <w:rPr>
          <w:rPrChange w:id="43771" w:author="CR#0252r1" w:date="2020-04-07T04:24:00Z">
            <w:rPr/>
          </w:rPrChange>
        </w:rPr>
        <w:t xml:space="preserve">, the </w:t>
      </w:r>
      <w:r w:rsidRPr="009F32C9">
        <w:rPr>
          <w:i/>
          <w:rPrChange w:id="43772" w:author="CR#0252r1" w:date="2020-04-07T04:24:00Z">
            <w:rPr>
              <w:i/>
            </w:rPr>
          </w:rPrChange>
        </w:rPr>
        <w:t>iod</w:t>
      </w:r>
      <w:r w:rsidRPr="009F32C9">
        <w:rPr>
          <w:rPrChange w:id="43773" w:author="CR#0252r1" w:date="2020-04-07T04:24:00Z">
            <w:rPr/>
          </w:rPrChange>
        </w:rPr>
        <w:t xml:space="preserve"> refers to the NAV broadcast ephemeris (GPS L1 C/A or QZSS QZS-L1, respectively, in table GNSS to iod Bit String(11) relation in IE </w:t>
      </w:r>
      <w:r w:rsidRPr="009F32C9">
        <w:rPr>
          <w:i/>
          <w:rPrChange w:id="43774" w:author="CR#0252r1" w:date="2020-04-07T04:24:00Z">
            <w:rPr>
              <w:i/>
            </w:rPr>
          </w:rPrChange>
        </w:rPr>
        <w:t>GNSS</w:t>
      </w:r>
      <w:r w:rsidRPr="009F32C9">
        <w:rPr>
          <w:i/>
          <w:rPrChange w:id="43775" w:author="CR#0252r1" w:date="2020-04-07T04:24:00Z">
            <w:rPr>
              <w:i/>
            </w:rPr>
          </w:rPrChange>
        </w:rPr>
        <w:noBreakHyphen/>
        <w:t>NavigationModel).</w:t>
      </w:r>
    </w:p>
    <w:p w:rsidR="00EA4606" w:rsidRPr="009F32C9" w:rsidRDefault="00EA4606" w:rsidP="00EA4606">
      <w:pPr>
        <w:pStyle w:val="NO"/>
        <w:rPr>
          <w:rPrChange w:id="43776" w:author="CR#0252r1" w:date="2020-04-07T04:24:00Z">
            <w:rPr/>
          </w:rPrChange>
        </w:rPr>
      </w:pPr>
      <w:r w:rsidRPr="009F32C9">
        <w:rPr>
          <w:rPrChange w:id="43777" w:author="CR#0252r1" w:date="2020-04-07T04:24:00Z">
            <w:rPr/>
          </w:rPrChange>
        </w:rPr>
        <w:t xml:space="preserve">NOTE 3: </w:t>
      </w:r>
      <w:r w:rsidRPr="009F32C9">
        <w:rPr>
          <w:rPrChange w:id="43778" w:author="CR#0252r1" w:date="2020-04-07T04:24:00Z">
            <w:rPr/>
          </w:rPrChange>
        </w:rPr>
        <w:tab/>
        <w:t xml:space="preserve">The reference time </w:t>
      </w:r>
      <w:r w:rsidRPr="009F32C9">
        <w:rPr>
          <w:i/>
          <w:rPrChange w:id="43779" w:author="CR#0252r1" w:date="2020-04-07T04:24:00Z">
            <w:rPr>
              <w:i/>
            </w:rPr>
          </w:rPrChange>
        </w:rPr>
        <w:t>t</w:t>
      </w:r>
      <w:r w:rsidRPr="009F32C9">
        <w:rPr>
          <w:i/>
          <w:vertAlign w:val="subscript"/>
          <w:rPrChange w:id="43780" w:author="CR#0252r1" w:date="2020-04-07T04:24:00Z">
            <w:rPr>
              <w:i/>
              <w:vertAlign w:val="subscript"/>
            </w:rPr>
          </w:rPrChange>
        </w:rPr>
        <w:t>0</w:t>
      </w:r>
      <w:r w:rsidRPr="009F32C9">
        <w:rPr>
          <w:rPrChange w:id="43781" w:author="CR#0252r1" w:date="2020-04-07T04:24:00Z">
            <w:rPr/>
          </w:rPrChange>
        </w:rPr>
        <w:t xml:space="preserve"> is </w:t>
      </w:r>
      <w:r w:rsidRPr="009F32C9">
        <w:rPr>
          <w:i/>
          <w:rPrChange w:id="43782" w:author="CR#0252r1" w:date="2020-04-07T04:24:00Z">
            <w:rPr>
              <w:i/>
            </w:rPr>
          </w:rPrChange>
        </w:rPr>
        <w:t>epochTime</w:t>
      </w:r>
      <w:r w:rsidRPr="009F32C9">
        <w:rPr>
          <w:rPrChange w:id="43783" w:author="CR#0252r1" w:date="2020-04-07T04:24:00Z">
            <w:rPr/>
          </w:rPrChange>
        </w:rPr>
        <w:t xml:space="preserve"> + ½ </w:t>
      </w:r>
      <w:r w:rsidRPr="009F32C9">
        <w:rPr>
          <w:rFonts w:cs="Arial"/>
          <w:rPrChange w:id="43784" w:author="CR#0252r1" w:date="2020-04-07T04:24:00Z">
            <w:rPr>
              <w:rFonts w:cs="Arial"/>
            </w:rPr>
          </w:rPrChange>
        </w:rPr>
        <w:t>×</w:t>
      </w:r>
      <w:r w:rsidRPr="009F32C9">
        <w:rPr>
          <w:rPrChange w:id="43785" w:author="CR#0252r1" w:date="2020-04-07T04:24:00Z">
            <w:rPr/>
          </w:rPrChange>
        </w:rPr>
        <w:t xml:space="preserve"> </w:t>
      </w:r>
      <w:r w:rsidRPr="009F32C9">
        <w:rPr>
          <w:i/>
          <w:rPrChange w:id="43786" w:author="CR#0252r1" w:date="2020-04-07T04:24:00Z">
            <w:rPr>
              <w:i/>
            </w:rPr>
          </w:rPrChange>
        </w:rPr>
        <w:t>ssrUpdateInterval</w:t>
      </w:r>
      <w:r w:rsidRPr="009F32C9">
        <w:rPr>
          <w:rPrChange w:id="43787" w:author="CR#0252r1" w:date="2020-04-07T04:24:00Z">
            <w:rPr/>
          </w:rPrChange>
        </w:rPr>
        <w:t xml:space="preserve">. The reference time </w:t>
      </w:r>
      <w:r w:rsidRPr="009F32C9">
        <w:rPr>
          <w:i/>
          <w:rPrChange w:id="43788" w:author="CR#0252r1" w:date="2020-04-07T04:24:00Z">
            <w:rPr>
              <w:i/>
            </w:rPr>
          </w:rPrChange>
        </w:rPr>
        <w:t>t</w:t>
      </w:r>
      <w:r w:rsidRPr="009F32C9">
        <w:rPr>
          <w:i/>
          <w:vertAlign w:val="subscript"/>
          <w:rPrChange w:id="43789" w:author="CR#0252r1" w:date="2020-04-07T04:24:00Z">
            <w:rPr>
              <w:i/>
              <w:vertAlign w:val="subscript"/>
            </w:rPr>
          </w:rPrChange>
        </w:rPr>
        <w:t>0</w:t>
      </w:r>
      <w:r w:rsidRPr="009F32C9">
        <w:rPr>
          <w:rPrChange w:id="43790" w:author="CR#0252r1" w:date="2020-04-07T04:24:00Z">
            <w:rPr/>
          </w:rPrChange>
        </w:rPr>
        <w:t xml:space="preserve"> for </w:t>
      </w:r>
      <w:r w:rsidRPr="009F32C9">
        <w:rPr>
          <w:i/>
          <w:rPrChange w:id="43791" w:author="CR#0252r1" w:date="2020-04-07T04:24:00Z">
            <w:rPr>
              <w:i/>
            </w:rPr>
          </w:rPrChange>
        </w:rPr>
        <w:t>ssrUpdateInterval</w:t>
      </w:r>
      <w:r w:rsidRPr="009F32C9">
        <w:rPr>
          <w:rPrChange w:id="43792" w:author="CR#0252r1" w:date="2020-04-07T04:24:00Z">
            <w:rPr/>
          </w:rPrChange>
        </w:rPr>
        <w:t xml:space="preserve"> </w:t>
      </w:r>
      <w:r w:rsidR="00534549" w:rsidRPr="009F32C9">
        <w:rPr>
          <w:rPrChange w:id="43793" w:author="CR#0252r1" w:date="2020-04-07T04:24:00Z">
            <w:rPr/>
          </w:rPrChange>
        </w:rPr>
        <w:t>'</w:t>
      </w:r>
      <w:r w:rsidRPr="009F32C9">
        <w:rPr>
          <w:rPrChange w:id="43794" w:author="CR#0252r1" w:date="2020-04-07T04:24:00Z">
            <w:rPr/>
          </w:rPrChange>
        </w:rPr>
        <w:t>0</w:t>
      </w:r>
      <w:r w:rsidR="00534549" w:rsidRPr="009F32C9">
        <w:rPr>
          <w:rPrChange w:id="43795" w:author="CR#0252r1" w:date="2020-04-07T04:24:00Z">
            <w:rPr/>
          </w:rPrChange>
        </w:rPr>
        <w:t>'</w:t>
      </w:r>
      <w:r w:rsidRPr="009F32C9">
        <w:rPr>
          <w:rPrChange w:id="43796" w:author="CR#0252r1" w:date="2020-04-07T04:24:00Z">
            <w:rPr/>
          </w:rPrChange>
        </w:rPr>
        <w:t xml:space="preserve"> is </w:t>
      </w:r>
      <w:r w:rsidRPr="009F32C9">
        <w:rPr>
          <w:i/>
          <w:rPrChange w:id="43797" w:author="CR#0252r1" w:date="2020-04-07T04:24:00Z">
            <w:rPr>
              <w:i/>
            </w:rPr>
          </w:rPrChange>
        </w:rPr>
        <w:t>epochTime</w:t>
      </w:r>
      <w:r w:rsidRPr="009F32C9">
        <w:rPr>
          <w:rPrChange w:id="43798" w:author="CR#0252r1" w:date="2020-04-07T04:24:00Z">
            <w:rPr/>
          </w:rPrChange>
        </w:rPr>
        <w:t>.</w:t>
      </w:r>
    </w:p>
    <w:p w:rsidR="00EA4606" w:rsidRPr="009F32C9" w:rsidRDefault="00EA4606" w:rsidP="00EA4606">
      <w:pPr>
        <w:pStyle w:val="TH"/>
        <w:rPr>
          <w:rPrChange w:id="43799" w:author="CR#0252r1" w:date="2020-04-07T04:24:00Z">
            <w:rPr/>
          </w:rPrChange>
        </w:rPr>
      </w:pPr>
      <w:r w:rsidRPr="009F32C9">
        <w:rPr>
          <w:noProof/>
          <w:rPrChange w:id="43800" w:author="CR#0252r1" w:date="2020-04-07T04:24:00Z">
            <w:rPr>
              <w:noProof/>
            </w:rPr>
          </w:rPrChange>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F32C9" w:rsidRPr="009F32C9" w:rsidTr="00EA5B55">
        <w:trPr>
          <w:jc w:val="center"/>
        </w:trPr>
        <w:tc>
          <w:tcPr>
            <w:tcW w:w="1737" w:type="dxa"/>
            <w:shd w:val="clear" w:color="auto" w:fill="auto"/>
          </w:tcPr>
          <w:p w:rsidR="00EA4606" w:rsidRPr="009F32C9" w:rsidRDefault="00EA4606" w:rsidP="00001D0F">
            <w:pPr>
              <w:pStyle w:val="TAH"/>
              <w:rPr>
                <w:rFonts w:eastAsia="Malgun Gothic"/>
                <w:lang w:eastAsia="ko-KR"/>
                <w:rPrChange w:id="43801" w:author="CR#0252r1" w:date="2020-04-07T04:24:00Z">
                  <w:rPr>
                    <w:rFonts w:eastAsia="Malgun Gothic"/>
                    <w:lang w:eastAsia="ko-KR"/>
                  </w:rPr>
                </w:rPrChange>
              </w:rPr>
            </w:pPr>
            <w:r w:rsidRPr="009F32C9">
              <w:rPr>
                <w:rFonts w:eastAsia="Malgun Gothic"/>
                <w:lang w:eastAsia="ko-KR"/>
                <w:rPrChange w:id="43802" w:author="CR#0252r1" w:date="2020-04-07T04:24:00Z">
                  <w:rPr>
                    <w:rFonts w:eastAsia="Malgun Gothic"/>
                    <w:lang w:eastAsia="ko-KR"/>
                  </w:rPr>
                </w:rPrChange>
              </w:rPr>
              <w:t>Value of ssrUpdateInterval</w:t>
            </w:r>
          </w:p>
        </w:tc>
        <w:tc>
          <w:tcPr>
            <w:tcW w:w="2066" w:type="dxa"/>
            <w:shd w:val="clear" w:color="auto" w:fill="auto"/>
          </w:tcPr>
          <w:p w:rsidR="00EA4606" w:rsidRPr="009F32C9" w:rsidRDefault="00EA4606" w:rsidP="00001D0F">
            <w:pPr>
              <w:pStyle w:val="TAH"/>
              <w:rPr>
                <w:rFonts w:eastAsia="Malgun Gothic"/>
                <w:lang w:eastAsia="ko-KR"/>
                <w:rPrChange w:id="43803" w:author="CR#0252r1" w:date="2020-04-07T04:24:00Z">
                  <w:rPr>
                    <w:rFonts w:eastAsia="Malgun Gothic"/>
                    <w:lang w:eastAsia="ko-KR"/>
                  </w:rPr>
                </w:rPrChange>
              </w:rPr>
            </w:pPr>
            <w:r w:rsidRPr="009F32C9">
              <w:rPr>
                <w:rFonts w:eastAsia="Malgun Gothic"/>
                <w:lang w:eastAsia="ko-KR"/>
                <w:rPrChange w:id="43804" w:author="CR#0252r1" w:date="2020-04-07T04:24:00Z">
                  <w:rPr>
                    <w:rFonts w:eastAsia="Malgun Gothic"/>
                    <w:lang w:eastAsia="ko-KR"/>
                  </w:rPr>
                </w:rPrChange>
              </w:rPr>
              <w:t>SSR Update Interval</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05" w:author="CR#0252r1" w:date="2020-04-07T04:24:00Z">
                  <w:rPr>
                    <w:rFonts w:eastAsia="Malgun Gothic"/>
                    <w:lang w:eastAsia="ko-KR"/>
                  </w:rPr>
                </w:rPrChange>
              </w:rPr>
            </w:pPr>
            <w:r w:rsidRPr="009F32C9">
              <w:rPr>
                <w:rFonts w:eastAsia="Malgun Gothic"/>
                <w:lang w:eastAsia="ko-KR"/>
                <w:rPrChange w:id="43806" w:author="CR#0252r1" w:date="2020-04-07T04:24:00Z">
                  <w:rPr>
                    <w:rFonts w:eastAsia="Malgun Gothic"/>
                    <w:lang w:eastAsia="ko-KR"/>
                  </w:rPr>
                </w:rPrChange>
              </w:rPr>
              <w:t>0</w:t>
            </w:r>
          </w:p>
        </w:tc>
        <w:tc>
          <w:tcPr>
            <w:tcW w:w="2066" w:type="dxa"/>
            <w:shd w:val="clear" w:color="auto" w:fill="auto"/>
          </w:tcPr>
          <w:p w:rsidR="00EA4606" w:rsidRPr="009F32C9" w:rsidRDefault="00EA4606" w:rsidP="00001D0F">
            <w:pPr>
              <w:pStyle w:val="TAC"/>
              <w:rPr>
                <w:rFonts w:eastAsia="Malgun Gothic"/>
                <w:lang w:eastAsia="ko-KR"/>
                <w:rPrChange w:id="43807" w:author="CR#0252r1" w:date="2020-04-07T04:24:00Z">
                  <w:rPr>
                    <w:rFonts w:eastAsia="Malgun Gothic"/>
                    <w:lang w:eastAsia="ko-KR"/>
                  </w:rPr>
                </w:rPrChange>
              </w:rPr>
            </w:pPr>
            <w:r w:rsidRPr="009F32C9">
              <w:rPr>
                <w:rFonts w:eastAsia="Malgun Gothic"/>
                <w:lang w:eastAsia="ko-KR"/>
                <w:rPrChange w:id="43808" w:author="CR#0252r1" w:date="2020-04-07T04:24:00Z">
                  <w:rPr>
                    <w:rFonts w:eastAsia="Malgun Gothic"/>
                    <w:lang w:eastAsia="ko-KR"/>
                  </w:rPr>
                </w:rPrChange>
              </w:rPr>
              <w:t>1 second</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09" w:author="CR#0252r1" w:date="2020-04-07T04:24:00Z">
                  <w:rPr>
                    <w:rFonts w:eastAsia="Malgun Gothic"/>
                    <w:lang w:eastAsia="ko-KR"/>
                  </w:rPr>
                </w:rPrChange>
              </w:rPr>
            </w:pPr>
            <w:r w:rsidRPr="009F32C9">
              <w:rPr>
                <w:rFonts w:eastAsia="Malgun Gothic"/>
                <w:lang w:eastAsia="ko-KR"/>
                <w:rPrChange w:id="43810" w:author="CR#0252r1" w:date="2020-04-07T04:24:00Z">
                  <w:rPr>
                    <w:rFonts w:eastAsia="Malgun Gothic"/>
                    <w:lang w:eastAsia="ko-KR"/>
                  </w:rPr>
                </w:rPrChange>
              </w:rPr>
              <w:t>1</w:t>
            </w:r>
          </w:p>
        </w:tc>
        <w:tc>
          <w:tcPr>
            <w:tcW w:w="2066" w:type="dxa"/>
            <w:shd w:val="clear" w:color="auto" w:fill="auto"/>
          </w:tcPr>
          <w:p w:rsidR="00EA4606" w:rsidRPr="009F32C9" w:rsidRDefault="00EA4606" w:rsidP="00001D0F">
            <w:pPr>
              <w:pStyle w:val="TAC"/>
              <w:rPr>
                <w:rFonts w:eastAsia="Malgun Gothic"/>
                <w:lang w:eastAsia="ko-KR"/>
                <w:rPrChange w:id="43811" w:author="CR#0252r1" w:date="2020-04-07T04:24:00Z">
                  <w:rPr>
                    <w:rFonts w:eastAsia="Malgun Gothic"/>
                    <w:lang w:eastAsia="ko-KR"/>
                  </w:rPr>
                </w:rPrChange>
              </w:rPr>
            </w:pPr>
            <w:r w:rsidRPr="009F32C9">
              <w:rPr>
                <w:rFonts w:eastAsia="Malgun Gothic"/>
                <w:lang w:eastAsia="ko-KR"/>
                <w:rPrChange w:id="43812" w:author="CR#0252r1" w:date="2020-04-07T04:24:00Z">
                  <w:rPr>
                    <w:rFonts w:eastAsia="Malgun Gothic"/>
                    <w:lang w:eastAsia="ko-KR"/>
                  </w:rPr>
                </w:rPrChange>
              </w:rPr>
              <w:t>2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13" w:author="CR#0252r1" w:date="2020-04-07T04:24:00Z">
                  <w:rPr>
                    <w:rFonts w:eastAsia="Malgun Gothic"/>
                    <w:lang w:eastAsia="ko-KR"/>
                  </w:rPr>
                </w:rPrChange>
              </w:rPr>
            </w:pPr>
            <w:r w:rsidRPr="009F32C9">
              <w:rPr>
                <w:rFonts w:eastAsia="Malgun Gothic"/>
                <w:lang w:eastAsia="ko-KR"/>
                <w:rPrChange w:id="43814" w:author="CR#0252r1" w:date="2020-04-07T04:24:00Z">
                  <w:rPr>
                    <w:rFonts w:eastAsia="Malgun Gothic"/>
                    <w:lang w:eastAsia="ko-KR"/>
                  </w:rPr>
                </w:rPrChange>
              </w:rPr>
              <w:t>2</w:t>
            </w:r>
          </w:p>
        </w:tc>
        <w:tc>
          <w:tcPr>
            <w:tcW w:w="2066" w:type="dxa"/>
            <w:shd w:val="clear" w:color="auto" w:fill="auto"/>
          </w:tcPr>
          <w:p w:rsidR="00EA4606" w:rsidRPr="009F32C9" w:rsidRDefault="00EA4606" w:rsidP="00001D0F">
            <w:pPr>
              <w:pStyle w:val="TAC"/>
              <w:rPr>
                <w:rFonts w:eastAsia="Malgun Gothic"/>
                <w:lang w:eastAsia="ko-KR"/>
                <w:rPrChange w:id="43815" w:author="CR#0252r1" w:date="2020-04-07T04:24:00Z">
                  <w:rPr>
                    <w:rFonts w:eastAsia="Malgun Gothic"/>
                    <w:lang w:eastAsia="ko-KR"/>
                  </w:rPr>
                </w:rPrChange>
              </w:rPr>
            </w:pPr>
            <w:r w:rsidRPr="009F32C9">
              <w:rPr>
                <w:rFonts w:eastAsia="Malgun Gothic"/>
                <w:lang w:eastAsia="ko-KR"/>
                <w:rPrChange w:id="43816" w:author="CR#0252r1" w:date="2020-04-07T04:24:00Z">
                  <w:rPr>
                    <w:rFonts w:eastAsia="Malgun Gothic"/>
                    <w:lang w:eastAsia="ko-KR"/>
                  </w:rPr>
                </w:rPrChange>
              </w:rPr>
              <w:t>5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17" w:author="CR#0252r1" w:date="2020-04-07T04:24:00Z">
                  <w:rPr>
                    <w:rFonts w:eastAsia="Malgun Gothic"/>
                    <w:lang w:eastAsia="ko-KR"/>
                  </w:rPr>
                </w:rPrChange>
              </w:rPr>
            </w:pPr>
            <w:r w:rsidRPr="009F32C9">
              <w:rPr>
                <w:rFonts w:eastAsia="Malgun Gothic"/>
                <w:lang w:eastAsia="ko-KR"/>
                <w:rPrChange w:id="43818" w:author="CR#0252r1" w:date="2020-04-07T04:24:00Z">
                  <w:rPr>
                    <w:rFonts w:eastAsia="Malgun Gothic"/>
                    <w:lang w:eastAsia="ko-KR"/>
                  </w:rPr>
                </w:rPrChange>
              </w:rPr>
              <w:t>3</w:t>
            </w:r>
          </w:p>
        </w:tc>
        <w:tc>
          <w:tcPr>
            <w:tcW w:w="2066" w:type="dxa"/>
            <w:shd w:val="clear" w:color="auto" w:fill="auto"/>
          </w:tcPr>
          <w:p w:rsidR="00EA4606" w:rsidRPr="009F32C9" w:rsidRDefault="00EA4606" w:rsidP="00001D0F">
            <w:pPr>
              <w:pStyle w:val="TAC"/>
              <w:rPr>
                <w:rFonts w:eastAsia="Malgun Gothic"/>
                <w:lang w:eastAsia="ko-KR"/>
                <w:rPrChange w:id="43819" w:author="CR#0252r1" w:date="2020-04-07T04:24:00Z">
                  <w:rPr>
                    <w:rFonts w:eastAsia="Malgun Gothic"/>
                    <w:lang w:eastAsia="ko-KR"/>
                  </w:rPr>
                </w:rPrChange>
              </w:rPr>
            </w:pPr>
            <w:r w:rsidRPr="009F32C9">
              <w:rPr>
                <w:rFonts w:eastAsia="Malgun Gothic"/>
                <w:lang w:eastAsia="ko-KR"/>
                <w:rPrChange w:id="43820" w:author="CR#0252r1" w:date="2020-04-07T04:24:00Z">
                  <w:rPr>
                    <w:rFonts w:eastAsia="Malgun Gothic"/>
                    <w:lang w:eastAsia="ko-KR"/>
                  </w:rPr>
                </w:rPrChange>
              </w:rPr>
              <w:t>1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21" w:author="CR#0252r1" w:date="2020-04-07T04:24:00Z">
                  <w:rPr>
                    <w:rFonts w:eastAsia="Malgun Gothic"/>
                    <w:lang w:eastAsia="ko-KR"/>
                  </w:rPr>
                </w:rPrChange>
              </w:rPr>
            </w:pPr>
            <w:r w:rsidRPr="009F32C9">
              <w:rPr>
                <w:rFonts w:eastAsia="Malgun Gothic"/>
                <w:lang w:eastAsia="ko-KR"/>
                <w:rPrChange w:id="43822" w:author="CR#0252r1" w:date="2020-04-07T04:24:00Z">
                  <w:rPr>
                    <w:rFonts w:eastAsia="Malgun Gothic"/>
                    <w:lang w:eastAsia="ko-KR"/>
                  </w:rPr>
                </w:rPrChange>
              </w:rPr>
              <w:t>4</w:t>
            </w:r>
          </w:p>
        </w:tc>
        <w:tc>
          <w:tcPr>
            <w:tcW w:w="2066" w:type="dxa"/>
            <w:shd w:val="clear" w:color="auto" w:fill="auto"/>
          </w:tcPr>
          <w:p w:rsidR="00EA4606" w:rsidRPr="009F32C9" w:rsidRDefault="00EA4606" w:rsidP="00001D0F">
            <w:pPr>
              <w:pStyle w:val="TAC"/>
              <w:rPr>
                <w:rFonts w:eastAsia="Malgun Gothic"/>
                <w:lang w:eastAsia="ko-KR"/>
                <w:rPrChange w:id="43823" w:author="CR#0252r1" w:date="2020-04-07T04:24:00Z">
                  <w:rPr>
                    <w:rFonts w:eastAsia="Malgun Gothic"/>
                    <w:lang w:eastAsia="ko-KR"/>
                  </w:rPr>
                </w:rPrChange>
              </w:rPr>
            </w:pPr>
            <w:r w:rsidRPr="009F32C9">
              <w:rPr>
                <w:rFonts w:eastAsia="Malgun Gothic"/>
                <w:lang w:eastAsia="ko-KR"/>
                <w:rPrChange w:id="43824" w:author="CR#0252r1" w:date="2020-04-07T04:24:00Z">
                  <w:rPr>
                    <w:rFonts w:eastAsia="Malgun Gothic"/>
                    <w:lang w:eastAsia="ko-KR"/>
                  </w:rPr>
                </w:rPrChange>
              </w:rPr>
              <w:t>15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25" w:author="CR#0252r1" w:date="2020-04-07T04:24:00Z">
                  <w:rPr>
                    <w:rFonts w:eastAsia="Malgun Gothic"/>
                    <w:lang w:eastAsia="ko-KR"/>
                  </w:rPr>
                </w:rPrChange>
              </w:rPr>
            </w:pPr>
            <w:r w:rsidRPr="009F32C9">
              <w:rPr>
                <w:rFonts w:eastAsia="Malgun Gothic"/>
                <w:lang w:eastAsia="ko-KR"/>
                <w:rPrChange w:id="43826" w:author="CR#0252r1" w:date="2020-04-07T04:24:00Z">
                  <w:rPr>
                    <w:rFonts w:eastAsia="Malgun Gothic"/>
                    <w:lang w:eastAsia="ko-KR"/>
                  </w:rPr>
                </w:rPrChange>
              </w:rPr>
              <w:t>5</w:t>
            </w:r>
          </w:p>
        </w:tc>
        <w:tc>
          <w:tcPr>
            <w:tcW w:w="2066" w:type="dxa"/>
            <w:shd w:val="clear" w:color="auto" w:fill="auto"/>
          </w:tcPr>
          <w:p w:rsidR="00EA4606" w:rsidRPr="009F32C9" w:rsidRDefault="00EA4606" w:rsidP="00001D0F">
            <w:pPr>
              <w:pStyle w:val="TAC"/>
              <w:rPr>
                <w:rFonts w:eastAsia="Malgun Gothic"/>
                <w:lang w:eastAsia="ko-KR"/>
                <w:rPrChange w:id="43827" w:author="CR#0252r1" w:date="2020-04-07T04:24:00Z">
                  <w:rPr>
                    <w:rFonts w:eastAsia="Malgun Gothic"/>
                    <w:lang w:eastAsia="ko-KR"/>
                  </w:rPr>
                </w:rPrChange>
              </w:rPr>
            </w:pPr>
            <w:r w:rsidRPr="009F32C9">
              <w:rPr>
                <w:rFonts w:eastAsia="Malgun Gothic"/>
                <w:lang w:eastAsia="ko-KR"/>
                <w:rPrChange w:id="43828" w:author="CR#0252r1" w:date="2020-04-07T04:24:00Z">
                  <w:rPr>
                    <w:rFonts w:eastAsia="Malgun Gothic"/>
                    <w:lang w:eastAsia="ko-KR"/>
                  </w:rPr>
                </w:rPrChange>
              </w:rPr>
              <w:t>3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29" w:author="CR#0252r1" w:date="2020-04-07T04:24:00Z">
                  <w:rPr>
                    <w:rFonts w:eastAsia="Malgun Gothic"/>
                    <w:lang w:eastAsia="ko-KR"/>
                  </w:rPr>
                </w:rPrChange>
              </w:rPr>
            </w:pPr>
            <w:r w:rsidRPr="009F32C9">
              <w:rPr>
                <w:rFonts w:eastAsia="Malgun Gothic"/>
                <w:lang w:eastAsia="ko-KR"/>
                <w:rPrChange w:id="43830" w:author="CR#0252r1" w:date="2020-04-07T04:24:00Z">
                  <w:rPr>
                    <w:rFonts w:eastAsia="Malgun Gothic"/>
                    <w:lang w:eastAsia="ko-KR"/>
                  </w:rPr>
                </w:rPrChange>
              </w:rPr>
              <w:t>6</w:t>
            </w:r>
          </w:p>
        </w:tc>
        <w:tc>
          <w:tcPr>
            <w:tcW w:w="2066" w:type="dxa"/>
            <w:shd w:val="clear" w:color="auto" w:fill="auto"/>
          </w:tcPr>
          <w:p w:rsidR="00EA4606" w:rsidRPr="009F32C9" w:rsidRDefault="00EA4606" w:rsidP="00001D0F">
            <w:pPr>
              <w:pStyle w:val="TAC"/>
              <w:rPr>
                <w:rFonts w:eastAsia="Malgun Gothic"/>
                <w:lang w:eastAsia="ko-KR"/>
                <w:rPrChange w:id="43831" w:author="CR#0252r1" w:date="2020-04-07T04:24:00Z">
                  <w:rPr>
                    <w:rFonts w:eastAsia="Malgun Gothic"/>
                    <w:lang w:eastAsia="ko-KR"/>
                  </w:rPr>
                </w:rPrChange>
              </w:rPr>
            </w:pPr>
            <w:r w:rsidRPr="009F32C9">
              <w:rPr>
                <w:rFonts w:eastAsia="Malgun Gothic"/>
                <w:lang w:eastAsia="ko-KR"/>
                <w:rPrChange w:id="43832" w:author="CR#0252r1" w:date="2020-04-07T04:24:00Z">
                  <w:rPr>
                    <w:rFonts w:eastAsia="Malgun Gothic"/>
                    <w:lang w:eastAsia="ko-KR"/>
                  </w:rPr>
                </w:rPrChange>
              </w:rPr>
              <w:t>6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33" w:author="CR#0252r1" w:date="2020-04-07T04:24:00Z">
                  <w:rPr>
                    <w:rFonts w:eastAsia="Malgun Gothic"/>
                    <w:lang w:eastAsia="ko-KR"/>
                  </w:rPr>
                </w:rPrChange>
              </w:rPr>
            </w:pPr>
            <w:r w:rsidRPr="009F32C9">
              <w:rPr>
                <w:rFonts w:eastAsia="Malgun Gothic"/>
                <w:lang w:eastAsia="ko-KR"/>
                <w:rPrChange w:id="43834" w:author="CR#0252r1" w:date="2020-04-07T04:24:00Z">
                  <w:rPr>
                    <w:rFonts w:eastAsia="Malgun Gothic"/>
                    <w:lang w:eastAsia="ko-KR"/>
                  </w:rPr>
                </w:rPrChange>
              </w:rPr>
              <w:t>7</w:t>
            </w:r>
          </w:p>
        </w:tc>
        <w:tc>
          <w:tcPr>
            <w:tcW w:w="2066" w:type="dxa"/>
            <w:shd w:val="clear" w:color="auto" w:fill="auto"/>
          </w:tcPr>
          <w:p w:rsidR="00EA4606" w:rsidRPr="009F32C9" w:rsidRDefault="00EA4606" w:rsidP="00001D0F">
            <w:pPr>
              <w:pStyle w:val="TAC"/>
              <w:rPr>
                <w:rFonts w:eastAsia="Malgun Gothic"/>
                <w:lang w:eastAsia="ko-KR"/>
                <w:rPrChange w:id="43835" w:author="CR#0252r1" w:date="2020-04-07T04:24:00Z">
                  <w:rPr>
                    <w:rFonts w:eastAsia="Malgun Gothic"/>
                    <w:lang w:eastAsia="ko-KR"/>
                  </w:rPr>
                </w:rPrChange>
              </w:rPr>
            </w:pPr>
            <w:r w:rsidRPr="009F32C9">
              <w:rPr>
                <w:rFonts w:eastAsia="Malgun Gothic"/>
                <w:lang w:eastAsia="ko-KR"/>
                <w:rPrChange w:id="43836" w:author="CR#0252r1" w:date="2020-04-07T04:24:00Z">
                  <w:rPr>
                    <w:rFonts w:eastAsia="Malgun Gothic"/>
                    <w:lang w:eastAsia="ko-KR"/>
                  </w:rPr>
                </w:rPrChange>
              </w:rPr>
              <w:t>12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37" w:author="CR#0252r1" w:date="2020-04-07T04:24:00Z">
                  <w:rPr>
                    <w:rFonts w:eastAsia="Malgun Gothic"/>
                    <w:lang w:eastAsia="ko-KR"/>
                  </w:rPr>
                </w:rPrChange>
              </w:rPr>
            </w:pPr>
            <w:r w:rsidRPr="009F32C9">
              <w:rPr>
                <w:rFonts w:eastAsia="Malgun Gothic"/>
                <w:lang w:eastAsia="ko-KR"/>
                <w:rPrChange w:id="43838" w:author="CR#0252r1" w:date="2020-04-07T04:24:00Z">
                  <w:rPr>
                    <w:rFonts w:eastAsia="Malgun Gothic"/>
                    <w:lang w:eastAsia="ko-KR"/>
                  </w:rPr>
                </w:rPrChange>
              </w:rPr>
              <w:t>8</w:t>
            </w:r>
          </w:p>
        </w:tc>
        <w:tc>
          <w:tcPr>
            <w:tcW w:w="2066" w:type="dxa"/>
            <w:shd w:val="clear" w:color="auto" w:fill="auto"/>
          </w:tcPr>
          <w:p w:rsidR="00EA4606" w:rsidRPr="009F32C9" w:rsidRDefault="00EA4606" w:rsidP="00001D0F">
            <w:pPr>
              <w:pStyle w:val="TAC"/>
              <w:rPr>
                <w:rFonts w:eastAsia="Malgun Gothic"/>
                <w:lang w:eastAsia="ko-KR"/>
                <w:rPrChange w:id="43839" w:author="CR#0252r1" w:date="2020-04-07T04:24:00Z">
                  <w:rPr>
                    <w:rFonts w:eastAsia="Malgun Gothic"/>
                    <w:lang w:eastAsia="ko-KR"/>
                  </w:rPr>
                </w:rPrChange>
              </w:rPr>
            </w:pPr>
            <w:r w:rsidRPr="009F32C9">
              <w:rPr>
                <w:rFonts w:eastAsia="Malgun Gothic"/>
                <w:lang w:eastAsia="ko-KR"/>
                <w:rPrChange w:id="43840" w:author="CR#0252r1" w:date="2020-04-07T04:24:00Z">
                  <w:rPr>
                    <w:rFonts w:eastAsia="Malgun Gothic"/>
                    <w:lang w:eastAsia="ko-KR"/>
                  </w:rPr>
                </w:rPrChange>
              </w:rPr>
              <w:t>24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41" w:author="CR#0252r1" w:date="2020-04-07T04:24:00Z">
                  <w:rPr>
                    <w:rFonts w:eastAsia="Malgun Gothic"/>
                    <w:lang w:eastAsia="ko-KR"/>
                  </w:rPr>
                </w:rPrChange>
              </w:rPr>
            </w:pPr>
            <w:r w:rsidRPr="009F32C9">
              <w:rPr>
                <w:rFonts w:eastAsia="Malgun Gothic"/>
                <w:lang w:eastAsia="ko-KR"/>
                <w:rPrChange w:id="43842" w:author="CR#0252r1" w:date="2020-04-07T04:24:00Z">
                  <w:rPr>
                    <w:rFonts w:eastAsia="Malgun Gothic"/>
                    <w:lang w:eastAsia="ko-KR"/>
                  </w:rPr>
                </w:rPrChange>
              </w:rPr>
              <w:t>9</w:t>
            </w:r>
          </w:p>
        </w:tc>
        <w:tc>
          <w:tcPr>
            <w:tcW w:w="2066" w:type="dxa"/>
            <w:shd w:val="clear" w:color="auto" w:fill="auto"/>
          </w:tcPr>
          <w:p w:rsidR="00EA4606" w:rsidRPr="009F32C9" w:rsidRDefault="00EA4606" w:rsidP="00001D0F">
            <w:pPr>
              <w:pStyle w:val="TAC"/>
              <w:rPr>
                <w:rFonts w:eastAsia="Malgun Gothic"/>
                <w:lang w:eastAsia="ko-KR"/>
                <w:rPrChange w:id="43843" w:author="CR#0252r1" w:date="2020-04-07T04:24:00Z">
                  <w:rPr>
                    <w:rFonts w:eastAsia="Malgun Gothic"/>
                    <w:lang w:eastAsia="ko-KR"/>
                  </w:rPr>
                </w:rPrChange>
              </w:rPr>
            </w:pPr>
            <w:r w:rsidRPr="009F32C9">
              <w:rPr>
                <w:rFonts w:eastAsia="Malgun Gothic"/>
                <w:lang w:eastAsia="ko-KR"/>
                <w:rPrChange w:id="43844" w:author="CR#0252r1" w:date="2020-04-07T04:24:00Z">
                  <w:rPr>
                    <w:rFonts w:eastAsia="Malgun Gothic"/>
                    <w:lang w:eastAsia="ko-KR"/>
                  </w:rPr>
                </w:rPrChange>
              </w:rPr>
              <w:t>3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45" w:author="CR#0252r1" w:date="2020-04-07T04:24:00Z">
                  <w:rPr>
                    <w:rFonts w:eastAsia="Malgun Gothic"/>
                    <w:lang w:eastAsia="ko-KR"/>
                  </w:rPr>
                </w:rPrChange>
              </w:rPr>
            </w:pPr>
            <w:r w:rsidRPr="009F32C9">
              <w:rPr>
                <w:rFonts w:eastAsia="Malgun Gothic"/>
                <w:lang w:eastAsia="ko-KR"/>
                <w:rPrChange w:id="43846" w:author="CR#0252r1" w:date="2020-04-07T04:24:00Z">
                  <w:rPr>
                    <w:rFonts w:eastAsia="Malgun Gothic"/>
                    <w:lang w:eastAsia="ko-KR"/>
                  </w:rPr>
                </w:rPrChange>
              </w:rPr>
              <w:t>10</w:t>
            </w:r>
          </w:p>
        </w:tc>
        <w:tc>
          <w:tcPr>
            <w:tcW w:w="2066" w:type="dxa"/>
            <w:shd w:val="clear" w:color="auto" w:fill="auto"/>
          </w:tcPr>
          <w:p w:rsidR="00EA4606" w:rsidRPr="009F32C9" w:rsidRDefault="00EA4606" w:rsidP="00001D0F">
            <w:pPr>
              <w:pStyle w:val="TAC"/>
              <w:rPr>
                <w:rFonts w:eastAsia="Malgun Gothic"/>
                <w:lang w:eastAsia="ko-KR"/>
                <w:rPrChange w:id="43847" w:author="CR#0252r1" w:date="2020-04-07T04:24:00Z">
                  <w:rPr>
                    <w:rFonts w:eastAsia="Malgun Gothic"/>
                    <w:lang w:eastAsia="ko-KR"/>
                  </w:rPr>
                </w:rPrChange>
              </w:rPr>
            </w:pPr>
            <w:r w:rsidRPr="009F32C9">
              <w:rPr>
                <w:rFonts w:eastAsia="Malgun Gothic"/>
                <w:lang w:eastAsia="ko-KR"/>
                <w:rPrChange w:id="43848" w:author="CR#0252r1" w:date="2020-04-07T04:24:00Z">
                  <w:rPr>
                    <w:rFonts w:eastAsia="Malgun Gothic"/>
                    <w:lang w:eastAsia="ko-KR"/>
                  </w:rPr>
                </w:rPrChange>
              </w:rPr>
              <w:t>6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49" w:author="CR#0252r1" w:date="2020-04-07T04:24:00Z">
                  <w:rPr>
                    <w:rFonts w:eastAsia="Malgun Gothic"/>
                    <w:lang w:eastAsia="ko-KR"/>
                  </w:rPr>
                </w:rPrChange>
              </w:rPr>
            </w:pPr>
            <w:r w:rsidRPr="009F32C9">
              <w:rPr>
                <w:rFonts w:eastAsia="Malgun Gothic"/>
                <w:lang w:eastAsia="ko-KR"/>
                <w:rPrChange w:id="43850" w:author="CR#0252r1" w:date="2020-04-07T04:24:00Z">
                  <w:rPr>
                    <w:rFonts w:eastAsia="Malgun Gothic"/>
                    <w:lang w:eastAsia="ko-KR"/>
                  </w:rPr>
                </w:rPrChange>
              </w:rPr>
              <w:t>11</w:t>
            </w:r>
          </w:p>
        </w:tc>
        <w:tc>
          <w:tcPr>
            <w:tcW w:w="2066" w:type="dxa"/>
            <w:shd w:val="clear" w:color="auto" w:fill="auto"/>
          </w:tcPr>
          <w:p w:rsidR="00EA4606" w:rsidRPr="009F32C9" w:rsidRDefault="00EA4606" w:rsidP="00001D0F">
            <w:pPr>
              <w:pStyle w:val="TAC"/>
              <w:rPr>
                <w:rFonts w:eastAsia="Malgun Gothic"/>
                <w:lang w:eastAsia="ko-KR"/>
                <w:rPrChange w:id="43851" w:author="CR#0252r1" w:date="2020-04-07T04:24:00Z">
                  <w:rPr>
                    <w:rFonts w:eastAsia="Malgun Gothic"/>
                    <w:lang w:eastAsia="ko-KR"/>
                  </w:rPr>
                </w:rPrChange>
              </w:rPr>
            </w:pPr>
            <w:r w:rsidRPr="009F32C9">
              <w:rPr>
                <w:rFonts w:eastAsia="Malgun Gothic"/>
                <w:lang w:eastAsia="ko-KR"/>
                <w:rPrChange w:id="43852" w:author="CR#0252r1" w:date="2020-04-07T04:24:00Z">
                  <w:rPr>
                    <w:rFonts w:eastAsia="Malgun Gothic"/>
                    <w:lang w:eastAsia="ko-KR"/>
                  </w:rPr>
                </w:rPrChange>
              </w:rPr>
              <w:t>9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53" w:author="CR#0252r1" w:date="2020-04-07T04:24:00Z">
                  <w:rPr>
                    <w:rFonts w:eastAsia="Malgun Gothic"/>
                    <w:lang w:eastAsia="ko-KR"/>
                  </w:rPr>
                </w:rPrChange>
              </w:rPr>
            </w:pPr>
            <w:r w:rsidRPr="009F32C9">
              <w:rPr>
                <w:rFonts w:eastAsia="Malgun Gothic"/>
                <w:lang w:eastAsia="ko-KR"/>
                <w:rPrChange w:id="43854" w:author="CR#0252r1" w:date="2020-04-07T04:24:00Z">
                  <w:rPr>
                    <w:rFonts w:eastAsia="Malgun Gothic"/>
                    <w:lang w:eastAsia="ko-KR"/>
                  </w:rPr>
                </w:rPrChange>
              </w:rPr>
              <w:t>12</w:t>
            </w:r>
          </w:p>
        </w:tc>
        <w:tc>
          <w:tcPr>
            <w:tcW w:w="2066" w:type="dxa"/>
            <w:shd w:val="clear" w:color="auto" w:fill="auto"/>
          </w:tcPr>
          <w:p w:rsidR="00EA4606" w:rsidRPr="009F32C9" w:rsidRDefault="00EA4606" w:rsidP="00001D0F">
            <w:pPr>
              <w:pStyle w:val="TAC"/>
              <w:rPr>
                <w:rFonts w:eastAsia="Malgun Gothic"/>
                <w:lang w:eastAsia="ko-KR"/>
                <w:rPrChange w:id="43855" w:author="CR#0252r1" w:date="2020-04-07T04:24:00Z">
                  <w:rPr>
                    <w:rFonts w:eastAsia="Malgun Gothic"/>
                    <w:lang w:eastAsia="ko-KR"/>
                  </w:rPr>
                </w:rPrChange>
              </w:rPr>
            </w:pPr>
            <w:r w:rsidRPr="009F32C9">
              <w:rPr>
                <w:rFonts w:eastAsia="Malgun Gothic"/>
                <w:lang w:eastAsia="ko-KR"/>
                <w:rPrChange w:id="43856" w:author="CR#0252r1" w:date="2020-04-07T04:24:00Z">
                  <w:rPr>
                    <w:rFonts w:eastAsia="Malgun Gothic"/>
                    <w:lang w:eastAsia="ko-KR"/>
                  </w:rPr>
                </w:rPrChange>
              </w:rPr>
              <w:t>18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57" w:author="CR#0252r1" w:date="2020-04-07T04:24:00Z">
                  <w:rPr>
                    <w:rFonts w:eastAsia="Malgun Gothic"/>
                    <w:lang w:eastAsia="ko-KR"/>
                  </w:rPr>
                </w:rPrChange>
              </w:rPr>
            </w:pPr>
            <w:r w:rsidRPr="009F32C9">
              <w:rPr>
                <w:rFonts w:eastAsia="Malgun Gothic"/>
                <w:lang w:eastAsia="ko-KR"/>
                <w:rPrChange w:id="43858" w:author="CR#0252r1" w:date="2020-04-07T04:24:00Z">
                  <w:rPr>
                    <w:rFonts w:eastAsia="Malgun Gothic"/>
                    <w:lang w:eastAsia="ko-KR"/>
                  </w:rPr>
                </w:rPrChange>
              </w:rPr>
              <w:t>13</w:t>
            </w:r>
          </w:p>
        </w:tc>
        <w:tc>
          <w:tcPr>
            <w:tcW w:w="2066" w:type="dxa"/>
            <w:shd w:val="clear" w:color="auto" w:fill="auto"/>
          </w:tcPr>
          <w:p w:rsidR="00EA4606" w:rsidRPr="009F32C9" w:rsidRDefault="00EA4606" w:rsidP="00001D0F">
            <w:pPr>
              <w:pStyle w:val="TAC"/>
              <w:rPr>
                <w:rFonts w:eastAsia="Malgun Gothic"/>
                <w:lang w:eastAsia="ko-KR"/>
                <w:rPrChange w:id="43859" w:author="CR#0252r1" w:date="2020-04-07T04:24:00Z">
                  <w:rPr>
                    <w:rFonts w:eastAsia="Malgun Gothic"/>
                    <w:lang w:eastAsia="ko-KR"/>
                  </w:rPr>
                </w:rPrChange>
              </w:rPr>
            </w:pPr>
            <w:r w:rsidRPr="009F32C9">
              <w:rPr>
                <w:rFonts w:eastAsia="Malgun Gothic"/>
                <w:lang w:eastAsia="ko-KR"/>
                <w:rPrChange w:id="43860" w:author="CR#0252r1" w:date="2020-04-07T04:24:00Z">
                  <w:rPr>
                    <w:rFonts w:eastAsia="Malgun Gothic"/>
                    <w:lang w:eastAsia="ko-KR"/>
                  </w:rPr>
                </w:rPrChange>
              </w:rPr>
              <w:t>36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61" w:author="CR#0252r1" w:date="2020-04-07T04:24:00Z">
                  <w:rPr>
                    <w:rFonts w:eastAsia="Malgun Gothic"/>
                    <w:lang w:eastAsia="ko-KR"/>
                  </w:rPr>
                </w:rPrChange>
              </w:rPr>
            </w:pPr>
            <w:r w:rsidRPr="009F32C9">
              <w:rPr>
                <w:rFonts w:eastAsia="Malgun Gothic"/>
                <w:lang w:eastAsia="ko-KR"/>
                <w:rPrChange w:id="43862" w:author="CR#0252r1" w:date="2020-04-07T04:24:00Z">
                  <w:rPr>
                    <w:rFonts w:eastAsia="Malgun Gothic"/>
                    <w:lang w:eastAsia="ko-KR"/>
                  </w:rPr>
                </w:rPrChange>
              </w:rPr>
              <w:t>14</w:t>
            </w:r>
          </w:p>
        </w:tc>
        <w:tc>
          <w:tcPr>
            <w:tcW w:w="2066" w:type="dxa"/>
            <w:shd w:val="clear" w:color="auto" w:fill="auto"/>
          </w:tcPr>
          <w:p w:rsidR="00EA4606" w:rsidRPr="009F32C9" w:rsidRDefault="00EA4606" w:rsidP="00001D0F">
            <w:pPr>
              <w:pStyle w:val="TAC"/>
              <w:rPr>
                <w:rFonts w:eastAsia="Malgun Gothic"/>
                <w:lang w:eastAsia="ko-KR"/>
                <w:rPrChange w:id="43863" w:author="CR#0252r1" w:date="2020-04-07T04:24:00Z">
                  <w:rPr>
                    <w:rFonts w:eastAsia="Malgun Gothic"/>
                    <w:lang w:eastAsia="ko-KR"/>
                  </w:rPr>
                </w:rPrChange>
              </w:rPr>
            </w:pPr>
            <w:r w:rsidRPr="009F32C9">
              <w:rPr>
                <w:rFonts w:eastAsia="Malgun Gothic"/>
                <w:lang w:eastAsia="ko-KR"/>
                <w:rPrChange w:id="43864" w:author="CR#0252r1" w:date="2020-04-07T04:24:00Z">
                  <w:rPr>
                    <w:rFonts w:eastAsia="Malgun Gothic"/>
                    <w:lang w:eastAsia="ko-KR"/>
                  </w:rPr>
                </w:rPrChange>
              </w:rPr>
              <w:t>7200 seconds</w:t>
            </w:r>
          </w:p>
        </w:tc>
      </w:tr>
      <w:tr w:rsidR="00EA4606"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Change w:id="43865" w:author="CR#0252r1" w:date="2020-04-07T04:24:00Z">
                  <w:rPr>
                    <w:rFonts w:eastAsia="Malgun Gothic"/>
                    <w:lang w:eastAsia="ko-KR"/>
                  </w:rPr>
                </w:rPrChange>
              </w:rPr>
            </w:pPr>
            <w:r w:rsidRPr="009F32C9">
              <w:rPr>
                <w:rFonts w:eastAsia="Malgun Gothic"/>
                <w:lang w:eastAsia="ko-KR"/>
                <w:rPrChange w:id="43866" w:author="CR#0252r1" w:date="2020-04-07T04:24:00Z">
                  <w:rPr>
                    <w:rFonts w:eastAsia="Malgun Gothic"/>
                    <w:lang w:eastAsia="ko-KR"/>
                  </w:rPr>
                </w:rPrChange>
              </w:rPr>
              <w:t>15</w:t>
            </w:r>
          </w:p>
        </w:tc>
        <w:tc>
          <w:tcPr>
            <w:tcW w:w="2066" w:type="dxa"/>
            <w:shd w:val="clear" w:color="auto" w:fill="auto"/>
          </w:tcPr>
          <w:p w:rsidR="00EA4606" w:rsidRPr="009F32C9" w:rsidRDefault="00EA4606" w:rsidP="00001D0F">
            <w:pPr>
              <w:pStyle w:val="TAC"/>
              <w:rPr>
                <w:rFonts w:eastAsia="Malgun Gothic"/>
                <w:lang w:eastAsia="ko-KR"/>
                <w:rPrChange w:id="43867" w:author="CR#0252r1" w:date="2020-04-07T04:24:00Z">
                  <w:rPr>
                    <w:rFonts w:eastAsia="Malgun Gothic"/>
                    <w:lang w:eastAsia="ko-KR"/>
                  </w:rPr>
                </w:rPrChange>
              </w:rPr>
            </w:pPr>
            <w:r w:rsidRPr="009F32C9">
              <w:rPr>
                <w:rFonts w:eastAsia="Malgun Gothic"/>
                <w:lang w:eastAsia="ko-KR"/>
                <w:rPrChange w:id="43868" w:author="CR#0252r1" w:date="2020-04-07T04:24:00Z">
                  <w:rPr>
                    <w:rFonts w:eastAsia="Malgun Gothic"/>
                    <w:lang w:eastAsia="ko-KR"/>
                  </w:rPr>
                </w:rPrChange>
              </w:rPr>
              <w:t>10800 seconds</w:t>
            </w:r>
          </w:p>
        </w:tc>
      </w:tr>
    </w:tbl>
    <w:p w:rsidR="00EA4606" w:rsidRPr="009F32C9" w:rsidRDefault="00EA4606" w:rsidP="00001D0F">
      <w:pPr>
        <w:rPr>
          <w:rPrChange w:id="43869" w:author="CR#0252r1" w:date="2020-04-07T04:24:00Z">
            <w:rPr/>
          </w:rPrChange>
        </w:rPr>
      </w:pPr>
    </w:p>
    <w:p w:rsidR="00EA4606" w:rsidRPr="009F32C9" w:rsidRDefault="00EA4606" w:rsidP="00001D0F">
      <w:pPr>
        <w:pStyle w:val="Heading4"/>
        <w:rPr>
          <w:i/>
          <w:rPrChange w:id="43870" w:author="CR#0252r1" w:date="2020-04-07T04:24:00Z">
            <w:rPr>
              <w:i/>
            </w:rPr>
          </w:rPrChange>
        </w:rPr>
      </w:pPr>
      <w:bookmarkStart w:id="43871" w:name="_Toc27765278"/>
      <w:r w:rsidRPr="009F32C9">
        <w:rPr>
          <w:i/>
          <w:rPrChange w:id="43872" w:author="CR#0252r1" w:date="2020-04-07T04:24:00Z">
            <w:rPr>
              <w:i/>
            </w:rPr>
          </w:rPrChange>
        </w:rPr>
        <w:t>–</w:t>
      </w:r>
      <w:r w:rsidRPr="009F32C9">
        <w:rPr>
          <w:i/>
          <w:rPrChange w:id="43873" w:author="CR#0252r1" w:date="2020-04-07T04:24:00Z">
            <w:rPr>
              <w:i/>
            </w:rPr>
          </w:rPrChange>
        </w:rPr>
        <w:tab/>
        <w:t>GNSS-SSR-ClockCorrections</w:t>
      </w:r>
      <w:bookmarkEnd w:id="43871"/>
    </w:p>
    <w:p w:rsidR="00EA4606" w:rsidRPr="009F32C9" w:rsidRDefault="00EA4606" w:rsidP="00EA4606">
      <w:pPr>
        <w:rPr>
          <w:rPrChange w:id="43874" w:author="CR#0252r1" w:date="2020-04-07T04:24:00Z">
            <w:rPr/>
          </w:rPrChange>
        </w:rPr>
      </w:pPr>
      <w:r w:rsidRPr="009F32C9">
        <w:rPr>
          <w:rPrChange w:id="43875" w:author="CR#0252r1" w:date="2020-04-07T04:24:00Z">
            <w:rPr/>
          </w:rPrChange>
        </w:rPr>
        <w:t xml:space="preserve">The IE </w:t>
      </w:r>
      <w:r w:rsidRPr="009F32C9">
        <w:rPr>
          <w:i/>
          <w:rPrChange w:id="43876" w:author="CR#0252r1" w:date="2020-04-07T04:24:00Z">
            <w:rPr>
              <w:i/>
            </w:rPr>
          </w:rPrChange>
        </w:rPr>
        <w:t xml:space="preserve">GNSS-SSR-ClockCorrections </w:t>
      </w:r>
      <w:r w:rsidRPr="009F32C9">
        <w:rPr>
          <w:noProof/>
          <w:rPrChange w:id="43877" w:author="CR#0252r1" w:date="2020-04-07T04:24:00Z">
            <w:rPr>
              <w:noProof/>
            </w:rPr>
          </w:rPrChange>
        </w:rPr>
        <w:t>is</w:t>
      </w:r>
      <w:r w:rsidRPr="009F32C9">
        <w:rPr>
          <w:rPrChange w:id="43878" w:author="CR#0252r1" w:date="2020-04-07T04:24:00Z">
            <w:rPr/>
          </w:rPrChange>
        </w:rPr>
        <w:t xml:space="preserve"> used by the location server to provide clock correction parameters. The target device may use the parameters to compute a clock correction to be applied to the broadcast satellite clock parameters, identified by </w:t>
      </w:r>
      <w:r w:rsidRPr="009F32C9">
        <w:rPr>
          <w:i/>
          <w:rPrChange w:id="43879" w:author="CR#0252r1" w:date="2020-04-07T04:24:00Z">
            <w:rPr>
              <w:i/>
            </w:rPr>
          </w:rPrChange>
        </w:rPr>
        <w:t>iod</w:t>
      </w:r>
      <w:r w:rsidRPr="009F32C9">
        <w:rPr>
          <w:rPrChange w:id="43880" w:author="CR#0252r1" w:date="2020-04-07T04:24:00Z">
            <w:rPr/>
          </w:rPrChange>
        </w:rPr>
        <w:t xml:space="preserve"> of corresponding </w:t>
      </w:r>
      <w:r w:rsidRPr="009F32C9">
        <w:rPr>
          <w:i/>
          <w:rPrChange w:id="43881" w:author="CR#0252r1" w:date="2020-04-07T04:24:00Z">
            <w:rPr>
              <w:i/>
            </w:rPr>
          </w:rPrChange>
        </w:rPr>
        <w:t>GNSS-SSR-OrbitCorrections</w:t>
      </w:r>
      <w:r w:rsidRPr="009F32C9">
        <w:rPr>
          <w:rPrChange w:id="43882" w:author="CR#0252r1" w:date="2020-04-07T04:24:00Z">
            <w:rPr/>
          </w:rPrChange>
        </w:rPr>
        <w:t>.</w:t>
      </w:r>
    </w:p>
    <w:p w:rsidR="00EA4606" w:rsidRPr="009F32C9" w:rsidRDefault="00EA4606" w:rsidP="00EA4606">
      <w:pPr>
        <w:rPr>
          <w:rPrChange w:id="43883" w:author="CR#0252r1" w:date="2020-04-07T04:24:00Z">
            <w:rPr/>
          </w:rPrChange>
        </w:rPr>
      </w:pPr>
      <w:r w:rsidRPr="009F32C9">
        <w:rPr>
          <w:noProof/>
          <w:rPrChange w:id="43884" w:author="CR#0252r1" w:date="2020-04-07T04:24:00Z">
            <w:rPr>
              <w:noProof/>
            </w:rPr>
          </w:rPrChange>
        </w:rPr>
        <w:t xml:space="preserve">The parameters provided in </w:t>
      </w:r>
      <w:r w:rsidRPr="009F32C9">
        <w:rPr>
          <w:rPrChange w:id="43885" w:author="CR#0252r1" w:date="2020-04-07T04:24:00Z">
            <w:rPr/>
          </w:rPrChange>
        </w:rPr>
        <w:t xml:space="preserve">IE </w:t>
      </w:r>
      <w:r w:rsidRPr="009F32C9">
        <w:rPr>
          <w:i/>
          <w:rPrChange w:id="43886" w:author="CR#0252r1" w:date="2020-04-07T04:24:00Z">
            <w:rPr>
              <w:i/>
            </w:rPr>
          </w:rPrChange>
        </w:rPr>
        <w:t xml:space="preserve">GNSS-SSR-ClockCorrections </w:t>
      </w:r>
      <w:r w:rsidRPr="009F32C9">
        <w:rPr>
          <w:rPrChange w:id="43887" w:author="CR#0252r1" w:date="2020-04-07T04:24:00Z">
            <w:rPr/>
          </w:rPrChange>
        </w:rPr>
        <w:t>are used as specified for SSR Clock Messages (e.g., message type 1058 and 1064) in [30] and apply to all GNSS.</w:t>
      </w:r>
    </w:p>
    <w:p w:rsidR="00EA4606" w:rsidRPr="009F32C9" w:rsidRDefault="00EA4606" w:rsidP="00EA4606">
      <w:pPr>
        <w:pStyle w:val="PL"/>
        <w:shd w:val="clear" w:color="auto" w:fill="E6E6E6"/>
        <w:rPr>
          <w:rPrChange w:id="43888" w:author="CR#0252r1" w:date="2020-04-07T04:24:00Z">
            <w:rPr/>
          </w:rPrChange>
        </w:rPr>
      </w:pPr>
      <w:r w:rsidRPr="009F32C9">
        <w:rPr>
          <w:rPrChange w:id="43889" w:author="CR#0252r1" w:date="2020-04-07T04:24:00Z">
            <w:rPr/>
          </w:rPrChange>
        </w:rPr>
        <w:t>-- ASN1START</w:t>
      </w:r>
    </w:p>
    <w:p w:rsidR="00EA4606" w:rsidRPr="009F32C9" w:rsidRDefault="00EA4606" w:rsidP="00EA4606">
      <w:pPr>
        <w:pStyle w:val="PL"/>
        <w:shd w:val="clear" w:color="auto" w:fill="E6E6E6"/>
        <w:rPr>
          <w:snapToGrid w:val="0"/>
          <w:rPrChange w:id="43890" w:author="CR#0252r1" w:date="2020-04-07T04:24:00Z">
            <w:rPr>
              <w:snapToGrid w:val="0"/>
            </w:rPr>
          </w:rPrChange>
        </w:rPr>
      </w:pPr>
    </w:p>
    <w:p w:rsidR="00EA4606" w:rsidRPr="009F32C9" w:rsidRDefault="00EA4606" w:rsidP="00EA4606">
      <w:pPr>
        <w:pStyle w:val="PL"/>
        <w:shd w:val="clear" w:color="auto" w:fill="E6E6E6"/>
        <w:rPr>
          <w:snapToGrid w:val="0"/>
          <w:rPrChange w:id="43891" w:author="CR#0252r1" w:date="2020-04-07T04:24:00Z">
            <w:rPr>
              <w:snapToGrid w:val="0"/>
            </w:rPr>
          </w:rPrChange>
        </w:rPr>
      </w:pPr>
      <w:bookmarkStart w:id="43892" w:name="_Hlk504961156"/>
      <w:r w:rsidRPr="009F32C9">
        <w:rPr>
          <w:snapToGrid w:val="0"/>
          <w:rPrChange w:id="43893" w:author="CR#0252r1" w:date="2020-04-07T04:24:00Z">
            <w:rPr>
              <w:snapToGrid w:val="0"/>
            </w:rPr>
          </w:rPrChange>
        </w:rPr>
        <w:t xml:space="preserve">GNSS-SSR-ClockCorrections-r15 </w:t>
      </w:r>
      <w:bookmarkEnd w:id="43892"/>
      <w:r w:rsidRPr="009F32C9">
        <w:rPr>
          <w:snapToGrid w:val="0"/>
          <w:rPrChange w:id="43894" w:author="CR#0252r1" w:date="2020-04-07T04:24:00Z">
            <w:rPr>
              <w:snapToGrid w:val="0"/>
            </w:rPr>
          </w:rPrChange>
        </w:rPr>
        <w:t>::= SEQUENCE {</w:t>
      </w:r>
    </w:p>
    <w:p w:rsidR="00EA4606" w:rsidRPr="009F32C9" w:rsidRDefault="00EA4606" w:rsidP="00EA4606">
      <w:pPr>
        <w:pStyle w:val="PL"/>
        <w:shd w:val="clear" w:color="auto" w:fill="E6E6E6"/>
        <w:rPr>
          <w:snapToGrid w:val="0"/>
          <w:rPrChange w:id="43895" w:author="CR#0252r1" w:date="2020-04-07T04:24:00Z">
            <w:rPr>
              <w:snapToGrid w:val="0"/>
            </w:rPr>
          </w:rPrChange>
        </w:rPr>
      </w:pPr>
      <w:r w:rsidRPr="009F32C9">
        <w:rPr>
          <w:snapToGrid w:val="0"/>
          <w:rPrChange w:id="43896" w:author="CR#0252r1" w:date="2020-04-07T04:24:00Z">
            <w:rPr>
              <w:snapToGrid w:val="0"/>
            </w:rPr>
          </w:rPrChange>
        </w:rPr>
        <w:tab/>
        <w:t>epochTime-r15</w:t>
      </w:r>
      <w:r w:rsidRPr="009F32C9">
        <w:rPr>
          <w:snapToGrid w:val="0"/>
          <w:rPrChange w:id="43897" w:author="CR#0252r1" w:date="2020-04-07T04:24:00Z">
            <w:rPr>
              <w:snapToGrid w:val="0"/>
            </w:rPr>
          </w:rPrChange>
        </w:rPr>
        <w:tab/>
      </w:r>
      <w:r w:rsidRPr="009F32C9">
        <w:rPr>
          <w:snapToGrid w:val="0"/>
          <w:rPrChange w:id="43898" w:author="CR#0252r1" w:date="2020-04-07T04:24:00Z">
            <w:rPr>
              <w:snapToGrid w:val="0"/>
            </w:rPr>
          </w:rPrChange>
        </w:rPr>
        <w:tab/>
      </w:r>
      <w:r w:rsidRPr="009F32C9">
        <w:rPr>
          <w:snapToGrid w:val="0"/>
          <w:rPrChange w:id="43899" w:author="CR#0252r1" w:date="2020-04-07T04:24:00Z">
            <w:rPr>
              <w:snapToGrid w:val="0"/>
            </w:rPr>
          </w:rPrChange>
        </w:rPr>
        <w:tab/>
      </w:r>
      <w:r w:rsidRPr="009F32C9">
        <w:rPr>
          <w:snapToGrid w:val="0"/>
          <w:rPrChange w:id="43900" w:author="CR#0252r1" w:date="2020-04-07T04:24:00Z">
            <w:rPr>
              <w:snapToGrid w:val="0"/>
            </w:rPr>
          </w:rPrChange>
        </w:rPr>
        <w:tab/>
      </w:r>
      <w:r w:rsidRPr="009F32C9">
        <w:rPr>
          <w:snapToGrid w:val="0"/>
          <w:rPrChange w:id="43901" w:author="CR#0252r1" w:date="2020-04-07T04:24:00Z">
            <w:rPr>
              <w:snapToGrid w:val="0"/>
            </w:rPr>
          </w:rPrChange>
        </w:rPr>
        <w:tab/>
      </w:r>
      <w:r w:rsidRPr="009F32C9">
        <w:rPr>
          <w:snapToGrid w:val="0"/>
          <w:rPrChange w:id="43902" w:author="CR#0252r1" w:date="2020-04-07T04:24:00Z">
            <w:rPr>
              <w:snapToGrid w:val="0"/>
            </w:rPr>
          </w:rPrChange>
        </w:rPr>
        <w:tab/>
        <w:t>GNSS-SystemTime,</w:t>
      </w:r>
    </w:p>
    <w:p w:rsidR="00EA4606" w:rsidRPr="009F32C9" w:rsidRDefault="00EA4606" w:rsidP="00EA4606">
      <w:pPr>
        <w:pStyle w:val="PL"/>
        <w:shd w:val="clear" w:color="auto" w:fill="E6E6E6"/>
        <w:rPr>
          <w:snapToGrid w:val="0"/>
          <w:rPrChange w:id="43903" w:author="CR#0252r1" w:date="2020-04-07T04:24:00Z">
            <w:rPr>
              <w:snapToGrid w:val="0"/>
            </w:rPr>
          </w:rPrChange>
        </w:rPr>
      </w:pPr>
      <w:r w:rsidRPr="009F32C9">
        <w:rPr>
          <w:snapToGrid w:val="0"/>
          <w:rPrChange w:id="43904" w:author="CR#0252r1" w:date="2020-04-07T04:24:00Z">
            <w:rPr>
              <w:snapToGrid w:val="0"/>
            </w:rPr>
          </w:rPrChange>
        </w:rPr>
        <w:tab/>
        <w:t>ssrUpdateInterval-r15</w:t>
      </w:r>
      <w:r w:rsidRPr="009F32C9">
        <w:rPr>
          <w:snapToGrid w:val="0"/>
          <w:rPrChange w:id="43905" w:author="CR#0252r1" w:date="2020-04-07T04:24:00Z">
            <w:rPr>
              <w:snapToGrid w:val="0"/>
            </w:rPr>
          </w:rPrChange>
        </w:rPr>
        <w:tab/>
      </w:r>
      <w:r w:rsidRPr="009F32C9">
        <w:rPr>
          <w:snapToGrid w:val="0"/>
          <w:rPrChange w:id="43906" w:author="CR#0252r1" w:date="2020-04-07T04:24:00Z">
            <w:rPr>
              <w:snapToGrid w:val="0"/>
            </w:rPr>
          </w:rPrChange>
        </w:rPr>
        <w:tab/>
      </w:r>
      <w:r w:rsidRPr="009F32C9">
        <w:rPr>
          <w:snapToGrid w:val="0"/>
          <w:rPrChange w:id="43907" w:author="CR#0252r1" w:date="2020-04-07T04:24:00Z">
            <w:rPr>
              <w:snapToGrid w:val="0"/>
            </w:rPr>
          </w:rPrChange>
        </w:rPr>
        <w:tab/>
      </w:r>
      <w:r w:rsidRPr="009F32C9">
        <w:rPr>
          <w:snapToGrid w:val="0"/>
          <w:rPrChange w:id="43908" w:author="CR#0252r1" w:date="2020-04-07T04:24:00Z">
            <w:rPr>
              <w:snapToGrid w:val="0"/>
            </w:rPr>
          </w:rPrChange>
        </w:rPr>
        <w:tab/>
        <w:t>INTEGER (0..15),</w:t>
      </w:r>
    </w:p>
    <w:p w:rsidR="00EA4606" w:rsidRPr="009F32C9" w:rsidRDefault="00EA4606" w:rsidP="00EA4606">
      <w:pPr>
        <w:pStyle w:val="PL"/>
        <w:shd w:val="clear" w:color="auto" w:fill="E6E6E6"/>
        <w:rPr>
          <w:snapToGrid w:val="0"/>
          <w:rPrChange w:id="43909" w:author="CR#0252r1" w:date="2020-04-07T04:24:00Z">
            <w:rPr>
              <w:snapToGrid w:val="0"/>
            </w:rPr>
          </w:rPrChange>
        </w:rPr>
      </w:pPr>
      <w:r w:rsidRPr="009F32C9">
        <w:rPr>
          <w:snapToGrid w:val="0"/>
          <w:rPrChange w:id="43910" w:author="CR#0252r1" w:date="2020-04-07T04:24:00Z">
            <w:rPr>
              <w:snapToGrid w:val="0"/>
            </w:rPr>
          </w:rPrChange>
        </w:rPr>
        <w:tab/>
        <w:t>iod-ssr-r15</w:t>
      </w:r>
      <w:r w:rsidRPr="009F32C9">
        <w:rPr>
          <w:snapToGrid w:val="0"/>
          <w:rPrChange w:id="43911" w:author="CR#0252r1" w:date="2020-04-07T04:24:00Z">
            <w:rPr>
              <w:snapToGrid w:val="0"/>
            </w:rPr>
          </w:rPrChange>
        </w:rPr>
        <w:tab/>
      </w:r>
      <w:r w:rsidRPr="009F32C9">
        <w:rPr>
          <w:snapToGrid w:val="0"/>
          <w:rPrChange w:id="43912" w:author="CR#0252r1" w:date="2020-04-07T04:24:00Z">
            <w:rPr>
              <w:snapToGrid w:val="0"/>
            </w:rPr>
          </w:rPrChange>
        </w:rPr>
        <w:tab/>
      </w:r>
      <w:r w:rsidRPr="009F32C9">
        <w:rPr>
          <w:snapToGrid w:val="0"/>
          <w:rPrChange w:id="43913" w:author="CR#0252r1" w:date="2020-04-07T04:24:00Z">
            <w:rPr>
              <w:snapToGrid w:val="0"/>
            </w:rPr>
          </w:rPrChange>
        </w:rPr>
        <w:tab/>
      </w:r>
      <w:r w:rsidRPr="009F32C9">
        <w:rPr>
          <w:snapToGrid w:val="0"/>
          <w:rPrChange w:id="43914" w:author="CR#0252r1" w:date="2020-04-07T04:24:00Z">
            <w:rPr>
              <w:snapToGrid w:val="0"/>
            </w:rPr>
          </w:rPrChange>
        </w:rPr>
        <w:tab/>
      </w:r>
      <w:r w:rsidRPr="009F32C9">
        <w:rPr>
          <w:snapToGrid w:val="0"/>
          <w:rPrChange w:id="43915" w:author="CR#0252r1" w:date="2020-04-07T04:24:00Z">
            <w:rPr>
              <w:snapToGrid w:val="0"/>
            </w:rPr>
          </w:rPrChange>
        </w:rPr>
        <w:tab/>
      </w:r>
      <w:r w:rsidRPr="009F32C9">
        <w:rPr>
          <w:snapToGrid w:val="0"/>
          <w:rPrChange w:id="43916" w:author="CR#0252r1" w:date="2020-04-07T04:24:00Z">
            <w:rPr>
              <w:snapToGrid w:val="0"/>
            </w:rPr>
          </w:rPrChange>
        </w:rPr>
        <w:tab/>
      </w:r>
      <w:r w:rsidRPr="009F32C9">
        <w:rPr>
          <w:snapToGrid w:val="0"/>
          <w:rPrChange w:id="43917" w:author="CR#0252r1" w:date="2020-04-07T04:24:00Z">
            <w:rPr>
              <w:snapToGrid w:val="0"/>
            </w:rPr>
          </w:rPrChange>
        </w:rPr>
        <w:tab/>
        <w:t>INTEGER (0..15),</w:t>
      </w:r>
    </w:p>
    <w:p w:rsidR="00EA4606" w:rsidRPr="009F32C9" w:rsidRDefault="00EA4606" w:rsidP="00EA4606">
      <w:pPr>
        <w:pStyle w:val="PL"/>
        <w:shd w:val="clear" w:color="auto" w:fill="E6E6E6"/>
        <w:rPr>
          <w:snapToGrid w:val="0"/>
          <w:rPrChange w:id="43918" w:author="CR#0252r1" w:date="2020-04-07T04:24:00Z">
            <w:rPr>
              <w:snapToGrid w:val="0"/>
            </w:rPr>
          </w:rPrChange>
        </w:rPr>
      </w:pPr>
      <w:r w:rsidRPr="009F32C9">
        <w:rPr>
          <w:snapToGrid w:val="0"/>
          <w:rPrChange w:id="43919" w:author="CR#0252r1" w:date="2020-04-07T04:24:00Z">
            <w:rPr>
              <w:snapToGrid w:val="0"/>
            </w:rPr>
          </w:rPrChange>
        </w:rPr>
        <w:tab/>
        <w:t>ssr-ClockCorrectionList-r15</w:t>
      </w:r>
      <w:r w:rsidRPr="009F32C9">
        <w:rPr>
          <w:snapToGrid w:val="0"/>
          <w:rPrChange w:id="43920" w:author="CR#0252r1" w:date="2020-04-07T04:24:00Z">
            <w:rPr>
              <w:snapToGrid w:val="0"/>
            </w:rPr>
          </w:rPrChange>
        </w:rPr>
        <w:tab/>
      </w:r>
      <w:r w:rsidRPr="009F32C9">
        <w:rPr>
          <w:snapToGrid w:val="0"/>
          <w:rPrChange w:id="43921" w:author="CR#0252r1" w:date="2020-04-07T04:24:00Z">
            <w:rPr>
              <w:snapToGrid w:val="0"/>
            </w:rPr>
          </w:rPrChange>
        </w:rPr>
        <w:tab/>
      </w:r>
      <w:r w:rsidRPr="009F32C9">
        <w:rPr>
          <w:snapToGrid w:val="0"/>
          <w:rPrChange w:id="43922" w:author="CR#0252r1" w:date="2020-04-07T04:24:00Z">
            <w:rPr>
              <w:snapToGrid w:val="0"/>
            </w:rPr>
          </w:rPrChange>
        </w:rPr>
        <w:tab/>
        <w:t>SSR-ClockCorrectionList-r15,</w:t>
      </w:r>
    </w:p>
    <w:p w:rsidR="00EA4606" w:rsidRPr="009F32C9" w:rsidRDefault="00EA4606" w:rsidP="00EA4606">
      <w:pPr>
        <w:pStyle w:val="PL"/>
        <w:shd w:val="clear" w:color="auto" w:fill="E6E6E6"/>
        <w:rPr>
          <w:snapToGrid w:val="0"/>
          <w:rPrChange w:id="43923" w:author="CR#0252r1" w:date="2020-04-07T04:24:00Z">
            <w:rPr>
              <w:snapToGrid w:val="0"/>
            </w:rPr>
          </w:rPrChange>
        </w:rPr>
      </w:pPr>
      <w:r w:rsidRPr="009F32C9">
        <w:rPr>
          <w:snapToGrid w:val="0"/>
          <w:rPrChange w:id="43924" w:author="CR#0252r1" w:date="2020-04-07T04:24:00Z">
            <w:rPr>
              <w:snapToGrid w:val="0"/>
            </w:rPr>
          </w:rPrChange>
        </w:rPr>
        <w:tab/>
        <w:t>...</w:t>
      </w:r>
    </w:p>
    <w:p w:rsidR="00EA4606" w:rsidRPr="009F32C9" w:rsidRDefault="00EA4606" w:rsidP="00EA4606">
      <w:pPr>
        <w:pStyle w:val="PL"/>
        <w:shd w:val="clear" w:color="auto" w:fill="E6E6E6"/>
        <w:rPr>
          <w:snapToGrid w:val="0"/>
          <w:rPrChange w:id="43925" w:author="CR#0252r1" w:date="2020-04-07T04:24:00Z">
            <w:rPr>
              <w:snapToGrid w:val="0"/>
            </w:rPr>
          </w:rPrChange>
        </w:rPr>
      </w:pPr>
      <w:r w:rsidRPr="009F32C9">
        <w:rPr>
          <w:snapToGrid w:val="0"/>
          <w:rPrChange w:id="43926" w:author="CR#0252r1" w:date="2020-04-07T04:24:00Z">
            <w:rPr>
              <w:snapToGrid w:val="0"/>
            </w:rPr>
          </w:rPrChange>
        </w:rPr>
        <w:t>}</w:t>
      </w:r>
    </w:p>
    <w:p w:rsidR="00EA4606" w:rsidRPr="009F32C9" w:rsidRDefault="00EA4606" w:rsidP="00EA4606">
      <w:pPr>
        <w:pStyle w:val="PL"/>
        <w:shd w:val="clear" w:color="auto" w:fill="E6E6E6"/>
        <w:rPr>
          <w:snapToGrid w:val="0"/>
          <w:rPrChange w:id="43927" w:author="CR#0252r1" w:date="2020-04-07T04:24:00Z">
            <w:rPr>
              <w:snapToGrid w:val="0"/>
            </w:rPr>
          </w:rPrChange>
        </w:rPr>
      </w:pPr>
    </w:p>
    <w:p w:rsidR="00EA4606" w:rsidRPr="009F32C9" w:rsidRDefault="00EA4606" w:rsidP="00EA4606">
      <w:pPr>
        <w:pStyle w:val="PL"/>
        <w:shd w:val="clear" w:color="auto" w:fill="E6E6E6"/>
        <w:rPr>
          <w:snapToGrid w:val="0"/>
          <w:rPrChange w:id="43928" w:author="CR#0252r1" w:date="2020-04-07T04:24:00Z">
            <w:rPr>
              <w:snapToGrid w:val="0"/>
            </w:rPr>
          </w:rPrChange>
        </w:rPr>
      </w:pPr>
      <w:r w:rsidRPr="009F32C9">
        <w:rPr>
          <w:snapToGrid w:val="0"/>
          <w:rPrChange w:id="43929" w:author="CR#0252r1" w:date="2020-04-07T04:24:00Z">
            <w:rPr>
              <w:snapToGrid w:val="0"/>
            </w:rPr>
          </w:rPrChange>
        </w:rPr>
        <w:t>SSR-ClockCorrectionList-r15 ::= SEQUENCE (SIZE(1..64)) OF SSR-ClockCorrectionSatelliteElement-r15</w:t>
      </w:r>
    </w:p>
    <w:p w:rsidR="00EA4606" w:rsidRPr="009F32C9" w:rsidRDefault="00EA4606" w:rsidP="00EA4606">
      <w:pPr>
        <w:pStyle w:val="PL"/>
        <w:shd w:val="clear" w:color="auto" w:fill="E6E6E6"/>
        <w:rPr>
          <w:snapToGrid w:val="0"/>
          <w:rPrChange w:id="43930" w:author="CR#0252r1" w:date="2020-04-07T04:24:00Z">
            <w:rPr>
              <w:snapToGrid w:val="0"/>
            </w:rPr>
          </w:rPrChange>
        </w:rPr>
      </w:pPr>
    </w:p>
    <w:p w:rsidR="00EA4606" w:rsidRPr="009F32C9" w:rsidRDefault="00EA4606" w:rsidP="00EA4606">
      <w:pPr>
        <w:pStyle w:val="PL"/>
        <w:shd w:val="clear" w:color="auto" w:fill="E6E6E6"/>
        <w:rPr>
          <w:snapToGrid w:val="0"/>
          <w:rPrChange w:id="43931" w:author="CR#0252r1" w:date="2020-04-07T04:24:00Z">
            <w:rPr>
              <w:snapToGrid w:val="0"/>
            </w:rPr>
          </w:rPrChange>
        </w:rPr>
      </w:pPr>
      <w:r w:rsidRPr="009F32C9">
        <w:rPr>
          <w:snapToGrid w:val="0"/>
          <w:rPrChange w:id="43932" w:author="CR#0252r1" w:date="2020-04-07T04:24:00Z">
            <w:rPr>
              <w:snapToGrid w:val="0"/>
            </w:rPr>
          </w:rPrChange>
        </w:rPr>
        <w:t>SSR-ClockCorrectionSatelliteElement-r15 ::= SEQUENCE {</w:t>
      </w:r>
    </w:p>
    <w:p w:rsidR="00EA4606" w:rsidRPr="009F32C9" w:rsidRDefault="00EA4606" w:rsidP="00EA4606">
      <w:pPr>
        <w:pStyle w:val="PL"/>
        <w:shd w:val="clear" w:color="auto" w:fill="E6E6E6"/>
        <w:rPr>
          <w:snapToGrid w:val="0"/>
          <w:rPrChange w:id="43933" w:author="CR#0252r1" w:date="2020-04-07T04:24:00Z">
            <w:rPr>
              <w:snapToGrid w:val="0"/>
            </w:rPr>
          </w:rPrChange>
        </w:rPr>
      </w:pPr>
      <w:r w:rsidRPr="009F32C9">
        <w:rPr>
          <w:snapToGrid w:val="0"/>
          <w:rPrChange w:id="43934" w:author="CR#0252r1" w:date="2020-04-07T04:24:00Z">
            <w:rPr>
              <w:snapToGrid w:val="0"/>
            </w:rPr>
          </w:rPrChange>
        </w:rPr>
        <w:tab/>
        <w:t>svID-r15</w:t>
      </w:r>
      <w:r w:rsidRPr="009F32C9">
        <w:rPr>
          <w:snapToGrid w:val="0"/>
          <w:rPrChange w:id="43935" w:author="CR#0252r1" w:date="2020-04-07T04:24:00Z">
            <w:rPr>
              <w:snapToGrid w:val="0"/>
            </w:rPr>
          </w:rPrChange>
        </w:rPr>
        <w:tab/>
      </w:r>
      <w:r w:rsidRPr="009F32C9">
        <w:rPr>
          <w:snapToGrid w:val="0"/>
          <w:rPrChange w:id="43936" w:author="CR#0252r1" w:date="2020-04-07T04:24:00Z">
            <w:rPr>
              <w:snapToGrid w:val="0"/>
            </w:rPr>
          </w:rPrChange>
        </w:rPr>
        <w:tab/>
      </w:r>
      <w:r w:rsidRPr="009F32C9">
        <w:rPr>
          <w:snapToGrid w:val="0"/>
          <w:rPrChange w:id="43937" w:author="CR#0252r1" w:date="2020-04-07T04:24:00Z">
            <w:rPr>
              <w:snapToGrid w:val="0"/>
            </w:rPr>
          </w:rPrChange>
        </w:rPr>
        <w:tab/>
      </w:r>
      <w:r w:rsidRPr="009F32C9">
        <w:rPr>
          <w:snapToGrid w:val="0"/>
          <w:rPrChange w:id="43938" w:author="CR#0252r1" w:date="2020-04-07T04:24:00Z">
            <w:rPr>
              <w:snapToGrid w:val="0"/>
            </w:rPr>
          </w:rPrChange>
        </w:rPr>
        <w:tab/>
      </w:r>
      <w:r w:rsidRPr="009F32C9">
        <w:rPr>
          <w:snapToGrid w:val="0"/>
          <w:rPrChange w:id="43939" w:author="CR#0252r1" w:date="2020-04-07T04:24:00Z">
            <w:rPr>
              <w:snapToGrid w:val="0"/>
            </w:rPr>
          </w:rPrChange>
        </w:rPr>
        <w:tab/>
      </w:r>
      <w:r w:rsidRPr="009F32C9">
        <w:rPr>
          <w:snapToGrid w:val="0"/>
          <w:rPrChange w:id="43940" w:author="CR#0252r1" w:date="2020-04-07T04:24:00Z">
            <w:rPr>
              <w:snapToGrid w:val="0"/>
            </w:rPr>
          </w:rPrChange>
        </w:rPr>
        <w:tab/>
      </w:r>
      <w:r w:rsidRPr="009F32C9">
        <w:rPr>
          <w:snapToGrid w:val="0"/>
          <w:rPrChange w:id="43941" w:author="CR#0252r1" w:date="2020-04-07T04:24:00Z">
            <w:rPr>
              <w:snapToGrid w:val="0"/>
            </w:rPr>
          </w:rPrChange>
        </w:rPr>
        <w:tab/>
        <w:t>SV-ID,</w:t>
      </w:r>
    </w:p>
    <w:p w:rsidR="00EA4606" w:rsidRPr="009F32C9" w:rsidRDefault="00EA4606" w:rsidP="00EA4606">
      <w:pPr>
        <w:pStyle w:val="PL"/>
        <w:shd w:val="clear" w:color="auto" w:fill="E6E6E6"/>
        <w:rPr>
          <w:snapToGrid w:val="0"/>
          <w:rPrChange w:id="43942" w:author="CR#0252r1" w:date="2020-04-07T04:24:00Z">
            <w:rPr>
              <w:snapToGrid w:val="0"/>
            </w:rPr>
          </w:rPrChange>
        </w:rPr>
      </w:pPr>
      <w:r w:rsidRPr="009F32C9">
        <w:rPr>
          <w:snapToGrid w:val="0"/>
          <w:rPrChange w:id="43943" w:author="CR#0252r1" w:date="2020-04-07T04:24:00Z">
            <w:rPr>
              <w:snapToGrid w:val="0"/>
            </w:rPr>
          </w:rPrChange>
        </w:rPr>
        <w:tab/>
        <w:t>delta-Clock-C0-r15</w:t>
      </w:r>
      <w:r w:rsidRPr="009F32C9">
        <w:rPr>
          <w:snapToGrid w:val="0"/>
          <w:rPrChange w:id="43944" w:author="CR#0252r1" w:date="2020-04-07T04:24:00Z">
            <w:rPr>
              <w:snapToGrid w:val="0"/>
            </w:rPr>
          </w:rPrChange>
        </w:rPr>
        <w:tab/>
      </w:r>
      <w:r w:rsidRPr="009F32C9">
        <w:rPr>
          <w:snapToGrid w:val="0"/>
          <w:rPrChange w:id="43945" w:author="CR#0252r1" w:date="2020-04-07T04:24:00Z">
            <w:rPr>
              <w:snapToGrid w:val="0"/>
            </w:rPr>
          </w:rPrChange>
        </w:rPr>
        <w:tab/>
      </w:r>
      <w:r w:rsidRPr="009F32C9">
        <w:rPr>
          <w:snapToGrid w:val="0"/>
          <w:rPrChange w:id="43946" w:author="CR#0252r1" w:date="2020-04-07T04:24:00Z">
            <w:rPr>
              <w:snapToGrid w:val="0"/>
            </w:rPr>
          </w:rPrChange>
        </w:rPr>
        <w:tab/>
      </w:r>
      <w:r w:rsidRPr="009F32C9">
        <w:rPr>
          <w:snapToGrid w:val="0"/>
          <w:rPrChange w:id="43947" w:author="CR#0252r1" w:date="2020-04-07T04:24:00Z">
            <w:rPr>
              <w:snapToGrid w:val="0"/>
            </w:rPr>
          </w:rPrChange>
        </w:rPr>
        <w:tab/>
      </w:r>
      <w:r w:rsidRPr="009F32C9">
        <w:rPr>
          <w:snapToGrid w:val="0"/>
          <w:rPrChange w:id="43948" w:author="CR#0252r1" w:date="2020-04-07T04:24:00Z">
            <w:rPr>
              <w:snapToGrid w:val="0"/>
            </w:rPr>
          </w:rPrChange>
        </w:rPr>
        <w:tab/>
        <w:t>INTEGER (-2097152..2097151),</w:t>
      </w:r>
    </w:p>
    <w:p w:rsidR="00EA4606" w:rsidRPr="009F32C9" w:rsidRDefault="00EA4606" w:rsidP="00EA4606">
      <w:pPr>
        <w:pStyle w:val="PL"/>
        <w:shd w:val="clear" w:color="auto" w:fill="E6E6E6"/>
        <w:rPr>
          <w:snapToGrid w:val="0"/>
          <w:rPrChange w:id="43949" w:author="CR#0252r1" w:date="2020-04-07T04:24:00Z">
            <w:rPr>
              <w:snapToGrid w:val="0"/>
            </w:rPr>
          </w:rPrChange>
        </w:rPr>
      </w:pPr>
      <w:r w:rsidRPr="009F32C9">
        <w:rPr>
          <w:snapToGrid w:val="0"/>
          <w:rPrChange w:id="43950" w:author="CR#0252r1" w:date="2020-04-07T04:24:00Z">
            <w:rPr>
              <w:snapToGrid w:val="0"/>
            </w:rPr>
          </w:rPrChange>
        </w:rPr>
        <w:tab/>
        <w:t>delta-Clock-C1-r15</w:t>
      </w:r>
      <w:r w:rsidRPr="009F32C9">
        <w:rPr>
          <w:snapToGrid w:val="0"/>
          <w:rPrChange w:id="43951" w:author="CR#0252r1" w:date="2020-04-07T04:24:00Z">
            <w:rPr>
              <w:snapToGrid w:val="0"/>
            </w:rPr>
          </w:rPrChange>
        </w:rPr>
        <w:tab/>
      </w:r>
      <w:r w:rsidRPr="009F32C9">
        <w:rPr>
          <w:snapToGrid w:val="0"/>
          <w:rPrChange w:id="43952" w:author="CR#0252r1" w:date="2020-04-07T04:24:00Z">
            <w:rPr>
              <w:snapToGrid w:val="0"/>
            </w:rPr>
          </w:rPrChange>
        </w:rPr>
        <w:tab/>
      </w:r>
      <w:r w:rsidRPr="009F32C9">
        <w:rPr>
          <w:snapToGrid w:val="0"/>
          <w:rPrChange w:id="43953" w:author="CR#0252r1" w:date="2020-04-07T04:24:00Z">
            <w:rPr>
              <w:snapToGrid w:val="0"/>
            </w:rPr>
          </w:rPrChange>
        </w:rPr>
        <w:tab/>
      </w:r>
      <w:r w:rsidRPr="009F32C9">
        <w:rPr>
          <w:snapToGrid w:val="0"/>
          <w:rPrChange w:id="43954" w:author="CR#0252r1" w:date="2020-04-07T04:24:00Z">
            <w:rPr>
              <w:snapToGrid w:val="0"/>
            </w:rPr>
          </w:rPrChange>
        </w:rPr>
        <w:tab/>
      </w:r>
      <w:r w:rsidRPr="009F32C9">
        <w:rPr>
          <w:snapToGrid w:val="0"/>
          <w:rPrChange w:id="43955" w:author="CR#0252r1" w:date="2020-04-07T04:24:00Z">
            <w:rPr>
              <w:snapToGrid w:val="0"/>
            </w:rPr>
          </w:rPrChange>
        </w:rPr>
        <w:tab/>
        <w:t>INTEGER (-1048576..1048575)</w:t>
      </w:r>
      <w:r w:rsidRPr="009F32C9">
        <w:rPr>
          <w:snapToGrid w:val="0"/>
          <w:rPrChange w:id="43956" w:author="CR#0252r1" w:date="2020-04-07T04:24:00Z">
            <w:rPr>
              <w:snapToGrid w:val="0"/>
            </w:rPr>
          </w:rPrChange>
        </w:rPr>
        <w:tab/>
      </w:r>
      <w:r w:rsidRPr="009F32C9">
        <w:rPr>
          <w:snapToGrid w:val="0"/>
          <w:rPrChange w:id="43957" w:author="CR#0252r1" w:date="2020-04-07T04:24:00Z">
            <w:rPr>
              <w:snapToGrid w:val="0"/>
            </w:rPr>
          </w:rPrChange>
        </w:rPr>
        <w:tab/>
      </w:r>
      <w:r w:rsidRPr="009F32C9">
        <w:rPr>
          <w:snapToGrid w:val="0"/>
          <w:rPrChange w:id="43958" w:author="CR#0252r1" w:date="2020-04-07T04:24:00Z">
            <w:rPr>
              <w:snapToGrid w:val="0"/>
            </w:rPr>
          </w:rPrChange>
        </w:rPr>
        <w:tab/>
        <w:t>OPTIONAL,</w:t>
      </w:r>
    </w:p>
    <w:p w:rsidR="00EA4606" w:rsidRPr="009F32C9" w:rsidRDefault="00EA4606" w:rsidP="00EA4606">
      <w:pPr>
        <w:pStyle w:val="PL"/>
        <w:shd w:val="clear" w:color="auto" w:fill="E6E6E6"/>
        <w:rPr>
          <w:snapToGrid w:val="0"/>
          <w:rPrChange w:id="43959" w:author="CR#0252r1" w:date="2020-04-07T04:24:00Z">
            <w:rPr>
              <w:snapToGrid w:val="0"/>
            </w:rPr>
          </w:rPrChange>
        </w:rPr>
      </w:pPr>
      <w:r w:rsidRPr="009F32C9">
        <w:rPr>
          <w:snapToGrid w:val="0"/>
          <w:rPrChange w:id="43960" w:author="CR#0252r1" w:date="2020-04-07T04:24:00Z">
            <w:rPr>
              <w:snapToGrid w:val="0"/>
            </w:rPr>
          </w:rPrChange>
        </w:rPr>
        <w:tab/>
        <w:t>delta-Clock-C2-r15</w:t>
      </w:r>
      <w:r w:rsidRPr="009F32C9">
        <w:rPr>
          <w:snapToGrid w:val="0"/>
          <w:rPrChange w:id="43961" w:author="CR#0252r1" w:date="2020-04-07T04:24:00Z">
            <w:rPr>
              <w:snapToGrid w:val="0"/>
            </w:rPr>
          </w:rPrChange>
        </w:rPr>
        <w:tab/>
      </w:r>
      <w:r w:rsidRPr="009F32C9">
        <w:rPr>
          <w:snapToGrid w:val="0"/>
          <w:rPrChange w:id="43962" w:author="CR#0252r1" w:date="2020-04-07T04:24:00Z">
            <w:rPr>
              <w:snapToGrid w:val="0"/>
            </w:rPr>
          </w:rPrChange>
        </w:rPr>
        <w:tab/>
      </w:r>
      <w:r w:rsidRPr="009F32C9">
        <w:rPr>
          <w:snapToGrid w:val="0"/>
          <w:rPrChange w:id="43963" w:author="CR#0252r1" w:date="2020-04-07T04:24:00Z">
            <w:rPr>
              <w:snapToGrid w:val="0"/>
            </w:rPr>
          </w:rPrChange>
        </w:rPr>
        <w:tab/>
      </w:r>
      <w:r w:rsidRPr="009F32C9">
        <w:rPr>
          <w:snapToGrid w:val="0"/>
          <w:rPrChange w:id="43964" w:author="CR#0252r1" w:date="2020-04-07T04:24:00Z">
            <w:rPr>
              <w:snapToGrid w:val="0"/>
            </w:rPr>
          </w:rPrChange>
        </w:rPr>
        <w:tab/>
      </w:r>
      <w:r w:rsidRPr="009F32C9">
        <w:rPr>
          <w:snapToGrid w:val="0"/>
          <w:rPrChange w:id="43965" w:author="CR#0252r1" w:date="2020-04-07T04:24:00Z">
            <w:rPr>
              <w:snapToGrid w:val="0"/>
            </w:rPr>
          </w:rPrChange>
        </w:rPr>
        <w:tab/>
        <w:t>INTEGER (-67108864..67108863)</w:t>
      </w:r>
      <w:r w:rsidRPr="009F32C9">
        <w:rPr>
          <w:snapToGrid w:val="0"/>
          <w:rPrChange w:id="43966" w:author="CR#0252r1" w:date="2020-04-07T04:24:00Z">
            <w:rPr>
              <w:snapToGrid w:val="0"/>
            </w:rPr>
          </w:rPrChange>
        </w:rPr>
        <w:tab/>
      </w:r>
      <w:r w:rsidRPr="009F32C9">
        <w:rPr>
          <w:snapToGrid w:val="0"/>
          <w:rPrChange w:id="43967" w:author="CR#0252r1" w:date="2020-04-07T04:24:00Z">
            <w:rPr>
              <w:snapToGrid w:val="0"/>
            </w:rPr>
          </w:rPrChange>
        </w:rPr>
        <w:tab/>
        <w:t>OPTIONAL,</w:t>
      </w:r>
    </w:p>
    <w:p w:rsidR="00EA4606" w:rsidRPr="009F32C9" w:rsidRDefault="00EA4606" w:rsidP="00EA4606">
      <w:pPr>
        <w:pStyle w:val="PL"/>
        <w:shd w:val="clear" w:color="auto" w:fill="E6E6E6"/>
        <w:rPr>
          <w:snapToGrid w:val="0"/>
          <w:rPrChange w:id="43968" w:author="CR#0252r1" w:date="2020-04-07T04:24:00Z">
            <w:rPr>
              <w:snapToGrid w:val="0"/>
            </w:rPr>
          </w:rPrChange>
        </w:rPr>
      </w:pPr>
      <w:r w:rsidRPr="009F32C9">
        <w:rPr>
          <w:snapToGrid w:val="0"/>
          <w:rPrChange w:id="43969" w:author="CR#0252r1" w:date="2020-04-07T04:24:00Z">
            <w:rPr>
              <w:snapToGrid w:val="0"/>
            </w:rPr>
          </w:rPrChange>
        </w:rPr>
        <w:tab/>
        <w:t>...</w:t>
      </w:r>
    </w:p>
    <w:p w:rsidR="00EA4606" w:rsidRPr="009F32C9" w:rsidRDefault="00EA4606" w:rsidP="00EA4606">
      <w:pPr>
        <w:pStyle w:val="PL"/>
        <w:shd w:val="clear" w:color="auto" w:fill="E6E6E6"/>
        <w:rPr>
          <w:snapToGrid w:val="0"/>
          <w:rPrChange w:id="43970" w:author="CR#0252r1" w:date="2020-04-07T04:24:00Z">
            <w:rPr>
              <w:snapToGrid w:val="0"/>
            </w:rPr>
          </w:rPrChange>
        </w:rPr>
      </w:pPr>
      <w:r w:rsidRPr="009F32C9">
        <w:rPr>
          <w:snapToGrid w:val="0"/>
          <w:rPrChange w:id="43971" w:author="CR#0252r1" w:date="2020-04-07T04:24:00Z">
            <w:rPr>
              <w:snapToGrid w:val="0"/>
            </w:rPr>
          </w:rPrChange>
        </w:rPr>
        <w:t>}</w:t>
      </w:r>
    </w:p>
    <w:p w:rsidR="00EA4606" w:rsidRPr="009F32C9" w:rsidRDefault="00EA4606" w:rsidP="00EA4606">
      <w:pPr>
        <w:pStyle w:val="PL"/>
        <w:shd w:val="clear" w:color="auto" w:fill="E6E6E6"/>
        <w:rPr>
          <w:rPrChange w:id="43972" w:author="CR#0252r1" w:date="2020-04-07T04:24:00Z">
            <w:rPr/>
          </w:rPrChange>
        </w:rPr>
      </w:pPr>
    </w:p>
    <w:p w:rsidR="00EA4606" w:rsidRPr="009F32C9" w:rsidRDefault="00EA4606" w:rsidP="00EA4606">
      <w:pPr>
        <w:pStyle w:val="PL"/>
        <w:shd w:val="clear" w:color="auto" w:fill="E6E6E6"/>
        <w:rPr>
          <w:rPrChange w:id="43973" w:author="CR#0252r1" w:date="2020-04-07T04:24:00Z">
            <w:rPr/>
          </w:rPrChange>
        </w:rPr>
      </w:pPr>
      <w:r w:rsidRPr="009F32C9">
        <w:rPr>
          <w:rPrChange w:id="43974" w:author="CR#0252r1" w:date="2020-04-07T04:24:00Z">
            <w:rPr/>
          </w:rPrChange>
        </w:rPr>
        <w:t>-- ASN1STOP</w:t>
      </w:r>
    </w:p>
    <w:p w:rsidR="00EA4606" w:rsidRPr="009F32C9" w:rsidRDefault="00EA4606" w:rsidP="00EA4606">
      <w:pPr>
        <w:tabs>
          <w:tab w:val="left" w:pos="6750"/>
        </w:tabs>
        <w:rPr>
          <w:rFonts w:eastAsia="Malgun Gothic"/>
          <w:lang w:eastAsia="ko-KR"/>
          <w:rPrChange w:id="43975" w:author="CR#0252r1" w:date="2020-04-07T04:24:00Z">
            <w:rPr>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001D0F">
            <w:pPr>
              <w:pStyle w:val="TAH"/>
              <w:rPr>
                <w:i/>
                <w:rPrChange w:id="43976" w:author="CR#0252r1" w:date="2020-04-07T04:24:00Z">
                  <w:rPr>
                    <w:i/>
                  </w:rPr>
                </w:rPrChange>
              </w:rPr>
            </w:pPr>
            <w:r w:rsidRPr="009F32C9">
              <w:rPr>
                <w:i/>
                <w:snapToGrid w:val="0"/>
                <w:rPrChange w:id="43977" w:author="CR#0252r1" w:date="2020-04-07T04:24:00Z">
                  <w:rPr>
                    <w:i/>
                    <w:snapToGrid w:val="0"/>
                  </w:rPr>
                </w:rPrChange>
              </w:rPr>
              <w:lastRenderedPageBreak/>
              <w:t>GNSS-SSR-ClockCorrections</w:t>
            </w:r>
            <w:r w:rsidRPr="009F32C9">
              <w:rPr>
                <w:snapToGrid w:val="0"/>
                <w:rPrChange w:id="43978" w:author="CR#0252r1" w:date="2020-04-07T04:24:00Z">
                  <w:rPr>
                    <w:snapToGrid w:val="0"/>
                  </w:rPr>
                </w:rPrChange>
              </w:rPr>
              <w:t xml:space="preserve"> </w:t>
            </w:r>
            <w:r w:rsidRPr="009F32C9">
              <w:rPr>
                <w:iCs/>
                <w:noProof/>
                <w:rPrChange w:id="43979" w:author="CR#0252r1" w:date="2020-04-07T04:24:00Z">
                  <w:rPr>
                    <w:iCs/>
                    <w:noProof/>
                  </w:rPr>
                </w:rPrChange>
              </w:rPr>
              <w:t>field descriptions</w:t>
            </w:r>
          </w:p>
        </w:tc>
      </w:tr>
      <w:tr w:rsidR="009F32C9" w:rsidRPr="009F32C9" w:rsidTr="00EA5B55">
        <w:trPr>
          <w:cantSplit/>
        </w:trPr>
        <w:tc>
          <w:tcPr>
            <w:tcW w:w="9639" w:type="dxa"/>
          </w:tcPr>
          <w:p w:rsidR="00EA4606" w:rsidRPr="009F32C9" w:rsidRDefault="00EA4606" w:rsidP="00001D0F">
            <w:pPr>
              <w:pStyle w:val="TAL"/>
              <w:rPr>
                <w:b/>
                <w:i/>
                <w:rPrChange w:id="43980" w:author="CR#0252r1" w:date="2020-04-07T04:24:00Z">
                  <w:rPr>
                    <w:b/>
                    <w:i/>
                  </w:rPr>
                </w:rPrChange>
              </w:rPr>
            </w:pPr>
            <w:r w:rsidRPr="009F32C9">
              <w:rPr>
                <w:b/>
                <w:i/>
                <w:rPrChange w:id="43981" w:author="CR#0252r1" w:date="2020-04-07T04:24:00Z">
                  <w:rPr>
                    <w:b/>
                    <w:i/>
                  </w:rPr>
                </w:rPrChange>
              </w:rPr>
              <w:t>epochTime</w:t>
            </w:r>
          </w:p>
          <w:p w:rsidR="00EA4606" w:rsidRPr="009F32C9" w:rsidRDefault="00EA4606" w:rsidP="00001D0F">
            <w:pPr>
              <w:pStyle w:val="TAL"/>
              <w:rPr>
                <w:rPrChange w:id="43982" w:author="CR#0252r1" w:date="2020-04-07T04:24:00Z">
                  <w:rPr/>
                </w:rPrChange>
              </w:rPr>
            </w:pPr>
            <w:r w:rsidRPr="009F32C9">
              <w:rPr>
                <w:rPrChange w:id="43983" w:author="CR#0252r1" w:date="2020-04-07T04:24:00Z">
                  <w:rPr/>
                </w:rPrChange>
              </w:rPr>
              <w:t xml:space="preserve">This field specifies the epoch time of the clock corrections. The gnss-TimeID in </w:t>
            </w:r>
            <w:r w:rsidRPr="009F32C9">
              <w:rPr>
                <w:i/>
                <w:rPrChange w:id="43984" w:author="CR#0252r1" w:date="2020-04-07T04:24:00Z">
                  <w:rPr>
                    <w:i/>
                  </w:rPr>
                </w:rPrChange>
              </w:rPr>
              <w:t>GNSS-SystemTime</w:t>
            </w:r>
            <w:r w:rsidRPr="009F32C9">
              <w:rPr>
                <w:rPrChange w:id="43985" w:author="CR#0252r1" w:date="2020-04-07T04:24:00Z">
                  <w:rPr/>
                </w:rPrChange>
              </w:rPr>
              <w:t xml:space="preserve"> shall be the same as the </w:t>
            </w:r>
            <w:r w:rsidRPr="009F32C9">
              <w:rPr>
                <w:i/>
                <w:rPrChange w:id="43986" w:author="CR#0252r1" w:date="2020-04-07T04:24:00Z">
                  <w:rPr>
                    <w:i/>
                  </w:rPr>
                </w:rPrChange>
              </w:rPr>
              <w:t>GNSS-ID</w:t>
            </w:r>
            <w:r w:rsidRPr="009F32C9">
              <w:rPr>
                <w:rPrChange w:id="43987" w:author="CR#0252r1" w:date="2020-04-07T04:24:00Z">
                  <w:rPr/>
                </w:rPrChange>
              </w:rPr>
              <w:t xml:space="preserve"> in IE </w:t>
            </w:r>
            <w:r w:rsidRPr="009F32C9">
              <w:rPr>
                <w:i/>
                <w:rPrChange w:id="43988" w:author="CR#0252r1" w:date="2020-04-07T04:24:00Z">
                  <w:rPr>
                    <w:i/>
                  </w:rPr>
                </w:rPrChange>
              </w:rPr>
              <w:t>GNSS-GenericAssistDataElement.</w:t>
            </w:r>
            <w:r w:rsidRPr="009F32C9">
              <w:rPr>
                <w:rPrChange w:id="43989" w:author="CR#0252r1" w:date="2020-04-07T04:24:00Z">
                  <w:rPr/>
                </w:rPrChange>
              </w:rPr>
              <w:t xml:space="preserve"> </w:t>
            </w:r>
          </w:p>
        </w:tc>
      </w:tr>
      <w:tr w:rsidR="009F32C9" w:rsidRPr="009F32C9" w:rsidTr="00EA5B55">
        <w:trPr>
          <w:cantSplit/>
        </w:trPr>
        <w:tc>
          <w:tcPr>
            <w:tcW w:w="9639" w:type="dxa"/>
          </w:tcPr>
          <w:p w:rsidR="00EA4606" w:rsidRPr="009F32C9" w:rsidRDefault="00EA4606" w:rsidP="00001D0F">
            <w:pPr>
              <w:pStyle w:val="TAL"/>
              <w:rPr>
                <w:b/>
                <w:i/>
                <w:rPrChange w:id="43990" w:author="CR#0252r1" w:date="2020-04-07T04:24:00Z">
                  <w:rPr>
                    <w:b/>
                    <w:i/>
                  </w:rPr>
                </w:rPrChange>
              </w:rPr>
            </w:pPr>
            <w:r w:rsidRPr="009F32C9">
              <w:rPr>
                <w:b/>
                <w:i/>
                <w:rPrChange w:id="43991" w:author="CR#0252r1" w:date="2020-04-07T04:24:00Z">
                  <w:rPr>
                    <w:b/>
                    <w:i/>
                  </w:rPr>
                </w:rPrChange>
              </w:rPr>
              <w:t>ssrUpdateInterval</w:t>
            </w:r>
          </w:p>
          <w:p w:rsidR="00EA4606" w:rsidRPr="009F32C9" w:rsidRDefault="00EA4606" w:rsidP="00001D0F">
            <w:pPr>
              <w:pStyle w:val="TAL"/>
              <w:rPr>
                <w:rPrChange w:id="43992" w:author="CR#0252r1" w:date="2020-04-07T04:24:00Z">
                  <w:rPr/>
                </w:rPrChange>
              </w:rPr>
            </w:pPr>
            <w:r w:rsidRPr="009F32C9">
              <w:rPr>
                <w:rPrChange w:id="43993" w:author="CR#0252r1" w:date="2020-04-07T04:24:00Z">
                  <w:rPr/>
                </w:rPrChange>
              </w:rP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Change w:id="43994" w:author="CR#0252r1" w:date="2020-04-07T04:24:00Z">
                  <w:rPr>
                    <w:i/>
                  </w:rPr>
                </w:rPrChange>
              </w:rPr>
              <w:t>GNSS</w:t>
            </w:r>
            <w:r w:rsidRPr="009F32C9">
              <w:rPr>
                <w:i/>
                <w:rPrChange w:id="43995" w:author="CR#0252r1" w:date="2020-04-07T04:24:00Z">
                  <w:rPr>
                    <w:i/>
                  </w:rPr>
                </w:rPrChange>
              </w:rPr>
              <w:noBreakHyphen/>
              <w:t>SSR</w:t>
            </w:r>
            <w:r w:rsidRPr="009F32C9">
              <w:rPr>
                <w:i/>
                <w:rPrChange w:id="43996" w:author="CR#0252r1" w:date="2020-04-07T04:24:00Z">
                  <w:rPr>
                    <w:i/>
                  </w:rPr>
                </w:rPrChange>
              </w:rPr>
              <w:noBreakHyphen/>
              <w:t>OrbitCorrections</w:t>
            </w:r>
            <w:r w:rsidRPr="009F32C9">
              <w:rPr>
                <w:rPrChange w:id="43997" w:author="CR#0252r1" w:date="2020-04-07T04:24:00Z">
                  <w:rPr/>
                </w:rPrChange>
              </w:rPr>
              <w:t>.</w:t>
            </w:r>
          </w:p>
        </w:tc>
      </w:tr>
      <w:tr w:rsidR="009F32C9" w:rsidRPr="009F32C9" w:rsidTr="00EA5B55">
        <w:trPr>
          <w:cantSplit/>
        </w:trPr>
        <w:tc>
          <w:tcPr>
            <w:tcW w:w="9639" w:type="dxa"/>
          </w:tcPr>
          <w:p w:rsidR="00EA4606" w:rsidRPr="009F32C9" w:rsidRDefault="00EA4606" w:rsidP="00001D0F">
            <w:pPr>
              <w:pStyle w:val="TAL"/>
              <w:rPr>
                <w:b/>
                <w:i/>
                <w:rPrChange w:id="43998" w:author="CR#0252r1" w:date="2020-04-07T04:24:00Z">
                  <w:rPr>
                    <w:b/>
                    <w:i/>
                  </w:rPr>
                </w:rPrChange>
              </w:rPr>
            </w:pPr>
            <w:r w:rsidRPr="009F32C9">
              <w:rPr>
                <w:b/>
                <w:i/>
                <w:rPrChange w:id="43999" w:author="CR#0252r1" w:date="2020-04-07T04:24:00Z">
                  <w:rPr>
                    <w:b/>
                    <w:i/>
                  </w:rPr>
                </w:rPrChange>
              </w:rPr>
              <w:t>iod-ssr</w:t>
            </w:r>
          </w:p>
          <w:p w:rsidR="00EA4606" w:rsidRPr="009F32C9" w:rsidRDefault="00EA4606" w:rsidP="00001D0F">
            <w:pPr>
              <w:pStyle w:val="TAL"/>
              <w:rPr>
                <w:rPrChange w:id="44000" w:author="CR#0252r1" w:date="2020-04-07T04:24:00Z">
                  <w:rPr/>
                </w:rPrChange>
              </w:rPr>
            </w:pPr>
            <w:r w:rsidRPr="009F32C9">
              <w:rPr>
                <w:rPrChange w:id="44001" w:author="CR#0252r1" w:date="2020-04-07T04:24:00Z">
                  <w:rPr/>
                </w:rPrChange>
              </w:rPr>
              <w:t xml:space="preserve">This field specifies the Issue of Data number for the SSR data. A change of iod-ssr is used to indicate a change in the SSR generating configuration. </w:t>
            </w:r>
          </w:p>
        </w:tc>
      </w:tr>
      <w:tr w:rsidR="009F32C9" w:rsidRPr="009F32C9" w:rsidTr="00EA5B55">
        <w:trPr>
          <w:cantSplit/>
        </w:trPr>
        <w:tc>
          <w:tcPr>
            <w:tcW w:w="9639" w:type="dxa"/>
          </w:tcPr>
          <w:p w:rsidR="00EA4606" w:rsidRPr="009F32C9" w:rsidRDefault="00EA4606" w:rsidP="00001D0F">
            <w:pPr>
              <w:pStyle w:val="TAL"/>
              <w:rPr>
                <w:b/>
                <w:i/>
                <w:rPrChange w:id="44002" w:author="CR#0252r1" w:date="2020-04-07T04:24:00Z">
                  <w:rPr>
                    <w:b/>
                    <w:i/>
                  </w:rPr>
                </w:rPrChange>
              </w:rPr>
            </w:pPr>
            <w:r w:rsidRPr="009F32C9">
              <w:rPr>
                <w:b/>
                <w:i/>
                <w:rPrChange w:id="44003" w:author="CR#0252r1" w:date="2020-04-07T04:24:00Z">
                  <w:rPr>
                    <w:b/>
                    <w:i/>
                  </w:rPr>
                </w:rPrChange>
              </w:rPr>
              <w:t>svID</w:t>
            </w:r>
          </w:p>
          <w:p w:rsidR="00EA4606" w:rsidRPr="009F32C9" w:rsidRDefault="00EA4606" w:rsidP="00001D0F">
            <w:pPr>
              <w:pStyle w:val="TAL"/>
              <w:rPr>
                <w:rPrChange w:id="44004" w:author="CR#0252r1" w:date="2020-04-07T04:24:00Z">
                  <w:rPr/>
                </w:rPrChange>
              </w:rPr>
            </w:pPr>
            <w:r w:rsidRPr="009F32C9">
              <w:rPr>
                <w:rPrChange w:id="44005" w:author="CR#0252r1" w:date="2020-04-07T04:24:00Z">
                  <w:rPr/>
                </w:rPrChange>
              </w:rPr>
              <w:t>This field specifies the satellite for which the clock corrections are provided.</w:t>
            </w:r>
          </w:p>
        </w:tc>
      </w:tr>
      <w:tr w:rsidR="009F32C9" w:rsidRPr="009F32C9" w:rsidTr="00EA5B55">
        <w:trPr>
          <w:cantSplit/>
        </w:trPr>
        <w:tc>
          <w:tcPr>
            <w:tcW w:w="9639" w:type="dxa"/>
          </w:tcPr>
          <w:p w:rsidR="00EA4606" w:rsidRPr="009F32C9" w:rsidRDefault="00EA4606" w:rsidP="00001D0F">
            <w:pPr>
              <w:pStyle w:val="TAL"/>
              <w:rPr>
                <w:b/>
                <w:i/>
                <w:rPrChange w:id="44006" w:author="CR#0252r1" w:date="2020-04-07T04:24:00Z">
                  <w:rPr>
                    <w:b/>
                    <w:i/>
                  </w:rPr>
                </w:rPrChange>
              </w:rPr>
            </w:pPr>
            <w:r w:rsidRPr="009F32C9">
              <w:rPr>
                <w:b/>
                <w:i/>
                <w:rPrChange w:id="44007" w:author="CR#0252r1" w:date="2020-04-07T04:24:00Z">
                  <w:rPr>
                    <w:b/>
                    <w:i/>
                  </w:rPr>
                </w:rPrChange>
              </w:rPr>
              <w:t>delta-Clock-C0</w:t>
            </w:r>
          </w:p>
          <w:p w:rsidR="00EA4606" w:rsidRPr="009F32C9" w:rsidRDefault="00EA4606" w:rsidP="00001D0F">
            <w:pPr>
              <w:pStyle w:val="TAL"/>
              <w:rPr>
                <w:rPrChange w:id="44008" w:author="CR#0252r1" w:date="2020-04-07T04:24:00Z">
                  <w:rPr/>
                </w:rPrChange>
              </w:rPr>
            </w:pPr>
            <w:r w:rsidRPr="009F32C9">
              <w:rPr>
                <w:rPrChange w:id="44009" w:author="CR#0252r1" w:date="2020-04-07T04:24:00Z">
                  <w:rPr/>
                </w:rPrChange>
              </w:rPr>
              <w:t>This field specifies the C</w:t>
            </w:r>
            <w:r w:rsidRPr="009F32C9">
              <w:rPr>
                <w:vertAlign w:val="subscript"/>
                <w:rPrChange w:id="44010" w:author="CR#0252r1" w:date="2020-04-07T04:24:00Z">
                  <w:rPr>
                    <w:vertAlign w:val="subscript"/>
                  </w:rPr>
                </w:rPrChange>
              </w:rPr>
              <w:t>0</w:t>
            </w:r>
            <w:r w:rsidRPr="009F32C9">
              <w:rPr>
                <w:rPrChange w:id="44011" w:author="CR#0252r1" w:date="2020-04-07T04:24:00Z">
                  <w:rPr/>
                </w:rPrChange>
              </w:rPr>
              <w:t xml:space="preserve"> polynomial coefficient for correction of broadcast satellite clock. NOTE 1.</w:t>
            </w:r>
          </w:p>
          <w:p w:rsidR="00EA4606" w:rsidRPr="009F32C9" w:rsidRDefault="00EA4606" w:rsidP="00001D0F">
            <w:pPr>
              <w:pStyle w:val="TAL"/>
              <w:rPr>
                <w:rPrChange w:id="44012" w:author="CR#0252r1" w:date="2020-04-07T04:24:00Z">
                  <w:rPr/>
                </w:rPrChange>
              </w:rPr>
            </w:pPr>
            <w:r w:rsidRPr="009F32C9">
              <w:rPr>
                <w:rPrChange w:id="44013" w:author="CR#0252r1" w:date="2020-04-07T04:24:00Z">
                  <w:rPr/>
                </w:rPrChange>
              </w:rPr>
              <w:t xml:space="preserve">Scale factor 0.1 mm; range </w:t>
            </w:r>
            <w:r w:rsidRPr="009F32C9">
              <w:rPr>
                <w:rFonts w:cs="Arial"/>
                <w:rPrChange w:id="44014" w:author="CR#0252r1" w:date="2020-04-07T04:24:00Z">
                  <w:rPr>
                    <w:rFonts w:cs="Arial"/>
                  </w:rPr>
                </w:rPrChange>
              </w:rPr>
              <w:t>±</w:t>
            </w:r>
            <w:r w:rsidRPr="009F32C9">
              <w:rPr>
                <w:rPrChange w:id="44015" w:author="CR#0252r1" w:date="2020-04-07T04:24:00Z">
                  <w:rPr/>
                </w:rPrChange>
              </w:rPr>
              <w:t>209.7151 m.</w:t>
            </w:r>
          </w:p>
        </w:tc>
      </w:tr>
      <w:tr w:rsidR="009F32C9" w:rsidRPr="009F32C9" w:rsidTr="00EA5B55">
        <w:trPr>
          <w:cantSplit/>
        </w:trPr>
        <w:tc>
          <w:tcPr>
            <w:tcW w:w="9639" w:type="dxa"/>
          </w:tcPr>
          <w:p w:rsidR="00EA4606" w:rsidRPr="009F32C9" w:rsidRDefault="00EA4606" w:rsidP="00001D0F">
            <w:pPr>
              <w:pStyle w:val="TAL"/>
              <w:rPr>
                <w:b/>
                <w:i/>
                <w:rPrChange w:id="44016" w:author="CR#0252r1" w:date="2020-04-07T04:24:00Z">
                  <w:rPr>
                    <w:b/>
                    <w:i/>
                  </w:rPr>
                </w:rPrChange>
              </w:rPr>
            </w:pPr>
            <w:r w:rsidRPr="009F32C9">
              <w:rPr>
                <w:b/>
                <w:i/>
                <w:rPrChange w:id="44017" w:author="CR#0252r1" w:date="2020-04-07T04:24:00Z">
                  <w:rPr>
                    <w:b/>
                    <w:i/>
                  </w:rPr>
                </w:rPrChange>
              </w:rPr>
              <w:t>delta-Clock-C1</w:t>
            </w:r>
          </w:p>
          <w:p w:rsidR="00EA4606" w:rsidRPr="009F32C9" w:rsidRDefault="00EA4606" w:rsidP="00001D0F">
            <w:pPr>
              <w:pStyle w:val="TAL"/>
              <w:rPr>
                <w:rPrChange w:id="44018" w:author="CR#0252r1" w:date="2020-04-07T04:24:00Z">
                  <w:rPr/>
                </w:rPrChange>
              </w:rPr>
            </w:pPr>
            <w:r w:rsidRPr="009F32C9">
              <w:rPr>
                <w:rPrChange w:id="44019" w:author="CR#0252r1" w:date="2020-04-07T04:24:00Z">
                  <w:rPr/>
                </w:rPrChange>
              </w:rPr>
              <w:t>This field specifies the C</w:t>
            </w:r>
            <w:r w:rsidRPr="009F32C9">
              <w:rPr>
                <w:vertAlign w:val="subscript"/>
                <w:rPrChange w:id="44020" w:author="CR#0252r1" w:date="2020-04-07T04:24:00Z">
                  <w:rPr>
                    <w:vertAlign w:val="subscript"/>
                  </w:rPr>
                </w:rPrChange>
              </w:rPr>
              <w:t>1</w:t>
            </w:r>
            <w:r w:rsidRPr="009F32C9">
              <w:rPr>
                <w:rPrChange w:id="44021" w:author="CR#0252r1" w:date="2020-04-07T04:24:00Z">
                  <w:rPr/>
                </w:rPrChange>
              </w:rPr>
              <w:t xml:space="preserve"> polynomial coefficient for correction of broadcast satellite clock. NOTE 1.</w:t>
            </w:r>
          </w:p>
          <w:p w:rsidR="00EA4606" w:rsidRPr="009F32C9" w:rsidRDefault="00EA4606" w:rsidP="00001D0F">
            <w:pPr>
              <w:pStyle w:val="TAL"/>
              <w:rPr>
                <w:rPrChange w:id="44022" w:author="CR#0252r1" w:date="2020-04-07T04:24:00Z">
                  <w:rPr/>
                </w:rPrChange>
              </w:rPr>
            </w:pPr>
            <w:r w:rsidRPr="009F32C9">
              <w:rPr>
                <w:rPrChange w:id="44023" w:author="CR#0252r1" w:date="2020-04-07T04:24:00Z">
                  <w:rPr/>
                </w:rPrChange>
              </w:rPr>
              <w:t xml:space="preserve">Scale factor 0.001 mm/s; range </w:t>
            </w:r>
            <w:r w:rsidRPr="009F32C9">
              <w:rPr>
                <w:rFonts w:cs="Arial"/>
                <w:rPrChange w:id="44024" w:author="CR#0252r1" w:date="2020-04-07T04:24:00Z">
                  <w:rPr>
                    <w:rFonts w:cs="Arial"/>
                  </w:rPr>
                </w:rPrChange>
              </w:rPr>
              <w:t>±</w:t>
            </w:r>
            <w:r w:rsidRPr="009F32C9">
              <w:rPr>
                <w:rPrChange w:id="44025" w:author="CR#0252r1" w:date="2020-04-07T04:24:00Z">
                  <w:rPr/>
                </w:rPrChange>
              </w:rPr>
              <w:t>1.048575 m/s.</w:t>
            </w:r>
          </w:p>
        </w:tc>
      </w:tr>
      <w:tr w:rsidR="00EA4606" w:rsidRPr="009F32C9" w:rsidTr="00EA5B55">
        <w:trPr>
          <w:cantSplit/>
        </w:trPr>
        <w:tc>
          <w:tcPr>
            <w:tcW w:w="9639" w:type="dxa"/>
          </w:tcPr>
          <w:p w:rsidR="00EA4606" w:rsidRPr="009F32C9" w:rsidRDefault="00EA4606" w:rsidP="00001D0F">
            <w:pPr>
              <w:pStyle w:val="TAL"/>
              <w:rPr>
                <w:b/>
                <w:i/>
                <w:rPrChange w:id="44026" w:author="CR#0252r1" w:date="2020-04-07T04:24:00Z">
                  <w:rPr>
                    <w:b/>
                    <w:i/>
                  </w:rPr>
                </w:rPrChange>
              </w:rPr>
            </w:pPr>
            <w:r w:rsidRPr="009F32C9">
              <w:rPr>
                <w:b/>
                <w:i/>
                <w:rPrChange w:id="44027" w:author="CR#0252r1" w:date="2020-04-07T04:24:00Z">
                  <w:rPr>
                    <w:b/>
                    <w:i/>
                  </w:rPr>
                </w:rPrChange>
              </w:rPr>
              <w:t>delta-Clock-C2</w:t>
            </w:r>
          </w:p>
          <w:p w:rsidR="00EA4606" w:rsidRPr="009F32C9" w:rsidRDefault="00EA4606" w:rsidP="00001D0F">
            <w:pPr>
              <w:pStyle w:val="TAL"/>
              <w:rPr>
                <w:rPrChange w:id="44028" w:author="CR#0252r1" w:date="2020-04-07T04:24:00Z">
                  <w:rPr/>
                </w:rPrChange>
              </w:rPr>
            </w:pPr>
            <w:r w:rsidRPr="009F32C9">
              <w:rPr>
                <w:rPrChange w:id="44029" w:author="CR#0252r1" w:date="2020-04-07T04:24:00Z">
                  <w:rPr/>
                </w:rPrChange>
              </w:rPr>
              <w:t>This field specifies the C</w:t>
            </w:r>
            <w:r w:rsidRPr="009F32C9">
              <w:rPr>
                <w:vertAlign w:val="subscript"/>
                <w:rPrChange w:id="44030" w:author="CR#0252r1" w:date="2020-04-07T04:24:00Z">
                  <w:rPr>
                    <w:vertAlign w:val="subscript"/>
                  </w:rPr>
                </w:rPrChange>
              </w:rPr>
              <w:t>2</w:t>
            </w:r>
            <w:r w:rsidRPr="009F32C9">
              <w:rPr>
                <w:rPrChange w:id="44031" w:author="CR#0252r1" w:date="2020-04-07T04:24:00Z">
                  <w:rPr/>
                </w:rPrChange>
              </w:rPr>
              <w:t xml:space="preserve"> polynomial coefficient for correction of broadcast satellite clock. NOTE 1.</w:t>
            </w:r>
          </w:p>
          <w:p w:rsidR="00EA4606" w:rsidRPr="009F32C9" w:rsidRDefault="00EA4606" w:rsidP="00001D0F">
            <w:pPr>
              <w:pStyle w:val="TAL"/>
              <w:rPr>
                <w:rPrChange w:id="44032" w:author="CR#0252r1" w:date="2020-04-07T04:24:00Z">
                  <w:rPr/>
                </w:rPrChange>
              </w:rPr>
            </w:pPr>
            <w:r w:rsidRPr="009F32C9">
              <w:rPr>
                <w:rPrChange w:id="44033" w:author="CR#0252r1" w:date="2020-04-07T04:24:00Z">
                  <w:rPr/>
                </w:rPrChange>
              </w:rPr>
              <w:t>Scale factor 0.00002 mm/s</w:t>
            </w:r>
            <w:r w:rsidRPr="009F32C9">
              <w:rPr>
                <w:vertAlign w:val="superscript"/>
                <w:rPrChange w:id="44034" w:author="CR#0252r1" w:date="2020-04-07T04:24:00Z">
                  <w:rPr>
                    <w:vertAlign w:val="superscript"/>
                  </w:rPr>
                </w:rPrChange>
              </w:rPr>
              <w:t>2</w:t>
            </w:r>
            <w:r w:rsidRPr="009F32C9">
              <w:rPr>
                <w:rPrChange w:id="44035" w:author="CR#0252r1" w:date="2020-04-07T04:24:00Z">
                  <w:rPr/>
                </w:rPrChange>
              </w:rPr>
              <w:t xml:space="preserve">; range </w:t>
            </w:r>
            <w:r w:rsidRPr="009F32C9">
              <w:rPr>
                <w:rFonts w:cs="Arial"/>
                <w:rPrChange w:id="44036" w:author="CR#0252r1" w:date="2020-04-07T04:24:00Z">
                  <w:rPr>
                    <w:rFonts w:cs="Arial"/>
                  </w:rPr>
                </w:rPrChange>
              </w:rPr>
              <w:t>±</w:t>
            </w:r>
            <w:r w:rsidRPr="009F32C9">
              <w:rPr>
                <w:rPrChange w:id="44037" w:author="CR#0252r1" w:date="2020-04-07T04:24:00Z">
                  <w:rPr/>
                </w:rPrChange>
              </w:rPr>
              <w:t>1.34217726 m/s</w:t>
            </w:r>
            <w:r w:rsidRPr="009F32C9">
              <w:rPr>
                <w:vertAlign w:val="superscript"/>
                <w:rPrChange w:id="44038" w:author="CR#0252r1" w:date="2020-04-07T04:24:00Z">
                  <w:rPr>
                    <w:vertAlign w:val="superscript"/>
                  </w:rPr>
                </w:rPrChange>
              </w:rPr>
              <w:t>2</w:t>
            </w:r>
            <w:r w:rsidRPr="009F32C9">
              <w:rPr>
                <w:rPrChange w:id="44039" w:author="CR#0252r1" w:date="2020-04-07T04:24:00Z">
                  <w:rPr/>
                </w:rPrChange>
              </w:rPr>
              <w:t>.</w:t>
            </w:r>
          </w:p>
        </w:tc>
      </w:tr>
    </w:tbl>
    <w:p w:rsidR="00EA4606" w:rsidRPr="009F32C9" w:rsidRDefault="00EA4606" w:rsidP="00001D0F">
      <w:pPr>
        <w:rPr>
          <w:rPrChange w:id="44040" w:author="CR#0252r1" w:date="2020-04-07T04:24:00Z">
            <w:rPr/>
          </w:rPrChange>
        </w:rPr>
      </w:pPr>
    </w:p>
    <w:p w:rsidR="00EA4606" w:rsidRPr="009F32C9" w:rsidRDefault="00EA4606" w:rsidP="00EA4606">
      <w:pPr>
        <w:pStyle w:val="NO"/>
        <w:rPr>
          <w:rPrChange w:id="44041" w:author="CR#0252r1" w:date="2020-04-07T04:24:00Z">
            <w:rPr/>
          </w:rPrChange>
        </w:rPr>
      </w:pPr>
      <w:r w:rsidRPr="009F32C9">
        <w:rPr>
          <w:rPrChange w:id="44042" w:author="CR#0252r1" w:date="2020-04-07T04:24:00Z">
            <w:rPr/>
          </w:rPrChange>
        </w:rPr>
        <w:t xml:space="preserve">NOTE 1: </w:t>
      </w:r>
      <w:r w:rsidRPr="009F32C9">
        <w:rPr>
          <w:rPrChange w:id="44043" w:author="CR#0252r1" w:date="2020-04-07T04:24:00Z">
            <w:rPr/>
          </w:rPrChange>
        </w:rPr>
        <w:tab/>
        <w:t xml:space="preserve">The reference time </w:t>
      </w:r>
      <w:r w:rsidRPr="009F32C9">
        <w:rPr>
          <w:i/>
          <w:rPrChange w:id="44044" w:author="CR#0252r1" w:date="2020-04-07T04:24:00Z">
            <w:rPr>
              <w:i/>
            </w:rPr>
          </w:rPrChange>
        </w:rPr>
        <w:t>t</w:t>
      </w:r>
      <w:r w:rsidRPr="009F32C9">
        <w:rPr>
          <w:i/>
          <w:vertAlign w:val="subscript"/>
          <w:rPrChange w:id="44045" w:author="CR#0252r1" w:date="2020-04-07T04:24:00Z">
            <w:rPr>
              <w:i/>
              <w:vertAlign w:val="subscript"/>
            </w:rPr>
          </w:rPrChange>
        </w:rPr>
        <w:t>0</w:t>
      </w:r>
      <w:r w:rsidRPr="009F32C9">
        <w:rPr>
          <w:rPrChange w:id="44046" w:author="CR#0252r1" w:date="2020-04-07T04:24:00Z">
            <w:rPr/>
          </w:rPrChange>
        </w:rPr>
        <w:t xml:space="preserve"> is </w:t>
      </w:r>
      <w:r w:rsidRPr="009F32C9">
        <w:rPr>
          <w:i/>
          <w:rPrChange w:id="44047" w:author="CR#0252r1" w:date="2020-04-07T04:24:00Z">
            <w:rPr>
              <w:i/>
            </w:rPr>
          </w:rPrChange>
        </w:rPr>
        <w:t>epochTime</w:t>
      </w:r>
      <w:r w:rsidRPr="009F32C9">
        <w:rPr>
          <w:rPrChange w:id="44048" w:author="CR#0252r1" w:date="2020-04-07T04:24:00Z">
            <w:rPr/>
          </w:rPrChange>
        </w:rPr>
        <w:t xml:space="preserve"> + ½ </w:t>
      </w:r>
      <w:r w:rsidRPr="009F32C9">
        <w:rPr>
          <w:rFonts w:cs="Arial"/>
          <w:rPrChange w:id="44049" w:author="CR#0252r1" w:date="2020-04-07T04:24:00Z">
            <w:rPr>
              <w:rFonts w:cs="Arial"/>
            </w:rPr>
          </w:rPrChange>
        </w:rPr>
        <w:t>×</w:t>
      </w:r>
      <w:r w:rsidRPr="009F32C9">
        <w:rPr>
          <w:rPrChange w:id="44050" w:author="CR#0252r1" w:date="2020-04-07T04:24:00Z">
            <w:rPr/>
          </w:rPrChange>
        </w:rPr>
        <w:t xml:space="preserve"> </w:t>
      </w:r>
      <w:r w:rsidRPr="009F32C9">
        <w:rPr>
          <w:i/>
          <w:rPrChange w:id="44051" w:author="CR#0252r1" w:date="2020-04-07T04:24:00Z">
            <w:rPr>
              <w:i/>
            </w:rPr>
          </w:rPrChange>
        </w:rPr>
        <w:t>ssrUpdateInterval</w:t>
      </w:r>
      <w:r w:rsidRPr="009F32C9">
        <w:rPr>
          <w:rPrChange w:id="44052" w:author="CR#0252r1" w:date="2020-04-07T04:24:00Z">
            <w:rPr/>
          </w:rPrChange>
        </w:rPr>
        <w:t xml:space="preserve">. The reference time </w:t>
      </w:r>
      <w:r w:rsidRPr="009F32C9">
        <w:rPr>
          <w:i/>
          <w:rPrChange w:id="44053" w:author="CR#0252r1" w:date="2020-04-07T04:24:00Z">
            <w:rPr>
              <w:i/>
            </w:rPr>
          </w:rPrChange>
        </w:rPr>
        <w:t>t</w:t>
      </w:r>
      <w:r w:rsidRPr="009F32C9">
        <w:rPr>
          <w:i/>
          <w:vertAlign w:val="subscript"/>
          <w:rPrChange w:id="44054" w:author="CR#0252r1" w:date="2020-04-07T04:24:00Z">
            <w:rPr>
              <w:i/>
              <w:vertAlign w:val="subscript"/>
            </w:rPr>
          </w:rPrChange>
        </w:rPr>
        <w:t>0</w:t>
      </w:r>
      <w:r w:rsidRPr="009F32C9">
        <w:rPr>
          <w:rPrChange w:id="44055" w:author="CR#0252r1" w:date="2020-04-07T04:24:00Z">
            <w:rPr/>
          </w:rPrChange>
        </w:rPr>
        <w:t xml:space="preserve"> for </w:t>
      </w:r>
      <w:r w:rsidRPr="009F32C9">
        <w:rPr>
          <w:i/>
          <w:rPrChange w:id="44056" w:author="CR#0252r1" w:date="2020-04-07T04:24:00Z">
            <w:rPr>
              <w:i/>
            </w:rPr>
          </w:rPrChange>
        </w:rPr>
        <w:t>ssrUpdateInterval</w:t>
      </w:r>
      <w:r w:rsidRPr="009F32C9">
        <w:rPr>
          <w:rPrChange w:id="44057" w:author="CR#0252r1" w:date="2020-04-07T04:24:00Z">
            <w:rPr/>
          </w:rPrChange>
        </w:rPr>
        <w:t xml:space="preserve"> </w:t>
      </w:r>
      <w:r w:rsidR="00534549" w:rsidRPr="009F32C9">
        <w:rPr>
          <w:rPrChange w:id="44058" w:author="CR#0252r1" w:date="2020-04-07T04:24:00Z">
            <w:rPr/>
          </w:rPrChange>
        </w:rPr>
        <w:t>'</w:t>
      </w:r>
      <w:r w:rsidRPr="009F32C9">
        <w:rPr>
          <w:rPrChange w:id="44059" w:author="CR#0252r1" w:date="2020-04-07T04:24:00Z">
            <w:rPr/>
          </w:rPrChange>
        </w:rPr>
        <w:t>0</w:t>
      </w:r>
      <w:r w:rsidR="00534549" w:rsidRPr="009F32C9">
        <w:rPr>
          <w:rPrChange w:id="44060" w:author="CR#0252r1" w:date="2020-04-07T04:24:00Z">
            <w:rPr/>
          </w:rPrChange>
        </w:rPr>
        <w:t>'</w:t>
      </w:r>
      <w:r w:rsidRPr="009F32C9">
        <w:rPr>
          <w:rPrChange w:id="44061" w:author="CR#0252r1" w:date="2020-04-07T04:24:00Z">
            <w:rPr/>
          </w:rPrChange>
        </w:rPr>
        <w:t xml:space="preserve"> is </w:t>
      </w:r>
      <w:r w:rsidRPr="009F32C9">
        <w:rPr>
          <w:i/>
          <w:rPrChange w:id="44062" w:author="CR#0252r1" w:date="2020-04-07T04:24:00Z">
            <w:rPr>
              <w:i/>
            </w:rPr>
          </w:rPrChange>
        </w:rPr>
        <w:t>epochTime</w:t>
      </w:r>
      <w:r w:rsidRPr="009F32C9">
        <w:rPr>
          <w:rPrChange w:id="44063" w:author="CR#0252r1" w:date="2020-04-07T04:24:00Z">
            <w:rPr/>
          </w:rPrChange>
        </w:rPr>
        <w:t>.</w:t>
      </w:r>
    </w:p>
    <w:p w:rsidR="00EA4606" w:rsidRPr="009F32C9" w:rsidRDefault="00EA4606" w:rsidP="00001D0F">
      <w:pPr>
        <w:pStyle w:val="Heading4"/>
        <w:rPr>
          <w:i/>
          <w:rPrChange w:id="44064" w:author="CR#0252r1" w:date="2020-04-07T04:24:00Z">
            <w:rPr>
              <w:i/>
            </w:rPr>
          </w:rPrChange>
        </w:rPr>
      </w:pPr>
      <w:bookmarkStart w:id="44065" w:name="_Toc27765279"/>
      <w:r w:rsidRPr="009F32C9">
        <w:rPr>
          <w:i/>
          <w:rPrChange w:id="44066" w:author="CR#0252r1" w:date="2020-04-07T04:24:00Z">
            <w:rPr>
              <w:i/>
            </w:rPr>
          </w:rPrChange>
        </w:rPr>
        <w:t>–</w:t>
      </w:r>
      <w:r w:rsidRPr="009F32C9">
        <w:rPr>
          <w:i/>
          <w:rPrChange w:id="44067" w:author="CR#0252r1" w:date="2020-04-07T04:24:00Z">
            <w:rPr>
              <w:i/>
            </w:rPr>
          </w:rPrChange>
        </w:rPr>
        <w:tab/>
        <w:t>GNSS-SSR-CodeBias</w:t>
      </w:r>
      <w:bookmarkEnd w:id="44065"/>
    </w:p>
    <w:p w:rsidR="00EA4606" w:rsidRPr="009F32C9" w:rsidRDefault="00EA4606" w:rsidP="00EA4606">
      <w:pPr>
        <w:rPr>
          <w:rPrChange w:id="44068" w:author="CR#0252r1" w:date="2020-04-07T04:24:00Z">
            <w:rPr/>
          </w:rPrChange>
        </w:rPr>
      </w:pPr>
      <w:r w:rsidRPr="009F32C9">
        <w:rPr>
          <w:rPrChange w:id="44069" w:author="CR#0252r1" w:date="2020-04-07T04:24:00Z">
            <w:rPr/>
          </w:rPrChange>
        </w:rPr>
        <w:t xml:space="preserve">The IE </w:t>
      </w:r>
      <w:r w:rsidRPr="009F32C9">
        <w:rPr>
          <w:i/>
          <w:rPrChange w:id="44070" w:author="CR#0252r1" w:date="2020-04-07T04:24:00Z">
            <w:rPr>
              <w:i/>
            </w:rPr>
          </w:rPrChange>
        </w:rPr>
        <w:t xml:space="preserve">GNSS-SSR-CodeBias </w:t>
      </w:r>
      <w:r w:rsidRPr="009F32C9">
        <w:rPr>
          <w:noProof/>
          <w:rPrChange w:id="44071" w:author="CR#0252r1" w:date="2020-04-07T04:24:00Z">
            <w:rPr>
              <w:noProof/>
            </w:rPr>
          </w:rPrChange>
        </w:rPr>
        <w:t>is</w:t>
      </w:r>
      <w:r w:rsidRPr="009F32C9">
        <w:rPr>
          <w:rPrChange w:id="44072" w:author="CR#0252r1" w:date="2020-04-07T04:24:00Z">
            <w:rPr/>
          </w:rPrChange>
        </w:rPr>
        <w:t xml:space="preserve"> used by the location server to provide GNSS signal code bias. The target device may add the code bias to the pseudo-range measurement of the corresponding code signal to get corrected pseudo-ranges.</w:t>
      </w:r>
    </w:p>
    <w:p w:rsidR="00EA4606" w:rsidRPr="009F32C9" w:rsidRDefault="00EA4606" w:rsidP="00EA4606">
      <w:pPr>
        <w:pStyle w:val="NO"/>
        <w:rPr>
          <w:rPrChange w:id="44073" w:author="CR#0252r1" w:date="2020-04-07T04:24:00Z">
            <w:rPr/>
          </w:rPrChange>
        </w:rPr>
      </w:pPr>
      <w:r w:rsidRPr="009F32C9">
        <w:rPr>
          <w:rPrChange w:id="44074" w:author="CR#0252r1" w:date="2020-04-07T04:24:00Z">
            <w:rPr/>
          </w:rPrChange>
        </w:rPr>
        <w:t>NOTE:</w:t>
      </w:r>
      <w:r w:rsidRPr="009F32C9">
        <w:rPr>
          <w:rPrChange w:id="44075" w:author="CR#0252r1" w:date="2020-04-07T04:24:00Z">
            <w:rPr/>
          </w:rPrChange>
        </w:rPr>
        <w:tab/>
        <w:t>Any code biases transmitted in the broadcast messages (e.g., the GPS group delay differential T</w:t>
      </w:r>
      <w:r w:rsidRPr="009F32C9">
        <w:rPr>
          <w:vertAlign w:val="subscript"/>
          <w:rPrChange w:id="44076" w:author="CR#0252r1" w:date="2020-04-07T04:24:00Z">
            <w:rPr>
              <w:vertAlign w:val="subscript"/>
            </w:rPr>
          </w:rPrChange>
        </w:rPr>
        <w:t>GD</w:t>
      </w:r>
      <w:r w:rsidRPr="009F32C9">
        <w:rPr>
          <w:rPrChange w:id="44077" w:author="CR#0252r1" w:date="2020-04-07T04:24:00Z">
            <w:rPr/>
          </w:rPrChange>
        </w:rPr>
        <w:t xml:space="preserve"> [4] (</w:t>
      </w:r>
      <w:r w:rsidRPr="009F32C9">
        <w:rPr>
          <w:i/>
          <w:rPrChange w:id="44078" w:author="CR#0252r1" w:date="2020-04-07T04:24:00Z">
            <w:rPr>
              <w:i/>
            </w:rPr>
          </w:rPrChange>
        </w:rPr>
        <w:t>NAV</w:t>
      </w:r>
      <w:r w:rsidRPr="009F32C9">
        <w:rPr>
          <w:i/>
          <w:rPrChange w:id="44079" w:author="CR#0252r1" w:date="2020-04-07T04:24:00Z">
            <w:rPr>
              <w:i/>
            </w:rPr>
          </w:rPrChange>
        </w:rPr>
        <w:noBreakHyphen/>
        <w:t>ClockModel</w:t>
      </w:r>
      <w:r w:rsidRPr="009F32C9">
        <w:rPr>
          <w:rPrChange w:id="44080" w:author="CR#0252r1" w:date="2020-04-07T04:24:00Z">
            <w:rPr/>
          </w:rPrChange>
        </w:rPr>
        <w:t>)) are not applied at all by the target device.</w:t>
      </w:r>
    </w:p>
    <w:p w:rsidR="00EA4606" w:rsidRPr="009F32C9" w:rsidRDefault="00EA4606" w:rsidP="00EA4606">
      <w:pPr>
        <w:rPr>
          <w:rPrChange w:id="44081" w:author="CR#0252r1" w:date="2020-04-07T04:24:00Z">
            <w:rPr/>
          </w:rPrChange>
        </w:rPr>
      </w:pPr>
      <w:r w:rsidRPr="009F32C9">
        <w:rPr>
          <w:noProof/>
          <w:rPrChange w:id="44082" w:author="CR#0252r1" w:date="2020-04-07T04:24:00Z">
            <w:rPr>
              <w:noProof/>
            </w:rPr>
          </w:rPrChange>
        </w:rPr>
        <w:t xml:space="preserve">The parameters provided in </w:t>
      </w:r>
      <w:r w:rsidRPr="009F32C9">
        <w:rPr>
          <w:rPrChange w:id="44083" w:author="CR#0252r1" w:date="2020-04-07T04:24:00Z">
            <w:rPr/>
          </w:rPrChange>
        </w:rPr>
        <w:t xml:space="preserve">IE </w:t>
      </w:r>
      <w:r w:rsidRPr="009F32C9">
        <w:rPr>
          <w:i/>
          <w:rPrChange w:id="44084" w:author="CR#0252r1" w:date="2020-04-07T04:24:00Z">
            <w:rPr>
              <w:i/>
            </w:rPr>
          </w:rPrChange>
        </w:rPr>
        <w:t xml:space="preserve">GNSS-SSR-CodeBias </w:t>
      </w:r>
      <w:r w:rsidRPr="009F32C9">
        <w:rPr>
          <w:rPrChange w:id="44085" w:author="CR#0252r1" w:date="2020-04-07T04:24:00Z">
            <w:rPr/>
          </w:rPrChange>
        </w:rPr>
        <w:t>are used as specified for SSR Code Bias Messages (e.g., message type 1059 and 1065) in [30] and apply to all GNSS.</w:t>
      </w:r>
    </w:p>
    <w:p w:rsidR="00EA4606" w:rsidRPr="009F32C9" w:rsidRDefault="00EA4606" w:rsidP="00EA4606">
      <w:pPr>
        <w:pStyle w:val="PL"/>
        <w:shd w:val="clear" w:color="auto" w:fill="E6E6E6"/>
        <w:rPr>
          <w:rPrChange w:id="44086" w:author="CR#0252r1" w:date="2020-04-07T04:24:00Z">
            <w:rPr/>
          </w:rPrChange>
        </w:rPr>
      </w:pPr>
      <w:r w:rsidRPr="009F32C9">
        <w:rPr>
          <w:rPrChange w:id="44087" w:author="CR#0252r1" w:date="2020-04-07T04:24:00Z">
            <w:rPr/>
          </w:rPrChange>
        </w:rPr>
        <w:t>-- ASN1START</w:t>
      </w:r>
    </w:p>
    <w:p w:rsidR="00EA4606" w:rsidRPr="009F32C9" w:rsidRDefault="00EA4606" w:rsidP="00EA4606">
      <w:pPr>
        <w:pStyle w:val="PL"/>
        <w:shd w:val="clear" w:color="auto" w:fill="E6E6E6"/>
        <w:rPr>
          <w:snapToGrid w:val="0"/>
          <w:rPrChange w:id="44088" w:author="CR#0252r1" w:date="2020-04-07T04:24:00Z">
            <w:rPr>
              <w:snapToGrid w:val="0"/>
            </w:rPr>
          </w:rPrChange>
        </w:rPr>
      </w:pPr>
    </w:p>
    <w:p w:rsidR="00EA4606" w:rsidRPr="009F32C9" w:rsidRDefault="00EA4606" w:rsidP="00EA4606">
      <w:pPr>
        <w:pStyle w:val="PL"/>
        <w:shd w:val="clear" w:color="auto" w:fill="E6E6E6"/>
        <w:rPr>
          <w:snapToGrid w:val="0"/>
          <w:rPrChange w:id="44089" w:author="CR#0252r1" w:date="2020-04-07T04:24:00Z">
            <w:rPr>
              <w:snapToGrid w:val="0"/>
            </w:rPr>
          </w:rPrChange>
        </w:rPr>
      </w:pPr>
      <w:r w:rsidRPr="009F32C9">
        <w:rPr>
          <w:snapToGrid w:val="0"/>
          <w:rPrChange w:id="44090" w:author="CR#0252r1" w:date="2020-04-07T04:24:00Z">
            <w:rPr>
              <w:snapToGrid w:val="0"/>
            </w:rPr>
          </w:rPrChange>
        </w:rPr>
        <w:t>GNSS-SSR-CodeBias-r15 ::= SEQUENCE {</w:t>
      </w:r>
    </w:p>
    <w:p w:rsidR="00EA4606" w:rsidRPr="009F32C9" w:rsidRDefault="00EA4606" w:rsidP="00EA4606">
      <w:pPr>
        <w:pStyle w:val="PL"/>
        <w:shd w:val="clear" w:color="auto" w:fill="E6E6E6"/>
        <w:rPr>
          <w:snapToGrid w:val="0"/>
          <w:rPrChange w:id="44091" w:author="CR#0252r1" w:date="2020-04-07T04:24:00Z">
            <w:rPr>
              <w:snapToGrid w:val="0"/>
            </w:rPr>
          </w:rPrChange>
        </w:rPr>
      </w:pPr>
      <w:r w:rsidRPr="009F32C9">
        <w:rPr>
          <w:snapToGrid w:val="0"/>
          <w:rPrChange w:id="44092" w:author="CR#0252r1" w:date="2020-04-07T04:24:00Z">
            <w:rPr>
              <w:snapToGrid w:val="0"/>
            </w:rPr>
          </w:rPrChange>
        </w:rPr>
        <w:tab/>
        <w:t>epochTime-r15</w:t>
      </w:r>
      <w:r w:rsidRPr="009F32C9">
        <w:rPr>
          <w:snapToGrid w:val="0"/>
          <w:rPrChange w:id="44093" w:author="CR#0252r1" w:date="2020-04-07T04:24:00Z">
            <w:rPr>
              <w:snapToGrid w:val="0"/>
            </w:rPr>
          </w:rPrChange>
        </w:rPr>
        <w:tab/>
      </w:r>
      <w:r w:rsidRPr="009F32C9">
        <w:rPr>
          <w:snapToGrid w:val="0"/>
          <w:rPrChange w:id="44094" w:author="CR#0252r1" w:date="2020-04-07T04:24:00Z">
            <w:rPr>
              <w:snapToGrid w:val="0"/>
            </w:rPr>
          </w:rPrChange>
        </w:rPr>
        <w:tab/>
      </w:r>
      <w:r w:rsidRPr="009F32C9">
        <w:rPr>
          <w:snapToGrid w:val="0"/>
          <w:rPrChange w:id="44095" w:author="CR#0252r1" w:date="2020-04-07T04:24:00Z">
            <w:rPr>
              <w:snapToGrid w:val="0"/>
            </w:rPr>
          </w:rPrChange>
        </w:rPr>
        <w:tab/>
      </w:r>
      <w:r w:rsidRPr="009F32C9">
        <w:rPr>
          <w:snapToGrid w:val="0"/>
          <w:rPrChange w:id="44096" w:author="CR#0252r1" w:date="2020-04-07T04:24:00Z">
            <w:rPr>
              <w:snapToGrid w:val="0"/>
            </w:rPr>
          </w:rPrChange>
        </w:rPr>
        <w:tab/>
      </w:r>
      <w:r w:rsidRPr="009F32C9">
        <w:rPr>
          <w:snapToGrid w:val="0"/>
          <w:rPrChange w:id="44097" w:author="CR#0252r1" w:date="2020-04-07T04:24:00Z">
            <w:rPr>
              <w:snapToGrid w:val="0"/>
            </w:rPr>
          </w:rPrChange>
        </w:rPr>
        <w:tab/>
      </w:r>
      <w:r w:rsidRPr="009F32C9">
        <w:rPr>
          <w:snapToGrid w:val="0"/>
          <w:rPrChange w:id="44098" w:author="CR#0252r1" w:date="2020-04-07T04:24:00Z">
            <w:rPr>
              <w:snapToGrid w:val="0"/>
            </w:rPr>
          </w:rPrChange>
        </w:rPr>
        <w:tab/>
        <w:t>GNSS-SystemTime,</w:t>
      </w:r>
    </w:p>
    <w:p w:rsidR="00EA4606" w:rsidRPr="009F32C9" w:rsidRDefault="00EA4606" w:rsidP="00EA4606">
      <w:pPr>
        <w:pStyle w:val="PL"/>
        <w:shd w:val="clear" w:color="auto" w:fill="E6E6E6"/>
        <w:rPr>
          <w:snapToGrid w:val="0"/>
          <w:rPrChange w:id="44099" w:author="CR#0252r1" w:date="2020-04-07T04:24:00Z">
            <w:rPr>
              <w:snapToGrid w:val="0"/>
            </w:rPr>
          </w:rPrChange>
        </w:rPr>
      </w:pPr>
      <w:r w:rsidRPr="009F32C9">
        <w:rPr>
          <w:snapToGrid w:val="0"/>
          <w:rPrChange w:id="44100" w:author="CR#0252r1" w:date="2020-04-07T04:24:00Z">
            <w:rPr>
              <w:snapToGrid w:val="0"/>
            </w:rPr>
          </w:rPrChange>
        </w:rPr>
        <w:tab/>
        <w:t>ssrUpdateInterval-r15</w:t>
      </w:r>
      <w:r w:rsidRPr="009F32C9">
        <w:rPr>
          <w:snapToGrid w:val="0"/>
          <w:rPrChange w:id="44101" w:author="CR#0252r1" w:date="2020-04-07T04:24:00Z">
            <w:rPr>
              <w:snapToGrid w:val="0"/>
            </w:rPr>
          </w:rPrChange>
        </w:rPr>
        <w:tab/>
      </w:r>
      <w:r w:rsidRPr="009F32C9">
        <w:rPr>
          <w:snapToGrid w:val="0"/>
          <w:rPrChange w:id="44102" w:author="CR#0252r1" w:date="2020-04-07T04:24:00Z">
            <w:rPr>
              <w:snapToGrid w:val="0"/>
            </w:rPr>
          </w:rPrChange>
        </w:rPr>
        <w:tab/>
      </w:r>
      <w:r w:rsidRPr="009F32C9">
        <w:rPr>
          <w:snapToGrid w:val="0"/>
          <w:rPrChange w:id="44103" w:author="CR#0252r1" w:date="2020-04-07T04:24:00Z">
            <w:rPr>
              <w:snapToGrid w:val="0"/>
            </w:rPr>
          </w:rPrChange>
        </w:rPr>
        <w:tab/>
      </w:r>
      <w:r w:rsidRPr="009F32C9">
        <w:rPr>
          <w:snapToGrid w:val="0"/>
          <w:rPrChange w:id="44104" w:author="CR#0252r1" w:date="2020-04-07T04:24:00Z">
            <w:rPr>
              <w:snapToGrid w:val="0"/>
            </w:rPr>
          </w:rPrChange>
        </w:rPr>
        <w:tab/>
        <w:t>INTEGER (0..15),</w:t>
      </w:r>
    </w:p>
    <w:p w:rsidR="00EA4606" w:rsidRPr="009F32C9" w:rsidRDefault="00EA4606" w:rsidP="00EA4606">
      <w:pPr>
        <w:pStyle w:val="PL"/>
        <w:shd w:val="clear" w:color="auto" w:fill="E6E6E6"/>
        <w:rPr>
          <w:snapToGrid w:val="0"/>
          <w:rPrChange w:id="44105" w:author="CR#0252r1" w:date="2020-04-07T04:24:00Z">
            <w:rPr>
              <w:snapToGrid w:val="0"/>
            </w:rPr>
          </w:rPrChange>
        </w:rPr>
      </w:pPr>
      <w:r w:rsidRPr="009F32C9">
        <w:rPr>
          <w:snapToGrid w:val="0"/>
          <w:rPrChange w:id="44106" w:author="CR#0252r1" w:date="2020-04-07T04:24:00Z">
            <w:rPr>
              <w:snapToGrid w:val="0"/>
            </w:rPr>
          </w:rPrChange>
        </w:rPr>
        <w:tab/>
        <w:t>iod-ssr-r15</w:t>
      </w:r>
      <w:r w:rsidRPr="009F32C9">
        <w:rPr>
          <w:snapToGrid w:val="0"/>
          <w:rPrChange w:id="44107" w:author="CR#0252r1" w:date="2020-04-07T04:24:00Z">
            <w:rPr>
              <w:snapToGrid w:val="0"/>
            </w:rPr>
          </w:rPrChange>
        </w:rPr>
        <w:tab/>
      </w:r>
      <w:r w:rsidRPr="009F32C9">
        <w:rPr>
          <w:snapToGrid w:val="0"/>
          <w:rPrChange w:id="44108" w:author="CR#0252r1" w:date="2020-04-07T04:24:00Z">
            <w:rPr>
              <w:snapToGrid w:val="0"/>
            </w:rPr>
          </w:rPrChange>
        </w:rPr>
        <w:tab/>
      </w:r>
      <w:r w:rsidRPr="009F32C9">
        <w:rPr>
          <w:snapToGrid w:val="0"/>
          <w:rPrChange w:id="44109" w:author="CR#0252r1" w:date="2020-04-07T04:24:00Z">
            <w:rPr>
              <w:snapToGrid w:val="0"/>
            </w:rPr>
          </w:rPrChange>
        </w:rPr>
        <w:tab/>
      </w:r>
      <w:r w:rsidRPr="009F32C9">
        <w:rPr>
          <w:snapToGrid w:val="0"/>
          <w:rPrChange w:id="44110" w:author="CR#0252r1" w:date="2020-04-07T04:24:00Z">
            <w:rPr>
              <w:snapToGrid w:val="0"/>
            </w:rPr>
          </w:rPrChange>
        </w:rPr>
        <w:tab/>
      </w:r>
      <w:r w:rsidRPr="009F32C9">
        <w:rPr>
          <w:snapToGrid w:val="0"/>
          <w:rPrChange w:id="44111" w:author="CR#0252r1" w:date="2020-04-07T04:24:00Z">
            <w:rPr>
              <w:snapToGrid w:val="0"/>
            </w:rPr>
          </w:rPrChange>
        </w:rPr>
        <w:tab/>
      </w:r>
      <w:r w:rsidRPr="009F32C9">
        <w:rPr>
          <w:snapToGrid w:val="0"/>
          <w:rPrChange w:id="44112" w:author="CR#0252r1" w:date="2020-04-07T04:24:00Z">
            <w:rPr>
              <w:snapToGrid w:val="0"/>
            </w:rPr>
          </w:rPrChange>
        </w:rPr>
        <w:tab/>
      </w:r>
      <w:r w:rsidRPr="009F32C9">
        <w:rPr>
          <w:snapToGrid w:val="0"/>
          <w:rPrChange w:id="44113" w:author="CR#0252r1" w:date="2020-04-07T04:24:00Z">
            <w:rPr>
              <w:snapToGrid w:val="0"/>
            </w:rPr>
          </w:rPrChange>
        </w:rPr>
        <w:tab/>
        <w:t>INTEGER (0..15),</w:t>
      </w:r>
    </w:p>
    <w:p w:rsidR="00EA4606" w:rsidRPr="009F32C9" w:rsidRDefault="00EA4606" w:rsidP="00EA4606">
      <w:pPr>
        <w:pStyle w:val="PL"/>
        <w:shd w:val="clear" w:color="auto" w:fill="E6E6E6"/>
        <w:rPr>
          <w:snapToGrid w:val="0"/>
          <w:rPrChange w:id="44114" w:author="CR#0252r1" w:date="2020-04-07T04:24:00Z">
            <w:rPr>
              <w:snapToGrid w:val="0"/>
            </w:rPr>
          </w:rPrChange>
        </w:rPr>
      </w:pPr>
      <w:r w:rsidRPr="009F32C9">
        <w:rPr>
          <w:snapToGrid w:val="0"/>
          <w:rPrChange w:id="44115" w:author="CR#0252r1" w:date="2020-04-07T04:24:00Z">
            <w:rPr>
              <w:snapToGrid w:val="0"/>
            </w:rPr>
          </w:rPrChange>
        </w:rPr>
        <w:tab/>
        <w:t>ssr-CodeBiasSatList-r15</w:t>
      </w:r>
      <w:r w:rsidRPr="009F32C9">
        <w:rPr>
          <w:snapToGrid w:val="0"/>
          <w:rPrChange w:id="44116" w:author="CR#0252r1" w:date="2020-04-07T04:24:00Z">
            <w:rPr>
              <w:snapToGrid w:val="0"/>
            </w:rPr>
          </w:rPrChange>
        </w:rPr>
        <w:tab/>
      </w:r>
      <w:r w:rsidRPr="009F32C9">
        <w:rPr>
          <w:snapToGrid w:val="0"/>
          <w:rPrChange w:id="44117" w:author="CR#0252r1" w:date="2020-04-07T04:24:00Z">
            <w:rPr>
              <w:snapToGrid w:val="0"/>
            </w:rPr>
          </w:rPrChange>
        </w:rPr>
        <w:tab/>
      </w:r>
      <w:r w:rsidRPr="009F32C9">
        <w:rPr>
          <w:snapToGrid w:val="0"/>
          <w:rPrChange w:id="44118" w:author="CR#0252r1" w:date="2020-04-07T04:24:00Z">
            <w:rPr>
              <w:snapToGrid w:val="0"/>
            </w:rPr>
          </w:rPrChange>
        </w:rPr>
        <w:tab/>
      </w:r>
      <w:r w:rsidRPr="009F32C9">
        <w:rPr>
          <w:snapToGrid w:val="0"/>
          <w:rPrChange w:id="44119" w:author="CR#0252r1" w:date="2020-04-07T04:24:00Z">
            <w:rPr>
              <w:snapToGrid w:val="0"/>
            </w:rPr>
          </w:rPrChange>
        </w:rPr>
        <w:tab/>
        <w:t>SSR-CodeBiasSatList-r15,</w:t>
      </w:r>
    </w:p>
    <w:p w:rsidR="00EA4606" w:rsidRPr="009F32C9" w:rsidRDefault="00EA4606" w:rsidP="00EA4606">
      <w:pPr>
        <w:pStyle w:val="PL"/>
        <w:shd w:val="clear" w:color="auto" w:fill="E6E6E6"/>
        <w:rPr>
          <w:snapToGrid w:val="0"/>
          <w:rPrChange w:id="44120" w:author="CR#0252r1" w:date="2020-04-07T04:24:00Z">
            <w:rPr>
              <w:snapToGrid w:val="0"/>
            </w:rPr>
          </w:rPrChange>
        </w:rPr>
      </w:pPr>
      <w:r w:rsidRPr="009F32C9">
        <w:rPr>
          <w:snapToGrid w:val="0"/>
          <w:rPrChange w:id="44121" w:author="CR#0252r1" w:date="2020-04-07T04:24:00Z">
            <w:rPr>
              <w:snapToGrid w:val="0"/>
            </w:rPr>
          </w:rPrChange>
        </w:rPr>
        <w:tab/>
        <w:t>...</w:t>
      </w:r>
    </w:p>
    <w:p w:rsidR="00EA4606" w:rsidRPr="009F32C9" w:rsidRDefault="00EA4606" w:rsidP="00EA4606">
      <w:pPr>
        <w:pStyle w:val="PL"/>
        <w:shd w:val="clear" w:color="auto" w:fill="E6E6E6"/>
        <w:rPr>
          <w:snapToGrid w:val="0"/>
          <w:rPrChange w:id="44122" w:author="CR#0252r1" w:date="2020-04-07T04:24:00Z">
            <w:rPr>
              <w:snapToGrid w:val="0"/>
            </w:rPr>
          </w:rPrChange>
        </w:rPr>
      </w:pPr>
      <w:r w:rsidRPr="009F32C9">
        <w:rPr>
          <w:snapToGrid w:val="0"/>
          <w:rPrChange w:id="44123" w:author="CR#0252r1" w:date="2020-04-07T04:24:00Z">
            <w:rPr>
              <w:snapToGrid w:val="0"/>
            </w:rPr>
          </w:rPrChange>
        </w:rPr>
        <w:t>}</w:t>
      </w:r>
    </w:p>
    <w:p w:rsidR="00EA4606" w:rsidRPr="009F32C9" w:rsidRDefault="00EA4606" w:rsidP="00EA4606">
      <w:pPr>
        <w:pStyle w:val="PL"/>
        <w:shd w:val="clear" w:color="auto" w:fill="E6E6E6"/>
        <w:rPr>
          <w:snapToGrid w:val="0"/>
          <w:rPrChange w:id="44124" w:author="CR#0252r1" w:date="2020-04-07T04:24:00Z">
            <w:rPr>
              <w:snapToGrid w:val="0"/>
            </w:rPr>
          </w:rPrChange>
        </w:rPr>
      </w:pPr>
    </w:p>
    <w:p w:rsidR="00EA4606" w:rsidRPr="009F32C9" w:rsidRDefault="00EA4606" w:rsidP="00EA4606">
      <w:pPr>
        <w:pStyle w:val="PL"/>
        <w:shd w:val="clear" w:color="auto" w:fill="E6E6E6"/>
        <w:rPr>
          <w:snapToGrid w:val="0"/>
          <w:rPrChange w:id="44125" w:author="CR#0252r1" w:date="2020-04-07T04:24:00Z">
            <w:rPr>
              <w:snapToGrid w:val="0"/>
            </w:rPr>
          </w:rPrChange>
        </w:rPr>
      </w:pPr>
      <w:r w:rsidRPr="009F32C9">
        <w:rPr>
          <w:snapToGrid w:val="0"/>
          <w:rPrChange w:id="44126" w:author="CR#0252r1" w:date="2020-04-07T04:24:00Z">
            <w:rPr>
              <w:snapToGrid w:val="0"/>
            </w:rPr>
          </w:rPrChange>
        </w:rPr>
        <w:t>SSR-CodeBiasSatList-r15 ::= SEQUENCE (SIZE(1..64)) OF SSR-CodeBiasSatElement-r15</w:t>
      </w:r>
    </w:p>
    <w:p w:rsidR="00EA4606" w:rsidRPr="009F32C9" w:rsidRDefault="00EA4606" w:rsidP="00EA4606">
      <w:pPr>
        <w:pStyle w:val="PL"/>
        <w:shd w:val="clear" w:color="auto" w:fill="E6E6E6"/>
        <w:rPr>
          <w:snapToGrid w:val="0"/>
          <w:rPrChange w:id="44127" w:author="CR#0252r1" w:date="2020-04-07T04:24:00Z">
            <w:rPr>
              <w:snapToGrid w:val="0"/>
            </w:rPr>
          </w:rPrChange>
        </w:rPr>
      </w:pPr>
    </w:p>
    <w:p w:rsidR="00EA4606" w:rsidRPr="009F32C9" w:rsidRDefault="00EA4606" w:rsidP="00EA4606">
      <w:pPr>
        <w:pStyle w:val="PL"/>
        <w:shd w:val="clear" w:color="auto" w:fill="E6E6E6"/>
        <w:rPr>
          <w:snapToGrid w:val="0"/>
          <w:rPrChange w:id="44128" w:author="CR#0252r1" w:date="2020-04-07T04:24:00Z">
            <w:rPr>
              <w:snapToGrid w:val="0"/>
            </w:rPr>
          </w:rPrChange>
        </w:rPr>
      </w:pPr>
      <w:bookmarkStart w:id="44129" w:name="_Hlk504960919"/>
      <w:r w:rsidRPr="009F32C9">
        <w:rPr>
          <w:snapToGrid w:val="0"/>
          <w:rPrChange w:id="44130" w:author="CR#0252r1" w:date="2020-04-07T04:24:00Z">
            <w:rPr>
              <w:snapToGrid w:val="0"/>
            </w:rPr>
          </w:rPrChange>
        </w:rPr>
        <w:t xml:space="preserve">SSR-CodeBiasSatElement-r15 </w:t>
      </w:r>
      <w:bookmarkEnd w:id="44129"/>
      <w:r w:rsidRPr="009F32C9">
        <w:rPr>
          <w:snapToGrid w:val="0"/>
          <w:rPrChange w:id="44131" w:author="CR#0252r1" w:date="2020-04-07T04:24:00Z">
            <w:rPr>
              <w:snapToGrid w:val="0"/>
            </w:rPr>
          </w:rPrChange>
        </w:rPr>
        <w:t>::= SEQUENCE {</w:t>
      </w:r>
    </w:p>
    <w:p w:rsidR="00EA4606" w:rsidRPr="009F32C9" w:rsidRDefault="00EA4606" w:rsidP="00EA4606">
      <w:pPr>
        <w:pStyle w:val="PL"/>
        <w:shd w:val="clear" w:color="auto" w:fill="E6E6E6"/>
        <w:rPr>
          <w:snapToGrid w:val="0"/>
          <w:rPrChange w:id="44132" w:author="CR#0252r1" w:date="2020-04-07T04:24:00Z">
            <w:rPr>
              <w:snapToGrid w:val="0"/>
            </w:rPr>
          </w:rPrChange>
        </w:rPr>
      </w:pPr>
      <w:r w:rsidRPr="009F32C9">
        <w:rPr>
          <w:snapToGrid w:val="0"/>
          <w:rPrChange w:id="44133" w:author="CR#0252r1" w:date="2020-04-07T04:24:00Z">
            <w:rPr>
              <w:snapToGrid w:val="0"/>
            </w:rPr>
          </w:rPrChange>
        </w:rPr>
        <w:tab/>
        <w:t>svID-r15</w:t>
      </w:r>
      <w:r w:rsidRPr="009F32C9">
        <w:rPr>
          <w:snapToGrid w:val="0"/>
          <w:rPrChange w:id="44134" w:author="CR#0252r1" w:date="2020-04-07T04:24:00Z">
            <w:rPr>
              <w:snapToGrid w:val="0"/>
            </w:rPr>
          </w:rPrChange>
        </w:rPr>
        <w:tab/>
      </w:r>
      <w:r w:rsidRPr="009F32C9">
        <w:rPr>
          <w:snapToGrid w:val="0"/>
          <w:rPrChange w:id="44135" w:author="CR#0252r1" w:date="2020-04-07T04:24:00Z">
            <w:rPr>
              <w:snapToGrid w:val="0"/>
            </w:rPr>
          </w:rPrChange>
        </w:rPr>
        <w:tab/>
      </w:r>
      <w:r w:rsidRPr="009F32C9">
        <w:rPr>
          <w:snapToGrid w:val="0"/>
          <w:rPrChange w:id="44136" w:author="CR#0252r1" w:date="2020-04-07T04:24:00Z">
            <w:rPr>
              <w:snapToGrid w:val="0"/>
            </w:rPr>
          </w:rPrChange>
        </w:rPr>
        <w:tab/>
      </w:r>
      <w:r w:rsidRPr="009F32C9">
        <w:rPr>
          <w:snapToGrid w:val="0"/>
          <w:rPrChange w:id="44137" w:author="CR#0252r1" w:date="2020-04-07T04:24:00Z">
            <w:rPr>
              <w:snapToGrid w:val="0"/>
            </w:rPr>
          </w:rPrChange>
        </w:rPr>
        <w:tab/>
      </w:r>
      <w:r w:rsidRPr="009F32C9">
        <w:rPr>
          <w:snapToGrid w:val="0"/>
          <w:rPrChange w:id="44138" w:author="CR#0252r1" w:date="2020-04-07T04:24:00Z">
            <w:rPr>
              <w:snapToGrid w:val="0"/>
            </w:rPr>
          </w:rPrChange>
        </w:rPr>
        <w:tab/>
      </w:r>
      <w:r w:rsidRPr="009F32C9">
        <w:rPr>
          <w:snapToGrid w:val="0"/>
          <w:rPrChange w:id="44139" w:author="CR#0252r1" w:date="2020-04-07T04:24:00Z">
            <w:rPr>
              <w:snapToGrid w:val="0"/>
            </w:rPr>
          </w:rPrChange>
        </w:rPr>
        <w:tab/>
      </w:r>
      <w:r w:rsidRPr="009F32C9">
        <w:rPr>
          <w:snapToGrid w:val="0"/>
          <w:rPrChange w:id="44140" w:author="CR#0252r1" w:date="2020-04-07T04:24:00Z">
            <w:rPr>
              <w:snapToGrid w:val="0"/>
            </w:rPr>
          </w:rPrChange>
        </w:rPr>
        <w:tab/>
        <w:t>SV-ID,</w:t>
      </w:r>
    </w:p>
    <w:p w:rsidR="00EA4606" w:rsidRPr="009F32C9" w:rsidRDefault="00EA4606" w:rsidP="00EA4606">
      <w:pPr>
        <w:pStyle w:val="PL"/>
        <w:shd w:val="clear" w:color="auto" w:fill="E6E6E6"/>
        <w:rPr>
          <w:snapToGrid w:val="0"/>
          <w:rPrChange w:id="44141" w:author="CR#0252r1" w:date="2020-04-07T04:24:00Z">
            <w:rPr>
              <w:snapToGrid w:val="0"/>
            </w:rPr>
          </w:rPrChange>
        </w:rPr>
      </w:pPr>
      <w:r w:rsidRPr="009F32C9">
        <w:rPr>
          <w:snapToGrid w:val="0"/>
          <w:rPrChange w:id="44142" w:author="CR#0252r1" w:date="2020-04-07T04:24:00Z">
            <w:rPr>
              <w:snapToGrid w:val="0"/>
            </w:rPr>
          </w:rPrChange>
        </w:rPr>
        <w:tab/>
        <w:t>ssr-CodeBiasSignalList-r15</w:t>
      </w:r>
      <w:r w:rsidRPr="009F32C9">
        <w:rPr>
          <w:snapToGrid w:val="0"/>
          <w:rPrChange w:id="44143" w:author="CR#0252r1" w:date="2020-04-07T04:24:00Z">
            <w:rPr>
              <w:snapToGrid w:val="0"/>
            </w:rPr>
          </w:rPrChange>
        </w:rPr>
        <w:tab/>
      </w:r>
      <w:r w:rsidRPr="009F32C9">
        <w:rPr>
          <w:snapToGrid w:val="0"/>
          <w:rPrChange w:id="44144" w:author="CR#0252r1" w:date="2020-04-07T04:24:00Z">
            <w:rPr>
              <w:snapToGrid w:val="0"/>
            </w:rPr>
          </w:rPrChange>
        </w:rPr>
        <w:tab/>
      </w:r>
      <w:r w:rsidRPr="009F32C9">
        <w:rPr>
          <w:snapToGrid w:val="0"/>
          <w:rPrChange w:id="44145" w:author="CR#0252r1" w:date="2020-04-07T04:24:00Z">
            <w:rPr>
              <w:snapToGrid w:val="0"/>
            </w:rPr>
          </w:rPrChange>
        </w:rPr>
        <w:tab/>
        <w:t>SSR-CodeBiasSignalList-r15,</w:t>
      </w:r>
    </w:p>
    <w:p w:rsidR="00EA4606" w:rsidRPr="009F32C9" w:rsidRDefault="00EA4606" w:rsidP="00EA4606">
      <w:pPr>
        <w:pStyle w:val="PL"/>
        <w:shd w:val="clear" w:color="auto" w:fill="E6E6E6"/>
        <w:rPr>
          <w:snapToGrid w:val="0"/>
          <w:rPrChange w:id="44146" w:author="CR#0252r1" w:date="2020-04-07T04:24:00Z">
            <w:rPr>
              <w:snapToGrid w:val="0"/>
            </w:rPr>
          </w:rPrChange>
        </w:rPr>
      </w:pPr>
      <w:r w:rsidRPr="009F32C9">
        <w:rPr>
          <w:snapToGrid w:val="0"/>
          <w:rPrChange w:id="44147" w:author="CR#0252r1" w:date="2020-04-07T04:24:00Z">
            <w:rPr>
              <w:snapToGrid w:val="0"/>
            </w:rPr>
          </w:rPrChange>
        </w:rPr>
        <w:tab/>
        <w:t>...</w:t>
      </w:r>
    </w:p>
    <w:p w:rsidR="00EA4606" w:rsidRPr="009F32C9" w:rsidRDefault="00EA4606" w:rsidP="00EA4606">
      <w:pPr>
        <w:pStyle w:val="PL"/>
        <w:shd w:val="clear" w:color="auto" w:fill="E6E6E6"/>
        <w:rPr>
          <w:snapToGrid w:val="0"/>
          <w:rPrChange w:id="44148" w:author="CR#0252r1" w:date="2020-04-07T04:24:00Z">
            <w:rPr>
              <w:snapToGrid w:val="0"/>
            </w:rPr>
          </w:rPrChange>
        </w:rPr>
      </w:pPr>
      <w:r w:rsidRPr="009F32C9">
        <w:rPr>
          <w:snapToGrid w:val="0"/>
          <w:rPrChange w:id="44149" w:author="CR#0252r1" w:date="2020-04-07T04:24:00Z">
            <w:rPr>
              <w:snapToGrid w:val="0"/>
            </w:rPr>
          </w:rPrChange>
        </w:rPr>
        <w:t>}</w:t>
      </w:r>
    </w:p>
    <w:p w:rsidR="00EA4606" w:rsidRPr="009F32C9" w:rsidRDefault="00EA4606" w:rsidP="00EA4606">
      <w:pPr>
        <w:pStyle w:val="PL"/>
        <w:shd w:val="clear" w:color="auto" w:fill="E6E6E6"/>
        <w:rPr>
          <w:snapToGrid w:val="0"/>
          <w:rPrChange w:id="44150" w:author="CR#0252r1" w:date="2020-04-07T04:24:00Z">
            <w:rPr>
              <w:snapToGrid w:val="0"/>
            </w:rPr>
          </w:rPrChange>
        </w:rPr>
      </w:pPr>
    </w:p>
    <w:p w:rsidR="00EA4606" w:rsidRPr="009F32C9" w:rsidRDefault="00EA4606" w:rsidP="00EA4606">
      <w:pPr>
        <w:pStyle w:val="PL"/>
        <w:shd w:val="clear" w:color="auto" w:fill="E6E6E6"/>
        <w:rPr>
          <w:snapToGrid w:val="0"/>
          <w:rPrChange w:id="44151" w:author="CR#0252r1" w:date="2020-04-07T04:24:00Z">
            <w:rPr>
              <w:snapToGrid w:val="0"/>
            </w:rPr>
          </w:rPrChange>
        </w:rPr>
      </w:pPr>
      <w:r w:rsidRPr="009F32C9">
        <w:rPr>
          <w:snapToGrid w:val="0"/>
          <w:rPrChange w:id="44152" w:author="CR#0252r1" w:date="2020-04-07T04:24:00Z">
            <w:rPr>
              <w:snapToGrid w:val="0"/>
            </w:rPr>
          </w:rPrChange>
        </w:rPr>
        <w:t>SSR-CodeBiasSignalList-r15 ::= SEQUENCE (SIZE(1..16)) OF SSR-CodeBiasSignalElement-r15</w:t>
      </w:r>
    </w:p>
    <w:p w:rsidR="00EA4606" w:rsidRPr="009F32C9" w:rsidRDefault="00EA4606" w:rsidP="00EA4606">
      <w:pPr>
        <w:pStyle w:val="PL"/>
        <w:shd w:val="clear" w:color="auto" w:fill="E6E6E6"/>
        <w:rPr>
          <w:snapToGrid w:val="0"/>
          <w:rPrChange w:id="44153" w:author="CR#0252r1" w:date="2020-04-07T04:24:00Z">
            <w:rPr>
              <w:snapToGrid w:val="0"/>
            </w:rPr>
          </w:rPrChange>
        </w:rPr>
      </w:pPr>
    </w:p>
    <w:p w:rsidR="00EA4606" w:rsidRPr="009F32C9" w:rsidRDefault="00EA4606" w:rsidP="00EA4606">
      <w:pPr>
        <w:pStyle w:val="PL"/>
        <w:shd w:val="clear" w:color="auto" w:fill="E6E6E6"/>
        <w:rPr>
          <w:snapToGrid w:val="0"/>
          <w:rPrChange w:id="44154" w:author="CR#0252r1" w:date="2020-04-07T04:24:00Z">
            <w:rPr>
              <w:snapToGrid w:val="0"/>
            </w:rPr>
          </w:rPrChange>
        </w:rPr>
      </w:pPr>
      <w:r w:rsidRPr="009F32C9">
        <w:rPr>
          <w:snapToGrid w:val="0"/>
          <w:rPrChange w:id="44155" w:author="CR#0252r1" w:date="2020-04-07T04:24:00Z">
            <w:rPr>
              <w:snapToGrid w:val="0"/>
            </w:rPr>
          </w:rPrChange>
        </w:rPr>
        <w:t>SSR-CodeBiasSignalElement-r15 ::= SEQUENCE {</w:t>
      </w:r>
    </w:p>
    <w:p w:rsidR="00EA4606" w:rsidRPr="009F32C9" w:rsidRDefault="00EA4606" w:rsidP="00EA4606">
      <w:pPr>
        <w:pStyle w:val="PL"/>
        <w:shd w:val="clear" w:color="auto" w:fill="E6E6E6"/>
        <w:rPr>
          <w:snapToGrid w:val="0"/>
          <w:rPrChange w:id="44156" w:author="CR#0252r1" w:date="2020-04-07T04:24:00Z">
            <w:rPr>
              <w:snapToGrid w:val="0"/>
            </w:rPr>
          </w:rPrChange>
        </w:rPr>
      </w:pPr>
      <w:r w:rsidRPr="009F32C9">
        <w:rPr>
          <w:snapToGrid w:val="0"/>
          <w:rPrChange w:id="44157" w:author="CR#0252r1" w:date="2020-04-07T04:24:00Z">
            <w:rPr>
              <w:snapToGrid w:val="0"/>
            </w:rPr>
          </w:rPrChange>
        </w:rPr>
        <w:tab/>
        <w:t>signal-and-tracking-mode-ID-r15</w:t>
      </w:r>
      <w:r w:rsidRPr="009F32C9">
        <w:rPr>
          <w:snapToGrid w:val="0"/>
          <w:rPrChange w:id="44158" w:author="CR#0252r1" w:date="2020-04-07T04:24:00Z">
            <w:rPr>
              <w:snapToGrid w:val="0"/>
            </w:rPr>
          </w:rPrChange>
        </w:rPr>
        <w:tab/>
      </w:r>
      <w:r w:rsidRPr="009F32C9">
        <w:rPr>
          <w:snapToGrid w:val="0"/>
          <w:rPrChange w:id="44159" w:author="CR#0252r1" w:date="2020-04-07T04:24:00Z">
            <w:rPr>
              <w:snapToGrid w:val="0"/>
            </w:rPr>
          </w:rPrChange>
        </w:rPr>
        <w:tab/>
        <w:t>GNSS-SignalID,</w:t>
      </w:r>
    </w:p>
    <w:p w:rsidR="00EA4606" w:rsidRPr="009F32C9" w:rsidRDefault="00EA4606" w:rsidP="00EA4606">
      <w:pPr>
        <w:pStyle w:val="PL"/>
        <w:shd w:val="clear" w:color="auto" w:fill="E6E6E6"/>
        <w:rPr>
          <w:snapToGrid w:val="0"/>
          <w:rPrChange w:id="44160" w:author="CR#0252r1" w:date="2020-04-07T04:24:00Z">
            <w:rPr>
              <w:snapToGrid w:val="0"/>
            </w:rPr>
          </w:rPrChange>
        </w:rPr>
      </w:pPr>
      <w:r w:rsidRPr="009F32C9">
        <w:rPr>
          <w:snapToGrid w:val="0"/>
          <w:rPrChange w:id="44161" w:author="CR#0252r1" w:date="2020-04-07T04:24:00Z">
            <w:rPr>
              <w:snapToGrid w:val="0"/>
            </w:rPr>
          </w:rPrChange>
        </w:rPr>
        <w:tab/>
        <w:t>codeBias-r15</w:t>
      </w:r>
      <w:r w:rsidRPr="009F32C9">
        <w:rPr>
          <w:snapToGrid w:val="0"/>
          <w:rPrChange w:id="44162" w:author="CR#0252r1" w:date="2020-04-07T04:24:00Z">
            <w:rPr>
              <w:snapToGrid w:val="0"/>
            </w:rPr>
          </w:rPrChange>
        </w:rPr>
        <w:tab/>
      </w:r>
      <w:r w:rsidRPr="009F32C9">
        <w:rPr>
          <w:snapToGrid w:val="0"/>
          <w:rPrChange w:id="44163" w:author="CR#0252r1" w:date="2020-04-07T04:24:00Z">
            <w:rPr>
              <w:snapToGrid w:val="0"/>
            </w:rPr>
          </w:rPrChange>
        </w:rPr>
        <w:tab/>
      </w:r>
      <w:r w:rsidRPr="009F32C9">
        <w:rPr>
          <w:snapToGrid w:val="0"/>
          <w:rPrChange w:id="44164" w:author="CR#0252r1" w:date="2020-04-07T04:24:00Z">
            <w:rPr>
              <w:snapToGrid w:val="0"/>
            </w:rPr>
          </w:rPrChange>
        </w:rPr>
        <w:tab/>
      </w:r>
      <w:r w:rsidRPr="009F32C9">
        <w:rPr>
          <w:snapToGrid w:val="0"/>
          <w:rPrChange w:id="44165" w:author="CR#0252r1" w:date="2020-04-07T04:24:00Z">
            <w:rPr>
              <w:snapToGrid w:val="0"/>
            </w:rPr>
          </w:rPrChange>
        </w:rPr>
        <w:tab/>
      </w:r>
      <w:r w:rsidRPr="009F32C9">
        <w:rPr>
          <w:snapToGrid w:val="0"/>
          <w:rPrChange w:id="44166" w:author="CR#0252r1" w:date="2020-04-07T04:24:00Z">
            <w:rPr>
              <w:snapToGrid w:val="0"/>
            </w:rPr>
          </w:rPrChange>
        </w:rPr>
        <w:tab/>
      </w:r>
      <w:r w:rsidRPr="009F32C9">
        <w:rPr>
          <w:snapToGrid w:val="0"/>
          <w:rPrChange w:id="44167" w:author="CR#0252r1" w:date="2020-04-07T04:24:00Z">
            <w:rPr>
              <w:snapToGrid w:val="0"/>
            </w:rPr>
          </w:rPrChange>
        </w:rPr>
        <w:tab/>
        <w:t>INTEGER (-8192..8191),</w:t>
      </w:r>
    </w:p>
    <w:p w:rsidR="00EA4606" w:rsidRPr="009F32C9" w:rsidRDefault="00EA4606" w:rsidP="00EA4606">
      <w:pPr>
        <w:pStyle w:val="PL"/>
        <w:shd w:val="clear" w:color="auto" w:fill="E6E6E6"/>
        <w:rPr>
          <w:snapToGrid w:val="0"/>
          <w:rPrChange w:id="44168" w:author="CR#0252r1" w:date="2020-04-07T04:24:00Z">
            <w:rPr>
              <w:snapToGrid w:val="0"/>
            </w:rPr>
          </w:rPrChange>
        </w:rPr>
      </w:pPr>
      <w:r w:rsidRPr="009F32C9">
        <w:rPr>
          <w:snapToGrid w:val="0"/>
          <w:rPrChange w:id="44169" w:author="CR#0252r1" w:date="2020-04-07T04:24:00Z">
            <w:rPr>
              <w:snapToGrid w:val="0"/>
            </w:rPr>
          </w:rPrChange>
        </w:rPr>
        <w:tab/>
        <w:t>...</w:t>
      </w:r>
    </w:p>
    <w:p w:rsidR="00EA4606" w:rsidRPr="009F32C9" w:rsidRDefault="00EA4606" w:rsidP="00EA4606">
      <w:pPr>
        <w:pStyle w:val="PL"/>
        <w:shd w:val="clear" w:color="auto" w:fill="E6E6E6"/>
        <w:rPr>
          <w:snapToGrid w:val="0"/>
          <w:rPrChange w:id="44170" w:author="CR#0252r1" w:date="2020-04-07T04:24:00Z">
            <w:rPr>
              <w:snapToGrid w:val="0"/>
            </w:rPr>
          </w:rPrChange>
        </w:rPr>
      </w:pPr>
      <w:r w:rsidRPr="009F32C9">
        <w:rPr>
          <w:snapToGrid w:val="0"/>
          <w:rPrChange w:id="44171" w:author="CR#0252r1" w:date="2020-04-07T04:24:00Z">
            <w:rPr>
              <w:snapToGrid w:val="0"/>
            </w:rPr>
          </w:rPrChange>
        </w:rPr>
        <w:t>}</w:t>
      </w:r>
    </w:p>
    <w:p w:rsidR="00EA4606" w:rsidRPr="009F32C9" w:rsidRDefault="00EA4606" w:rsidP="00EA4606">
      <w:pPr>
        <w:pStyle w:val="PL"/>
        <w:shd w:val="clear" w:color="auto" w:fill="E6E6E6"/>
        <w:rPr>
          <w:rPrChange w:id="44172" w:author="CR#0252r1" w:date="2020-04-07T04:24:00Z">
            <w:rPr/>
          </w:rPrChange>
        </w:rPr>
      </w:pPr>
    </w:p>
    <w:p w:rsidR="00EA4606" w:rsidRPr="009F32C9" w:rsidRDefault="00EA4606" w:rsidP="00EA4606">
      <w:pPr>
        <w:pStyle w:val="PL"/>
        <w:shd w:val="clear" w:color="auto" w:fill="E6E6E6"/>
        <w:rPr>
          <w:rPrChange w:id="44173" w:author="CR#0252r1" w:date="2020-04-07T04:24:00Z">
            <w:rPr/>
          </w:rPrChange>
        </w:rPr>
      </w:pPr>
      <w:r w:rsidRPr="009F32C9">
        <w:rPr>
          <w:rPrChange w:id="44174" w:author="CR#0252r1" w:date="2020-04-07T04:24:00Z">
            <w:rPr/>
          </w:rPrChange>
        </w:rPr>
        <w:t>-- ASN1STOP</w:t>
      </w:r>
    </w:p>
    <w:p w:rsidR="00EA4606" w:rsidRPr="009F32C9" w:rsidRDefault="00EA4606" w:rsidP="00EA4606">
      <w:pPr>
        <w:tabs>
          <w:tab w:val="left" w:pos="6750"/>
        </w:tabs>
        <w:rPr>
          <w:rFonts w:eastAsia="Malgun Gothic"/>
          <w:lang w:eastAsia="ko-KR"/>
          <w:rPrChange w:id="44175" w:author="CR#0252r1" w:date="2020-04-07T04:24:00Z">
            <w:rPr>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001D0F">
            <w:pPr>
              <w:pStyle w:val="TAH"/>
              <w:rPr>
                <w:i/>
                <w:rPrChange w:id="44176" w:author="CR#0252r1" w:date="2020-04-07T04:24:00Z">
                  <w:rPr>
                    <w:i/>
                  </w:rPr>
                </w:rPrChange>
              </w:rPr>
            </w:pPr>
            <w:r w:rsidRPr="009F32C9">
              <w:rPr>
                <w:i/>
                <w:snapToGrid w:val="0"/>
                <w:rPrChange w:id="44177" w:author="CR#0252r1" w:date="2020-04-07T04:24:00Z">
                  <w:rPr>
                    <w:i/>
                    <w:snapToGrid w:val="0"/>
                  </w:rPr>
                </w:rPrChange>
              </w:rPr>
              <w:lastRenderedPageBreak/>
              <w:t>GNSS-SSR-CodeBias</w:t>
            </w:r>
            <w:r w:rsidRPr="009F32C9">
              <w:rPr>
                <w:snapToGrid w:val="0"/>
                <w:rPrChange w:id="44178" w:author="CR#0252r1" w:date="2020-04-07T04:24:00Z">
                  <w:rPr>
                    <w:snapToGrid w:val="0"/>
                  </w:rPr>
                </w:rPrChange>
              </w:rPr>
              <w:t xml:space="preserve"> </w:t>
            </w:r>
            <w:r w:rsidRPr="009F32C9">
              <w:rPr>
                <w:iCs/>
                <w:noProof/>
                <w:rPrChange w:id="44179" w:author="CR#0252r1" w:date="2020-04-07T04:24:00Z">
                  <w:rPr>
                    <w:iCs/>
                    <w:noProof/>
                  </w:rPr>
                </w:rPrChange>
              </w:rPr>
              <w:t>field descriptions</w:t>
            </w:r>
          </w:p>
        </w:tc>
      </w:tr>
      <w:tr w:rsidR="009F32C9" w:rsidRPr="009F32C9" w:rsidTr="00EA5B55">
        <w:trPr>
          <w:cantSplit/>
        </w:trPr>
        <w:tc>
          <w:tcPr>
            <w:tcW w:w="9639" w:type="dxa"/>
          </w:tcPr>
          <w:p w:rsidR="00EA4606" w:rsidRPr="009F32C9" w:rsidRDefault="00EA4606" w:rsidP="00001D0F">
            <w:pPr>
              <w:pStyle w:val="TAL"/>
              <w:rPr>
                <w:b/>
                <w:i/>
                <w:rPrChange w:id="44180" w:author="CR#0252r1" w:date="2020-04-07T04:24:00Z">
                  <w:rPr>
                    <w:b/>
                    <w:i/>
                  </w:rPr>
                </w:rPrChange>
              </w:rPr>
            </w:pPr>
            <w:r w:rsidRPr="009F32C9">
              <w:rPr>
                <w:b/>
                <w:i/>
                <w:rPrChange w:id="44181" w:author="CR#0252r1" w:date="2020-04-07T04:24:00Z">
                  <w:rPr>
                    <w:b/>
                    <w:i/>
                  </w:rPr>
                </w:rPrChange>
              </w:rPr>
              <w:t>epochTime</w:t>
            </w:r>
          </w:p>
          <w:p w:rsidR="00EA4606" w:rsidRPr="009F32C9" w:rsidRDefault="00EA4606" w:rsidP="00001D0F">
            <w:pPr>
              <w:pStyle w:val="TAL"/>
              <w:rPr>
                <w:rPrChange w:id="44182" w:author="CR#0252r1" w:date="2020-04-07T04:24:00Z">
                  <w:rPr/>
                </w:rPrChange>
              </w:rPr>
            </w:pPr>
            <w:r w:rsidRPr="009F32C9">
              <w:rPr>
                <w:rPrChange w:id="44183" w:author="CR#0252r1" w:date="2020-04-07T04:24:00Z">
                  <w:rPr/>
                </w:rPrChange>
              </w:rPr>
              <w:t xml:space="preserve">This field specifies the epoch time of the code bias data. The </w:t>
            </w:r>
            <w:r w:rsidRPr="009F32C9">
              <w:rPr>
                <w:i/>
                <w:rPrChange w:id="44184" w:author="CR#0252r1" w:date="2020-04-07T04:24:00Z">
                  <w:rPr>
                    <w:i/>
                  </w:rPr>
                </w:rPrChange>
              </w:rPr>
              <w:t>gnss-TimeID</w:t>
            </w:r>
            <w:r w:rsidRPr="009F32C9">
              <w:rPr>
                <w:rPrChange w:id="44185" w:author="CR#0252r1" w:date="2020-04-07T04:24:00Z">
                  <w:rPr/>
                </w:rPrChange>
              </w:rPr>
              <w:t xml:space="preserve"> in </w:t>
            </w:r>
            <w:r w:rsidRPr="009F32C9">
              <w:rPr>
                <w:i/>
                <w:rPrChange w:id="44186" w:author="CR#0252r1" w:date="2020-04-07T04:24:00Z">
                  <w:rPr>
                    <w:i/>
                  </w:rPr>
                </w:rPrChange>
              </w:rPr>
              <w:t>GNSS-SystemTime</w:t>
            </w:r>
            <w:r w:rsidRPr="009F32C9">
              <w:rPr>
                <w:rPrChange w:id="44187" w:author="CR#0252r1" w:date="2020-04-07T04:24:00Z">
                  <w:rPr/>
                </w:rPrChange>
              </w:rPr>
              <w:t xml:space="preserve"> shall be the same as the </w:t>
            </w:r>
            <w:r w:rsidRPr="009F32C9">
              <w:rPr>
                <w:i/>
                <w:rPrChange w:id="44188" w:author="CR#0252r1" w:date="2020-04-07T04:24:00Z">
                  <w:rPr>
                    <w:i/>
                  </w:rPr>
                </w:rPrChange>
              </w:rPr>
              <w:t>GNSS-ID</w:t>
            </w:r>
            <w:r w:rsidRPr="009F32C9">
              <w:rPr>
                <w:rPrChange w:id="44189" w:author="CR#0252r1" w:date="2020-04-07T04:24:00Z">
                  <w:rPr/>
                </w:rPrChange>
              </w:rPr>
              <w:t xml:space="preserve"> in IE </w:t>
            </w:r>
            <w:r w:rsidRPr="009F32C9">
              <w:rPr>
                <w:i/>
                <w:rPrChange w:id="44190" w:author="CR#0252r1" w:date="2020-04-07T04:24:00Z">
                  <w:rPr>
                    <w:i/>
                  </w:rPr>
                </w:rPrChange>
              </w:rPr>
              <w:t>GNSS-GenericAssistDataElement</w:t>
            </w:r>
            <w:r w:rsidRPr="009F32C9">
              <w:rPr>
                <w:rPrChange w:id="44191" w:author="CR#0252r1" w:date="2020-04-07T04:24:00Z">
                  <w:rPr/>
                </w:rPrChange>
              </w:rPr>
              <w:t xml:space="preserve">. </w:t>
            </w:r>
          </w:p>
        </w:tc>
      </w:tr>
      <w:tr w:rsidR="009F32C9" w:rsidRPr="009F32C9" w:rsidTr="00EA5B55">
        <w:trPr>
          <w:cantSplit/>
        </w:trPr>
        <w:tc>
          <w:tcPr>
            <w:tcW w:w="9639" w:type="dxa"/>
          </w:tcPr>
          <w:p w:rsidR="00EA4606" w:rsidRPr="009F32C9" w:rsidRDefault="00EA4606" w:rsidP="00001D0F">
            <w:pPr>
              <w:pStyle w:val="TAL"/>
              <w:rPr>
                <w:b/>
                <w:i/>
                <w:rPrChange w:id="44192" w:author="CR#0252r1" w:date="2020-04-07T04:24:00Z">
                  <w:rPr>
                    <w:b/>
                    <w:i/>
                  </w:rPr>
                </w:rPrChange>
              </w:rPr>
            </w:pPr>
            <w:r w:rsidRPr="009F32C9">
              <w:rPr>
                <w:b/>
                <w:i/>
                <w:rPrChange w:id="44193" w:author="CR#0252r1" w:date="2020-04-07T04:24:00Z">
                  <w:rPr>
                    <w:b/>
                    <w:i/>
                  </w:rPr>
                </w:rPrChange>
              </w:rPr>
              <w:t>ssrUpdateInterval</w:t>
            </w:r>
          </w:p>
          <w:p w:rsidR="00EA4606" w:rsidRPr="009F32C9" w:rsidRDefault="00EA4606" w:rsidP="00001D0F">
            <w:pPr>
              <w:pStyle w:val="TAL"/>
              <w:rPr>
                <w:rPrChange w:id="44194" w:author="CR#0252r1" w:date="2020-04-07T04:24:00Z">
                  <w:rPr/>
                </w:rPrChange>
              </w:rPr>
            </w:pPr>
            <w:r w:rsidRPr="009F32C9">
              <w:rPr>
                <w:rPrChange w:id="44195" w:author="CR#0252r1" w:date="2020-04-07T04:24:00Z">
                  <w:rPr/>
                </w:rPrChange>
              </w:rP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Change w:id="44196" w:author="CR#0252r1" w:date="2020-04-07T04:24:00Z">
                  <w:rPr>
                    <w:i/>
                  </w:rPr>
                </w:rPrChange>
              </w:rPr>
              <w:t>GNSS</w:t>
            </w:r>
            <w:r w:rsidRPr="009F32C9">
              <w:rPr>
                <w:i/>
                <w:rPrChange w:id="44197" w:author="CR#0252r1" w:date="2020-04-07T04:24:00Z">
                  <w:rPr>
                    <w:i/>
                  </w:rPr>
                </w:rPrChange>
              </w:rPr>
              <w:noBreakHyphen/>
              <w:t>SSR</w:t>
            </w:r>
            <w:r w:rsidRPr="009F32C9">
              <w:rPr>
                <w:i/>
                <w:rPrChange w:id="44198" w:author="CR#0252r1" w:date="2020-04-07T04:24:00Z">
                  <w:rPr>
                    <w:i/>
                  </w:rPr>
                </w:rPrChange>
              </w:rPr>
              <w:noBreakHyphen/>
              <w:t>OrbitCorrections</w:t>
            </w:r>
            <w:r w:rsidRPr="009F32C9">
              <w:rPr>
                <w:rPrChange w:id="44199" w:author="CR#0252r1" w:date="2020-04-07T04:24:00Z">
                  <w:rPr/>
                </w:rPrChange>
              </w:rPr>
              <w:t>.</w:t>
            </w:r>
          </w:p>
        </w:tc>
      </w:tr>
      <w:tr w:rsidR="009F32C9" w:rsidRPr="009F32C9" w:rsidTr="00EA5B55">
        <w:trPr>
          <w:cantSplit/>
        </w:trPr>
        <w:tc>
          <w:tcPr>
            <w:tcW w:w="9639" w:type="dxa"/>
          </w:tcPr>
          <w:p w:rsidR="00EA4606" w:rsidRPr="009F32C9" w:rsidRDefault="00EA4606" w:rsidP="00001D0F">
            <w:pPr>
              <w:pStyle w:val="TAL"/>
              <w:rPr>
                <w:b/>
                <w:i/>
                <w:rPrChange w:id="44200" w:author="CR#0252r1" w:date="2020-04-07T04:24:00Z">
                  <w:rPr>
                    <w:b/>
                    <w:i/>
                  </w:rPr>
                </w:rPrChange>
              </w:rPr>
            </w:pPr>
            <w:r w:rsidRPr="009F32C9">
              <w:rPr>
                <w:b/>
                <w:i/>
                <w:rPrChange w:id="44201" w:author="CR#0252r1" w:date="2020-04-07T04:24:00Z">
                  <w:rPr>
                    <w:b/>
                    <w:i/>
                  </w:rPr>
                </w:rPrChange>
              </w:rPr>
              <w:t>iod-ssr</w:t>
            </w:r>
          </w:p>
          <w:p w:rsidR="00EA4606" w:rsidRPr="009F32C9" w:rsidRDefault="00EA4606" w:rsidP="00001D0F">
            <w:pPr>
              <w:pStyle w:val="TAL"/>
              <w:rPr>
                <w:rPrChange w:id="44202" w:author="CR#0252r1" w:date="2020-04-07T04:24:00Z">
                  <w:rPr/>
                </w:rPrChange>
              </w:rPr>
            </w:pPr>
            <w:r w:rsidRPr="009F32C9">
              <w:rPr>
                <w:rPrChange w:id="44203" w:author="CR#0252r1" w:date="2020-04-07T04:24:00Z">
                  <w:rPr/>
                </w:rPrChange>
              </w:rPr>
              <w:t xml:space="preserve">This field specifies the Issue of Data number for the SSR data. A change of </w:t>
            </w:r>
            <w:r w:rsidRPr="009F32C9">
              <w:rPr>
                <w:i/>
                <w:rPrChange w:id="44204" w:author="CR#0252r1" w:date="2020-04-07T04:24:00Z">
                  <w:rPr>
                    <w:i/>
                  </w:rPr>
                </w:rPrChange>
              </w:rPr>
              <w:t>iod-ssr</w:t>
            </w:r>
            <w:r w:rsidRPr="009F32C9">
              <w:rPr>
                <w:rPrChange w:id="44205" w:author="CR#0252r1" w:date="2020-04-07T04:24:00Z">
                  <w:rPr/>
                </w:rPrChange>
              </w:rPr>
              <w:t xml:space="preserve"> is used to indicate a change in the SSR generating configuration. </w:t>
            </w:r>
          </w:p>
        </w:tc>
      </w:tr>
      <w:tr w:rsidR="009F32C9" w:rsidRPr="009F32C9" w:rsidTr="00EA5B55">
        <w:trPr>
          <w:cantSplit/>
        </w:trPr>
        <w:tc>
          <w:tcPr>
            <w:tcW w:w="9639" w:type="dxa"/>
          </w:tcPr>
          <w:p w:rsidR="00EA4606" w:rsidRPr="009F32C9" w:rsidRDefault="00EA4606" w:rsidP="00001D0F">
            <w:pPr>
              <w:pStyle w:val="TAL"/>
              <w:rPr>
                <w:b/>
                <w:i/>
                <w:rPrChange w:id="44206" w:author="CR#0252r1" w:date="2020-04-07T04:24:00Z">
                  <w:rPr>
                    <w:b/>
                    <w:i/>
                  </w:rPr>
                </w:rPrChange>
              </w:rPr>
            </w:pPr>
            <w:r w:rsidRPr="009F32C9">
              <w:rPr>
                <w:b/>
                <w:i/>
                <w:rPrChange w:id="44207" w:author="CR#0252r1" w:date="2020-04-07T04:24:00Z">
                  <w:rPr>
                    <w:b/>
                    <w:i/>
                  </w:rPr>
                </w:rPrChange>
              </w:rPr>
              <w:t>svID</w:t>
            </w:r>
          </w:p>
          <w:p w:rsidR="00EA4606" w:rsidRPr="009F32C9" w:rsidRDefault="00EA4606" w:rsidP="00001D0F">
            <w:pPr>
              <w:pStyle w:val="TAL"/>
              <w:rPr>
                <w:rPrChange w:id="44208" w:author="CR#0252r1" w:date="2020-04-07T04:24:00Z">
                  <w:rPr/>
                </w:rPrChange>
              </w:rPr>
            </w:pPr>
            <w:r w:rsidRPr="009F32C9">
              <w:rPr>
                <w:rPrChange w:id="44209" w:author="CR#0252r1" w:date="2020-04-07T04:24:00Z">
                  <w:rPr/>
                </w:rPrChange>
              </w:rPr>
              <w:t>This field specifies the GNSS satellite for which the code biases are provided.</w:t>
            </w:r>
          </w:p>
        </w:tc>
      </w:tr>
      <w:tr w:rsidR="009F32C9" w:rsidRPr="009F32C9" w:rsidTr="00EA5B55">
        <w:trPr>
          <w:cantSplit/>
        </w:trPr>
        <w:tc>
          <w:tcPr>
            <w:tcW w:w="9639" w:type="dxa"/>
          </w:tcPr>
          <w:p w:rsidR="00EA4606" w:rsidRPr="009F32C9" w:rsidRDefault="00EA4606" w:rsidP="00001D0F">
            <w:pPr>
              <w:pStyle w:val="TAL"/>
              <w:rPr>
                <w:b/>
                <w:i/>
                <w:rPrChange w:id="44210" w:author="CR#0252r1" w:date="2020-04-07T04:24:00Z">
                  <w:rPr>
                    <w:b/>
                    <w:i/>
                  </w:rPr>
                </w:rPrChange>
              </w:rPr>
            </w:pPr>
            <w:r w:rsidRPr="009F32C9">
              <w:rPr>
                <w:b/>
                <w:i/>
                <w:rPrChange w:id="44211" w:author="CR#0252r1" w:date="2020-04-07T04:24:00Z">
                  <w:rPr>
                    <w:b/>
                    <w:i/>
                  </w:rPr>
                </w:rPrChange>
              </w:rPr>
              <w:t>signal-and-tracking-mode-ID</w:t>
            </w:r>
          </w:p>
          <w:p w:rsidR="00EA4606" w:rsidRPr="009F32C9" w:rsidRDefault="00EA4606" w:rsidP="00001D0F">
            <w:pPr>
              <w:pStyle w:val="TAL"/>
              <w:rPr>
                <w:rPrChange w:id="44212" w:author="CR#0252r1" w:date="2020-04-07T04:24:00Z">
                  <w:rPr/>
                </w:rPrChange>
              </w:rPr>
            </w:pPr>
            <w:r w:rsidRPr="009F32C9">
              <w:rPr>
                <w:rPrChange w:id="44213" w:author="CR#0252r1" w:date="2020-04-07T04:24:00Z">
                  <w:rPr/>
                </w:rPrChange>
              </w:rPr>
              <w:t xml:space="preserve">This field specifies the GNSS signal for which the code biases are provided. </w:t>
            </w:r>
          </w:p>
        </w:tc>
      </w:tr>
      <w:tr w:rsidR="009F32C9" w:rsidRPr="009F32C9" w:rsidTr="00EA5B55">
        <w:trPr>
          <w:cantSplit/>
        </w:trPr>
        <w:tc>
          <w:tcPr>
            <w:tcW w:w="9639" w:type="dxa"/>
          </w:tcPr>
          <w:p w:rsidR="00EA4606" w:rsidRPr="009F32C9" w:rsidRDefault="00EA4606" w:rsidP="00001D0F">
            <w:pPr>
              <w:pStyle w:val="TAL"/>
              <w:rPr>
                <w:b/>
                <w:i/>
                <w:rPrChange w:id="44214" w:author="CR#0252r1" w:date="2020-04-07T04:24:00Z">
                  <w:rPr>
                    <w:b/>
                    <w:i/>
                  </w:rPr>
                </w:rPrChange>
              </w:rPr>
            </w:pPr>
            <w:r w:rsidRPr="009F32C9">
              <w:rPr>
                <w:b/>
                <w:i/>
                <w:rPrChange w:id="44215" w:author="CR#0252r1" w:date="2020-04-07T04:24:00Z">
                  <w:rPr>
                    <w:b/>
                    <w:i/>
                  </w:rPr>
                </w:rPrChange>
              </w:rPr>
              <w:t>codeBias</w:t>
            </w:r>
          </w:p>
          <w:p w:rsidR="00EA4606" w:rsidRPr="009F32C9" w:rsidRDefault="00EA4606" w:rsidP="00001D0F">
            <w:pPr>
              <w:pStyle w:val="TAL"/>
              <w:rPr>
                <w:rPrChange w:id="44216" w:author="CR#0252r1" w:date="2020-04-07T04:24:00Z">
                  <w:rPr/>
                </w:rPrChange>
              </w:rPr>
            </w:pPr>
            <w:r w:rsidRPr="009F32C9">
              <w:rPr>
                <w:rPrChange w:id="44217" w:author="CR#0252r1" w:date="2020-04-07T04:24:00Z">
                  <w:rPr/>
                </w:rPrChange>
              </w:rPr>
              <w:t xml:space="preserve">This field provides the code bias for the GNSS signal indicated by </w:t>
            </w:r>
            <w:r w:rsidRPr="009F32C9">
              <w:rPr>
                <w:i/>
                <w:rPrChange w:id="44218" w:author="CR#0252r1" w:date="2020-04-07T04:24:00Z">
                  <w:rPr>
                    <w:i/>
                  </w:rPr>
                </w:rPrChange>
              </w:rPr>
              <w:t>signal-and-tracking-mode-ID</w:t>
            </w:r>
            <w:r w:rsidRPr="009F32C9">
              <w:rPr>
                <w:rPrChange w:id="44219" w:author="CR#0252r1" w:date="2020-04-07T04:24:00Z">
                  <w:rPr/>
                </w:rPrChange>
              </w:rPr>
              <w:t>.</w:t>
            </w:r>
          </w:p>
          <w:p w:rsidR="00EA4606" w:rsidRPr="009F32C9" w:rsidRDefault="00EA4606" w:rsidP="00001D0F">
            <w:pPr>
              <w:pStyle w:val="TAL"/>
              <w:rPr>
                <w:rPrChange w:id="44220" w:author="CR#0252r1" w:date="2020-04-07T04:24:00Z">
                  <w:rPr/>
                </w:rPrChange>
              </w:rPr>
            </w:pPr>
            <w:r w:rsidRPr="009F32C9">
              <w:rPr>
                <w:rPrChange w:id="44221" w:author="CR#0252r1" w:date="2020-04-07T04:24:00Z">
                  <w:rPr/>
                </w:rPrChange>
              </w:rPr>
              <w:t xml:space="preserve">Scale factor 0.01 m; range </w:t>
            </w:r>
            <w:r w:rsidRPr="009F32C9">
              <w:rPr>
                <w:rFonts w:cs="Arial"/>
                <w:rPrChange w:id="44222" w:author="CR#0252r1" w:date="2020-04-07T04:24:00Z">
                  <w:rPr>
                    <w:rFonts w:cs="Arial"/>
                  </w:rPr>
                </w:rPrChange>
              </w:rPr>
              <w:t>±</w:t>
            </w:r>
            <w:r w:rsidRPr="009F32C9">
              <w:rPr>
                <w:rPrChange w:id="44223" w:author="CR#0252r1" w:date="2020-04-07T04:24:00Z">
                  <w:rPr/>
                </w:rPrChange>
              </w:rPr>
              <w:t>81.91 m.</w:t>
            </w:r>
          </w:p>
        </w:tc>
      </w:tr>
    </w:tbl>
    <w:p w:rsidR="00013067" w:rsidRPr="009F32C9" w:rsidRDefault="00013067" w:rsidP="00EA4606">
      <w:pPr>
        <w:rPr>
          <w:ins w:id="44224" w:author="CR#0250r2" w:date="2020-04-07T03:40:00Z"/>
          <w:b/>
          <w:rPrChange w:id="44225" w:author="CR#0252r1" w:date="2020-04-07T04:24:00Z">
            <w:rPr>
              <w:ins w:id="44226" w:author="CR#0250r2" w:date="2020-04-07T03:40:00Z"/>
              <w:b/>
            </w:rPr>
          </w:rPrChange>
        </w:rPr>
      </w:pPr>
    </w:p>
    <w:p w:rsidR="009E61AC" w:rsidRPr="009F32C9" w:rsidRDefault="009E61AC" w:rsidP="009E61AC">
      <w:pPr>
        <w:pStyle w:val="Heading4"/>
        <w:rPr>
          <w:ins w:id="44227" w:author="CR#0250r2" w:date="2020-04-07T03:40:00Z"/>
          <w:i/>
          <w:rPrChange w:id="44228" w:author="CR#0252r1" w:date="2020-04-07T04:24:00Z">
            <w:rPr>
              <w:ins w:id="44229" w:author="CR#0250r2" w:date="2020-04-07T03:40:00Z"/>
              <w:i/>
            </w:rPr>
          </w:rPrChange>
        </w:rPr>
      </w:pPr>
      <w:ins w:id="44230" w:author="CR#0250r2" w:date="2020-04-07T03:40:00Z">
        <w:r w:rsidRPr="009F32C9">
          <w:rPr>
            <w:i/>
            <w:rPrChange w:id="44231" w:author="CR#0252r1" w:date="2020-04-07T04:24:00Z">
              <w:rPr>
                <w:i/>
              </w:rPr>
            </w:rPrChange>
          </w:rPr>
          <w:t>–</w:t>
        </w:r>
        <w:r w:rsidRPr="009F32C9">
          <w:rPr>
            <w:i/>
            <w:rPrChange w:id="44232" w:author="CR#0252r1" w:date="2020-04-07T04:24:00Z">
              <w:rPr>
                <w:i/>
              </w:rPr>
            </w:rPrChange>
          </w:rPr>
          <w:tab/>
          <w:t>GNSS-SSR-URA</w:t>
        </w:r>
      </w:ins>
    </w:p>
    <w:p w:rsidR="009E61AC" w:rsidRPr="009F32C9" w:rsidRDefault="009E61AC" w:rsidP="009E61AC">
      <w:pPr>
        <w:rPr>
          <w:ins w:id="44233" w:author="CR#0250r2" w:date="2020-04-07T03:40:00Z"/>
          <w:rPrChange w:id="44234" w:author="CR#0252r1" w:date="2020-04-07T04:24:00Z">
            <w:rPr>
              <w:ins w:id="44235" w:author="CR#0250r2" w:date="2020-04-07T03:40:00Z"/>
            </w:rPr>
          </w:rPrChange>
        </w:rPr>
      </w:pPr>
      <w:ins w:id="44236" w:author="CR#0250r2" w:date="2020-04-07T03:40:00Z">
        <w:r w:rsidRPr="009F32C9">
          <w:rPr>
            <w:rPrChange w:id="44237" w:author="CR#0252r1" w:date="2020-04-07T04:24:00Z">
              <w:rPr/>
            </w:rPrChange>
          </w:rPr>
          <w:t xml:space="preserve">The IE </w:t>
        </w:r>
        <w:r w:rsidRPr="009F32C9">
          <w:rPr>
            <w:i/>
            <w:rPrChange w:id="44238" w:author="CR#0252r1" w:date="2020-04-07T04:24:00Z">
              <w:rPr>
                <w:i/>
              </w:rPr>
            </w:rPrChange>
          </w:rPr>
          <w:t xml:space="preserve">GNSS-SSR-URA </w:t>
        </w:r>
        <w:r w:rsidRPr="009F32C9">
          <w:rPr>
            <w:noProof/>
            <w:rPrChange w:id="44239" w:author="CR#0252r1" w:date="2020-04-07T04:24:00Z">
              <w:rPr>
                <w:noProof/>
              </w:rPr>
            </w:rPrChange>
          </w:rPr>
          <w:t>is</w:t>
        </w:r>
        <w:r w:rsidRPr="009F32C9">
          <w:rPr>
            <w:rPrChange w:id="44240" w:author="CR#0252r1" w:date="2020-04-07T04:24:00Z">
              <w:rPr/>
            </w:rPrChange>
          </w:rPr>
          <w:t xml:space="preserve"> used by the location server to provide quality information for the provided SSR assistance data.</w:t>
        </w:r>
      </w:ins>
    </w:p>
    <w:p w:rsidR="009E61AC" w:rsidRPr="009F32C9" w:rsidRDefault="009E61AC" w:rsidP="009E61AC">
      <w:pPr>
        <w:rPr>
          <w:ins w:id="44241" w:author="CR#0250r2" w:date="2020-04-07T03:40:00Z"/>
          <w:rPrChange w:id="44242" w:author="CR#0252r1" w:date="2020-04-07T04:24:00Z">
            <w:rPr>
              <w:ins w:id="44243" w:author="CR#0250r2" w:date="2020-04-07T03:40:00Z"/>
            </w:rPr>
          </w:rPrChange>
        </w:rPr>
      </w:pPr>
      <w:ins w:id="44244" w:author="CR#0250r2" w:date="2020-04-07T03:40:00Z">
        <w:r w:rsidRPr="009F32C9">
          <w:rPr>
            <w:noProof/>
            <w:rPrChange w:id="44245" w:author="CR#0252r1" w:date="2020-04-07T04:24:00Z">
              <w:rPr>
                <w:noProof/>
              </w:rPr>
            </w:rPrChange>
          </w:rPr>
          <w:t xml:space="preserve">The parameters provided in </w:t>
        </w:r>
        <w:r w:rsidRPr="009F32C9">
          <w:rPr>
            <w:rPrChange w:id="44246" w:author="CR#0252r1" w:date="2020-04-07T04:24:00Z">
              <w:rPr/>
            </w:rPrChange>
          </w:rPr>
          <w:t xml:space="preserve">IE </w:t>
        </w:r>
        <w:r w:rsidRPr="009F32C9">
          <w:rPr>
            <w:i/>
            <w:rPrChange w:id="44247" w:author="CR#0252r1" w:date="2020-04-07T04:24:00Z">
              <w:rPr>
                <w:i/>
              </w:rPr>
            </w:rPrChange>
          </w:rPr>
          <w:t>GNSS-SSR-URA</w:t>
        </w:r>
        <w:r w:rsidRPr="009F32C9">
          <w:rPr>
            <w:rPrChange w:id="44248" w:author="CR#0252r1" w:date="2020-04-07T04:24:00Z">
              <w:rPr/>
            </w:rPrChange>
          </w:rPr>
          <w:t xml:space="preserve"> are used as specified for the SSR URA Messages (e.g., message type 1061 and 1067) in [30] and apply to all GNSS.</w:t>
        </w:r>
      </w:ins>
    </w:p>
    <w:p w:rsidR="009E61AC" w:rsidRPr="009F32C9" w:rsidRDefault="009E61AC" w:rsidP="009E61AC">
      <w:pPr>
        <w:pStyle w:val="PL"/>
        <w:shd w:val="clear" w:color="auto" w:fill="E6E6E6"/>
        <w:rPr>
          <w:ins w:id="44249" w:author="CR#0250r2" w:date="2020-04-07T03:40:00Z"/>
          <w:rPrChange w:id="44250" w:author="CR#0252r1" w:date="2020-04-07T04:24:00Z">
            <w:rPr>
              <w:ins w:id="44251" w:author="CR#0250r2" w:date="2020-04-07T03:40:00Z"/>
            </w:rPr>
          </w:rPrChange>
        </w:rPr>
      </w:pPr>
      <w:ins w:id="44252" w:author="CR#0250r2" w:date="2020-04-07T03:40:00Z">
        <w:r w:rsidRPr="009F32C9">
          <w:rPr>
            <w:rPrChange w:id="44253" w:author="CR#0252r1" w:date="2020-04-07T04:24:00Z">
              <w:rPr/>
            </w:rPrChange>
          </w:rPr>
          <w:t>-- ASN1START</w:t>
        </w:r>
      </w:ins>
    </w:p>
    <w:p w:rsidR="009E61AC" w:rsidRPr="009F32C9" w:rsidRDefault="009E61AC" w:rsidP="009E61AC">
      <w:pPr>
        <w:pStyle w:val="PL"/>
        <w:shd w:val="clear" w:color="auto" w:fill="E6E6E6"/>
        <w:rPr>
          <w:ins w:id="44254" w:author="CR#0250r2" w:date="2020-04-07T03:40:00Z"/>
          <w:snapToGrid w:val="0"/>
          <w:rPrChange w:id="44255" w:author="CR#0252r1" w:date="2020-04-07T04:24:00Z">
            <w:rPr>
              <w:ins w:id="44256" w:author="CR#0250r2" w:date="2020-04-07T03:40:00Z"/>
              <w:snapToGrid w:val="0"/>
            </w:rPr>
          </w:rPrChange>
        </w:rPr>
      </w:pPr>
    </w:p>
    <w:p w:rsidR="009E61AC" w:rsidRPr="009F32C9" w:rsidRDefault="009E61AC" w:rsidP="009E61AC">
      <w:pPr>
        <w:pStyle w:val="PL"/>
        <w:shd w:val="clear" w:color="auto" w:fill="E6E6E6"/>
        <w:rPr>
          <w:ins w:id="44257" w:author="CR#0250r2" w:date="2020-04-07T03:40:00Z"/>
          <w:snapToGrid w:val="0"/>
          <w:rPrChange w:id="44258" w:author="CR#0252r1" w:date="2020-04-07T04:24:00Z">
            <w:rPr>
              <w:ins w:id="44259" w:author="CR#0250r2" w:date="2020-04-07T03:40:00Z"/>
              <w:snapToGrid w:val="0"/>
            </w:rPr>
          </w:rPrChange>
        </w:rPr>
      </w:pPr>
      <w:ins w:id="44260" w:author="CR#0250r2" w:date="2020-04-07T03:40:00Z">
        <w:r w:rsidRPr="009F32C9">
          <w:rPr>
            <w:snapToGrid w:val="0"/>
            <w:rPrChange w:id="44261" w:author="CR#0252r1" w:date="2020-04-07T04:24:00Z">
              <w:rPr>
                <w:snapToGrid w:val="0"/>
              </w:rPr>
            </w:rPrChange>
          </w:rPr>
          <w:t>GNSS-SSR-URA-r16 ::= SEQUENCE {</w:t>
        </w:r>
      </w:ins>
    </w:p>
    <w:p w:rsidR="009E61AC" w:rsidRPr="009F32C9" w:rsidRDefault="009E61AC" w:rsidP="009E61AC">
      <w:pPr>
        <w:pStyle w:val="PL"/>
        <w:shd w:val="clear" w:color="auto" w:fill="E6E6E6"/>
        <w:rPr>
          <w:ins w:id="44262" w:author="CR#0250r2" w:date="2020-04-07T03:40:00Z"/>
          <w:snapToGrid w:val="0"/>
          <w:rPrChange w:id="44263" w:author="CR#0252r1" w:date="2020-04-07T04:24:00Z">
            <w:rPr>
              <w:ins w:id="44264" w:author="CR#0250r2" w:date="2020-04-07T03:40:00Z"/>
              <w:snapToGrid w:val="0"/>
            </w:rPr>
          </w:rPrChange>
        </w:rPr>
      </w:pPr>
      <w:ins w:id="44265" w:author="CR#0250r2" w:date="2020-04-07T03:40:00Z">
        <w:r w:rsidRPr="009F32C9">
          <w:rPr>
            <w:snapToGrid w:val="0"/>
            <w:rPrChange w:id="44266" w:author="CR#0252r1" w:date="2020-04-07T04:24:00Z">
              <w:rPr>
                <w:snapToGrid w:val="0"/>
              </w:rPr>
            </w:rPrChange>
          </w:rPr>
          <w:tab/>
          <w:t>epochTime-r16</w:t>
        </w:r>
        <w:r w:rsidRPr="009F32C9">
          <w:rPr>
            <w:snapToGrid w:val="0"/>
            <w:rPrChange w:id="44267" w:author="CR#0252r1" w:date="2020-04-07T04:24:00Z">
              <w:rPr>
                <w:snapToGrid w:val="0"/>
              </w:rPr>
            </w:rPrChange>
          </w:rPr>
          <w:tab/>
        </w:r>
        <w:r w:rsidRPr="009F32C9">
          <w:rPr>
            <w:snapToGrid w:val="0"/>
            <w:rPrChange w:id="44268" w:author="CR#0252r1" w:date="2020-04-07T04:24:00Z">
              <w:rPr>
                <w:snapToGrid w:val="0"/>
              </w:rPr>
            </w:rPrChange>
          </w:rPr>
          <w:tab/>
        </w:r>
        <w:r w:rsidRPr="009F32C9">
          <w:rPr>
            <w:snapToGrid w:val="0"/>
            <w:rPrChange w:id="44269" w:author="CR#0252r1" w:date="2020-04-07T04:24:00Z">
              <w:rPr>
                <w:snapToGrid w:val="0"/>
              </w:rPr>
            </w:rPrChange>
          </w:rPr>
          <w:tab/>
        </w:r>
        <w:r w:rsidRPr="009F32C9">
          <w:rPr>
            <w:snapToGrid w:val="0"/>
            <w:rPrChange w:id="44270" w:author="CR#0252r1" w:date="2020-04-07T04:24:00Z">
              <w:rPr>
                <w:snapToGrid w:val="0"/>
              </w:rPr>
            </w:rPrChange>
          </w:rPr>
          <w:tab/>
        </w:r>
        <w:r w:rsidRPr="009F32C9">
          <w:rPr>
            <w:snapToGrid w:val="0"/>
            <w:rPrChange w:id="44271" w:author="CR#0252r1" w:date="2020-04-07T04:24:00Z">
              <w:rPr>
                <w:snapToGrid w:val="0"/>
              </w:rPr>
            </w:rPrChange>
          </w:rPr>
          <w:tab/>
        </w:r>
        <w:r w:rsidRPr="009F32C9">
          <w:rPr>
            <w:snapToGrid w:val="0"/>
            <w:rPrChange w:id="44272" w:author="CR#0252r1" w:date="2020-04-07T04:24:00Z">
              <w:rPr>
                <w:snapToGrid w:val="0"/>
              </w:rPr>
            </w:rPrChange>
          </w:rPr>
          <w:tab/>
          <w:t>GNSS-SystemTime,</w:t>
        </w:r>
      </w:ins>
    </w:p>
    <w:p w:rsidR="009E61AC" w:rsidRPr="009F32C9" w:rsidRDefault="009E61AC" w:rsidP="009E61AC">
      <w:pPr>
        <w:pStyle w:val="PL"/>
        <w:shd w:val="clear" w:color="auto" w:fill="E6E6E6"/>
        <w:rPr>
          <w:ins w:id="44273" w:author="CR#0250r2" w:date="2020-04-07T03:40:00Z"/>
          <w:snapToGrid w:val="0"/>
          <w:rPrChange w:id="44274" w:author="CR#0252r1" w:date="2020-04-07T04:24:00Z">
            <w:rPr>
              <w:ins w:id="44275" w:author="CR#0250r2" w:date="2020-04-07T03:40:00Z"/>
              <w:snapToGrid w:val="0"/>
            </w:rPr>
          </w:rPrChange>
        </w:rPr>
      </w:pPr>
      <w:ins w:id="44276" w:author="CR#0250r2" w:date="2020-04-07T03:40:00Z">
        <w:r w:rsidRPr="009F32C9">
          <w:rPr>
            <w:snapToGrid w:val="0"/>
            <w:rPrChange w:id="44277" w:author="CR#0252r1" w:date="2020-04-07T04:24:00Z">
              <w:rPr>
                <w:snapToGrid w:val="0"/>
              </w:rPr>
            </w:rPrChange>
          </w:rPr>
          <w:tab/>
          <w:t>ssrUpdateInterval-r16</w:t>
        </w:r>
        <w:r w:rsidRPr="009F32C9">
          <w:rPr>
            <w:snapToGrid w:val="0"/>
            <w:rPrChange w:id="44278" w:author="CR#0252r1" w:date="2020-04-07T04:24:00Z">
              <w:rPr>
                <w:snapToGrid w:val="0"/>
              </w:rPr>
            </w:rPrChange>
          </w:rPr>
          <w:tab/>
        </w:r>
        <w:r w:rsidRPr="009F32C9">
          <w:rPr>
            <w:snapToGrid w:val="0"/>
            <w:rPrChange w:id="44279" w:author="CR#0252r1" w:date="2020-04-07T04:24:00Z">
              <w:rPr>
                <w:snapToGrid w:val="0"/>
              </w:rPr>
            </w:rPrChange>
          </w:rPr>
          <w:tab/>
        </w:r>
        <w:r w:rsidRPr="009F32C9">
          <w:rPr>
            <w:snapToGrid w:val="0"/>
            <w:rPrChange w:id="44280" w:author="CR#0252r1" w:date="2020-04-07T04:24:00Z">
              <w:rPr>
                <w:snapToGrid w:val="0"/>
              </w:rPr>
            </w:rPrChange>
          </w:rPr>
          <w:tab/>
        </w:r>
        <w:r w:rsidRPr="009F32C9">
          <w:rPr>
            <w:snapToGrid w:val="0"/>
            <w:rPrChange w:id="44281" w:author="CR#0252r1" w:date="2020-04-07T04:24:00Z">
              <w:rPr>
                <w:snapToGrid w:val="0"/>
              </w:rPr>
            </w:rPrChange>
          </w:rPr>
          <w:tab/>
          <w:t>INTEGER (0..15),</w:t>
        </w:r>
      </w:ins>
    </w:p>
    <w:p w:rsidR="009E61AC" w:rsidRPr="009F32C9" w:rsidRDefault="009E61AC" w:rsidP="009E61AC">
      <w:pPr>
        <w:pStyle w:val="PL"/>
        <w:shd w:val="clear" w:color="auto" w:fill="E6E6E6"/>
        <w:rPr>
          <w:ins w:id="44282" w:author="CR#0250r2" w:date="2020-04-07T03:40:00Z"/>
          <w:snapToGrid w:val="0"/>
          <w:rPrChange w:id="44283" w:author="CR#0252r1" w:date="2020-04-07T04:24:00Z">
            <w:rPr>
              <w:ins w:id="44284" w:author="CR#0250r2" w:date="2020-04-07T03:40:00Z"/>
              <w:snapToGrid w:val="0"/>
            </w:rPr>
          </w:rPrChange>
        </w:rPr>
      </w:pPr>
      <w:ins w:id="44285" w:author="CR#0250r2" w:date="2020-04-07T03:40:00Z">
        <w:r w:rsidRPr="009F32C9">
          <w:rPr>
            <w:snapToGrid w:val="0"/>
            <w:rPrChange w:id="44286" w:author="CR#0252r1" w:date="2020-04-07T04:24:00Z">
              <w:rPr>
                <w:snapToGrid w:val="0"/>
              </w:rPr>
            </w:rPrChange>
          </w:rPr>
          <w:tab/>
          <w:t>iod-ssr-r16</w:t>
        </w:r>
        <w:r w:rsidRPr="009F32C9">
          <w:rPr>
            <w:snapToGrid w:val="0"/>
            <w:rPrChange w:id="44287" w:author="CR#0252r1" w:date="2020-04-07T04:24:00Z">
              <w:rPr>
                <w:snapToGrid w:val="0"/>
              </w:rPr>
            </w:rPrChange>
          </w:rPr>
          <w:tab/>
        </w:r>
        <w:r w:rsidRPr="009F32C9">
          <w:rPr>
            <w:snapToGrid w:val="0"/>
            <w:rPrChange w:id="44288" w:author="CR#0252r1" w:date="2020-04-07T04:24:00Z">
              <w:rPr>
                <w:snapToGrid w:val="0"/>
              </w:rPr>
            </w:rPrChange>
          </w:rPr>
          <w:tab/>
        </w:r>
        <w:r w:rsidRPr="009F32C9">
          <w:rPr>
            <w:snapToGrid w:val="0"/>
            <w:rPrChange w:id="44289" w:author="CR#0252r1" w:date="2020-04-07T04:24:00Z">
              <w:rPr>
                <w:snapToGrid w:val="0"/>
              </w:rPr>
            </w:rPrChange>
          </w:rPr>
          <w:tab/>
        </w:r>
        <w:r w:rsidRPr="009F32C9">
          <w:rPr>
            <w:snapToGrid w:val="0"/>
            <w:rPrChange w:id="44290" w:author="CR#0252r1" w:date="2020-04-07T04:24:00Z">
              <w:rPr>
                <w:snapToGrid w:val="0"/>
              </w:rPr>
            </w:rPrChange>
          </w:rPr>
          <w:tab/>
        </w:r>
        <w:r w:rsidRPr="009F32C9">
          <w:rPr>
            <w:snapToGrid w:val="0"/>
            <w:rPrChange w:id="44291" w:author="CR#0252r1" w:date="2020-04-07T04:24:00Z">
              <w:rPr>
                <w:snapToGrid w:val="0"/>
              </w:rPr>
            </w:rPrChange>
          </w:rPr>
          <w:tab/>
        </w:r>
        <w:r w:rsidRPr="009F32C9">
          <w:rPr>
            <w:snapToGrid w:val="0"/>
            <w:rPrChange w:id="44292" w:author="CR#0252r1" w:date="2020-04-07T04:24:00Z">
              <w:rPr>
                <w:snapToGrid w:val="0"/>
              </w:rPr>
            </w:rPrChange>
          </w:rPr>
          <w:tab/>
        </w:r>
        <w:r w:rsidRPr="009F32C9">
          <w:rPr>
            <w:snapToGrid w:val="0"/>
            <w:rPrChange w:id="44293" w:author="CR#0252r1" w:date="2020-04-07T04:24:00Z">
              <w:rPr>
                <w:snapToGrid w:val="0"/>
              </w:rPr>
            </w:rPrChange>
          </w:rPr>
          <w:tab/>
          <w:t>INTEGER (0..15),</w:t>
        </w:r>
      </w:ins>
    </w:p>
    <w:p w:rsidR="009E61AC" w:rsidRPr="009F32C9" w:rsidRDefault="009E61AC" w:rsidP="009E61AC">
      <w:pPr>
        <w:pStyle w:val="PL"/>
        <w:shd w:val="clear" w:color="auto" w:fill="E6E6E6"/>
        <w:rPr>
          <w:ins w:id="44294" w:author="CR#0250r2" w:date="2020-04-07T03:40:00Z"/>
          <w:snapToGrid w:val="0"/>
          <w:rPrChange w:id="44295" w:author="CR#0252r1" w:date="2020-04-07T04:24:00Z">
            <w:rPr>
              <w:ins w:id="44296" w:author="CR#0250r2" w:date="2020-04-07T03:40:00Z"/>
              <w:snapToGrid w:val="0"/>
            </w:rPr>
          </w:rPrChange>
        </w:rPr>
      </w:pPr>
      <w:ins w:id="44297" w:author="CR#0250r2" w:date="2020-04-07T03:40:00Z">
        <w:r w:rsidRPr="009F32C9">
          <w:rPr>
            <w:snapToGrid w:val="0"/>
            <w:rPrChange w:id="44298" w:author="CR#0252r1" w:date="2020-04-07T04:24:00Z">
              <w:rPr>
                <w:snapToGrid w:val="0"/>
              </w:rPr>
            </w:rPrChange>
          </w:rPr>
          <w:tab/>
          <w:t>ssr-URA-SatList-r16</w:t>
        </w:r>
        <w:r w:rsidRPr="009F32C9">
          <w:rPr>
            <w:snapToGrid w:val="0"/>
            <w:rPrChange w:id="44299" w:author="CR#0252r1" w:date="2020-04-07T04:24:00Z">
              <w:rPr>
                <w:snapToGrid w:val="0"/>
              </w:rPr>
            </w:rPrChange>
          </w:rPr>
          <w:tab/>
        </w:r>
        <w:r w:rsidRPr="009F32C9">
          <w:rPr>
            <w:snapToGrid w:val="0"/>
            <w:rPrChange w:id="44300" w:author="CR#0252r1" w:date="2020-04-07T04:24:00Z">
              <w:rPr>
                <w:snapToGrid w:val="0"/>
              </w:rPr>
            </w:rPrChange>
          </w:rPr>
          <w:tab/>
        </w:r>
        <w:r w:rsidRPr="009F32C9">
          <w:rPr>
            <w:snapToGrid w:val="0"/>
            <w:rPrChange w:id="44301" w:author="CR#0252r1" w:date="2020-04-07T04:24:00Z">
              <w:rPr>
                <w:snapToGrid w:val="0"/>
              </w:rPr>
            </w:rPrChange>
          </w:rPr>
          <w:tab/>
        </w:r>
        <w:r w:rsidRPr="009F32C9">
          <w:rPr>
            <w:snapToGrid w:val="0"/>
            <w:rPrChange w:id="44302" w:author="CR#0252r1" w:date="2020-04-07T04:24:00Z">
              <w:rPr>
                <w:snapToGrid w:val="0"/>
              </w:rPr>
            </w:rPrChange>
          </w:rPr>
          <w:tab/>
        </w:r>
        <w:r w:rsidRPr="009F32C9">
          <w:rPr>
            <w:snapToGrid w:val="0"/>
            <w:rPrChange w:id="44303" w:author="CR#0252r1" w:date="2020-04-07T04:24:00Z">
              <w:rPr>
                <w:snapToGrid w:val="0"/>
              </w:rPr>
            </w:rPrChange>
          </w:rPr>
          <w:tab/>
          <w:t>SSR-URA-SatList-r16,</w:t>
        </w:r>
      </w:ins>
    </w:p>
    <w:p w:rsidR="009E61AC" w:rsidRPr="009F32C9" w:rsidRDefault="009E61AC" w:rsidP="009E61AC">
      <w:pPr>
        <w:pStyle w:val="PL"/>
        <w:shd w:val="clear" w:color="auto" w:fill="E6E6E6"/>
        <w:rPr>
          <w:ins w:id="44304" w:author="CR#0250r2" w:date="2020-04-07T03:40:00Z"/>
          <w:snapToGrid w:val="0"/>
          <w:rPrChange w:id="44305" w:author="CR#0252r1" w:date="2020-04-07T04:24:00Z">
            <w:rPr>
              <w:ins w:id="44306" w:author="CR#0250r2" w:date="2020-04-07T03:40:00Z"/>
              <w:snapToGrid w:val="0"/>
            </w:rPr>
          </w:rPrChange>
        </w:rPr>
      </w:pPr>
      <w:ins w:id="44307" w:author="CR#0250r2" w:date="2020-04-07T03:40:00Z">
        <w:r w:rsidRPr="009F32C9">
          <w:rPr>
            <w:snapToGrid w:val="0"/>
            <w:rPrChange w:id="44308" w:author="CR#0252r1" w:date="2020-04-07T04:24:00Z">
              <w:rPr>
                <w:snapToGrid w:val="0"/>
              </w:rPr>
            </w:rPrChange>
          </w:rPr>
          <w:tab/>
          <w:t>...</w:t>
        </w:r>
      </w:ins>
    </w:p>
    <w:p w:rsidR="009E61AC" w:rsidRPr="009F32C9" w:rsidRDefault="009E61AC" w:rsidP="009E61AC">
      <w:pPr>
        <w:pStyle w:val="PL"/>
        <w:shd w:val="clear" w:color="auto" w:fill="E6E6E6"/>
        <w:rPr>
          <w:ins w:id="44309" w:author="CR#0250r2" w:date="2020-04-07T03:40:00Z"/>
          <w:snapToGrid w:val="0"/>
          <w:rPrChange w:id="44310" w:author="CR#0252r1" w:date="2020-04-07T04:24:00Z">
            <w:rPr>
              <w:ins w:id="44311" w:author="CR#0250r2" w:date="2020-04-07T03:40:00Z"/>
              <w:snapToGrid w:val="0"/>
            </w:rPr>
          </w:rPrChange>
        </w:rPr>
      </w:pPr>
      <w:ins w:id="44312" w:author="CR#0250r2" w:date="2020-04-07T03:40:00Z">
        <w:r w:rsidRPr="009F32C9">
          <w:rPr>
            <w:snapToGrid w:val="0"/>
            <w:rPrChange w:id="44313" w:author="CR#0252r1" w:date="2020-04-07T04:24:00Z">
              <w:rPr>
                <w:snapToGrid w:val="0"/>
              </w:rPr>
            </w:rPrChange>
          </w:rPr>
          <w:t>}</w:t>
        </w:r>
      </w:ins>
    </w:p>
    <w:p w:rsidR="009E61AC" w:rsidRPr="009F32C9" w:rsidRDefault="009E61AC" w:rsidP="009E61AC">
      <w:pPr>
        <w:pStyle w:val="PL"/>
        <w:shd w:val="clear" w:color="auto" w:fill="E6E6E6"/>
        <w:rPr>
          <w:ins w:id="44314" w:author="CR#0250r2" w:date="2020-04-07T03:40:00Z"/>
          <w:snapToGrid w:val="0"/>
          <w:rPrChange w:id="44315" w:author="CR#0252r1" w:date="2020-04-07T04:24:00Z">
            <w:rPr>
              <w:ins w:id="44316" w:author="CR#0250r2" w:date="2020-04-07T03:40:00Z"/>
              <w:snapToGrid w:val="0"/>
            </w:rPr>
          </w:rPrChange>
        </w:rPr>
      </w:pPr>
    </w:p>
    <w:p w:rsidR="009E61AC" w:rsidRPr="009F32C9" w:rsidRDefault="009E61AC" w:rsidP="009E61AC">
      <w:pPr>
        <w:pStyle w:val="PL"/>
        <w:shd w:val="clear" w:color="auto" w:fill="E6E6E6"/>
        <w:rPr>
          <w:ins w:id="44317" w:author="CR#0250r2" w:date="2020-04-07T03:40:00Z"/>
          <w:snapToGrid w:val="0"/>
          <w:rPrChange w:id="44318" w:author="CR#0252r1" w:date="2020-04-07T04:24:00Z">
            <w:rPr>
              <w:ins w:id="44319" w:author="CR#0250r2" w:date="2020-04-07T03:40:00Z"/>
              <w:snapToGrid w:val="0"/>
            </w:rPr>
          </w:rPrChange>
        </w:rPr>
      </w:pPr>
      <w:ins w:id="44320" w:author="CR#0250r2" w:date="2020-04-07T03:40:00Z">
        <w:r w:rsidRPr="009F32C9">
          <w:rPr>
            <w:snapToGrid w:val="0"/>
            <w:rPrChange w:id="44321" w:author="CR#0252r1" w:date="2020-04-07T04:24:00Z">
              <w:rPr>
                <w:snapToGrid w:val="0"/>
              </w:rPr>
            </w:rPrChange>
          </w:rPr>
          <w:t>SSR-URA-SatList-r16 ::= SEQUENCE (SIZE(1..64)) OF SSR-URA-SatElement-r16</w:t>
        </w:r>
      </w:ins>
    </w:p>
    <w:p w:rsidR="009E61AC" w:rsidRPr="009F32C9" w:rsidRDefault="009E61AC" w:rsidP="009E61AC">
      <w:pPr>
        <w:pStyle w:val="PL"/>
        <w:shd w:val="clear" w:color="auto" w:fill="E6E6E6"/>
        <w:rPr>
          <w:ins w:id="44322" w:author="CR#0250r2" w:date="2020-04-07T03:40:00Z"/>
          <w:snapToGrid w:val="0"/>
          <w:rPrChange w:id="44323" w:author="CR#0252r1" w:date="2020-04-07T04:24:00Z">
            <w:rPr>
              <w:ins w:id="44324" w:author="CR#0250r2" w:date="2020-04-07T03:40:00Z"/>
              <w:snapToGrid w:val="0"/>
            </w:rPr>
          </w:rPrChange>
        </w:rPr>
      </w:pPr>
    </w:p>
    <w:p w:rsidR="009E61AC" w:rsidRPr="009F32C9" w:rsidRDefault="009E61AC" w:rsidP="009E61AC">
      <w:pPr>
        <w:pStyle w:val="PL"/>
        <w:shd w:val="clear" w:color="auto" w:fill="E6E6E6"/>
        <w:rPr>
          <w:ins w:id="44325" w:author="CR#0250r2" w:date="2020-04-07T03:40:00Z"/>
          <w:snapToGrid w:val="0"/>
          <w:rPrChange w:id="44326" w:author="CR#0252r1" w:date="2020-04-07T04:24:00Z">
            <w:rPr>
              <w:ins w:id="44327" w:author="CR#0250r2" w:date="2020-04-07T03:40:00Z"/>
              <w:snapToGrid w:val="0"/>
            </w:rPr>
          </w:rPrChange>
        </w:rPr>
      </w:pPr>
      <w:ins w:id="44328" w:author="CR#0250r2" w:date="2020-04-07T03:40:00Z">
        <w:r w:rsidRPr="009F32C9">
          <w:rPr>
            <w:snapToGrid w:val="0"/>
            <w:rPrChange w:id="44329" w:author="CR#0252r1" w:date="2020-04-07T04:24:00Z">
              <w:rPr>
                <w:snapToGrid w:val="0"/>
              </w:rPr>
            </w:rPrChange>
          </w:rPr>
          <w:t>SSR-URA-SatElement-r16 ::= SEQUENCE {</w:t>
        </w:r>
      </w:ins>
    </w:p>
    <w:p w:rsidR="009E61AC" w:rsidRPr="009F32C9" w:rsidRDefault="009E61AC" w:rsidP="009E61AC">
      <w:pPr>
        <w:pStyle w:val="PL"/>
        <w:shd w:val="clear" w:color="auto" w:fill="E6E6E6"/>
        <w:rPr>
          <w:ins w:id="44330" w:author="CR#0250r2" w:date="2020-04-07T03:40:00Z"/>
          <w:snapToGrid w:val="0"/>
          <w:rPrChange w:id="44331" w:author="CR#0252r1" w:date="2020-04-07T04:24:00Z">
            <w:rPr>
              <w:ins w:id="44332" w:author="CR#0250r2" w:date="2020-04-07T03:40:00Z"/>
              <w:snapToGrid w:val="0"/>
            </w:rPr>
          </w:rPrChange>
        </w:rPr>
      </w:pPr>
      <w:ins w:id="44333" w:author="CR#0250r2" w:date="2020-04-07T03:40:00Z">
        <w:r w:rsidRPr="009F32C9">
          <w:rPr>
            <w:snapToGrid w:val="0"/>
            <w:rPrChange w:id="44334" w:author="CR#0252r1" w:date="2020-04-07T04:24:00Z">
              <w:rPr>
                <w:snapToGrid w:val="0"/>
              </w:rPr>
            </w:rPrChange>
          </w:rPr>
          <w:tab/>
          <w:t>svID-r16</w:t>
        </w:r>
        <w:r w:rsidRPr="009F32C9">
          <w:rPr>
            <w:snapToGrid w:val="0"/>
            <w:rPrChange w:id="44335" w:author="CR#0252r1" w:date="2020-04-07T04:24:00Z">
              <w:rPr>
                <w:snapToGrid w:val="0"/>
              </w:rPr>
            </w:rPrChange>
          </w:rPr>
          <w:tab/>
        </w:r>
        <w:r w:rsidRPr="009F32C9">
          <w:rPr>
            <w:snapToGrid w:val="0"/>
            <w:rPrChange w:id="44336" w:author="CR#0252r1" w:date="2020-04-07T04:24:00Z">
              <w:rPr>
                <w:snapToGrid w:val="0"/>
              </w:rPr>
            </w:rPrChange>
          </w:rPr>
          <w:tab/>
        </w:r>
        <w:r w:rsidRPr="009F32C9">
          <w:rPr>
            <w:snapToGrid w:val="0"/>
            <w:rPrChange w:id="44337" w:author="CR#0252r1" w:date="2020-04-07T04:24:00Z">
              <w:rPr>
                <w:snapToGrid w:val="0"/>
              </w:rPr>
            </w:rPrChange>
          </w:rPr>
          <w:tab/>
        </w:r>
        <w:r w:rsidRPr="009F32C9">
          <w:rPr>
            <w:snapToGrid w:val="0"/>
            <w:rPrChange w:id="44338" w:author="CR#0252r1" w:date="2020-04-07T04:24:00Z">
              <w:rPr>
                <w:snapToGrid w:val="0"/>
              </w:rPr>
            </w:rPrChange>
          </w:rPr>
          <w:tab/>
        </w:r>
        <w:r w:rsidRPr="009F32C9">
          <w:rPr>
            <w:snapToGrid w:val="0"/>
            <w:rPrChange w:id="44339" w:author="CR#0252r1" w:date="2020-04-07T04:24:00Z">
              <w:rPr>
                <w:snapToGrid w:val="0"/>
              </w:rPr>
            </w:rPrChange>
          </w:rPr>
          <w:tab/>
        </w:r>
        <w:r w:rsidRPr="009F32C9">
          <w:rPr>
            <w:snapToGrid w:val="0"/>
            <w:rPrChange w:id="44340" w:author="CR#0252r1" w:date="2020-04-07T04:24:00Z">
              <w:rPr>
                <w:snapToGrid w:val="0"/>
              </w:rPr>
            </w:rPrChange>
          </w:rPr>
          <w:tab/>
        </w:r>
        <w:r w:rsidRPr="009F32C9">
          <w:rPr>
            <w:snapToGrid w:val="0"/>
            <w:rPrChange w:id="44341" w:author="CR#0252r1" w:date="2020-04-07T04:24:00Z">
              <w:rPr>
                <w:snapToGrid w:val="0"/>
              </w:rPr>
            </w:rPrChange>
          </w:rPr>
          <w:tab/>
          <w:t>SV-ID,</w:t>
        </w:r>
      </w:ins>
    </w:p>
    <w:p w:rsidR="009E61AC" w:rsidRPr="009F32C9" w:rsidRDefault="009E61AC" w:rsidP="009E61AC">
      <w:pPr>
        <w:pStyle w:val="PL"/>
        <w:shd w:val="clear" w:color="auto" w:fill="E6E6E6"/>
        <w:rPr>
          <w:ins w:id="44342" w:author="CR#0250r2" w:date="2020-04-07T03:40:00Z"/>
          <w:snapToGrid w:val="0"/>
          <w:rPrChange w:id="44343" w:author="CR#0252r1" w:date="2020-04-07T04:24:00Z">
            <w:rPr>
              <w:ins w:id="44344" w:author="CR#0250r2" w:date="2020-04-07T03:40:00Z"/>
              <w:snapToGrid w:val="0"/>
            </w:rPr>
          </w:rPrChange>
        </w:rPr>
      </w:pPr>
      <w:ins w:id="44345" w:author="CR#0250r2" w:date="2020-04-07T03:40:00Z">
        <w:r w:rsidRPr="009F32C9">
          <w:rPr>
            <w:snapToGrid w:val="0"/>
            <w:rPrChange w:id="44346" w:author="CR#0252r1" w:date="2020-04-07T04:24:00Z">
              <w:rPr>
                <w:snapToGrid w:val="0"/>
              </w:rPr>
            </w:rPrChange>
          </w:rPr>
          <w:tab/>
          <w:t>ssr-URA-r16</w:t>
        </w:r>
        <w:r w:rsidRPr="009F32C9">
          <w:rPr>
            <w:snapToGrid w:val="0"/>
            <w:rPrChange w:id="44347" w:author="CR#0252r1" w:date="2020-04-07T04:24:00Z">
              <w:rPr>
                <w:snapToGrid w:val="0"/>
              </w:rPr>
            </w:rPrChange>
          </w:rPr>
          <w:tab/>
        </w:r>
        <w:r w:rsidRPr="009F32C9">
          <w:rPr>
            <w:snapToGrid w:val="0"/>
            <w:rPrChange w:id="44348" w:author="CR#0252r1" w:date="2020-04-07T04:24:00Z">
              <w:rPr>
                <w:snapToGrid w:val="0"/>
              </w:rPr>
            </w:rPrChange>
          </w:rPr>
          <w:tab/>
        </w:r>
        <w:r w:rsidRPr="009F32C9">
          <w:rPr>
            <w:snapToGrid w:val="0"/>
            <w:rPrChange w:id="44349" w:author="CR#0252r1" w:date="2020-04-07T04:24:00Z">
              <w:rPr>
                <w:snapToGrid w:val="0"/>
              </w:rPr>
            </w:rPrChange>
          </w:rPr>
          <w:tab/>
        </w:r>
        <w:r w:rsidRPr="009F32C9">
          <w:rPr>
            <w:snapToGrid w:val="0"/>
            <w:rPrChange w:id="44350" w:author="CR#0252r1" w:date="2020-04-07T04:24:00Z">
              <w:rPr>
                <w:snapToGrid w:val="0"/>
              </w:rPr>
            </w:rPrChange>
          </w:rPr>
          <w:tab/>
        </w:r>
        <w:r w:rsidRPr="009F32C9">
          <w:rPr>
            <w:snapToGrid w:val="0"/>
            <w:rPrChange w:id="44351" w:author="CR#0252r1" w:date="2020-04-07T04:24:00Z">
              <w:rPr>
                <w:snapToGrid w:val="0"/>
              </w:rPr>
            </w:rPrChange>
          </w:rPr>
          <w:tab/>
        </w:r>
        <w:r w:rsidRPr="009F32C9">
          <w:rPr>
            <w:snapToGrid w:val="0"/>
            <w:rPrChange w:id="44352" w:author="CR#0252r1" w:date="2020-04-07T04:24:00Z">
              <w:rPr>
                <w:snapToGrid w:val="0"/>
              </w:rPr>
            </w:rPrChange>
          </w:rPr>
          <w:tab/>
        </w:r>
        <w:r w:rsidRPr="009F32C9">
          <w:rPr>
            <w:snapToGrid w:val="0"/>
            <w:rPrChange w:id="44353" w:author="CR#0252r1" w:date="2020-04-07T04:24:00Z">
              <w:rPr>
                <w:snapToGrid w:val="0"/>
              </w:rPr>
            </w:rPrChange>
          </w:rPr>
          <w:tab/>
          <w:t>BIT STRING (SIZE (6)),</w:t>
        </w:r>
      </w:ins>
    </w:p>
    <w:p w:rsidR="009E61AC" w:rsidRPr="009F32C9" w:rsidRDefault="009E61AC" w:rsidP="009E61AC">
      <w:pPr>
        <w:pStyle w:val="PL"/>
        <w:shd w:val="clear" w:color="auto" w:fill="E6E6E6"/>
        <w:rPr>
          <w:ins w:id="44354" w:author="CR#0250r2" w:date="2020-04-07T03:40:00Z"/>
          <w:snapToGrid w:val="0"/>
          <w:rPrChange w:id="44355" w:author="CR#0252r1" w:date="2020-04-07T04:24:00Z">
            <w:rPr>
              <w:ins w:id="44356" w:author="CR#0250r2" w:date="2020-04-07T03:40:00Z"/>
              <w:snapToGrid w:val="0"/>
            </w:rPr>
          </w:rPrChange>
        </w:rPr>
      </w:pPr>
      <w:ins w:id="44357" w:author="CR#0250r2" w:date="2020-04-07T03:40:00Z">
        <w:r w:rsidRPr="009F32C9">
          <w:rPr>
            <w:snapToGrid w:val="0"/>
            <w:rPrChange w:id="44358" w:author="CR#0252r1" w:date="2020-04-07T04:24:00Z">
              <w:rPr>
                <w:snapToGrid w:val="0"/>
              </w:rPr>
            </w:rPrChange>
          </w:rPr>
          <w:tab/>
          <w:t>...</w:t>
        </w:r>
      </w:ins>
    </w:p>
    <w:p w:rsidR="009E61AC" w:rsidRPr="009F32C9" w:rsidRDefault="009E61AC" w:rsidP="009E61AC">
      <w:pPr>
        <w:pStyle w:val="PL"/>
        <w:shd w:val="clear" w:color="auto" w:fill="E6E6E6"/>
        <w:rPr>
          <w:ins w:id="44359" w:author="CR#0250r2" w:date="2020-04-07T03:40:00Z"/>
          <w:snapToGrid w:val="0"/>
          <w:rPrChange w:id="44360" w:author="CR#0252r1" w:date="2020-04-07T04:24:00Z">
            <w:rPr>
              <w:ins w:id="44361" w:author="CR#0250r2" w:date="2020-04-07T03:40:00Z"/>
              <w:snapToGrid w:val="0"/>
            </w:rPr>
          </w:rPrChange>
        </w:rPr>
      </w:pPr>
      <w:ins w:id="44362" w:author="CR#0250r2" w:date="2020-04-07T03:40:00Z">
        <w:r w:rsidRPr="009F32C9">
          <w:rPr>
            <w:snapToGrid w:val="0"/>
            <w:rPrChange w:id="44363" w:author="CR#0252r1" w:date="2020-04-07T04:24:00Z">
              <w:rPr>
                <w:snapToGrid w:val="0"/>
              </w:rPr>
            </w:rPrChange>
          </w:rPr>
          <w:t>}</w:t>
        </w:r>
      </w:ins>
    </w:p>
    <w:p w:rsidR="009E61AC" w:rsidRPr="009F32C9" w:rsidRDefault="009E61AC" w:rsidP="009E61AC">
      <w:pPr>
        <w:pStyle w:val="PL"/>
        <w:shd w:val="clear" w:color="auto" w:fill="E6E6E6"/>
        <w:rPr>
          <w:ins w:id="44364" w:author="CR#0250r2" w:date="2020-04-07T03:40:00Z"/>
          <w:rPrChange w:id="44365" w:author="CR#0252r1" w:date="2020-04-07T04:24:00Z">
            <w:rPr>
              <w:ins w:id="44366" w:author="CR#0250r2" w:date="2020-04-07T03:40:00Z"/>
            </w:rPr>
          </w:rPrChange>
        </w:rPr>
      </w:pPr>
    </w:p>
    <w:p w:rsidR="009E61AC" w:rsidRPr="009F32C9" w:rsidRDefault="009E61AC" w:rsidP="009E61AC">
      <w:pPr>
        <w:pStyle w:val="PL"/>
        <w:shd w:val="clear" w:color="auto" w:fill="E6E6E6"/>
        <w:rPr>
          <w:ins w:id="44367" w:author="CR#0250r2" w:date="2020-04-07T03:40:00Z"/>
          <w:rPrChange w:id="44368" w:author="CR#0252r1" w:date="2020-04-07T04:24:00Z">
            <w:rPr>
              <w:ins w:id="44369" w:author="CR#0250r2" w:date="2020-04-07T03:40:00Z"/>
            </w:rPr>
          </w:rPrChange>
        </w:rPr>
      </w:pPr>
      <w:ins w:id="44370" w:author="CR#0250r2" w:date="2020-04-07T03:40:00Z">
        <w:r w:rsidRPr="009F32C9">
          <w:rPr>
            <w:rPrChange w:id="44371" w:author="CR#0252r1" w:date="2020-04-07T04:24:00Z">
              <w:rPr/>
            </w:rPrChange>
          </w:rPr>
          <w:t>-- ASN1STOP</w:t>
        </w:r>
      </w:ins>
    </w:p>
    <w:p w:rsidR="009E61AC" w:rsidRPr="009F32C9" w:rsidRDefault="009E61AC" w:rsidP="009E61AC">
      <w:pPr>
        <w:tabs>
          <w:tab w:val="left" w:pos="6750"/>
        </w:tabs>
        <w:rPr>
          <w:ins w:id="44372" w:author="CR#0250r2" w:date="2020-04-07T03:40:00Z"/>
          <w:rFonts w:eastAsia="Malgun Gothic"/>
          <w:lang w:eastAsia="ko-KR"/>
          <w:rPrChange w:id="44373" w:author="CR#0252r1" w:date="2020-04-07T04:24:00Z">
            <w:rPr>
              <w:ins w:id="44374" w:author="CR#0250r2" w:date="2020-04-07T03:40:00Z"/>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44375" w:author="CR#0250r2" w:date="2020-04-07T03:40:00Z"/>
        </w:trPr>
        <w:tc>
          <w:tcPr>
            <w:tcW w:w="9639" w:type="dxa"/>
          </w:tcPr>
          <w:p w:rsidR="009E61AC" w:rsidRPr="009F32C9" w:rsidRDefault="009E61AC" w:rsidP="0040693E">
            <w:pPr>
              <w:pStyle w:val="TAH"/>
              <w:rPr>
                <w:ins w:id="44376" w:author="CR#0250r2" w:date="2020-04-07T03:40:00Z"/>
                <w:i/>
                <w:rPrChange w:id="44377" w:author="CR#0252r1" w:date="2020-04-07T04:24:00Z">
                  <w:rPr>
                    <w:ins w:id="44378" w:author="CR#0250r2" w:date="2020-04-07T03:40:00Z"/>
                    <w:i/>
                  </w:rPr>
                </w:rPrChange>
              </w:rPr>
            </w:pPr>
            <w:ins w:id="44379" w:author="CR#0250r2" w:date="2020-04-07T03:40:00Z">
              <w:r w:rsidRPr="009F32C9">
                <w:rPr>
                  <w:i/>
                  <w:snapToGrid w:val="0"/>
                  <w:rPrChange w:id="44380" w:author="CR#0252r1" w:date="2020-04-07T04:24:00Z">
                    <w:rPr>
                      <w:i/>
                      <w:snapToGrid w:val="0"/>
                    </w:rPr>
                  </w:rPrChange>
                </w:rPr>
                <w:lastRenderedPageBreak/>
                <w:t xml:space="preserve">GNSS-SSR-URA </w:t>
              </w:r>
              <w:r w:rsidRPr="009F32C9">
                <w:rPr>
                  <w:iCs/>
                  <w:noProof/>
                  <w:rPrChange w:id="44381" w:author="CR#0252r1" w:date="2020-04-07T04:24:00Z">
                    <w:rPr>
                      <w:iCs/>
                      <w:noProof/>
                    </w:rPr>
                  </w:rPrChange>
                </w:rPr>
                <w:t>field descriptions</w:t>
              </w:r>
            </w:ins>
          </w:p>
        </w:tc>
      </w:tr>
      <w:tr w:rsidR="009F32C9" w:rsidRPr="009F32C9" w:rsidTr="0040693E">
        <w:trPr>
          <w:cantSplit/>
          <w:ins w:id="44382" w:author="CR#0250r2" w:date="2020-04-07T03:40:00Z"/>
        </w:trPr>
        <w:tc>
          <w:tcPr>
            <w:tcW w:w="9639" w:type="dxa"/>
          </w:tcPr>
          <w:p w:rsidR="009E61AC" w:rsidRPr="009F32C9" w:rsidRDefault="009E61AC" w:rsidP="0040693E">
            <w:pPr>
              <w:pStyle w:val="TAL"/>
              <w:rPr>
                <w:ins w:id="44383" w:author="CR#0250r2" w:date="2020-04-07T03:40:00Z"/>
                <w:b/>
                <w:i/>
                <w:rPrChange w:id="44384" w:author="CR#0252r1" w:date="2020-04-07T04:24:00Z">
                  <w:rPr>
                    <w:ins w:id="44385" w:author="CR#0250r2" w:date="2020-04-07T03:40:00Z"/>
                    <w:b/>
                    <w:i/>
                  </w:rPr>
                </w:rPrChange>
              </w:rPr>
            </w:pPr>
            <w:ins w:id="44386" w:author="CR#0250r2" w:date="2020-04-07T03:40:00Z">
              <w:r w:rsidRPr="009F32C9">
                <w:rPr>
                  <w:b/>
                  <w:i/>
                  <w:rPrChange w:id="44387" w:author="CR#0252r1" w:date="2020-04-07T04:24:00Z">
                    <w:rPr>
                      <w:b/>
                      <w:i/>
                    </w:rPr>
                  </w:rPrChange>
                </w:rPr>
                <w:t>epochTime</w:t>
              </w:r>
            </w:ins>
          </w:p>
          <w:p w:rsidR="009E61AC" w:rsidRPr="009F32C9" w:rsidRDefault="009E61AC" w:rsidP="0040693E">
            <w:pPr>
              <w:pStyle w:val="TAL"/>
              <w:rPr>
                <w:ins w:id="44388" w:author="CR#0250r2" w:date="2020-04-07T03:40:00Z"/>
                <w:rPrChange w:id="44389" w:author="CR#0252r1" w:date="2020-04-07T04:24:00Z">
                  <w:rPr>
                    <w:ins w:id="44390" w:author="CR#0250r2" w:date="2020-04-07T03:40:00Z"/>
                  </w:rPr>
                </w:rPrChange>
              </w:rPr>
            </w:pPr>
            <w:ins w:id="44391" w:author="CR#0250r2" w:date="2020-04-07T03:40:00Z">
              <w:r w:rsidRPr="009F32C9">
                <w:rPr>
                  <w:rPrChange w:id="44392" w:author="CR#0252r1" w:date="2020-04-07T04:24:00Z">
                    <w:rPr/>
                  </w:rPrChange>
                </w:rPr>
                <w:t xml:space="preserve">This field specifies the epoch time of the SSR User Range Accuracy (URA). The </w:t>
              </w:r>
              <w:r w:rsidRPr="009F32C9">
                <w:rPr>
                  <w:i/>
                  <w:rPrChange w:id="44393" w:author="CR#0252r1" w:date="2020-04-07T04:24:00Z">
                    <w:rPr>
                      <w:i/>
                    </w:rPr>
                  </w:rPrChange>
                </w:rPr>
                <w:t>gnss-TimeID</w:t>
              </w:r>
              <w:r w:rsidRPr="009F32C9">
                <w:rPr>
                  <w:rPrChange w:id="44394" w:author="CR#0252r1" w:date="2020-04-07T04:24:00Z">
                    <w:rPr/>
                  </w:rPrChange>
                </w:rPr>
                <w:t xml:space="preserve"> in </w:t>
              </w:r>
              <w:r w:rsidRPr="009F32C9">
                <w:rPr>
                  <w:i/>
                  <w:rPrChange w:id="44395" w:author="CR#0252r1" w:date="2020-04-07T04:24:00Z">
                    <w:rPr>
                      <w:i/>
                    </w:rPr>
                  </w:rPrChange>
                </w:rPr>
                <w:t>GNSS-SystemTime</w:t>
              </w:r>
              <w:r w:rsidRPr="009F32C9">
                <w:rPr>
                  <w:rPrChange w:id="44396" w:author="CR#0252r1" w:date="2020-04-07T04:24:00Z">
                    <w:rPr/>
                  </w:rPrChange>
                </w:rPr>
                <w:t xml:space="preserve"> shall be the same as the </w:t>
              </w:r>
              <w:r w:rsidRPr="009F32C9">
                <w:rPr>
                  <w:i/>
                  <w:rPrChange w:id="44397" w:author="CR#0252r1" w:date="2020-04-07T04:24:00Z">
                    <w:rPr>
                      <w:i/>
                    </w:rPr>
                  </w:rPrChange>
                </w:rPr>
                <w:t>GNSS-ID</w:t>
              </w:r>
              <w:r w:rsidRPr="009F32C9">
                <w:rPr>
                  <w:rPrChange w:id="44398" w:author="CR#0252r1" w:date="2020-04-07T04:24:00Z">
                    <w:rPr/>
                  </w:rPrChange>
                </w:rPr>
                <w:t xml:space="preserve"> in IE </w:t>
              </w:r>
              <w:r w:rsidRPr="009F32C9">
                <w:rPr>
                  <w:i/>
                  <w:rPrChange w:id="44399" w:author="CR#0252r1" w:date="2020-04-07T04:24:00Z">
                    <w:rPr>
                      <w:i/>
                    </w:rPr>
                  </w:rPrChange>
                </w:rPr>
                <w:t>GNSS-GenericAssistDataElement</w:t>
              </w:r>
              <w:r w:rsidRPr="009F32C9">
                <w:rPr>
                  <w:rPrChange w:id="44400" w:author="CR#0252r1" w:date="2020-04-07T04:24:00Z">
                    <w:rPr/>
                  </w:rPrChange>
                </w:rPr>
                <w:t xml:space="preserve">. </w:t>
              </w:r>
            </w:ins>
          </w:p>
        </w:tc>
      </w:tr>
      <w:tr w:rsidR="009F32C9" w:rsidRPr="009F32C9" w:rsidTr="0040693E">
        <w:trPr>
          <w:cantSplit/>
          <w:ins w:id="44401" w:author="CR#0250r2" w:date="2020-04-07T03:40:00Z"/>
        </w:trPr>
        <w:tc>
          <w:tcPr>
            <w:tcW w:w="9639" w:type="dxa"/>
          </w:tcPr>
          <w:p w:rsidR="009E61AC" w:rsidRPr="009F32C9" w:rsidRDefault="009E61AC" w:rsidP="0040693E">
            <w:pPr>
              <w:pStyle w:val="TAL"/>
              <w:rPr>
                <w:ins w:id="44402" w:author="CR#0250r2" w:date="2020-04-07T03:40:00Z"/>
                <w:b/>
                <w:i/>
                <w:rPrChange w:id="44403" w:author="CR#0252r1" w:date="2020-04-07T04:24:00Z">
                  <w:rPr>
                    <w:ins w:id="44404" w:author="CR#0250r2" w:date="2020-04-07T03:40:00Z"/>
                    <w:b/>
                    <w:i/>
                  </w:rPr>
                </w:rPrChange>
              </w:rPr>
            </w:pPr>
            <w:ins w:id="44405" w:author="CR#0250r2" w:date="2020-04-07T03:40:00Z">
              <w:r w:rsidRPr="009F32C9">
                <w:rPr>
                  <w:b/>
                  <w:i/>
                  <w:rPrChange w:id="44406" w:author="CR#0252r1" w:date="2020-04-07T04:24:00Z">
                    <w:rPr>
                      <w:b/>
                      <w:i/>
                    </w:rPr>
                  </w:rPrChange>
                </w:rPr>
                <w:t>ssrUpdateInterval</w:t>
              </w:r>
            </w:ins>
          </w:p>
          <w:p w:rsidR="009E61AC" w:rsidRPr="009F32C9" w:rsidRDefault="009E61AC" w:rsidP="0040693E">
            <w:pPr>
              <w:pStyle w:val="TAL"/>
              <w:rPr>
                <w:ins w:id="44407" w:author="CR#0250r2" w:date="2020-04-07T03:40:00Z"/>
                <w:rPrChange w:id="44408" w:author="CR#0252r1" w:date="2020-04-07T04:24:00Z">
                  <w:rPr>
                    <w:ins w:id="44409" w:author="CR#0250r2" w:date="2020-04-07T03:40:00Z"/>
                  </w:rPr>
                </w:rPrChange>
              </w:rPr>
            </w:pPr>
            <w:ins w:id="44410" w:author="CR#0250r2" w:date="2020-04-07T03:40:00Z">
              <w:r w:rsidRPr="009F32C9">
                <w:rPr>
                  <w:rPrChange w:id="44411" w:author="CR#0252r1" w:date="2020-04-07T04:24:00Z">
                    <w:rPr/>
                  </w:rPrChange>
                </w:rP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Change w:id="44412" w:author="CR#0252r1" w:date="2020-04-07T04:24:00Z">
                    <w:rPr>
                      <w:i/>
                    </w:rPr>
                  </w:rPrChange>
                </w:rPr>
                <w:t>GNSS</w:t>
              </w:r>
              <w:r w:rsidRPr="009F32C9">
                <w:rPr>
                  <w:i/>
                  <w:rPrChange w:id="44413" w:author="CR#0252r1" w:date="2020-04-07T04:24:00Z">
                    <w:rPr>
                      <w:i/>
                    </w:rPr>
                  </w:rPrChange>
                </w:rPr>
                <w:noBreakHyphen/>
                <w:t>SSR</w:t>
              </w:r>
              <w:r w:rsidRPr="009F32C9">
                <w:rPr>
                  <w:i/>
                  <w:rPrChange w:id="44414" w:author="CR#0252r1" w:date="2020-04-07T04:24:00Z">
                    <w:rPr>
                      <w:i/>
                    </w:rPr>
                  </w:rPrChange>
                </w:rPr>
                <w:noBreakHyphen/>
                <w:t>OrbitCorrections</w:t>
              </w:r>
              <w:r w:rsidRPr="009F32C9">
                <w:rPr>
                  <w:rPrChange w:id="44415" w:author="CR#0252r1" w:date="2020-04-07T04:24:00Z">
                    <w:rPr/>
                  </w:rPrChange>
                </w:rPr>
                <w:t>.</w:t>
              </w:r>
            </w:ins>
          </w:p>
        </w:tc>
      </w:tr>
      <w:tr w:rsidR="009F32C9" w:rsidRPr="009F32C9" w:rsidTr="0040693E">
        <w:trPr>
          <w:cantSplit/>
          <w:ins w:id="44416" w:author="CR#0250r2" w:date="2020-04-07T03:40:00Z"/>
        </w:trPr>
        <w:tc>
          <w:tcPr>
            <w:tcW w:w="9639" w:type="dxa"/>
          </w:tcPr>
          <w:p w:rsidR="009E61AC" w:rsidRPr="009F32C9" w:rsidRDefault="009E61AC" w:rsidP="0040693E">
            <w:pPr>
              <w:pStyle w:val="TAL"/>
              <w:rPr>
                <w:ins w:id="44417" w:author="CR#0250r2" w:date="2020-04-07T03:40:00Z"/>
                <w:b/>
                <w:i/>
                <w:rPrChange w:id="44418" w:author="CR#0252r1" w:date="2020-04-07T04:24:00Z">
                  <w:rPr>
                    <w:ins w:id="44419" w:author="CR#0250r2" w:date="2020-04-07T03:40:00Z"/>
                    <w:b/>
                    <w:i/>
                  </w:rPr>
                </w:rPrChange>
              </w:rPr>
            </w:pPr>
            <w:ins w:id="44420" w:author="CR#0250r2" w:date="2020-04-07T03:40:00Z">
              <w:r w:rsidRPr="009F32C9">
                <w:rPr>
                  <w:b/>
                  <w:i/>
                  <w:rPrChange w:id="44421" w:author="CR#0252r1" w:date="2020-04-07T04:24:00Z">
                    <w:rPr>
                      <w:b/>
                      <w:i/>
                    </w:rPr>
                  </w:rPrChange>
                </w:rPr>
                <w:t>iod-ssr</w:t>
              </w:r>
            </w:ins>
          </w:p>
          <w:p w:rsidR="009E61AC" w:rsidRPr="009F32C9" w:rsidRDefault="009E61AC" w:rsidP="0040693E">
            <w:pPr>
              <w:pStyle w:val="TAL"/>
              <w:rPr>
                <w:ins w:id="44422" w:author="CR#0250r2" w:date="2020-04-07T03:40:00Z"/>
                <w:rPrChange w:id="44423" w:author="CR#0252r1" w:date="2020-04-07T04:24:00Z">
                  <w:rPr>
                    <w:ins w:id="44424" w:author="CR#0250r2" w:date="2020-04-07T03:40:00Z"/>
                  </w:rPr>
                </w:rPrChange>
              </w:rPr>
            </w:pPr>
            <w:ins w:id="44425" w:author="CR#0250r2" w:date="2020-04-07T03:40:00Z">
              <w:r w:rsidRPr="009F32C9">
                <w:rPr>
                  <w:rPrChange w:id="44426" w:author="CR#0252r1" w:date="2020-04-07T04:24:00Z">
                    <w:rPr/>
                  </w:rPrChange>
                </w:rPr>
                <w:t xml:space="preserve">This field specifies the Issue of Data number for the SSR data. A change of </w:t>
              </w:r>
              <w:r w:rsidRPr="009F32C9">
                <w:rPr>
                  <w:i/>
                  <w:rPrChange w:id="44427" w:author="CR#0252r1" w:date="2020-04-07T04:24:00Z">
                    <w:rPr>
                      <w:i/>
                    </w:rPr>
                  </w:rPrChange>
                </w:rPr>
                <w:t>iod-ssr</w:t>
              </w:r>
              <w:r w:rsidRPr="009F32C9">
                <w:rPr>
                  <w:rPrChange w:id="44428" w:author="CR#0252r1" w:date="2020-04-07T04:24:00Z">
                    <w:rPr/>
                  </w:rPrChange>
                </w:rPr>
                <w:t xml:space="preserve"> is used to indicate a change in the SSR generating configuration. </w:t>
              </w:r>
            </w:ins>
          </w:p>
        </w:tc>
      </w:tr>
      <w:tr w:rsidR="009F32C9" w:rsidRPr="009F32C9" w:rsidTr="0040693E">
        <w:trPr>
          <w:cantSplit/>
          <w:ins w:id="44429" w:author="CR#0250r2" w:date="2020-04-07T03:40:00Z"/>
        </w:trPr>
        <w:tc>
          <w:tcPr>
            <w:tcW w:w="9639" w:type="dxa"/>
          </w:tcPr>
          <w:p w:rsidR="009E61AC" w:rsidRPr="009F32C9" w:rsidRDefault="009E61AC" w:rsidP="0040693E">
            <w:pPr>
              <w:pStyle w:val="TAL"/>
              <w:rPr>
                <w:ins w:id="44430" w:author="CR#0250r2" w:date="2020-04-07T03:40:00Z"/>
                <w:b/>
                <w:i/>
                <w:rPrChange w:id="44431" w:author="CR#0252r1" w:date="2020-04-07T04:24:00Z">
                  <w:rPr>
                    <w:ins w:id="44432" w:author="CR#0250r2" w:date="2020-04-07T03:40:00Z"/>
                    <w:b/>
                    <w:i/>
                  </w:rPr>
                </w:rPrChange>
              </w:rPr>
            </w:pPr>
            <w:ins w:id="44433" w:author="CR#0250r2" w:date="2020-04-07T03:40:00Z">
              <w:r w:rsidRPr="009F32C9">
                <w:rPr>
                  <w:b/>
                  <w:i/>
                  <w:rPrChange w:id="44434" w:author="CR#0252r1" w:date="2020-04-07T04:24:00Z">
                    <w:rPr>
                      <w:b/>
                      <w:i/>
                    </w:rPr>
                  </w:rPrChange>
                </w:rPr>
                <w:t>svID</w:t>
              </w:r>
            </w:ins>
          </w:p>
          <w:p w:rsidR="009E61AC" w:rsidRPr="009F32C9" w:rsidRDefault="009E61AC" w:rsidP="0040693E">
            <w:pPr>
              <w:pStyle w:val="TAL"/>
              <w:rPr>
                <w:ins w:id="44435" w:author="CR#0250r2" w:date="2020-04-07T03:40:00Z"/>
                <w:rPrChange w:id="44436" w:author="CR#0252r1" w:date="2020-04-07T04:24:00Z">
                  <w:rPr>
                    <w:ins w:id="44437" w:author="CR#0250r2" w:date="2020-04-07T03:40:00Z"/>
                  </w:rPr>
                </w:rPrChange>
              </w:rPr>
            </w:pPr>
            <w:ins w:id="44438" w:author="CR#0250r2" w:date="2020-04-07T03:40:00Z">
              <w:r w:rsidRPr="009F32C9">
                <w:rPr>
                  <w:rPrChange w:id="44439" w:author="CR#0252r1" w:date="2020-04-07T04:24:00Z">
                    <w:rPr/>
                  </w:rPrChange>
                </w:rPr>
                <w:t>This field specifies the GNSS satellite for which the SSR URA is provided.</w:t>
              </w:r>
            </w:ins>
          </w:p>
        </w:tc>
      </w:tr>
      <w:tr w:rsidR="009F32C9" w:rsidRPr="009F32C9" w:rsidTr="0040693E">
        <w:trPr>
          <w:cantSplit/>
          <w:ins w:id="44440" w:author="CR#0250r2" w:date="2020-04-07T03:40:00Z"/>
        </w:trPr>
        <w:tc>
          <w:tcPr>
            <w:tcW w:w="9639" w:type="dxa"/>
          </w:tcPr>
          <w:p w:rsidR="009E61AC" w:rsidRPr="009F32C9" w:rsidRDefault="009E61AC" w:rsidP="0040693E">
            <w:pPr>
              <w:pStyle w:val="TAL"/>
              <w:rPr>
                <w:ins w:id="44441" w:author="CR#0250r2" w:date="2020-04-07T03:40:00Z"/>
                <w:b/>
                <w:i/>
                <w:rPrChange w:id="44442" w:author="CR#0252r1" w:date="2020-04-07T04:24:00Z">
                  <w:rPr>
                    <w:ins w:id="44443" w:author="CR#0250r2" w:date="2020-04-07T03:40:00Z"/>
                    <w:b/>
                    <w:i/>
                  </w:rPr>
                </w:rPrChange>
              </w:rPr>
            </w:pPr>
            <w:ins w:id="44444" w:author="CR#0250r2" w:date="2020-04-07T03:40:00Z">
              <w:r w:rsidRPr="009F32C9">
                <w:rPr>
                  <w:b/>
                  <w:i/>
                  <w:rPrChange w:id="44445" w:author="CR#0252r1" w:date="2020-04-07T04:24:00Z">
                    <w:rPr>
                      <w:b/>
                      <w:i/>
                    </w:rPr>
                  </w:rPrChange>
                </w:rPr>
                <w:t>ssr-URA</w:t>
              </w:r>
            </w:ins>
          </w:p>
          <w:p w:rsidR="009E61AC" w:rsidRPr="009F32C9" w:rsidRDefault="009E61AC" w:rsidP="0040693E">
            <w:pPr>
              <w:pStyle w:val="TAL"/>
              <w:rPr>
                <w:ins w:id="44446" w:author="CR#0250r2" w:date="2020-04-07T03:40:00Z"/>
                <w:rPrChange w:id="44447" w:author="CR#0252r1" w:date="2020-04-07T04:24:00Z">
                  <w:rPr>
                    <w:ins w:id="44448" w:author="CR#0250r2" w:date="2020-04-07T03:40:00Z"/>
                  </w:rPr>
                </w:rPrChange>
              </w:rPr>
            </w:pPr>
            <w:ins w:id="44449" w:author="CR#0250r2" w:date="2020-04-07T03:40:00Z">
              <w:r w:rsidRPr="009F32C9">
                <w:rPr>
                  <w:rPrChange w:id="44450" w:author="CR#0252r1" w:date="2020-04-07T04:24:00Z">
                    <w:rPr/>
                  </w:rPrChange>
                </w:rPr>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ins>
          </w:p>
          <w:p w:rsidR="009E61AC" w:rsidRPr="009F32C9" w:rsidRDefault="009E61AC" w:rsidP="0040693E">
            <w:pPr>
              <w:jc w:val="center"/>
              <w:rPr>
                <w:ins w:id="44451" w:author="CR#0250r2" w:date="2020-04-07T03:40:00Z"/>
                <w:rPrChange w:id="44452" w:author="CR#0252r1" w:date="2020-04-07T04:24:00Z">
                  <w:rPr>
                    <w:ins w:id="44453" w:author="CR#0250r2" w:date="2020-04-07T03:40:00Z"/>
                  </w:rPr>
                </w:rPrChange>
              </w:rPr>
            </w:pPr>
            <m:oMathPara>
              <m:oMath>
                <m:r>
                  <w:ins w:id="44454" w:author="CR#0250r2" w:date="2020-04-07T03:40:00Z">
                    <w:rPr>
                      <w:rFonts w:ascii="Cambria Math" w:hAnsi="Cambria Math"/>
                      <w:rPrChange w:id="44455" w:author="CR#0252r1" w:date="2020-04-07T04:24:00Z">
                        <w:rPr>
                          <w:rFonts w:ascii="Cambria Math" w:hAnsi="Cambria Math"/>
                        </w:rPr>
                      </w:rPrChange>
                    </w:rPr>
                    <m:t xml:space="preserve">SSR URA  </m:t>
                  </w:ins>
                </m:r>
                <m:d>
                  <m:dPr>
                    <m:begChr m:val="["/>
                    <m:endChr m:val="]"/>
                    <m:ctrlPr>
                      <w:ins w:id="44456" w:author="CR#0250r2" w:date="2020-04-07T03:40:00Z">
                        <w:rPr>
                          <w:rFonts w:ascii="Cambria Math" w:hAnsi="Cambria Math"/>
                          <w:i/>
                          <w:rPrChange w:id="44457" w:author="CR#0252r1" w:date="2020-04-07T04:24:00Z">
                            <w:rPr>
                              <w:rFonts w:ascii="Cambria Math" w:hAnsi="Cambria Math"/>
                              <w:i/>
                            </w:rPr>
                          </w:rPrChange>
                        </w:rPr>
                      </w:ins>
                    </m:ctrlPr>
                  </m:dPr>
                  <m:e>
                    <m:r>
                      <w:ins w:id="44458" w:author="CR#0250r2" w:date="2020-04-07T03:40:00Z">
                        <m:rPr>
                          <m:nor/>
                        </m:rPr>
                        <w:rPr>
                          <w:rFonts w:ascii="Cambria Math" w:hAnsi="Cambria Math"/>
                          <w:rPrChange w:id="44459" w:author="CR#0252r1" w:date="2020-04-07T04:24:00Z">
                            <w:rPr>
                              <w:rFonts w:ascii="Cambria Math" w:hAnsi="Cambria Math"/>
                            </w:rPr>
                          </w:rPrChange>
                        </w:rPr>
                        <m:t>mm</m:t>
                      </w:ins>
                    </m:r>
                  </m:e>
                </m:d>
                <m:r>
                  <w:ins w:id="44460" w:author="CR#0250r2" w:date="2020-04-07T03:40:00Z">
                    <w:rPr>
                      <w:rFonts w:ascii="Cambria Math" w:hAnsi="Cambria Math"/>
                      <w:rPrChange w:id="44461" w:author="CR#0252r1" w:date="2020-04-07T04:24:00Z">
                        <w:rPr>
                          <w:rFonts w:ascii="Cambria Math" w:hAnsi="Cambria Math"/>
                        </w:rPr>
                      </w:rPrChange>
                    </w:rPr>
                    <m:t>≤</m:t>
                  </w:ins>
                </m:r>
                <m:sSup>
                  <m:sSupPr>
                    <m:ctrlPr>
                      <w:ins w:id="44462" w:author="CR#0250r2" w:date="2020-04-07T03:40:00Z">
                        <w:rPr>
                          <w:rFonts w:ascii="Cambria Math" w:eastAsia="Calibri" w:hAnsi="Cambria Math"/>
                          <w:i/>
                          <w:sz w:val="22"/>
                          <w:szCs w:val="22"/>
                          <w:rPrChange w:id="44463" w:author="CR#0252r1" w:date="2020-04-07T04:24:00Z">
                            <w:rPr>
                              <w:rFonts w:ascii="Cambria Math" w:eastAsia="Calibri" w:hAnsi="Cambria Math"/>
                              <w:i/>
                              <w:sz w:val="22"/>
                              <w:szCs w:val="22"/>
                            </w:rPr>
                          </w:rPrChange>
                        </w:rPr>
                      </w:ins>
                    </m:ctrlPr>
                  </m:sSupPr>
                  <m:e>
                    <m:r>
                      <w:ins w:id="44464" w:author="CR#0250r2" w:date="2020-04-07T03:40:00Z">
                        <w:rPr>
                          <w:rFonts w:ascii="Cambria Math" w:hAnsi="Cambria Math"/>
                          <w:rPrChange w:id="44465" w:author="CR#0252r1" w:date="2020-04-07T04:24:00Z">
                            <w:rPr>
                              <w:rFonts w:ascii="Cambria Math" w:hAnsi="Cambria Math"/>
                            </w:rPr>
                          </w:rPrChange>
                        </w:rPr>
                        <m:t>3</m:t>
                      </w:ins>
                    </m:r>
                  </m:e>
                  <m:sup>
                    <m:r>
                      <w:ins w:id="44466" w:author="CR#0250r2" w:date="2020-04-07T03:40:00Z">
                        <w:rPr>
                          <w:rFonts w:ascii="Cambria Math" w:hAnsi="Cambria Math"/>
                          <w:rPrChange w:id="44467" w:author="CR#0252r1" w:date="2020-04-07T04:24:00Z">
                            <w:rPr>
                              <w:rFonts w:ascii="Cambria Math" w:hAnsi="Cambria Math"/>
                            </w:rPr>
                          </w:rPrChange>
                        </w:rPr>
                        <m:t>CLASS</m:t>
                      </w:ins>
                    </m:r>
                  </m:sup>
                </m:sSup>
                <m:d>
                  <m:dPr>
                    <m:ctrlPr>
                      <w:ins w:id="44468" w:author="CR#0250r2" w:date="2020-04-07T03:40:00Z">
                        <w:rPr>
                          <w:rFonts w:ascii="Cambria Math" w:eastAsia="Calibri" w:hAnsi="Cambria Math"/>
                          <w:i/>
                          <w:sz w:val="22"/>
                          <w:szCs w:val="22"/>
                          <w:rPrChange w:id="44469" w:author="CR#0252r1" w:date="2020-04-07T04:24:00Z">
                            <w:rPr>
                              <w:rFonts w:ascii="Cambria Math" w:eastAsia="Calibri" w:hAnsi="Cambria Math"/>
                              <w:i/>
                              <w:sz w:val="22"/>
                              <w:szCs w:val="22"/>
                            </w:rPr>
                          </w:rPrChange>
                        </w:rPr>
                      </w:ins>
                    </m:ctrlPr>
                  </m:dPr>
                  <m:e>
                    <m:r>
                      <w:ins w:id="44470" w:author="CR#0250r2" w:date="2020-04-07T03:40:00Z">
                        <w:rPr>
                          <w:rFonts w:ascii="Cambria Math" w:hAnsi="Cambria Math"/>
                          <w:rPrChange w:id="44471" w:author="CR#0252r1" w:date="2020-04-07T04:24:00Z">
                            <w:rPr>
                              <w:rFonts w:ascii="Cambria Math" w:hAnsi="Cambria Math"/>
                            </w:rPr>
                          </w:rPrChange>
                        </w:rPr>
                        <m:t>1+</m:t>
                      </w:ins>
                    </m:r>
                    <m:f>
                      <m:fPr>
                        <m:ctrlPr>
                          <w:ins w:id="44472" w:author="CR#0250r2" w:date="2020-04-07T03:40:00Z">
                            <w:rPr>
                              <w:rFonts w:ascii="Cambria Math" w:eastAsia="Calibri" w:hAnsi="Cambria Math"/>
                              <w:i/>
                              <w:sz w:val="22"/>
                              <w:szCs w:val="22"/>
                              <w:rPrChange w:id="44473" w:author="CR#0252r1" w:date="2020-04-07T04:24:00Z">
                                <w:rPr>
                                  <w:rFonts w:ascii="Cambria Math" w:eastAsia="Calibri" w:hAnsi="Cambria Math"/>
                                  <w:i/>
                                  <w:sz w:val="22"/>
                                  <w:szCs w:val="22"/>
                                </w:rPr>
                              </w:rPrChange>
                            </w:rPr>
                          </w:ins>
                        </m:ctrlPr>
                      </m:fPr>
                      <m:num>
                        <m:r>
                          <w:ins w:id="44474" w:author="CR#0250r2" w:date="2020-04-07T03:40:00Z">
                            <w:rPr>
                              <w:rFonts w:ascii="Cambria Math" w:hAnsi="Cambria Math"/>
                              <w:rPrChange w:id="44475" w:author="CR#0252r1" w:date="2020-04-07T04:24:00Z">
                                <w:rPr>
                                  <w:rFonts w:ascii="Cambria Math" w:hAnsi="Cambria Math"/>
                                </w:rPr>
                              </w:rPrChange>
                            </w:rPr>
                            <m:t>VALUE</m:t>
                          </w:ins>
                        </m:r>
                      </m:num>
                      <m:den>
                        <m:r>
                          <w:ins w:id="44476" w:author="CR#0250r2" w:date="2020-04-07T03:40:00Z">
                            <w:rPr>
                              <w:rFonts w:ascii="Cambria Math" w:hAnsi="Cambria Math"/>
                              <w:rPrChange w:id="44477" w:author="CR#0252r1" w:date="2020-04-07T04:24:00Z">
                                <w:rPr>
                                  <w:rFonts w:ascii="Cambria Math" w:hAnsi="Cambria Math"/>
                                </w:rPr>
                              </w:rPrChange>
                            </w:rPr>
                            <m:t>4</m:t>
                          </w:ins>
                        </m:r>
                      </m:den>
                    </m:f>
                    <m:r>
                      <w:ins w:id="44478" w:author="CR#0250r2" w:date="2020-04-07T03:40:00Z">
                        <w:rPr>
                          <w:rFonts w:ascii="Cambria Math" w:hAnsi="Cambria Math"/>
                          <w:rPrChange w:id="44479" w:author="CR#0252r1" w:date="2020-04-07T04:24:00Z">
                            <w:rPr>
                              <w:rFonts w:ascii="Cambria Math" w:hAnsi="Cambria Math"/>
                            </w:rPr>
                          </w:rPrChange>
                        </w:rPr>
                        <m:t>-1</m:t>
                      </w:ins>
                    </m:r>
                  </m:e>
                </m:d>
                <m:r>
                  <w:ins w:id="44480" w:author="CR#0250r2" w:date="2020-04-07T03:40:00Z">
                    <w:rPr>
                      <w:rFonts w:ascii="Cambria Math" w:hAnsi="Cambria Math"/>
                      <w:rPrChange w:id="44481" w:author="CR#0252r1" w:date="2020-04-07T04:24:00Z">
                        <w:rPr>
                          <w:rFonts w:ascii="Cambria Math" w:hAnsi="Cambria Math"/>
                        </w:rPr>
                      </w:rPrChange>
                    </w:rPr>
                    <m:t xml:space="preserve">    [</m:t>
                  </w:ins>
                </m:r>
                <m:r>
                  <w:ins w:id="44482" w:author="CR#0250r2" w:date="2020-04-07T03:40:00Z">
                    <m:rPr>
                      <m:nor/>
                    </m:rPr>
                    <w:rPr>
                      <w:rFonts w:ascii="Cambria Math" w:hAnsi="Cambria Math"/>
                      <w:rPrChange w:id="44483" w:author="CR#0252r1" w:date="2020-04-07T04:24:00Z">
                        <w:rPr>
                          <w:rFonts w:ascii="Cambria Math" w:hAnsi="Cambria Math"/>
                        </w:rPr>
                      </w:rPrChange>
                    </w:rPr>
                    <m:t>mm</m:t>
                  </w:ins>
                </m:r>
                <m:r>
                  <w:ins w:id="44484" w:author="CR#0250r2" w:date="2020-04-07T03:40:00Z">
                    <w:rPr>
                      <w:rFonts w:ascii="Cambria Math" w:hAnsi="Cambria Math"/>
                      <w:rPrChange w:id="44485" w:author="CR#0252r1" w:date="2020-04-07T04:24:00Z">
                        <w:rPr>
                          <w:rFonts w:ascii="Cambria Math" w:hAnsi="Cambria Math"/>
                        </w:rPr>
                      </w:rPrChange>
                    </w:rPr>
                    <m:t>]</m:t>
                  </w:ins>
                </m:r>
              </m:oMath>
            </m:oMathPara>
          </w:p>
          <w:p w:rsidR="009E61AC" w:rsidRPr="009F32C9" w:rsidRDefault="009E61AC" w:rsidP="0040693E">
            <w:pPr>
              <w:pStyle w:val="TAL"/>
              <w:rPr>
                <w:ins w:id="44486" w:author="CR#0250r2" w:date="2020-04-07T03:40:00Z"/>
                <w:rPrChange w:id="44487" w:author="CR#0252r1" w:date="2020-04-07T04:24:00Z">
                  <w:rPr>
                    <w:ins w:id="44488" w:author="CR#0250r2" w:date="2020-04-07T03:40:00Z"/>
                  </w:rPr>
                </w:rPrChange>
              </w:rPr>
            </w:pPr>
            <w:ins w:id="44489" w:author="CR#0250r2" w:date="2020-04-07T03:40:00Z">
              <w:r w:rsidRPr="009F32C9">
                <w:rPr>
                  <w:rPrChange w:id="44490" w:author="CR#0252r1" w:date="2020-04-07T04:24:00Z">
                    <w:rPr/>
                  </w:rPrChange>
                </w:rPr>
                <w:t xml:space="preserve">See Table ‘Relationship between SSR troposphere quality and URA indicator and physical quantity’ in IE </w:t>
              </w:r>
              <w:r w:rsidRPr="009F32C9">
                <w:rPr>
                  <w:i/>
                  <w:rPrChange w:id="44491" w:author="CR#0252r1" w:date="2020-04-07T04:24:00Z">
                    <w:rPr>
                      <w:i/>
                    </w:rPr>
                  </w:rPrChange>
                </w:rPr>
                <w:t>GNSS</w:t>
              </w:r>
              <w:r w:rsidRPr="009F32C9">
                <w:rPr>
                  <w:i/>
                  <w:rPrChange w:id="44492" w:author="CR#0252r1" w:date="2020-04-07T04:24:00Z">
                    <w:rPr>
                      <w:i/>
                    </w:rPr>
                  </w:rPrChange>
                </w:rPr>
                <w:noBreakHyphen/>
                <w:t>SSR</w:t>
              </w:r>
              <w:r w:rsidRPr="009F32C9">
                <w:rPr>
                  <w:i/>
                  <w:rPrChange w:id="44493" w:author="CR#0252r1" w:date="2020-04-07T04:24:00Z">
                    <w:rPr>
                      <w:i/>
                    </w:rPr>
                  </w:rPrChange>
                </w:rPr>
                <w:noBreakHyphen/>
                <w:t>GriddedCorrection</w:t>
              </w:r>
              <w:r w:rsidRPr="009F32C9">
                <w:rPr>
                  <w:rPrChange w:id="44494" w:author="CR#0252r1" w:date="2020-04-07T04:24:00Z">
                    <w:rPr/>
                  </w:rPrChange>
                </w:rPr>
                <w:t>.</w:t>
              </w:r>
            </w:ins>
          </w:p>
        </w:tc>
      </w:tr>
    </w:tbl>
    <w:p w:rsidR="009E61AC" w:rsidRPr="009F32C9" w:rsidRDefault="009E61AC" w:rsidP="009E61AC">
      <w:pPr>
        <w:rPr>
          <w:ins w:id="44495" w:author="CR#0250r2" w:date="2020-04-07T03:40:00Z"/>
          <w:b/>
          <w:rPrChange w:id="44496" w:author="CR#0252r1" w:date="2020-04-07T04:24:00Z">
            <w:rPr>
              <w:ins w:id="44497" w:author="CR#0250r2" w:date="2020-04-07T03:40:00Z"/>
              <w:b/>
            </w:rPr>
          </w:rPrChange>
        </w:rPr>
      </w:pPr>
    </w:p>
    <w:p w:rsidR="009E61AC" w:rsidRPr="009F32C9" w:rsidRDefault="009E61AC" w:rsidP="009E61AC">
      <w:pPr>
        <w:pStyle w:val="Heading4"/>
        <w:rPr>
          <w:ins w:id="44498" w:author="CR#0250r2" w:date="2020-04-07T03:40:00Z"/>
          <w:i/>
          <w:rPrChange w:id="44499" w:author="CR#0252r1" w:date="2020-04-07T04:24:00Z">
            <w:rPr>
              <w:ins w:id="44500" w:author="CR#0250r2" w:date="2020-04-07T03:40:00Z"/>
              <w:i/>
            </w:rPr>
          </w:rPrChange>
        </w:rPr>
      </w:pPr>
      <w:ins w:id="44501" w:author="CR#0250r2" w:date="2020-04-07T03:40:00Z">
        <w:r w:rsidRPr="009F32C9">
          <w:rPr>
            <w:i/>
            <w:rPrChange w:id="44502" w:author="CR#0252r1" w:date="2020-04-07T04:24:00Z">
              <w:rPr>
                <w:i/>
              </w:rPr>
            </w:rPrChange>
          </w:rPr>
          <w:t>–</w:t>
        </w:r>
        <w:r w:rsidRPr="009F32C9">
          <w:rPr>
            <w:i/>
            <w:rPrChange w:id="44503" w:author="CR#0252r1" w:date="2020-04-07T04:24:00Z">
              <w:rPr>
                <w:i/>
              </w:rPr>
            </w:rPrChange>
          </w:rPr>
          <w:tab/>
          <w:t>GNSS-SSR-PhaseBias</w:t>
        </w:r>
      </w:ins>
    </w:p>
    <w:p w:rsidR="009E61AC" w:rsidRPr="009F32C9" w:rsidRDefault="009E61AC" w:rsidP="009E61AC">
      <w:pPr>
        <w:rPr>
          <w:ins w:id="44504" w:author="CR#0250r2" w:date="2020-04-07T03:40:00Z"/>
          <w:rPrChange w:id="44505" w:author="CR#0252r1" w:date="2020-04-07T04:24:00Z">
            <w:rPr>
              <w:ins w:id="44506" w:author="CR#0250r2" w:date="2020-04-07T03:40:00Z"/>
            </w:rPr>
          </w:rPrChange>
        </w:rPr>
      </w:pPr>
      <w:ins w:id="44507" w:author="CR#0250r2" w:date="2020-04-07T03:40:00Z">
        <w:r w:rsidRPr="009F32C9">
          <w:rPr>
            <w:rPrChange w:id="44508" w:author="CR#0252r1" w:date="2020-04-07T04:24:00Z">
              <w:rPr/>
            </w:rPrChange>
          </w:rPr>
          <w:t xml:space="preserve">The IE </w:t>
        </w:r>
        <w:r w:rsidRPr="009F32C9">
          <w:rPr>
            <w:i/>
            <w:rPrChange w:id="44509" w:author="CR#0252r1" w:date="2020-04-07T04:24:00Z">
              <w:rPr>
                <w:i/>
              </w:rPr>
            </w:rPrChange>
          </w:rPr>
          <w:t xml:space="preserve">GNSS-SSR-PhaseBias </w:t>
        </w:r>
        <w:r w:rsidRPr="009F32C9">
          <w:rPr>
            <w:noProof/>
            <w:rPrChange w:id="44510" w:author="CR#0252r1" w:date="2020-04-07T04:24:00Z">
              <w:rPr>
                <w:noProof/>
              </w:rPr>
            </w:rPrChange>
          </w:rPr>
          <w:t>is</w:t>
        </w:r>
        <w:r w:rsidRPr="009F32C9">
          <w:rPr>
            <w:rPrChange w:id="44511" w:author="CR#0252r1" w:date="2020-04-07T04:24:00Z">
              <w:rPr/>
            </w:rPrChange>
          </w:rPr>
          <w:t xml:space="preserve"> used by the location server to provide GNSS signal phase bias. The target device may add the phase bias to the phase-range measurement of the corresponding phase signal to get corrected phase-ranges.</w:t>
        </w:r>
      </w:ins>
    </w:p>
    <w:p w:rsidR="009E61AC" w:rsidRPr="009F32C9" w:rsidRDefault="009E61AC" w:rsidP="009E61AC">
      <w:pPr>
        <w:rPr>
          <w:ins w:id="44512" w:author="CR#0250r2" w:date="2020-04-07T03:40:00Z"/>
          <w:rPrChange w:id="44513" w:author="CR#0252r1" w:date="2020-04-07T04:24:00Z">
            <w:rPr>
              <w:ins w:id="44514" w:author="CR#0250r2" w:date="2020-04-07T03:40:00Z"/>
            </w:rPr>
          </w:rPrChange>
        </w:rPr>
      </w:pPr>
      <w:ins w:id="44515" w:author="CR#0250r2" w:date="2020-04-07T03:40:00Z">
        <w:r w:rsidRPr="009F32C9">
          <w:rPr>
            <w:noProof/>
            <w:rPrChange w:id="44516" w:author="CR#0252r1" w:date="2020-04-07T04:24:00Z">
              <w:rPr>
                <w:noProof/>
              </w:rPr>
            </w:rPrChange>
          </w:rPr>
          <w:t xml:space="preserve">The parameters provided in </w:t>
        </w:r>
        <w:r w:rsidRPr="009F32C9">
          <w:rPr>
            <w:rPrChange w:id="44517" w:author="CR#0252r1" w:date="2020-04-07T04:24:00Z">
              <w:rPr/>
            </w:rPrChange>
          </w:rPr>
          <w:t xml:space="preserve">IE </w:t>
        </w:r>
        <w:r w:rsidRPr="009F32C9">
          <w:rPr>
            <w:i/>
            <w:rPrChange w:id="44518" w:author="CR#0252r1" w:date="2020-04-07T04:24:00Z">
              <w:rPr>
                <w:i/>
              </w:rPr>
            </w:rPrChange>
          </w:rPr>
          <w:t xml:space="preserve">GNSS-SSR-PhaseBias </w:t>
        </w:r>
        <w:r w:rsidRPr="009F32C9">
          <w:rPr>
            <w:rPrChange w:id="44519" w:author="CR#0252r1" w:date="2020-04-07T04:24:00Z">
              <w:rPr/>
            </w:rPrChange>
          </w:rPr>
          <w:t>are used as specified for Compact SSR GNSS Satellite Phase Bias Messages (e.g., message type 4073,5) in [xx] and apply to all GNSS.</w:t>
        </w:r>
      </w:ins>
    </w:p>
    <w:p w:rsidR="009E61AC" w:rsidRPr="009F32C9" w:rsidRDefault="009E61AC" w:rsidP="009E61AC">
      <w:pPr>
        <w:pStyle w:val="PL"/>
        <w:shd w:val="clear" w:color="auto" w:fill="E6E6E6"/>
        <w:rPr>
          <w:ins w:id="44520" w:author="CR#0250r2" w:date="2020-04-07T03:40:00Z"/>
          <w:rPrChange w:id="44521" w:author="CR#0252r1" w:date="2020-04-07T04:24:00Z">
            <w:rPr>
              <w:ins w:id="44522" w:author="CR#0250r2" w:date="2020-04-07T03:40:00Z"/>
            </w:rPr>
          </w:rPrChange>
        </w:rPr>
      </w:pPr>
      <w:ins w:id="44523" w:author="CR#0250r2" w:date="2020-04-07T03:40:00Z">
        <w:r w:rsidRPr="009F32C9">
          <w:rPr>
            <w:rPrChange w:id="44524" w:author="CR#0252r1" w:date="2020-04-07T04:24:00Z">
              <w:rPr/>
            </w:rPrChange>
          </w:rPr>
          <w:t>-- ASN1START</w:t>
        </w:r>
      </w:ins>
    </w:p>
    <w:p w:rsidR="009E61AC" w:rsidRPr="009F32C9" w:rsidRDefault="009E61AC" w:rsidP="009E61AC">
      <w:pPr>
        <w:pStyle w:val="PL"/>
        <w:shd w:val="clear" w:color="auto" w:fill="E6E6E6"/>
        <w:rPr>
          <w:ins w:id="44525" w:author="CR#0250r2" w:date="2020-04-07T03:40:00Z"/>
          <w:snapToGrid w:val="0"/>
          <w:rPrChange w:id="44526" w:author="CR#0252r1" w:date="2020-04-07T04:24:00Z">
            <w:rPr>
              <w:ins w:id="44527" w:author="CR#0250r2" w:date="2020-04-07T03:40:00Z"/>
              <w:snapToGrid w:val="0"/>
            </w:rPr>
          </w:rPrChange>
        </w:rPr>
      </w:pPr>
    </w:p>
    <w:p w:rsidR="009E61AC" w:rsidRPr="009F32C9" w:rsidRDefault="009E61AC" w:rsidP="009E61AC">
      <w:pPr>
        <w:pStyle w:val="PL"/>
        <w:shd w:val="clear" w:color="auto" w:fill="E6E6E6"/>
        <w:rPr>
          <w:ins w:id="44528" w:author="CR#0250r2" w:date="2020-04-07T03:40:00Z"/>
          <w:snapToGrid w:val="0"/>
          <w:rPrChange w:id="44529" w:author="CR#0252r1" w:date="2020-04-07T04:24:00Z">
            <w:rPr>
              <w:ins w:id="44530" w:author="CR#0250r2" w:date="2020-04-07T03:40:00Z"/>
              <w:snapToGrid w:val="0"/>
            </w:rPr>
          </w:rPrChange>
        </w:rPr>
      </w:pPr>
      <w:ins w:id="44531" w:author="CR#0250r2" w:date="2020-04-07T03:40:00Z">
        <w:r w:rsidRPr="009F32C9">
          <w:rPr>
            <w:snapToGrid w:val="0"/>
            <w:rPrChange w:id="44532" w:author="CR#0252r1" w:date="2020-04-07T04:24:00Z">
              <w:rPr>
                <w:snapToGrid w:val="0"/>
              </w:rPr>
            </w:rPrChange>
          </w:rPr>
          <w:t>GNSS-SSR-PhaseBias-r16 ::= SEQUENCE {</w:t>
        </w:r>
      </w:ins>
    </w:p>
    <w:p w:rsidR="009E61AC" w:rsidRPr="009F32C9" w:rsidRDefault="009E61AC" w:rsidP="009E61AC">
      <w:pPr>
        <w:pStyle w:val="PL"/>
        <w:shd w:val="clear" w:color="auto" w:fill="E6E6E6"/>
        <w:rPr>
          <w:ins w:id="44533" w:author="CR#0250r2" w:date="2020-04-07T03:40:00Z"/>
          <w:snapToGrid w:val="0"/>
          <w:rPrChange w:id="44534" w:author="CR#0252r1" w:date="2020-04-07T04:24:00Z">
            <w:rPr>
              <w:ins w:id="44535" w:author="CR#0250r2" w:date="2020-04-07T03:40:00Z"/>
              <w:snapToGrid w:val="0"/>
            </w:rPr>
          </w:rPrChange>
        </w:rPr>
      </w:pPr>
      <w:ins w:id="44536" w:author="CR#0250r2" w:date="2020-04-07T03:40:00Z">
        <w:r w:rsidRPr="009F32C9">
          <w:rPr>
            <w:snapToGrid w:val="0"/>
            <w:rPrChange w:id="44537" w:author="CR#0252r1" w:date="2020-04-07T04:24:00Z">
              <w:rPr>
                <w:snapToGrid w:val="0"/>
              </w:rPr>
            </w:rPrChange>
          </w:rPr>
          <w:tab/>
          <w:t>epochTime-r16</w:t>
        </w:r>
        <w:r w:rsidRPr="009F32C9">
          <w:rPr>
            <w:snapToGrid w:val="0"/>
            <w:rPrChange w:id="44538" w:author="CR#0252r1" w:date="2020-04-07T04:24:00Z">
              <w:rPr>
                <w:snapToGrid w:val="0"/>
              </w:rPr>
            </w:rPrChange>
          </w:rPr>
          <w:tab/>
        </w:r>
        <w:r w:rsidRPr="009F32C9">
          <w:rPr>
            <w:snapToGrid w:val="0"/>
            <w:rPrChange w:id="44539" w:author="CR#0252r1" w:date="2020-04-07T04:24:00Z">
              <w:rPr>
                <w:snapToGrid w:val="0"/>
              </w:rPr>
            </w:rPrChange>
          </w:rPr>
          <w:tab/>
        </w:r>
        <w:r w:rsidRPr="009F32C9">
          <w:rPr>
            <w:snapToGrid w:val="0"/>
            <w:rPrChange w:id="44540" w:author="CR#0252r1" w:date="2020-04-07T04:24:00Z">
              <w:rPr>
                <w:snapToGrid w:val="0"/>
              </w:rPr>
            </w:rPrChange>
          </w:rPr>
          <w:tab/>
        </w:r>
        <w:r w:rsidRPr="009F32C9">
          <w:rPr>
            <w:snapToGrid w:val="0"/>
            <w:rPrChange w:id="44541" w:author="CR#0252r1" w:date="2020-04-07T04:24:00Z">
              <w:rPr>
                <w:snapToGrid w:val="0"/>
              </w:rPr>
            </w:rPrChange>
          </w:rPr>
          <w:tab/>
        </w:r>
        <w:r w:rsidRPr="009F32C9">
          <w:rPr>
            <w:snapToGrid w:val="0"/>
            <w:rPrChange w:id="44542" w:author="CR#0252r1" w:date="2020-04-07T04:24:00Z">
              <w:rPr>
                <w:snapToGrid w:val="0"/>
              </w:rPr>
            </w:rPrChange>
          </w:rPr>
          <w:tab/>
        </w:r>
        <w:r w:rsidRPr="009F32C9">
          <w:rPr>
            <w:snapToGrid w:val="0"/>
            <w:rPrChange w:id="44543" w:author="CR#0252r1" w:date="2020-04-07T04:24:00Z">
              <w:rPr>
                <w:snapToGrid w:val="0"/>
              </w:rPr>
            </w:rPrChange>
          </w:rPr>
          <w:tab/>
          <w:t>GNSS-SystemTime,</w:t>
        </w:r>
      </w:ins>
    </w:p>
    <w:p w:rsidR="009E61AC" w:rsidRPr="009F32C9" w:rsidRDefault="009E61AC" w:rsidP="009E61AC">
      <w:pPr>
        <w:pStyle w:val="PL"/>
        <w:shd w:val="clear" w:color="auto" w:fill="E6E6E6"/>
        <w:rPr>
          <w:ins w:id="44544" w:author="CR#0250r2" w:date="2020-04-07T03:40:00Z"/>
          <w:snapToGrid w:val="0"/>
          <w:rPrChange w:id="44545" w:author="CR#0252r1" w:date="2020-04-07T04:24:00Z">
            <w:rPr>
              <w:ins w:id="44546" w:author="CR#0250r2" w:date="2020-04-07T03:40:00Z"/>
              <w:snapToGrid w:val="0"/>
            </w:rPr>
          </w:rPrChange>
        </w:rPr>
      </w:pPr>
      <w:ins w:id="44547" w:author="CR#0250r2" w:date="2020-04-07T03:40:00Z">
        <w:r w:rsidRPr="009F32C9">
          <w:rPr>
            <w:snapToGrid w:val="0"/>
            <w:rPrChange w:id="44548" w:author="CR#0252r1" w:date="2020-04-07T04:24:00Z">
              <w:rPr>
                <w:snapToGrid w:val="0"/>
              </w:rPr>
            </w:rPrChange>
          </w:rPr>
          <w:tab/>
          <w:t>ssrUpdateInterval-r16</w:t>
        </w:r>
        <w:r w:rsidRPr="009F32C9">
          <w:rPr>
            <w:snapToGrid w:val="0"/>
            <w:rPrChange w:id="44549" w:author="CR#0252r1" w:date="2020-04-07T04:24:00Z">
              <w:rPr>
                <w:snapToGrid w:val="0"/>
              </w:rPr>
            </w:rPrChange>
          </w:rPr>
          <w:tab/>
        </w:r>
        <w:r w:rsidRPr="009F32C9">
          <w:rPr>
            <w:snapToGrid w:val="0"/>
            <w:rPrChange w:id="44550" w:author="CR#0252r1" w:date="2020-04-07T04:24:00Z">
              <w:rPr>
                <w:snapToGrid w:val="0"/>
              </w:rPr>
            </w:rPrChange>
          </w:rPr>
          <w:tab/>
        </w:r>
        <w:r w:rsidRPr="009F32C9">
          <w:rPr>
            <w:snapToGrid w:val="0"/>
            <w:rPrChange w:id="44551" w:author="CR#0252r1" w:date="2020-04-07T04:24:00Z">
              <w:rPr>
                <w:snapToGrid w:val="0"/>
              </w:rPr>
            </w:rPrChange>
          </w:rPr>
          <w:tab/>
        </w:r>
        <w:r w:rsidRPr="009F32C9">
          <w:rPr>
            <w:snapToGrid w:val="0"/>
            <w:rPrChange w:id="44552" w:author="CR#0252r1" w:date="2020-04-07T04:24:00Z">
              <w:rPr>
                <w:snapToGrid w:val="0"/>
              </w:rPr>
            </w:rPrChange>
          </w:rPr>
          <w:tab/>
          <w:t>INTEGER (0..15),</w:t>
        </w:r>
      </w:ins>
    </w:p>
    <w:p w:rsidR="009E61AC" w:rsidRPr="009F32C9" w:rsidRDefault="009E61AC" w:rsidP="009E61AC">
      <w:pPr>
        <w:pStyle w:val="PL"/>
        <w:shd w:val="clear" w:color="auto" w:fill="E6E6E6"/>
        <w:rPr>
          <w:ins w:id="44553" w:author="CR#0250r2" w:date="2020-04-07T03:40:00Z"/>
          <w:snapToGrid w:val="0"/>
          <w:rPrChange w:id="44554" w:author="CR#0252r1" w:date="2020-04-07T04:24:00Z">
            <w:rPr>
              <w:ins w:id="44555" w:author="CR#0250r2" w:date="2020-04-07T03:40:00Z"/>
              <w:snapToGrid w:val="0"/>
            </w:rPr>
          </w:rPrChange>
        </w:rPr>
      </w:pPr>
      <w:ins w:id="44556" w:author="CR#0250r2" w:date="2020-04-07T03:40:00Z">
        <w:r w:rsidRPr="009F32C9">
          <w:rPr>
            <w:snapToGrid w:val="0"/>
            <w:rPrChange w:id="44557" w:author="CR#0252r1" w:date="2020-04-07T04:24:00Z">
              <w:rPr>
                <w:snapToGrid w:val="0"/>
              </w:rPr>
            </w:rPrChange>
          </w:rPr>
          <w:tab/>
          <w:t>iod-ssr-r16</w:t>
        </w:r>
        <w:r w:rsidRPr="009F32C9">
          <w:rPr>
            <w:snapToGrid w:val="0"/>
            <w:rPrChange w:id="44558" w:author="CR#0252r1" w:date="2020-04-07T04:24:00Z">
              <w:rPr>
                <w:snapToGrid w:val="0"/>
              </w:rPr>
            </w:rPrChange>
          </w:rPr>
          <w:tab/>
        </w:r>
        <w:r w:rsidRPr="009F32C9">
          <w:rPr>
            <w:snapToGrid w:val="0"/>
            <w:rPrChange w:id="44559" w:author="CR#0252r1" w:date="2020-04-07T04:24:00Z">
              <w:rPr>
                <w:snapToGrid w:val="0"/>
              </w:rPr>
            </w:rPrChange>
          </w:rPr>
          <w:tab/>
        </w:r>
        <w:r w:rsidRPr="009F32C9">
          <w:rPr>
            <w:snapToGrid w:val="0"/>
            <w:rPrChange w:id="44560" w:author="CR#0252r1" w:date="2020-04-07T04:24:00Z">
              <w:rPr>
                <w:snapToGrid w:val="0"/>
              </w:rPr>
            </w:rPrChange>
          </w:rPr>
          <w:tab/>
        </w:r>
        <w:r w:rsidRPr="009F32C9">
          <w:rPr>
            <w:snapToGrid w:val="0"/>
            <w:rPrChange w:id="44561" w:author="CR#0252r1" w:date="2020-04-07T04:24:00Z">
              <w:rPr>
                <w:snapToGrid w:val="0"/>
              </w:rPr>
            </w:rPrChange>
          </w:rPr>
          <w:tab/>
        </w:r>
        <w:r w:rsidRPr="009F32C9">
          <w:rPr>
            <w:snapToGrid w:val="0"/>
            <w:rPrChange w:id="44562" w:author="CR#0252r1" w:date="2020-04-07T04:24:00Z">
              <w:rPr>
                <w:snapToGrid w:val="0"/>
              </w:rPr>
            </w:rPrChange>
          </w:rPr>
          <w:tab/>
        </w:r>
        <w:r w:rsidRPr="009F32C9">
          <w:rPr>
            <w:snapToGrid w:val="0"/>
            <w:rPrChange w:id="44563" w:author="CR#0252r1" w:date="2020-04-07T04:24:00Z">
              <w:rPr>
                <w:snapToGrid w:val="0"/>
              </w:rPr>
            </w:rPrChange>
          </w:rPr>
          <w:tab/>
        </w:r>
        <w:r w:rsidRPr="009F32C9">
          <w:rPr>
            <w:snapToGrid w:val="0"/>
            <w:rPrChange w:id="44564" w:author="CR#0252r1" w:date="2020-04-07T04:24:00Z">
              <w:rPr>
                <w:snapToGrid w:val="0"/>
              </w:rPr>
            </w:rPrChange>
          </w:rPr>
          <w:tab/>
          <w:t>INTEGER (0..15),</w:t>
        </w:r>
      </w:ins>
    </w:p>
    <w:p w:rsidR="009E61AC" w:rsidRPr="009F32C9" w:rsidRDefault="009E61AC" w:rsidP="009E61AC">
      <w:pPr>
        <w:pStyle w:val="PL"/>
        <w:shd w:val="clear" w:color="auto" w:fill="E6E6E6"/>
        <w:rPr>
          <w:ins w:id="44565" w:author="CR#0250r2" w:date="2020-04-07T03:40:00Z"/>
          <w:snapToGrid w:val="0"/>
          <w:rPrChange w:id="44566" w:author="CR#0252r1" w:date="2020-04-07T04:24:00Z">
            <w:rPr>
              <w:ins w:id="44567" w:author="CR#0250r2" w:date="2020-04-07T03:40:00Z"/>
              <w:snapToGrid w:val="0"/>
            </w:rPr>
          </w:rPrChange>
        </w:rPr>
      </w:pPr>
      <w:ins w:id="44568" w:author="CR#0250r2" w:date="2020-04-07T03:40:00Z">
        <w:r w:rsidRPr="009F32C9">
          <w:rPr>
            <w:snapToGrid w:val="0"/>
            <w:rPrChange w:id="44569" w:author="CR#0252r1" w:date="2020-04-07T04:24:00Z">
              <w:rPr>
                <w:snapToGrid w:val="0"/>
              </w:rPr>
            </w:rPrChange>
          </w:rPr>
          <w:tab/>
          <w:t>ssr-PhaseBiasSatList-r16</w:t>
        </w:r>
        <w:r w:rsidRPr="009F32C9">
          <w:rPr>
            <w:snapToGrid w:val="0"/>
            <w:rPrChange w:id="44570" w:author="CR#0252r1" w:date="2020-04-07T04:24:00Z">
              <w:rPr>
                <w:snapToGrid w:val="0"/>
              </w:rPr>
            </w:rPrChange>
          </w:rPr>
          <w:tab/>
        </w:r>
        <w:r w:rsidRPr="009F32C9">
          <w:rPr>
            <w:snapToGrid w:val="0"/>
            <w:rPrChange w:id="44571" w:author="CR#0252r1" w:date="2020-04-07T04:24:00Z">
              <w:rPr>
                <w:snapToGrid w:val="0"/>
              </w:rPr>
            </w:rPrChange>
          </w:rPr>
          <w:tab/>
        </w:r>
        <w:r w:rsidRPr="009F32C9">
          <w:rPr>
            <w:snapToGrid w:val="0"/>
            <w:rPrChange w:id="44572" w:author="CR#0252r1" w:date="2020-04-07T04:24:00Z">
              <w:rPr>
                <w:snapToGrid w:val="0"/>
              </w:rPr>
            </w:rPrChange>
          </w:rPr>
          <w:tab/>
          <w:t>SSR-PhaseBiasSatList-r16,</w:t>
        </w:r>
      </w:ins>
    </w:p>
    <w:p w:rsidR="009E61AC" w:rsidRPr="009F32C9" w:rsidRDefault="009E61AC" w:rsidP="009E61AC">
      <w:pPr>
        <w:pStyle w:val="PL"/>
        <w:shd w:val="clear" w:color="auto" w:fill="E6E6E6"/>
        <w:rPr>
          <w:ins w:id="44573" w:author="CR#0250r2" w:date="2020-04-07T03:40:00Z"/>
          <w:snapToGrid w:val="0"/>
          <w:rPrChange w:id="44574" w:author="CR#0252r1" w:date="2020-04-07T04:24:00Z">
            <w:rPr>
              <w:ins w:id="44575" w:author="CR#0250r2" w:date="2020-04-07T03:40:00Z"/>
              <w:snapToGrid w:val="0"/>
            </w:rPr>
          </w:rPrChange>
        </w:rPr>
      </w:pPr>
      <w:ins w:id="44576" w:author="CR#0250r2" w:date="2020-04-07T03:40:00Z">
        <w:r w:rsidRPr="009F32C9">
          <w:rPr>
            <w:snapToGrid w:val="0"/>
            <w:rPrChange w:id="44577" w:author="CR#0252r1" w:date="2020-04-07T04:24:00Z">
              <w:rPr>
                <w:snapToGrid w:val="0"/>
              </w:rPr>
            </w:rPrChange>
          </w:rPr>
          <w:tab/>
          <w:t>...</w:t>
        </w:r>
      </w:ins>
    </w:p>
    <w:p w:rsidR="009E61AC" w:rsidRPr="009F32C9" w:rsidRDefault="009E61AC" w:rsidP="009E61AC">
      <w:pPr>
        <w:pStyle w:val="PL"/>
        <w:shd w:val="clear" w:color="auto" w:fill="E6E6E6"/>
        <w:rPr>
          <w:ins w:id="44578" w:author="CR#0250r2" w:date="2020-04-07T03:40:00Z"/>
          <w:snapToGrid w:val="0"/>
          <w:rPrChange w:id="44579" w:author="CR#0252r1" w:date="2020-04-07T04:24:00Z">
            <w:rPr>
              <w:ins w:id="44580" w:author="CR#0250r2" w:date="2020-04-07T03:40:00Z"/>
              <w:snapToGrid w:val="0"/>
            </w:rPr>
          </w:rPrChange>
        </w:rPr>
      </w:pPr>
      <w:ins w:id="44581" w:author="CR#0250r2" w:date="2020-04-07T03:40:00Z">
        <w:r w:rsidRPr="009F32C9">
          <w:rPr>
            <w:snapToGrid w:val="0"/>
            <w:rPrChange w:id="44582" w:author="CR#0252r1" w:date="2020-04-07T04:24:00Z">
              <w:rPr>
                <w:snapToGrid w:val="0"/>
              </w:rPr>
            </w:rPrChange>
          </w:rPr>
          <w:t>}</w:t>
        </w:r>
      </w:ins>
    </w:p>
    <w:p w:rsidR="009E61AC" w:rsidRPr="009F32C9" w:rsidRDefault="009E61AC" w:rsidP="009E61AC">
      <w:pPr>
        <w:pStyle w:val="PL"/>
        <w:shd w:val="clear" w:color="auto" w:fill="E6E6E6"/>
        <w:rPr>
          <w:ins w:id="44583" w:author="CR#0250r2" w:date="2020-04-07T03:40:00Z"/>
          <w:snapToGrid w:val="0"/>
          <w:rPrChange w:id="44584" w:author="CR#0252r1" w:date="2020-04-07T04:24:00Z">
            <w:rPr>
              <w:ins w:id="44585" w:author="CR#0250r2" w:date="2020-04-07T03:40:00Z"/>
              <w:snapToGrid w:val="0"/>
            </w:rPr>
          </w:rPrChange>
        </w:rPr>
      </w:pPr>
    </w:p>
    <w:p w:rsidR="009E61AC" w:rsidRPr="009F32C9" w:rsidRDefault="009E61AC" w:rsidP="009E61AC">
      <w:pPr>
        <w:pStyle w:val="PL"/>
        <w:shd w:val="clear" w:color="auto" w:fill="E6E6E6"/>
        <w:rPr>
          <w:ins w:id="44586" w:author="CR#0250r2" w:date="2020-04-07T03:40:00Z"/>
          <w:snapToGrid w:val="0"/>
          <w:rPrChange w:id="44587" w:author="CR#0252r1" w:date="2020-04-07T04:24:00Z">
            <w:rPr>
              <w:ins w:id="44588" w:author="CR#0250r2" w:date="2020-04-07T03:40:00Z"/>
              <w:snapToGrid w:val="0"/>
            </w:rPr>
          </w:rPrChange>
        </w:rPr>
      </w:pPr>
      <w:ins w:id="44589" w:author="CR#0250r2" w:date="2020-04-07T03:40:00Z">
        <w:r w:rsidRPr="009F32C9">
          <w:rPr>
            <w:snapToGrid w:val="0"/>
            <w:rPrChange w:id="44590" w:author="CR#0252r1" w:date="2020-04-07T04:24:00Z">
              <w:rPr>
                <w:snapToGrid w:val="0"/>
              </w:rPr>
            </w:rPrChange>
          </w:rPr>
          <w:t>SSR-PhaseBiasSatList-r16 ::= SEQUENCE (SIZE(1..64)) OF SSR-PhaseBiasSatElement-r16</w:t>
        </w:r>
      </w:ins>
    </w:p>
    <w:p w:rsidR="009E61AC" w:rsidRPr="009F32C9" w:rsidRDefault="009E61AC" w:rsidP="009E61AC">
      <w:pPr>
        <w:pStyle w:val="PL"/>
        <w:shd w:val="clear" w:color="auto" w:fill="E6E6E6"/>
        <w:rPr>
          <w:ins w:id="44591" w:author="CR#0250r2" w:date="2020-04-07T03:40:00Z"/>
          <w:snapToGrid w:val="0"/>
          <w:rPrChange w:id="44592" w:author="CR#0252r1" w:date="2020-04-07T04:24:00Z">
            <w:rPr>
              <w:ins w:id="44593" w:author="CR#0250r2" w:date="2020-04-07T03:40:00Z"/>
              <w:snapToGrid w:val="0"/>
            </w:rPr>
          </w:rPrChange>
        </w:rPr>
      </w:pPr>
    </w:p>
    <w:p w:rsidR="009E61AC" w:rsidRPr="009F32C9" w:rsidRDefault="009E61AC" w:rsidP="009E61AC">
      <w:pPr>
        <w:pStyle w:val="PL"/>
        <w:shd w:val="clear" w:color="auto" w:fill="E6E6E6"/>
        <w:rPr>
          <w:ins w:id="44594" w:author="CR#0250r2" w:date="2020-04-07T03:40:00Z"/>
          <w:snapToGrid w:val="0"/>
          <w:rPrChange w:id="44595" w:author="CR#0252r1" w:date="2020-04-07T04:24:00Z">
            <w:rPr>
              <w:ins w:id="44596" w:author="CR#0250r2" w:date="2020-04-07T03:40:00Z"/>
              <w:snapToGrid w:val="0"/>
            </w:rPr>
          </w:rPrChange>
        </w:rPr>
      </w:pPr>
      <w:ins w:id="44597" w:author="CR#0250r2" w:date="2020-04-07T03:40:00Z">
        <w:r w:rsidRPr="009F32C9">
          <w:rPr>
            <w:snapToGrid w:val="0"/>
            <w:rPrChange w:id="44598" w:author="CR#0252r1" w:date="2020-04-07T04:24:00Z">
              <w:rPr>
                <w:snapToGrid w:val="0"/>
              </w:rPr>
            </w:rPrChange>
          </w:rPr>
          <w:t>SSR-PhaseBiasSatElement-r16 ::= SEQUENCE {</w:t>
        </w:r>
      </w:ins>
    </w:p>
    <w:p w:rsidR="009E61AC" w:rsidRPr="009F32C9" w:rsidRDefault="009E61AC" w:rsidP="009E61AC">
      <w:pPr>
        <w:pStyle w:val="PL"/>
        <w:shd w:val="clear" w:color="auto" w:fill="E6E6E6"/>
        <w:rPr>
          <w:ins w:id="44599" w:author="CR#0250r2" w:date="2020-04-07T03:40:00Z"/>
          <w:snapToGrid w:val="0"/>
          <w:rPrChange w:id="44600" w:author="CR#0252r1" w:date="2020-04-07T04:24:00Z">
            <w:rPr>
              <w:ins w:id="44601" w:author="CR#0250r2" w:date="2020-04-07T03:40:00Z"/>
              <w:snapToGrid w:val="0"/>
            </w:rPr>
          </w:rPrChange>
        </w:rPr>
      </w:pPr>
      <w:ins w:id="44602" w:author="CR#0250r2" w:date="2020-04-07T03:40:00Z">
        <w:r w:rsidRPr="009F32C9">
          <w:rPr>
            <w:snapToGrid w:val="0"/>
            <w:rPrChange w:id="44603" w:author="CR#0252r1" w:date="2020-04-07T04:24:00Z">
              <w:rPr>
                <w:snapToGrid w:val="0"/>
              </w:rPr>
            </w:rPrChange>
          </w:rPr>
          <w:tab/>
          <w:t>svID-r16</w:t>
        </w:r>
        <w:r w:rsidRPr="009F32C9">
          <w:rPr>
            <w:snapToGrid w:val="0"/>
            <w:rPrChange w:id="44604" w:author="CR#0252r1" w:date="2020-04-07T04:24:00Z">
              <w:rPr>
                <w:snapToGrid w:val="0"/>
              </w:rPr>
            </w:rPrChange>
          </w:rPr>
          <w:tab/>
        </w:r>
        <w:r w:rsidRPr="009F32C9">
          <w:rPr>
            <w:snapToGrid w:val="0"/>
            <w:rPrChange w:id="44605" w:author="CR#0252r1" w:date="2020-04-07T04:24:00Z">
              <w:rPr>
                <w:snapToGrid w:val="0"/>
              </w:rPr>
            </w:rPrChange>
          </w:rPr>
          <w:tab/>
        </w:r>
        <w:r w:rsidRPr="009F32C9">
          <w:rPr>
            <w:snapToGrid w:val="0"/>
            <w:rPrChange w:id="44606" w:author="CR#0252r1" w:date="2020-04-07T04:24:00Z">
              <w:rPr>
                <w:snapToGrid w:val="0"/>
              </w:rPr>
            </w:rPrChange>
          </w:rPr>
          <w:tab/>
        </w:r>
        <w:r w:rsidRPr="009F32C9">
          <w:rPr>
            <w:snapToGrid w:val="0"/>
            <w:rPrChange w:id="44607" w:author="CR#0252r1" w:date="2020-04-07T04:24:00Z">
              <w:rPr>
                <w:snapToGrid w:val="0"/>
              </w:rPr>
            </w:rPrChange>
          </w:rPr>
          <w:tab/>
        </w:r>
        <w:r w:rsidRPr="009F32C9">
          <w:rPr>
            <w:snapToGrid w:val="0"/>
            <w:rPrChange w:id="44608" w:author="CR#0252r1" w:date="2020-04-07T04:24:00Z">
              <w:rPr>
                <w:snapToGrid w:val="0"/>
              </w:rPr>
            </w:rPrChange>
          </w:rPr>
          <w:tab/>
        </w:r>
        <w:r w:rsidRPr="009F32C9">
          <w:rPr>
            <w:snapToGrid w:val="0"/>
            <w:rPrChange w:id="44609" w:author="CR#0252r1" w:date="2020-04-07T04:24:00Z">
              <w:rPr>
                <w:snapToGrid w:val="0"/>
              </w:rPr>
            </w:rPrChange>
          </w:rPr>
          <w:tab/>
        </w:r>
        <w:r w:rsidRPr="009F32C9">
          <w:rPr>
            <w:snapToGrid w:val="0"/>
            <w:rPrChange w:id="44610" w:author="CR#0252r1" w:date="2020-04-07T04:24:00Z">
              <w:rPr>
                <w:snapToGrid w:val="0"/>
              </w:rPr>
            </w:rPrChange>
          </w:rPr>
          <w:tab/>
          <w:t>SV-ID,</w:t>
        </w:r>
      </w:ins>
    </w:p>
    <w:p w:rsidR="009E61AC" w:rsidRPr="009F32C9" w:rsidRDefault="009E61AC" w:rsidP="009E61AC">
      <w:pPr>
        <w:pStyle w:val="PL"/>
        <w:shd w:val="clear" w:color="auto" w:fill="E6E6E6"/>
        <w:rPr>
          <w:ins w:id="44611" w:author="CR#0250r2" w:date="2020-04-07T03:40:00Z"/>
          <w:snapToGrid w:val="0"/>
          <w:rPrChange w:id="44612" w:author="CR#0252r1" w:date="2020-04-07T04:24:00Z">
            <w:rPr>
              <w:ins w:id="44613" w:author="CR#0250r2" w:date="2020-04-07T03:40:00Z"/>
              <w:snapToGrid w:val="0"/>
            </w:rPr>
          </w:rPrChange>
        </w:rPr>
      </w:pPr>
      <w:ins w:id="44614" w:author="CR#0250r2" w:date="2020-04-07T03:40:00Z">
        <w:r w:rsidRPr="009F32C9">
          <w:rPr>
            <w:snapToGrid w:val="0"/>
            <w:rPrChange w:id="44615" w:author="CR#0252r1" w:date="2020-04-07T04:24:00Z">
              <w:rPr>
                <w:snapToGrid w:val="0"/>
              </w:rPr>
            </w:rPrChange>
          </w:rPr>
          <w:tab/>
          <w:t>ssr-PhaseBiasSignalList-r16</w:t>
        </w:r>
        <w:r w:rsidRPr="009F32C9">
          <w:rPr>
            <w:snapToGrid w:val="0"/>
            <w:rPrChange w:id="44616" w:author="CR#0252r1" w:date="2020-04-07T04:24:00Z">
              <w:rPr>
                <w:snapToGrid w:val="0"/>
              </w:rPr>
            </w:rPrChange>
          </w:rPr>
          <w:tab/>
        </w:r>
        <w:r w:rsidRPr="009F32C9">
          <w:rPr>
            <w:snapToGrid w:val="0"/>
            <w:rPrChange w:id="44617" w:author="CR#0252r1" w:date="2020-04-07T04:24:00Z">
              <w:rPr>
                <w:snapToGrid w:val="0"/>
              </w:rPr>
            </w:rPrChange>
          </w:rPr>
          <w:tab/>
        </w:r>
        <w:r w:rsidRPr="009F32C9">
          <w:rPr>
            <w:snapToGrid w:val="0"/>
            <w:rPrChange w:id="44618" w:author="CR#0252r1" w:date="2020-04-07T04:24:00Z">
              <w:rPr>
                <w:snapToGrid w:val="0"/>
              </w:rPr>
            </w:rPrChange>
          </w:rPr>
          <w:tab/>
          <w:t>SSR-PhaseBiasSignalList-r16,</w:t>
        </w:r>
      </w:ins>
    </w:p>
    <w:p w:rsidR="009E61AC" w:rsidRPr="009F32C9" w:rsidRDefault="009E61AC" w:rsidP="009E61AC">
      <w:pPr>
        <w:pStyle w:val="PL"/>
        <w:shd w:val="clear" w:color="auto" w:fill="E6E6E6"/>
        <w:rPr>
          <w:ins w:id="44619" w:author="CR#0250r2" w:date="2020-04-07T03:40:00Z"/>
          <w:snapToGrid w:val="0"/>
          <w:rPrChange w:id="44620" w:author="CR#0252r1" w:date="2020-04-07T04:24:00Z">
            <w:rPr>
              <w:ins w:id="44621" w:author="CR#0250r2" w:date="2020-04-07T03:40:00Z"/>
              <w:snapToGrid w:val="0"/>
            </w:rPr>
          </w:rPrChange>
        </w:rPr>
      </w:pPr>
      <w:ins w:id="44622" w:author="CR#0250r2" w:date="2020-04-07T03:40:00Z">
        <w:r w:rsidRPr="009F32C9">
          <w:rPr>
            <w:snapToGrid w:val="0"/>
            <w:rPrChange w:id="44623" w:author="CR#0252r1" w:date="2020-04-07T04:24:00Z">
              <w:rPr>
                <w:snapToGrid w:val="0"/>
              </w:rPr>
            </w:rPrChange>
          </w:rPr>
          <w:tab/>
          <w:t>...</w:t>
        </w:r>
      </w:ins>
    </w:p>
    <w:p w:rsidR="009E61AC" w:rsidRPr="009F32C9" w:rsidRDefault="009E61AC" w:rsidP="009E61AC">
      <w:pPr>
        <w:pStyle w:val="PL"/>
        <w:shd w:val="clear" w:color="auto" w:fill="E6E6E6"/>
        <w:rPr>
          <w:ins w:id="44624" w:author="CR#0250r2" w:date="2020-04-07T03:40:00Z"/>
          <w:snapToGrid w:val="0"/>
          <w:rPrChange w:id="44625" w:author="CR#0252r1" w:date="2020-04-07T04:24:00Z">
            <w:rPr>
              <w:ins w:id="44626" w:author="CR#0250r2" w:date="2020-04-07T03:40:00Z"/>
              <w:snapToGrid w:val="0"/>
            </w:rPr>
          </w:rPrChange>
        </w:rPr>
      </w:pPr>
      <w:ins w:id="44627" w:author="CR#0250r2" w:date="2020-04-07T03:40:00Z">
        <w:r w:rsidRPr="009F32C9">
          <w:rPr>
            <w:snapToGrid w:val="0"/>
            <w:rPrChange w:id="44628" w:author="CR#0252r1" w:date="2020-04-07T04:24:00Z">
              <w:rPr>
                <w:snapToGrid w:val="0"/>
              </w:rPr>
            </w:rPrChange>
          </w:rPr>
          <w:t>}</w:t>
        </w:r>
      </w:ins>
    </w:p>
    <w:p w:rsidR="009E61AC" w:rsidRPr="009F32C9" w:rsidRDefault="009E61AC" w:rsidP="009E61AC">
      <w:pPr>
        <w:pStyle w:val="PL"/>
        <w:shd w:val="clear" w:color="auto" w:fill="E6E6E6"/>
        <w:rPr>
          <w:ins w:id="44629" w:author="CR#0250r2" w:date="2020-04-07T03:40:00Z"/>
          <w:snapToGrid w:val="0"/>
          <w:rPrChange w:id="44630" w:author="CR#0252r1" w:date="2020-04-07T04:24:00Z">
            <w:rPr>
              <w:ins w:id="44631" w:author="CR#0250r2" w:date="2020-04-07T03:40:00Z"/>
              <w:snapToGrid w:val="0"/>
            </w:rPr>
          </w:rPrChange>
        </w:rPr>
      </w:pPr>
    </w:p>
    <w:p w:rsidR="009E61AC" w:rsidRPr="009F32C9" w:rsidRDefault="009E61AC" w:rsidP="009E61AC">
      <w:pPr>
        <w:pStyle w:val="PL"/>
        <w:shd w:val="clear" w:color="auto" w:fill="E6E6E6"/>
        <w:rPr>
          <w:ins w:id="44632" w:author="CR#0250r2" w:date="2020-04-07T03:40:00Z"/>
          <w:snapToGrid w:val="0"/>
          <w:rPrChange w:id="44633" w:author="CR#0252r1" w:date="2020-04-07T04:24:00Z">
            <w:rPr>
              <w:ins w:id="44634" w:author="CR#0250r2" w:date="2020-04-07T03:40:00Z"/>
              <w:snapToGrid w:val="0"/>
            </w:rPr>
          </w:rPrChange>
        </w:rPr>
      </w:pPr>
      <w:ins w:id="44635" w:author="CR#0250r2" w:date="2020-04-07T03:40:00Z">
        <w:r w:rsidRPr="009F32C9">
          <w:rPr>
            <w:snapToGrid w:val="0"/>
            <w:rPrChange w:id="44636" w:author="CR#0252r1" w:date="2020-04-07T04:24:00Z">
              <w:rPr>
                <w:snapToGrid w:val="0"/>
              </w:rPr>
            </w:rPrChange>
          </w:rPr>
          <w:t>SSR-PhaseBiasSignalList-r16 ::= SEQUENCE (SIZE(1..16)) OF SSR-PhaseBiasSignalElement-r16</w:t>
        </w:r>
      </w:ins>
    </w:p>
    <w:p w:rsidR="009E61AC" w:rsidRPr="009F32C9" w:rsidRDefault="009E61AC" w:rsidP="009E61AC">
      <w:pPr>
        <w:pStyle w:val="PL"/>
        <w:shd w:val="clear" w:color="auto" w:fill="E6E6E6"/>
        <w:rPr>
          <w:ins w:id="44637" w:author="CR#0250r2" w:date="2020-04-07T03:40:00Z"/>
          <w:snapToGrid w:val="0"/>
          <w:rPrChange w:id="44638" w:author="CR#0252r1" w:date="2020-04-07T04:24:00Z">
            <w:rPr>
              <w:ins w:id="44639" w:author="CR#0250r2" w:date="2020-04-07T03:40:00Z"/>
              <w:snapToGrid w:val="0"/>
            </w:rPr>
          </w:rPrChange>
        </w:rPr>
      </w:pPr>
    </w:p>
    <w:p w:rsidR="009E61AC" w:rsidRPr="009F32C9" w:rsidRDefault="009E61AC" w:rsidP="009E61AC">
      <w:pPr>
        <w:pStyle w:val="PL"/>
        <w:shd w:val="clear" w:color="auto" w:fill="E6E6E6"/>
        <w:rPr>
          <w:ins w:id="44640" w:author="CR#0250r2" w:date="2020-04-07T03:40:00Z"/>
          <w:snapToGrid w:val="0"/>
          <w:rPrChange w:id="44641" w:author="CR#0252r1" w:date="2020-04-07T04:24:00Z">
            <w:rPr>
              <w:ins w:id="44642" w:author="CR#0250r2" w:date="2020-04-07T03:40:00Z"/>
              <w:snapToGrid w:val="0"/>
            </w:rPr>
          </w:rPrChange>
        </w:rPr>
      </w:pPr>
      <w:ins w:id="44643" w:author="CR#0250r2" w:date="2020-04-07T03:40:00Z">
        <w:r w:rsidRPr="009F32C9">
          <w:rPr>
            <w:snapToGrid w:val="0"/>
            <w:rPrChange w:id="44644" w:author="CR#0252r1" w:date="2020-04-07T04:24:00Z">
              <w:rPr>
                <w:snapToGrid w:val="0"/>
              </w:rPr>
            </w:rPrChange>
          </w:rPr>
          <w:t>SSR-PhaseBiasSignalElement-r16 ::= SEQUENCE {</w:t>
        </w:r>
      </w:ins>
    </w:p>
    <w:p w:rsidR="009E61AC" w:rsidRPr="009F32C9" w:rsidRDefault="009E61AC" w:rsidP="009E61AC">
      <w:pPr>
        <w:pStyle w:val="PL"/>
        <w:shd w:val="clear" w:color="auto" w:fill="E6E6E6"/>
        <w:rPr>
          <w:ins w:id="44645" w:author="CR#0250r2" w:date="2020-04-07T03:40:00Z"/>
          <w:snapToGrid w:val="0"/>
          <w:rPrChange w:id="44646" w:author="CR#0252r1" w:date="2020-04-07T04:24:00Z">
            <w:rPr>
              <w:ins w:id="44647" w:author="CR#0250r2" w:date="2020-04-07T03:40:00Z"/>
              <w:snapToGrid w:val="0"/>
            </w:rPr>
          </w:rPrChange>
        </w:rPr>
      </w:pPr>
      <w:ins w:id="44648" w:author="CR#0250r2" w:date="2020-04-07T03:40:00Z">
        <w:r w:rsidRPr="009F32C9">
          <w:rPr>
            <w:snapToGrid w:val="0"/>
            <w:rPrChange w:id="44649" w:author="CR#0252r1" w:date="2020-04-07T04:24:00Z">
              <w:rPr>
                <w:snapToGrid w:val="0"/>
              </w:rPr>
            </w:rPrChange>
          </w:rPr>
          <w:tab/>
          <w:t>signal-and-tracking-mode-ID-r16</w:t>
        </w:r>
        <w:r w:rsidRPr="009F32C9">
          <w:rPr>
            <w:snapToGrid w:val="0"/>
            <w:rPrChange w:id="44650" w:author="CR#0252r1" w:date="2020-04-07T04:24:00Z">
              <w:rPr>
                <w:snapToGrid w:val="0"/>
              </w:rPr>
            </w:rPrChange>
          </w:rPr>
          <w:tab/>
        </w:r>
        <w:r w:rsidRPr="009F32C9">
          <w:rPr>
            <w:snapToGrid w:val="0"/>
            <w:rPrChange w:id="44651" w:author="CR#0252r1" w:date="2020-04-07T04:24:00Z">
              <w:rPr>
                <w:snapToGrid w:val="0"/>
              </w:rPr>
            </w:rPrChange>
          </w:rPr>
          <w:tab/>
          <w:t>GNSS-SignalID,</w:t>
        </w:r>
      </w:ins>
    </w:p>
    <w:p w:rsidR="009E61AC" w:rsidRPr="009F32C9" w:rsidRDefault="009E61AC" w:rsidP="009E61AC">
      <w:pPr>
        <w:pStyle w:val="PL"/>
        <w:shd w:val="clear" w:color="auto" w:fill="E6E6E6"/>
        <w:rPr>
          <w:ins w:id="44652" w:author="CR#0250r2" w:date="2020-04-07T03:40:00Z"/>
          <w:snapToGrid w:val="0"/>
          <w:rPrChange w:id="44653" w:author="CR#0252r1" w:date="2020-04-07T04:24:00Z">
            <w:rPr>
              <w:ins w:id="44654" w:author="CR#0250r2" w:date="2020-04-07T03:40:00Z"/>
              <w:snapToGrid w:val="0"/>
            </w:rPr>
          </w:rPrChange>
        </w:rPr>
      </w:pPr>
      <w:ins w:id="44655" w:author="CR#0250r2" w:date="2020-04-07T03:40:00Z">
        <w:r w:rsidRPr="009F32C9">
          <w:rPr>
            <w:snapToGrid w:val="0"/>
            <w:rPrChange w:id="44656" w:author="CR#0252r1" w:date="2020-04-07T04:24:00Z">
              <w:rPr>
                <w:snapToGrid w:val="0"/>
              </w:rPr>
            </w:rPrChange>
          </w:rPr>
          <w:tab/>
          <w:t>phaseBias-r16</w:t>
        </w:r>
        <w:r w:rsidRPr="009F32C9">
          <w:rPr>
            <w:snapToGrid w:val="0"/>
            <w:rPrChange w:id="44657" w:author="CR#0252r1" w:date="2020-04-07T04:24:00Z">
              <w:rPr>
                <w:snapToGrid w:val="0"/>
              </w:rPr>
            </w:rPrChange>
          </w:rPr>
          <w:tab/>
        </w:r>
        <w:r w:rsidRPr="009F32C9">
          <w:rPr>
            <w:snapToGrid w:val="0"/>
            <w:rPrChange w:id="44658" w:author="CR#0252r1" w:date="2020-04-07T04:24:00Z">
              <w:rPr>
                <w:snapToGrid w:val="0"/>
              </w:rPr>
            </w:rPrChange>
          </w:rPr>
          <w:tab/>
        </w:r>
        <w:r w:rsidRPr="009F32C9">
          <w:rPr>
            <w:snapToGrid w:val="0"/>
            <w:rPrChange w:id="44659" w:author="CR#0252r1" w:date="2020-04-07T04:24:00Z">
              <w:rPr>
                <w:snapToGrid w:val="0"/>
              </w:rPr>
            </w:rPrChange>
          </w:rPr>
          <w:tab/>
        </w:r>
        <w:r w:rsidRPr="009F32C9">
          <w:rPr>
            <w:snapToGrid w:val="0"/>
            <w:rPrChange w:id="44660" w:author="CR#0252r1" w:date="2020-04-07T04:24:00Z">
              <w:rPr>
                <w:snapToGrid w:val="0"/>
              </w:rPr>
            </w:rPrChange>
          </w:rPr>
          <w:tab/>
        </w:r>
        <w:r w:rsidRPr="009F32C9">
          <w:rPr>
            <w:snapToGrid w:val="0"/>
            <w:rPrChange w:id="44661" w:author="CR#0252r1" w:date="2020-04-07T04:24:00Z">
              <w:rPr>
                <w:snapToGrid w:val="0"/>
              </w:rPr>
            </w:rPrChange>
          </w:rPr>
          <w:tab/>
        </w:r>
        <w:r w:rsidRPr="009F32C9">
          <w:rPr>
            <w:snapToGrid w:val="0"/>
            <w:rPrChange w:id="44662" w:author="CR#0252r1" w:date="2020-04-07T04:24:00Z">
              <w:rPr>
                <w:snapToGrid w:val="0"/>
              </w:rPr>
            </w:rPrChange>
          </w:rPr>
          <w:tab/>
          <w:t>INTEGER (-16384..16383),</w:t>
        </w:r>
      </w:ins>
    </w:p>
    <w:p w:rsidR="009E61AC" w:rsidRPr="009F32C9" w:rsidRDefault="009E61AC" w:rsidP="009E61AC">
      <w:pPr>
        <w:pStyle w:val="PL"/>
        <w:shd w:val="clear" w:color="auto" w:fill="E6E6E6"/>
        <w:rPr>
          <w:ins w:id="44663" w:author="CR#0250r2" w:date="2020-04-07T03:40:00Z"/>
          <w:snapToGrid w:val="0"/>
          <w:rPrChange w:id="44664" w:author="CR#0252r1" w:date="2020-04-07T04:24:00Z">
            <w:rPr>
              <w:ins w:id="44665" w:author="CR#0250r2" w:date="2020-04-07T03:40:00Z"/>
              <w:snapToGrid w:val="0"/>
            </w:rPr>
          </w:rPrChange>
        </w:rPr>
      </w:pPr>
      <w:ins w:id="44666" w:author="CR#0250r2" w:date="2020-04-07T03:40:00Z">
        <w:r w:rsidRPr="009F32C9">
          <w:rPr>
            <w:snapToGrid w:val="0"/>
            <w:rPrChange w:id="44667" w:author="CR#0252r1" w:date="2020-04-07T04:24:00Z">
              <w:rPr>
                <w:snapToGrid w:val="0"/>
              </w:rPr>
            </w:rPrChange>
          </w:rPr>
          <w:tab/>
          <w:t>phaseDiscontinuityIndicator-r16</w:t>
        </w:r>
        <w:r w:rsidRPr="009F32C9">
          <w:rPr>
            <w:snapToGrid w:val="0"/>
            <w:rPrChange w:id="44668" w:author="CR#0252r1" w:date="2020-04-07T04:24:00Z">
              <w:rPr>
                <w:snapToGrid w:val="0"/>
              </w:rPr>
            </w:rPrChange>
          </w:rPr>
          <w:tab/>
        </w:r>
        <w:r w:rsidRPr="009F32C9">
          <w:rPr>
            <w:snapToGrid w:val="0"/>
            <w:rPrChange w:id="44669" w:author="CR#0252r1" w:date="2020-04-07T04:24:00Z">
              <w:rPr>
                <w:snapToGrid w:val="0"/>
              </w:rPr>
            </w:rPrChange>
          </w:rPr>
          <w:tab/>
          <w:t>INTEGER (0..3),</w:t>
        </w:r>
      </w:ins>
    </w:p>
    <w:p w:rsidR="009E61AC" w:rsidRPr="009F32C9" w:rsidRDefault="009E61AC" w:rsidP="009E61AC">
      <w:pPr>
        <w:pStyle w:val="PL"/>
        <w:shd w:val="clear" w:color="auto" w:fill="E6E6E6"/>
        <w:rPr>
          <w:ins w:id="44670" w:author="CR#0250r2" w:date="2020-04-07T03:40:00Z"/>
          <w:snapToGrid w:val="0"/>
          <w:rPrChange w:id="44671" w:author="CR#0252r1" w:date="2020-04-07T04:24:00Z">
            <w:rPr>
              <w:ins w:id="44672" w:author="CR#0250r2" w:date="2020-04-07T03:40:00Z"/>
              <w:snapToGrid w:val="0"/>
            </w:rPr>
          </w:rPrChange>
        </w:rPr>
      </w:pPr>
      <w:ins w:id="44673" w:author="CR#0250r2" w:date="2020-04-07T03:40:00Z">
        <w:r w:rsidRPr="009F32C9">
          <w:rPr>
            <w:rFonts w:eastAsia="Courier New" w:cs="Courier New"/>
            <w:szCs w:val="16"/>
            <w:rPrChange w:id="44674" w:author="CR#0252r1" w:date="2020-04-07T04:24:00Z">
              <w:rPr>
                <w:rFonts w:eastAsia="Courier New" w:cs="Courier New"/>
                <w:szCs w:val="16"/>
              </w:rPr>
            </w:rPrChange>
          </w:rPr>
          <w:tab/>
          <w:t xml:space="preserve">phaseBiasIntegerIndicator-r16   </w:t>
        </w:r>
        <w:r w:rsidRPr="009F32C9">
          <w:rPr>
            <w:rFonts w:eastAsia="Courier New" w:cs="Courier New"/>
            <w:szCs w:val="16"/>
            <w:rPrChange w:id="44675" w:author="CR#0252r1" w:date="2020-04-07T04:24:00Z">
              <w:rPr>
                <w:rFonts w:eastAsia="Courier New" w:cs="Courier New"/>
                <w:szCs w:val="16"/>
              </w:rPr>
            </w:rPrChange>
          </w:rPr>
          <w:tab/>
          <w:t>INTEGER (0..3)</w:t>
        </w:r>
        <w:r w:rsidRPr="009F32C9">
          <w:rPr>
            <w:rFonts w:eastAsia="Courier New" w:cs="Courier New"/>
            <w:szCs w:val="16"/>
            <w:rPrChange w:id="44676" w:author="CR#0252r1" w:date="2020-04-07T04:24:00Z">
              <w:rPr>
                <w:rFonts w:eastAsia="Courier New" w:cs="Courier New"/>
                <w:szCs w:val="16"/>
              </w:rPr>
            </w:rPrChange>
          </w:rPr>
          <w:tab/>
        </w:r>
        <w:r w:rsidRPr="009F32C9">
          <w:rPr>
            <w:rFonts w:eastAsia="Courier New" w:cs="Courier New"/>
            <w:szCs w:val="16"/>
            <w:rPrChange w:id="44677" w:author="CR#0252r1" w:date="2020-04-07T04:24:00Z">
              <w:rPr>
                <w:rFonts w:eastAsia="Courier New" w:cs="Courier New"/>
                <w:szCs w:val="16"/>
              </w:rPr>
            </w:rPrChange>
          </w:rPr>
          <w:tab/>
        </w:r>
        <w:r w:rsidRPr="009F32C9">
          <w:rPr>
            <w:rFonts w:eastAsia="Courier New" w:cs="Courier New"/>
            <w:szCs w:val="16"/>
            <w:rPrChange w:id="44678" w:author="CR#0252r1" w:date="2020-04-07T04:24:00Z">
              <w:rPr>
                <w:rFonts w:eastAsia="Courier New" w:cs="Courier New"/>
                <w:szCs w:val="16"/>
              </w:rPr>
            </w:rPrChange>
          </w:rPr>
          <w:tab/>
        </w:r>
        <w:r w:rsidRPr="009F32C9">
          <w:rPr>
            <w:rFonts w:eastAsia="Courier New" w:cs="Courier New"/>
            <w:szCs w:val="16"/>
            <w:rPrChange w:id="44679" w:author="CR#0252r1" w:date="2020-04-07T04:24:00Z">
              <w:rPr>
                <w:rFonts w:eastAsia="Courier New" w:cs="Courier New"/>
                <w:szCs w:val="16"/>
              </w:rPr>
            </w:rPrChange>
          </w:rPr>
          <w:tab/>
        </w:r>
        <w:r w:rsidRPr="009F32C9">
          <w:rPr>
            <w:rFonts w:eastAsia="Courier New" w:cs="Courier New"/>
            <w:szCs w:val="16"/>
            <w:rPrChange w:id="44680" w:author="CR#0252r1" w:date="2020-04-07T04:24:00Z">
              <w:rPr>
                <w:rFonts w:eastAsia="Courier New" w:cs="Courier New"/>
                <w:szCs w:val="16"/>
              </w:rPr>
            </w:rPrChange>
          </w:rPr>
          <w:tab/>
          <w:t>OPTIONAL,</w:t>
        </w:r>
        <w:r w:rsidRPr="009F32C9">
          <w:rPr>
            <w:rFonts w:eastAsia="Courier New" w:cs="Courier New"/>
            <w:szCs w:val="16"/>
            <w:rPrChange w:id="44681" w:author="CR#0252r1" w:date="2020-04-07T04:24:00Z">
              <w:rPr>
                <w:rFonts w:eastAsia="Courier New" w:cs="Courier New"/>
                <w:szCs w:val="16"/>
              </w:rPr>
            </w:rPrChange>
          </w:rPr>
          <w:tab/>
          <w:t>-- Need OP</w:t>
        </w:r>
      </w:ins>
    </w:p>
    <w:p w:rsidR="009E61AC" w:rsidRPr="009F32C9" w:rsidRDefault="009E61AC" w:rsidP="009E61AC">
      <w:pPr>
        <w:pStyle w:val="PL"/>
        <w:shd w:val="clear" w:color="auto" w:fill="E6E6E6"/>
        <w:rPr>
          <w:ins w:id="44682" w:author="CR#0250r2" w:date="2020-04-07T03:40:00Z"/>
          <w:snapToGrid w:val="0"/>
          <w:rPrChange w:id="44683" w:author="CR#0252r1" w:date="2020-04-07T04:24:00Z">
            <w:rPr>
              <w:ins w:id="44684" w:author="CR#0250r2" w:date="2020-04-07T03:40:00Z"/>
              <w:snapToGrid w:val="0"/>
            </w:rPr>
          </w:rPrChange>
        </w:rPr>
      </w:pPr>
      <w:ins w:id="44685" w:author="CR#0250r2" w:date="2020-04-07T03:40:00Z">
        <w:r w:rsidRPr="009F32C9">
          <w:rPr>
            <w:snapToGrid w:val="0"/>
            <w:rPrChange w:id="44686" w:author="CR#0252r1" w:date="2020-04-07T04:24:00Z">
              <w:rPr>
                <w:snapToGrid w:val="0"/>
              </w:rPr>
            </w:rPrChange>
          </w:rPr>
          <w:tab/>
          <w:t>...</w:t>
        </w:r>
      </w:ins>
    </w:p>
    <w:p w:rsidR="009E61AC" w:rsidRPr="009F32C9" w:rsidRDefault="009E61AC" w:rsidP="009E61AC">
      <w:pPr>
        <w:pStyle w:val="PL"/>
        <w:shd w:val="clear" w:color="auto" w:fill="E6E6E6"/>
        <w:rPr>
          <w:ins w:id="44687" w:author="CR#0250r2" w:date="2020-04-07T03:40:00Z"/>
          <w:snapToGrid w:val="0"/>
          <w:rPrChange w:id="44688" w:author="CR#0252r1" w:date="2020-04-07T04:24:00Z">
            <w:rPr>
              <w:ins w:id="44689" w:author="CR#0250r2" w:date="2020-04-07T03:40:00Z"/>
              <w:snapToGrid w:val="0"/>
            </w:rPr>
          </w:rPrChange>
        </w:rPr>
      </w:pPr>
      <w:ins w:id="44690" w:author="CR#0250r2" w:date="2020-04-07T03:40:00Z">
        <w:r w:rsidRPr="009F32C9">
          <w:rPr>
            <w:snapToGrid w:val="0"/>
            <w:rPrChange w:id="44691" w:author="CR#0252r1" w:date="2020-04-07T04:24:00Z">
              <w:rPr>
                <w:snapToGrid w:val="0"/>
              </w:rPr>
            </w:rPrChange>
          </w:rPr>
          <w:t>}</w:t>
        </w:r>
      </w:ins>
    </w:p>
    <w:p w:rsidR="009E61AC" w:rsidRPr="009F32C9" w:rsidRDefault="009E61AC" w:rsidP="009E61AC">
      <w:pPr>
        <w:pStyle w:val="PL"/>
        <w:shd w:val="clear" w:color="auto" w:fill="E6E6E6"/>
        <w:rPr>
          <w:ins w:id="44692" w:author="CR#0250r2" w:date="2020-04-07T03:40:00Z"/>
          <w:rPrChange w:id="44693" w:author="CR#0252r1" w:date="2020-04-07T04:24:00Z">
            <w:rPr>
              <w:ins w:id="44694" w:author="CR#0250r2" w:date="2020-04-07T03:40:00Z"/>
            </w:rPr>
          </w:rPrChange>
        </w:rPr>
      </w:pPr>
    </w:p>
    <w:p w:rsidR="009E61AC" w:rsidRPr="009F32C9" w:rsidRDefault="009E61AC" w:rsidP="009E61AC">
      <w:pPr>
        <w:pStyle w:val="PL"/>
        <w:shd w:val="clear" w:color="auto" w:fill="E6E6E6"/>
        <w:rPr>
          <w:ins w:id="44695" w:author="CR#0250r2" w:date="2020-04-07T03:40:00Z"/>
          <w:rPrChange w:id="44696" w:author="CR#0252r1" w:date="2020-04-07T04:24:00Z">
            <w:rPr>
              <w:ins w:id="44697" w:author="CR#0250r2" w:date="2020-04-07T03:40:00Z"/>
            </w:rPr>
          </w:rPrChange>
        </w:rPr>
      </w:pPr>
      <w:ins w:id="44698" w:author="CR#0250r2" w:date="2020-04-07T03:40:00Z">
        <w:r w:rsidRPr="009F32C9">
          <w:rPr>
            <w:rPrChange w:id="44699" w:author="CR#0252r1" w:date="2020-04-07T04:24:00Z">
              <w:rPr/>
            </w:rPrChange>
          </w:rPr>
          <w:t>-- ASN1STOP</w:t>
        </w:r>
      </w:ins>
    </w:p>
    <w:p w:rsidR="009E61AC" w:rsidRPr="009F32C9" w:rsidRDefault="009E61AC" w:rsidP="009E61AC">
      <w:pPr>
        <w:tabs>
          <w:tab w:val="left" w:pos="6750"/>
        </w:tabs>
        <w:rPr>
          <w:ins w:id="44700" w:author="CR#0250r2" w:date="2020-04-07T03:40:00Z"/>
          <w:rFonts w:eastAsia="Malgun Gothic"/>
          <w:lang w:eastAsia="ko-KR"/>
          <w:rPrChange w:id="44701" w:author="CR#0252r1" w:date="2020-04-07T04:24:00Z">
            <w:rPr>
              <w:ins w:id="44702" w:author="CR#0250r2" w:date="2020-04-07T03:40:00Z"/>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44703" w:author="CR#0250r2" w:date="2020-04-07T03:40:00Z"/>
        </w:trPr>
        <w:tc>
          <w:tcPr>
            <w:tcW w:w="9639" w:type="dxa"/>
          </w:tcPr>
          <w:p w:rsidR="009E61AC" w:rsidRPr="009F32C9" w:rsidRDefault="009E61AC" w:rsidP="0040693E">
            <w:pPr>
              <w:pStyle w:val="TAH"/>
              <w:rPr>
                <w:ins w:id="44704" w:author="CR#0250r2" w:date="2020-04-07T03:40:00Z"/>
                <w:i/>
                <w:rPrChange w:id="44705" w:author="CR#0252r1" w:date="2020-04-07T04:24:00Z">
                  <w:rPr>
                    <w:ins w:id="44706" w:author="CR#0250r2" w:date="2020-04-07T03:40:00Z"/>
                    <w:i/>
                  </w:rPr>
                </w:rPrChange>
              </w:rPr>
            </w:pPr>
            <w:ins w:id="44707" w:author="CR#0250r2" w:date="2020-04-07T03:40:00Z">
              <w:r w:rsidRPr="009F32C9">
                <w:rPr>
                  <w:i/>
                  <w:snapToGrid w:val="0"/>
                  <w:rPrChange w:id="44708" w:author="CR#0252r1" w:date="2020-04-07T04:24:00Z">
                    <w:rPr>
                      <w:i/>
                      <w:snapToGrid w:val="0"/>
                    </w:rPr>
                  </w:rPrChange>
                </w:rPr>
                <w:lastRenderedPageBreak/>
                <w:t xml:space="preserve">GNSS-SSR-PhaseBias </w:t>
              </w:r>
              <w:r w:rsidRPr="009F32C9">
                <w:rPr>
                  <w:iCs/>
                  <w:noProof/>
                  <w:rPrChange w:id="44709" w:author="CR#0252r1" w:date="2020-04-07T04:24:00Z">
                    <w:rPr>
                      <w:iCs/>
                      <w:noProof/>
                    </w:rPr>
                  </w:rPrChange>
                </w:rPr>
                <w:t>field descriptions</w:t>
              </w:r>
            </w:ins>
          </w:p>
        </w:tc>
      </w:tr>
      <w:tr w:rsidR="009F32C9" w:rsidRPr="009F32C9" w:rsidTr="0040693E">
        <w:trPr>
          <w:cantSplit/>
          <w:ins w:id="44710" w:author="CR#0250r2" w:date="2020-04-07T03:40:00Z"/>
        </w:trPr>
        <w:tc>
          <w:tcPr>
            <w:tcW w:w="9639" w:type="dxa"/>
          </w:tcPr>
          <w:p w:rsidR="009E61AC" w:rsidRPr="009F32C9" w:rsidRDefault="009E61AC" w:rsidP="0040693E">
            <w:pPr>
              <w:pStyle w:val="TAL"/>
              <w:rPr>
                <w:ins w:id="44711" w:author="CR#0250r2" w:date="2020-04-07T03:40:00Z"/>
                <w:b/>
                <w:i/>
                <w:rPrChange w:id="44712" w:author="CR#0252r1" w:date="2020-04-07T04:24:00Z">
                  <w:rPr>
                    <w:ins w:id="44713" w:author="CR#0250r2" w:date="2020-04-07T03:40:00Z"/>
                    <w:b/>
                    <w:i/>
                  </w:rPr>
                </w:rPrChange>
              </w:rPr>
            </w:pPr>
            <w:ins w:id="44714" w:author="CR#0250r2" w:date="2020-04-07T03:40:00Z">
              <w:r w:rsidRPr="009F32C9">
                <w:rPr>
                  <w:b/>
                  <w:i/>
                  <w:rPrChange w:id="44715" w:author="CR#0252r1" w:date="2020-04-07T04:24:00Z">
                    <w:rPr>
                      <w:b/>
                      <w:i/>
                    </w:rPr>
                  </w:rPrChange>
                </w:rPr>
                <w:t>epochTime</w:t>
              </w:r>
            </w:ins>
          </w:p>
          <w:p w:rsidR="009E61AC" w:rsidRPr="009F32C9" w:rsidRDefault="009E61AC" w:rsidP="0040693E">
            <w:pPr>
              <w:pStyle w:val="TAL"/>
              <w:rPr>
                <w:ins w:id="44716" w:author="CR#0250r2" w:date="2020-04-07T03:40:00Z"/>
                <w:rPrChange w:id="44717" w:author="CR#0252r1" w:date="2020-04-07T04:24:00Z">
                  <w:rPr>
                    <w:ins w:id="44718" w:author="CR#0250r2" w:date="2020-04-07T03:40:00Z"/>
                  </w:rPr>
                </w:rPrChange>
              </w:rPr>
            </w:pPr>
            <w:ins w:id="44719" w:author="CR#0250r2" w:date="2020-04-07T03:40:00Z">
              <w:r w:rsidRPr="009F32C9">
                <w:rPr>
                  <w:rPrChange w:id="44720" w:author="CR#0252r1" w:date="2020-04-07T04:24:00Z">
                    <w:rPr/>
                  </w:rPrChange>
                </w:rPr>
                <w:t xml:space="preserve">This field specifies the epoch time of the phase bias data. The </w:t>
              </w:r>
              <w:r w:rsidRPr="009F32C9">
                <w:rPr>
                  <w:i/>
                  <w:rPrChange w:id="44721" w:author="CR#0252r1" w:date="2020-04-07T04:24:00Z">
                    <w:rPr>
                      <w:i/>
                    </w:rPr>
                  </w:rPrChange>
                </w:rPr>
                <w:t>gnss-TimeID</w:t>
              </w:r>
              <w:r w:rsidRPr="009F32C9">
                <w:rPr>
                  <w:rPrChange w:id="44722" w:author="CR#0252r1" w:date="2020-04-07T04:24:00Z">
                    <w:rPr/>
                  </w:rPrChange>
                </w:rPr>
                <w:t xml:space="preserve"> in </w:t>
              </w:r>
              <w:r w:rsidRPr="009F32C9">
                <w:rPr>
                  <w:i/>
                  <w:rPrChange w:id="44723" w:author="CR#0252r1" w:date="2020-04-07T04:24:00Z">
                    <w:rPr>
                      <w:i/>
                    </w:rPr>
                  </w:rPrChange>
                </w:rPr>
                <w:t>GNSS-SystemTime</w:t>
              </w:r>
              <w:r w:rsidRPr="009F32C9">
                <w:rPr>
                  <w:rPrChange w:id="44724" w:author="CR#0252r1" w:date="2020-04-07T04:24:00Z">
                    <w:rPr/>
                  </w:rPrChange>
                </w:rPr>
                <w:t xml:space="preserve"> shall be the same as the </w:t>
              </w:r>
              <w:r w:rsidRPr="009F32C9">
                <w:rPr>
                  <w:i/>
                  <w:rPrChange w:id="44725" w:author="CR#0252r1" w:date="2020-04-07T04:24:00Z">
                    <w:rPr>
                      <w:i/>
                    </w:rPr>
                  </w:rPrChange>
                </w:rPr>
                <w:t>GNSS-ID</w:t>
              </w:r>
              <w:r w:rsidRPr="009F32C9">
                <w:rPr>
                  <w:rPrChange w:id="44726" w:author="CR#0252r1" w:date="2020-04-07T04:24:00Z">
                    <w:rPr/>
                  </w:rPrChange>
                </w:rPr>
                <w:t xml:space="preserve"> in IE </w:t>
              </w:r>
              <w:r w:rsidRPr="009F32C9">
                <w:rPr>
                  <w:i/>
                  <w:rPrChange w:id="44727" w:author="CR#0252r1" w:date="2020-04-07T04:24:00Z">
                    <w:rPr>
                      <w:i/>
                    </w:rPr>
                  </w:rPrChange>
                </w:rPr>
                <w:t>GNSS-GenericAssistDataElement</w:t>
              </w:r>
              <w:r w:rsidRPr="009F32C9">
                <w:rPr>
                  <w:rPrChange w:id="44728" w:author="CR#0252r1" w:date="2020-04-07T04:24:00Z">
                    <w:rPr/>
                  </w:rPrChange>
                </w:rPr>
                <w:t xml:space="preserve">. </w:t>
              </w:r>
            </w:ins>
          </w:p>
        </w:tc>
      </w:tr>
      <w:tr w:rsidR="009F32C9" w:rsidRPr="009F32C9" w:rsidTr="0040693E">
        <w:trPr>
          <w:cantSplit/>
          <w:ins w:id="44729" w:author="CR#0250r2" w:date="2020-04-07T03:40:00Z"/>
        </w:trPr>
        <w:tc>
          <w:tcPr>
            <w:tcW w:w="9639" w:type="dxa"/>
          </w:tcPr>
          <w:p w:rsidR="009E61AC" w:rsidRPr="009F32C9" w:rsidRDefault="009E61AC" w:rsidP="0040693E">
            <w:pPr>
              <w:pStyle w:val="TAL"/>
              <w:rPr>
                <w:ins w:id="44730" w:author="CR#0250r2" w:date="2020-04-07T03:40:00Z"/>
                <w:b/>
                <w:i/>
                <w:rPrChange w:id="44731" w:author="CR#0252r1" w:date="2020-04-07T04:24:00Z">
                  <w:rPr>
                    <w:ins w:id="44732" w:author="CR#0250r2" w:date="2020-04-07T03:40:00Z"/>
                    <w:b/>
                    <w:i/>
                  </w:rPr>
                </w:rPrChange>
              </w:rPr>
            </w:pPr>
            <w:ins w:id="44733" w:author="CR#0250r2" w:date="2020-04-07T03:40:00Z">
              <w:r w:rsidRPr="009F32C9">
                <w:rPr>
                  <w:b/>
                  <w:i/>
                  <w:rPrChange w:id="44734" w:author="CR#0252r1" w:date="2020-04-07T04:24:00Z">
                    <w:rPr>
                      <w:b/>
                      <w:i/>
                    </w:rPr>
                  </w:rPrChange>
                </w:rPr>
                <w:t>ssrUpdateInterval</w:t>
              </w:r>
            </w:ins>
          </w:p>
          <w:p w:rsidR="009E61AC" w:rsidRPr="009F32C9" w:rsidRDefault="009E61AC" w:rsidP="0040693E">
            <w:pPr>
              <w:pStyle w:val="TAL"/>
              <w:rPr>
                <w:ins w:id="44735" w:author="CR#0250r2" w:date="2020-04-07T03:40:00Z"/>
                <w:rPrChange w:id="44736" w:author="CR#0252r1" w:date="2020-04-07T04:24:00Z">
                  <w:rPr>
                    <w:ins w:id="44737" w:author="CR#0250r2" w:date="2020-04-07T03:40:00Z"/>
                  </w:rPr>
                </w:rPrChange>
              </w:rPr>
            </w:pPr>
            <w:ins w:id="44738" w:author="CR#0250r2" w:date="2020-04-07T03:40:00Z">
              <w:r w:rsidRPr="009F32C9">
                <w:rPr>
                  <w:rPrChange w:id="44739" w:author="CR#0252r1" w:date="2020-04-07T04:24:00Z">
                    <w:rPr/>
                  </w:rPrChange>
                </w:rP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Change w:id="44740" w:author="CR#0252r1" w:date="2020-04-07T04:24:00Z">
                    <w:rPr>
                      <w:i/>
                    </w:rPr>
                  </w:rPrChange>
                </w:rPr>
                <w:t>GNSS</w:t>
              </w:r>
              <w:r w:rsidRPr="009F32C9">
                <w:rPr>
                  <w:i/>
                  <w:rPrChange w:id="44741" w:author="CR#0252r1" w:date="2020-04-07T04:24:00Z">
                    <w:rPr>
                      <w:i/>
                    </w:rPr>
                  </w:rPrChange>
                </w:rPr>
                <w:noBreakHyphen/>
                <w:t>SSR</w:t>
              </w:r>
              <w:r w:rsidRPr="009F32C9">
                <w:rPr>
                  <w:i/>
                  <w:rPrChange w:id="44742" w:author="CR#0252r1" w:date="2020-04-07T04:24:00Z">
                    <w:rPr>
                      <w:i/>
                    </w:rPr>
                  </w:rPrChange>
                </w:rPr>
                <w:noBreakHyphen/>
                <w:t>OrbitCorrections</w:t>
              </w:r>
              <w:r w:rsidRPr="009F32C9">
                <w:rPr>
                  <w:rPrChange w:id="44743" w:author="CR#0252r1" w:date="2020-04-07T04:24:00Z">
                    <w:rPr/>
                  </w:rPrChange>
                </w:rPr>
                <w:t>.</w:t>
              </w:r>
            </w:ins>
          </w:p>
        </w:tc>
      </w:tr>
      <w:tr w:rsidR="009F32C9" w:rsidRPr="009F32C9" w:rsidTr="0040693E">
        <w:trPr>
          <w:cantSplit/>
          <w:ins w:id="44744" w:author="CR#0250r2" w:date="2020-04-07T03:40:00Z"/>
        </w:trPr>
        <w:tc>
          <w:tcPr>
            <w:tcW w:w="9639" w:type="dxa"/>
          </w:tcPr>
          <w:p w:rsidR="009E61AC" w:rsidRPr="009F32C9" w:rsidRDefault="009E61AC" w:rsidP="0040693E">
            <w:pPr>
              <w:pStyle w:val="TAL"/>
              <w:rPr>
                <w:ins w:id="44745" w:author="CR#0250r2" w:date="2020-04-07T03:40:00Z"/>
                <w:b/>
                <w:i/>
                <w:rPrChange w:id="44746" w:author="CR#0252r1" w:date="2020-04-07T04:24:00Z">
                  <w:rPr>
                    <w:ins w:id="44747" w:author="CR#0250r2" w:date="2020-04-07T03:40:00Z"/>
                    <w:b/>
                    <w:i/>
                  </w:rPr>
                </w:rPrChange>
              </w:rPr>
            </w:pPr>
            <w:ins w:id="44748" w:author="CR#0250r2" w:date="2020-04-07T03:40:00Z">
              <w:r w:rsidRPr="009F32C9">
                <w:rPr>
                  <w:b/>
                  <w:i/>
                  <w:rPrChange w:id="44749" w:author="CR#0252r1" w:date="2020-04-07T04:24:00Z">
                    <w:rPr>
                      <w:b/>
                      <w:i/>
                    </w:rPr>
                  </w:rPrChange>
                </w:rPr>
                <w:t>iod-ssr</w:t>
              </w:r>
            </w:ins>
          </w:p>
          <w:p w:rsidR="009E61AC" w:rsidRPr="009F32C9" w:rsidRDefault="009E61AC" w:rsidP="0040693E">
            <w:pPr>
              <w:pStyle w:val="TAL"/>
              <w:rPr>
                <w:ins w:id="44750" w:author="CR#0250r2" w:date="2020-04-07T03:40:00Z"/>
                <w:rPrChange w:id="44751" w:author="CR#0252r1" w:date="2020-04-07T04:24:00Z">
                  <w:rPr>
                    <w:ins w:id="44752" w:author="CR#0250r2" w:date="2020-04-07T03:40:00Z"/>
                  </w:rPr>
                </w:rPrChange>
              </w:rPr>
            </w:pPr>
            <w:ins w:id="44753" w:author="CR#0250r2" w:date="2020-04-07T03:40:00Z">
              <w:r w:rsidRPr="009F32C9">
                <w:rPr>
                  <w:rPrChange w:id="44754" w:author="CR#0252r1" w:date="2020-04-07T04:24:00Z">
                    <w:rPr/>
                  </w:rPrChange>
                </w:rPr>
                <w:t xml:space="preserve">This field specifies the Issue of Data number for the SSR data. A change of </w:t>
              </w:r>
              <w:r w:rsidRPr="009F32C9">
                <w:rPr>
                  <w:i/>
                  <w:rPrChange w:id="44755" w:author="CR#0252r1" w:date="2020-04-07T04:24:00Z">
                    <w:rPr>
                      <w:i/>
                    </w:rPr>
                  </w:rPrChange>
                </w:rPr>
                <w:t>iod-ssr</w:t>
              </w:r>
              <w:r w:rsidRPr="009F32C9">
                <w:rPr>
                  <w:rPrChange w:id="44756" w:author="CR#0252r1" w:date="2020-04-07T04:24:00Z">
                    <w:rPr/>
                  </w:rPrChange>
                </w:rPr>
                <w:t xml:space="preserve"> is used to indicate a change in the SSR generating configuration. </w:t>
              </w:r>
            </w:ins>
          </w:p>
        </w:tc>
      </w:tr>
      <w:tr w:rsidR="009F32C9" w:rsidRPr="009F32C9" w:rsidTr="0040693E">
        <w:trPr>
          <w:cantSplit/>
          <w:ins w:id="44757" w:author="CR#0250r2" w:date="2020-04-07T03:40:00Z"/>
        </w:trPr>
        <w:tc>
          <w:tcPr>
            <w:tcW w:w="9639" w:type="dxa"/>
          </w:tcPr>
          <w:p w:rsidR="009E61AC" w:rsidRPr="009F32C9" w:rsidRDefault="009E61AC" w:rsidP="0040693E">
            <w:pPr>
              <w:pStyle w:val="TAL"/>
              <w:rPr>
                <w:ins w:id="44758" w:author="CR#0250r2" w:date="2020-04-07T03:40:00Z"/>
                <w:b/>
                <w:i/>
                <w:rPrChange w:id="44759" w:author="CR#0252r1" w:date="2020-04-07T04:24:00Z">
                  <w:rPr>
                    <w:ins w:id="44760" w:author="CR#0250r2" w:date="2020-04-07T03:40:00Z"/>
                    <w:b/>
                    <w:i/>
                  </w:rPr>
                </w:rPrChange>
              </w:rPr>
            </w:pPr>
            <w:ins w:id="44761" w:author="CR#0250r2" w:date="2020-04-07T03:40:00Z">
              <w:r w:rsidRPr="009F32C9">
                <w:rPr>
                  <w:b/>
                  <w:i/>
                  <w:rPrChange w:id="44762" w:author="CR#0252r1" w:date="2020-04-07T04:24:00Z">
                    <w:rPr>
                      <w:b/>
                      <w:i/>
                    </w:rPr>
                  </w:rPrChange>
                </w:rPr>
                <w:t>svID</w:t>
              </w:r>
            </w:ins>
          </w:p>
          <w:p w:rsidR="009E61AC" w:rsidRPr="009F32C9" w:rsidRDefault="009E61AC" w:rsidP="0040693E">
            <w:pPr>
              <w:pStyle w:val="TAL"/>
              <w:rPr>
                <w:ins w:id="44763" w:author="CR#0250r2" w:date="2020-04-07T03:40:00Z"/>
                <w:rPrChange w:id="44764" w:author="CR#0252r1" w:date="2020-04-07T04:24:00Z">
                  <w:rPr>
                    <w:ins w:id="44765" w:author="CR#0250r2" w:date="2020-04-07T03:40:00Z"/>
                  </w:rPr>
                </w:rPrChange>
              </w:rPr>
            </w:pPr>
            <w:ins w:id="44766" w:author="CR#0250r2" w:date="2020-04-07T03:40:00Z">
              <w:r w:rsidRPr="009F32C9">
                <w:rPr>
                  <w:rPrChange w:id="44767" w:author="CR#0252r1" w:date="2020-04-07T04:24:00Z">
                    <w:rPr/>
                  </w:rPrChange>
                </w:rPr>
                <w:t>This field specifies the GNSS satellite for which the phase biases are provided.</w:t>
              </w:r>
            </w:ins>
          </w:p>
        </w:tc>
      </w:tr>
      <w:tr w:rsidR="009F32C9" w:rsidRPr="009F32C9" w:rsidTr="0040693E">
        <w:trPr>
          <w:cantSplit/>
          <w:ins w:id="44768" w:author="CR#0250r2" w:date="2020-04-07T03:40:00Z"/>
        </w:trPr>
        <w:tc>
          <w:tcPr>
            <w:tcW w:w="9639" w:type="dxa"/>
          </w:tcPr>
          <w:p w:rsidR="009E61AC" w:rsidRPr="009F32C9" w:rsidRDefault="009E61AC" w:rsidP="0040693E">
            <w:pPr>
              <w:pStyle w:val="TAL"/>
              <w:rPr>
                <w:ins w:id="44769" w:author="CR#0250r2" w:date="2020-04-07T03:40:00Z"/>
                <w:b/>
                <w:i/>
                <w:rPrChange w:id="44770" w:author="CR#0252r1" w:date="2020-04-07T04:24:00Z">
                  <w:rPr>
                    <w:ins w:id="44771" w:author="CR#0250r2" w:date="2020-04-07T03:40:00Z"/>
                    <w:b/>
                    <w:i/>
                  </w:rPr>
                </w:rPrChange>
              </w:rPr>
            </w:pPr>
            <w:ins w:id="44772" w:author="CR#0250r2" w:date="2020-04-07T03:40:00Z">
              <w:r w:rsidRPr="009F32C9">
                <w:rPr>
                  <w:b/>
                  <w:i/>
                  <w:rPrChange w:id="44773" w:author="CR#0252r1" w:date="2020-04-07T04:24:00Z">
                    <w:rPr>
                      <w:b/>
                      <w:i/>
                    </w:rPr>
                  </w:rPrChange>
                </w:rPr>
                <w:t>signal-and-tracking-mode-ID</w:t>
              </w:r>
            </w:ins>
          </w:p>
          <w:p w:rsidR="009E61AC" w:rsidRPr="009F32C9" w:rsidRDefault="009E61AC" w:rsidP="0040693E">
            <w:pPr>
              <w:pStyle w:val="TAL"/>
              <w:rPr>
                <w:ins w:id="44774" w:author="CR#0250r2" w:date="2020-04-07T03:40:00Z"/>
                <w:rPrChange w:id="44775" w:author="CR#0252r1" w:date="2020-04-07T04:24:00Z">
                  <w:rPr>
                    <w:ins w:id="44776" w:author="CR#0250r2" w:date="2020-04-07T03:40:00Z"/>
                  </w:rPr>
                </w:rPrChange>
              </w:rPr>
            </w:pPr>
            <w:ins w:id="44777" w:author="CR#0250r2" w:date="2020-04-07T03:40:00Z">
              <w:r w:rsidRPr="009F32C9">
                <w:rPr>
                  <w:rPrChange w:id="44778" w:author="CR#0252r1" w:date="2020-04-07T04:24:00Z">
                    <w:rPr/>
                  </w:rPrChange>
                </w:rPr>
                <w:t xml:space="preserve">This field specifies the GNSS signal for which the phase biases are provided. </w:t>
              </w:r>
            </w:ins>
          </w:p>
        </w:tc>
      </w:tr>
      <w:tr w:rsidR="009F32C9" w:rsidRPr="009F32C9" w:rsidTr="0040693E">
        <w:trPr>
          <w:cantSplit/>
          <w:ins w:id="44779" w:author="CR#0250r2" w:date="2020-04-07T03:40:00Z"/>
        </w:trPr>
        <w:tc>
          <w:tcPr>
            <w:tcW w:w="9639" w:type="dxa"/>
          </w:tcPr>
          <w:p w:rsidR="009E61AC" w:rsidRPr="009F32C9" w:rsidRDefault="009E61AC" w:rsidP="0040693E">
            <w:pPr>
              <w:pStyle w:val="TAL"/>
              <w:rPr>
                <w:ins w:id="44780" w:author="CR#0250r2" w:date="2020-04-07T03:40:00Z"/>
                <w:b/>
                <w:i/>
                <w:rPrChange w:id="44781" w:author="CR#0252r1" w:date="2020-04-07T04:24:00Z">
                  <w:rPr>
                    <w:ins w:id="44782" w:author="CR#0250r2" w:date="2020-04-07T03:40:00Z"/>
                    <w:b/>
                    <w:i/>
                  </w:rPr>
                </w:rPrChange>
              </w:rPr>
            </w:pPr>
            <w:ins w:id="44783" w:author="CR#0250r2" w:date="2020-04-07T03:40:00Z">
              <w:r w:rsidRPr="009F32C9">
                <w:rPr>
                  <w:b/>
                  <w:i/>
                  <w:rPrChange w:id="44784" w:author="CR#0252r1" w:date="2020-04-07T04:24:00Z">
                    <w:rPr>
                      <w:b/>
                      <w:i/>
                    </w:rPr>
                  </w:rPrChange>
                </w:rPr>
                <w:t>phaseBias</w:t>
              </w:r>
            </w:ins>
          </w:p>
          <w:p w:rsidR="009E61AC" w:rsidRPr="009F32C9" w:rsidRDefault="009E61AC" w:rsidP="0040693E">
            <w:pPr>
              <w:pStyle w:val="TAL"/>
              <w:rPr>
                <w:ins w:id="44785" w:author="CR#0250r2" w:date="2020-04-07T03:40:00Z"/>
                <w:rPrChange w:id="44786" w:author="CR#0252r1" w:date="2020-04-07T04:24:00Z">
                  <w:rPr>
                    <w:ins w:id="44787" w:author="CR#0250r2" w:date="2020-04-07T03:40:00Z"/>
                  </w:rPr>
                </w:rPrChange>
              </w:rPr>
            </w:pPr>
            <w:ins w:id="44788" w:author="CR#0250r2" w:date="2020-04-07T03:40:00Z">
              <w:r w:rsidRPr="009F32C9">
                <w:rPr>
                  <w:rPrChange w:id="44789" w:author="CR#0252r1" w:date="2020-04-07T04:24:00Z">
                    <w:rPr/>
                  </w:rPrChange>
                </w:rPr>
                <w:t xml:space="preserve">This field provides the phase bias for the GNSS signal indicated by </w:t>
              </w:r>
              <w:r w:rsidRPr="009F32C9">
                <w:rPr>
                  <w:i/>
                  <w:rPrChange w:id="44790" w:author="CR#0252r1" w:date="2020-04-07T04:24:00Z">
                    <w:rPr>
                      <w:i/>
                    </w:rPr>
                  </w:rPrChange>
                </w:rPr>
                <w:t>signal-and-tracking-mode-ID</w:t>
              </w:r>
              <w:r w:rsidRPr="009F32C9">
                <w:rPr>
                  <w:rPrChange w:id="44791" w:author="CR#0252r1" w:date="2020-04-07T04:24:00Z">
                    <w:rPr/>
                  </w:rPrChange>
                </w:rPr>
                <w:t>.</w:t>
              </w:r>
            </w:ins>
          </w:p>
          <w:p w:rsidR="009E61AC" w:rsidRPr="009F32C9" w:rsidRDefault="009E61AC" w:rsidP="0040693E">
            <w:pPr>
              <w:pStyle w:val="TAL"/>
              <w:rPr>
                <w:ins w:id="44792" w:author="CR#0250r2" w:date="2020-04-07T03:40:00Z"/>
                <w:rPrChange w:id="44793" w:author="CR#0252r1" w:date="2020-04-07T04:24:00Z">
                  <w:rPr>
                    <w:ins w:id="44794" w:author="CR#0250r2" w:date="2020-04-07T03:40:00Z"/>
                  </w:rPr>
                </w:rPrChange>
              </w:rPr>
            </w:pPr>
            <w:ins w:id="44795" w:author="CR#0250r2" w:date="2020-04-07T03:40:00Z">
              <w:r w:rsidRPr="009F32C9">
                <w:rPr>
                  <w:rPrChange w:id="44796" w:author="CR#0252r1" w:date="2020-04-07T04:24:00Z">
                    <w:rPr/>
                  </w:rPrChange>
                </w:rPr>
                <w:t xml:space="preserve">Scale factor 0.001 m; range </w:t>
              </w:r>
              <w:r w:rsidRPr="009F32C9">
                <w:rPr>
                  <w:rFonts w:cs="Arial"/>
                  <w:rPrChange w:id="44797" w:author="CR#0252r1" w:date="2020-04-07T04:24:00Z">
                    <w:rPr>
                      <w:rFonts w:cs="Arial"/>
                    </w:rPr>
                  </w:rPrChange>
                </w:rPr>
                <w:t>±</w:t>
              </w:r>
              <w:r w:rsidRPr="009F32C9">
                <w:rPr>
                  <w:rPrChange w:id="44798" w:author="CR#0252r1" w:date="2020-04-07T04:24:00Z">
                    <w:rPr/>
                  </w:rPrChange>
                </w:rPr>
                <w:t>16383 m.</w:t>
              </w:r>
            </w:ins>
          </w:p>
        </w:tc>
      </w:tr>
      <w:tr w:rsidR="009F32C9" w:rsidRPr="009F32C9" w:rsidTr="0040693E">
        <w:trPr>
          <w:cantSplit/>
          <w:ins w:id="44799" w:author="CR#0250r2" w:date="2020-04-07T03:40:00Z"/>
        </w:trPr>
        <w:tc>
          <w:tcPr>
            <w:tcW w:w="9639" w:type="dxa"/>
          </w:tcPr>
          <w:p w:rsidR="009E61AC" w:rsidRPr="009F32C9" w:rsidRDefault="009E61AC" w:rsidP="0040693E">
            <w:pPr>
              <w:pStyle w:val="TAL"/>
              <w:rPr>
                <w:ins w:id="44800" w:author="CR#0250r2" w:date="2020-04-07T03:40:00Z"/>
                <w:b/>
                <w:i/>
                <w:rPrChange w:id="44801" w:author="CR#0252r1" w:date="2020-04-07T04:24:00Z">
                  <w:rPr>
                    <w:ins w:id="44802" w:author="CR#0250r2" w:date="2020-04-07T03:40:00Z"/>
                    <w:b/>
                    <w:i/>
                  </w:rPr>
                </w:rPrChange>
              </w:rPr>
            </w:pPr>
            <w:ins w:id="44803" w:author="CR#0250r2" w:date="2020-04-07T03:40:00Z">
              <w:r w:rsidRPr="009F32C9">
                <w:rPr>
                  <w:b/>
                  <w:i/>
                  <w:rPrChange w:id="44804" w:author="CR#0252r1" w:date="2020-04-07T04:24:00Z">
                    <w:rPr>
                      <w:b/>
                      <w:i/>
                    </w:rPr>
                  </w:rPrChange>
                </w:rPr>
                <w:t>phaseDiscontinuityIndicator</w:t>
              </w:r>
            </w:ins>
          </w:p>
          <w:p w:rsidR="009E61AC" w:rsidRPr="009F32C9" w:rsidRDefault="009E61AC" w:rsidP="0040693E">
            <w:pPr>
              <w:pStyle w:val="TAL"/>
              <w:rPr>
                <w:ins w:id="44805" w:author="CR#0250r2" w:date="2020-04-07T03:40:00Z"/>
                <w:rPrChange w:id="44806" w:author="CR#0252r1" w:date="2020-04-07T04:24:00Z">
                  <w:rPr>
                    <w:ins w:id="44807" w:author="CR#0250r2" w:date="2020-04-07T03:40:00Z"/>
                  </w:rPr>
                </w:rPrChange>
              </w:rPr>
            </w:pPr>
            <w:ins w:id="44808" w:author="CR#0250r2" w:date="2020-04-07T03:40:00Z">
              <w:r w:rsidRPr="009F32C9">
                <w:rPr>
                  <w:rPrChange w:id="44809" w:author="CR#0252r1" w:date="2020-04-07T04:24:00Z">
                    <w:rPr/>
                  </w:rPrChange>
                </w:rPr>
                <w:t xml:space="preserve">This field provides the phase discontinuity counter for the GNSS signal indicated by </w:t>
              </w:r>
              <w:r w:rsidRPr="009F32C9">
                <w:rPr>
                  <w:i/>
                  <w:rPrChange w:id="44810" w:author="CR#0252r1" w:date="2020-04-07T04:24:00Z">
                    <w:rPr>
                      <w:i/>
                    </w:rPr>
                  </w:rPrChange>
                </w:rPr>
                <w:t>signal-and-tracking-mode-ID</w:t>
              </w:r>
              <w:r w:rsidRPr="009F32C9">
                <w:rPr>
                  <w:rPrChange w:id="44811" w:author="CR#0252r1" w:date="2020-04-07T04:24:00Z">
                    <w:rPr/>
                  </w:rPrChange>
                </w:rPr>
                <w:t>. This counter is increased for every discontinuity in phase (roll-over from 3 to 0).</w:t>
              </w:r>
            </w:ins>
          </w:p>
        </w:tc>
      </w:tr>
      <w:tr w:rsidR="009F32C9" w:rsidRPr="009F32C9" w:rsidTr="0040693E">
        <w:trPr>
          <w:cantSplit/>
          <w:ins w:id="44812" w:author="CR#0250r2" w:date="2020-04-07T03:40:00Z"/>
        </w:trPr>
        <w:tc>
          <w:tcPr>
            <w:tcW w:w="9639" w:type="dxa"/>
          </w:tcPr>
          <w:p w:rsidR="009E61AC" w:rsidRPr="009F32C9" w:rsidRDefault="009E61AC" w:rsidP="0040693E">
            <w:pPr>
              <w:pStyle w:val="TAL"/>
              <w:rPr>
                <w:ins w:id="44813" w:author="CR#0250r2" w:date="2020-04-07T03:40:00Z"/>
                <w:rFonts w:eastAsia="Arial"/>
                <w:b/>
                <w:bCs/>
                <w:i/>
                <w:iCs/>
                <w:rPrChange w:id="44814" w:author="CR#0252r1" w:date="2020-04-07T04:24:00Z">
                  <w:rPr>
                    <w:ins w:id="44815" w:author="CR#0250r2" w:date="2020-04-07T03:40:00Z"/>
                    <w:rFonts w:eastAsia="Arial"/>
                    <w:b/>
                    <w:bCs/>
                    <w:i/>
                    <w:iCs/>
                  </w:rPr>
                </w:rPrChange>
              </w:rPr>
            </w:pPr>
            <w:ins w:id="44816" w:author="CR#0250r2" w:date="2020-04-07T03:40:00Z">
              <w:r w:rsidRPr="009F32C9">
                <w:rPr>
                  <w:rFonts w:eastAsia="Arial"/>
                  <w:b/>
                  <w:bCs/>
                  <w:i/>
                  <w:iCs/>
                  <w:rPrChange w:id="44817" w:author="CR#0252r1" w:date="2020-04-07T04:24:00Z">
                    <w:rPr>
                      <w:rFonts w:eastAsia="Arial"/>
                      <w:b/>
                      <w:bCs/>
                      <w:i/>
                      <w:iCs/>
                    </w:rPr>
                  </w:rPrChange>
                </w:rPr>
                <w:t>phaseBiasIntegerIndicator</w:t>
              </w:r>
            </w:ins>
          </w:p>
          <w:p w:rsidR="009E61AC" w:rsidRPr="009F32C9" w:rsidRDefault="009E61AC" w:rsidP="0040693E">
            <w:pPr>
              <w:pStyle w:val="TAL"/>
              <w:rPr>
                <w:ins w:id="44818" w:author="CR#0250r2" w:date="2020-04-07T03:40:00Z"/>
                <w:rFonts w:eastAsia="Arial"/>
                <w:rPrChange w:id="44819" w:author="CR#0252r1" w:date="2020-04-07T04:24:00Z">
                  <w:rPr>
                    <w:ins w:id="44820" w:author="CR#0250r2" w:date="2020-04-07T03:40:00Z"/>
                    <w:rFonts w:eastAsia="Arial"/>
                  </w:rPr>
                </w:rPrChange>
              </w:rPr>
            </w:pPr>
            <w:ins w:id="44821" w:author="CR#0250r2" w:date="2020-04-07T03:40:00Z">
              <w:r w:rsidRPr="009F32C9">
                <w:rPr>
                  <w:rFonts w:eastAsia="Arial"/>
                  <w:rPrChange w:id="44822" w:author="CR#0252r1" w:date="2020-04-07T04:24:00Z">
                    <w:rPr>
                      <w:rFonts w:eastAsia="Arial"/>
                    </w:rPr>
                  </w:rPrChange>
                </w:rPr>
                <w:t>This field informs whether the phase bias is Undifferenced Integer (Value 0), Widelane Integer (Value 1) or Non-Integer (Value 2):</w:t>
              </w:r>
            </w:ins>
          </w:p>
          <w:p w:rsidR="009E61AC" w:rsidRPr="009F32C9" w:rsidRDefault="009E61AC" w:rsidP="0040693E">
            <w:pPr>
              <w:pStyle w:val="TAL"/>
              <w:rPr>
                <w:ins w:id="44823" w:author="CR#0250r2" w:date="2020-04-07T03:40:00Z"/>
                <w:rFonts w:eastAsia="Arial"/>
                <w:rPrChange w:id="44824" w:author="CR#0252r1" w:date="2020-04-07T04:24:00Z">
                  <w:rPr>
                    <w:ins w:id="44825" w:author="CR#0250r2" w:date="2020-04-07T03:40:00Z"/>
                    <w:rFonts w:eastAsia="Arial"/>
                  </w:rPr>
                </w:rPrChange>
              </w:rPr>
            </w:pPr>
            <w:ins w:id="44826" w:author="CR#0250r2" w:date="2020-04-07T03:40:00Z">
              <w:r w:rsidRPr="009F32C9">
                <w:rPr>
                  <w:rFonts w:eastAsia="Arial"/>
                  <w:rPrChange w:id="44827" w:author="CR#0252r1" w:date="2020-04-07T04:24:00Z">
                    <w:rPr>
                      <w:rFonts w:eastAsia="Arial"/>
                    </w:rPr>
                  </w:rPrChange>
                </w:rPr>
                <w:t>Value 0: The Undifferenced Integer Phase Bias supports PPP-RTK fixed, widelane or float mode.</w:t>
              </w:r>
            </w:ins>
          </w:p>
          <w:p w:rsidR="009E61AC" w:rsidRPr="009F32C9" w:rsidRDefault="009E61AC" w:rsidP="0040693E">
            <w:pPr>
              <w:pStyle w:val="TAL"/>
              <w:rPr>
                <w:ins w:id="44828" w:author="CR#0250r2" w:date="2020-04-07T03:40:00Z"/>
                <w:rFonts w:eastAsia="Arial"/>
                <w:rPrChange w:id="44829" w:author="CR#0252r1" w:date="2020-04-07T04:24:00Z">
                  <w:rPr>
                    <w:ins w:id="44830" w:author="CR#0250r2" w:date="2020-04-07T03:40:00Z"/>
                    <w:rFonts w:eastAsia="Arial"/>
                  </w:rPr>
                </w:rPrChange>
              </w:rPr>
            </w:pPr>
            <w:ins w:id="44831" w:author="CR#0250r2" w:date="2020-04-07T03:40:00Z">
              <w:r w:rsidRPr="009F32C9">
                <w:rPr>
                  <w:rFonts w:eastAsia="Arial"/>
                  <w:rPrChange w:id="44832" w:author="CR#0252r1" w:date="2020-04-07T04:24:00Z">
                    <w:rPr>
                      <w:rFonts w:eastAsia="Arial"/>
                    </w:rPr>
                  </w:rPrChange>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ins>
          </w:p>
          <w:p w:rsidR="009E61AC" w:rsidRPr="009F32C9" w:rsidRDefault="009E61AC" w:rsidP="0040693E">
            <w:pPr>
              <w:pStyle w:val="TAL"/>
              <w:rPr>
                <w:ins w:id="44833" w:author="CR#0250r2" w:date="2020-04-07T03:40:00Z"/>
                <w:rFonts w:eastAsia="Arial"/>
                <w:rPrChange w:id="44834" w:author="CR#0252r1" w:date="2020-04-07T04:24:00Z">
                  <w:rPr>
                    <w:ins w:id="44835" w:author="CR#0250r2" w:date="2020-04-07T03:40:00Z"/>
                    <w:rFonts w:eastAsia="Arial"/>
                  </w:rPr>
                </w:rPrChange>
              </w:rPr>
            </w:pPr>
            <w:ins w:id="44836" w:author="CR#0250r2" w:date="2020-04-07T03:40:00Z">
              <w:r w:rsidRPr="009F32C9">
                <w:rPr>
                  <w:rFonts w:eastAsia="Arial"/>
                  <w:rPrChange w:id="44837" w:author="CR#0252r1" w:date="2020-04-07T04:24:00Z">
                    <w:rPr>
                      <w:rFonts w:eastAsia="Arial"/>
                    </w:rPr>
                  </w:rPrChange>
                </w:rPr>
                <w:t xml:space="preserve">Value 2: The Non-Integer Phase Bias supports PPP-RTK float mode. </w:t>
              </w:r>
            </w:ins>
          </w:p>
          <w:p w:rsidR="009E61AC" w:rsidRPr="009F32C9" w:rsidRDefault="009E61AC" w:rsidP="0040693E">
            <w:pPr>
              <w:pStyle w:val="TAL"/>
              <w:rPr>
                <w:ins w:id="44838" w:author="CR#0250r2" w:date="2020-04-07T03:40:00Z"/>
                <w:rFonts w:eastAsia="Arial"/>
                <w:rPrChange w:id="44839" w:author="CR#0252r1" w:date="2020-04-07T04:24:00Z">
                  <w:rPr>
                    <w:ins w:id="44840" w:author="CR#0250r2" w:date="2020-04-07T03:40:00Z"/>
                    <w:rFonts w:eastAsia="Arial"/>
                  </w:rPr>
                </w:rPrChange>
              </w:rPr>
            </w:pPr>
            <w:ins w:id="44841" w:author="CR#0250r2" w:date="2020-04-07T03:40:00Z">
              <w:r w:rsidRPr="009F32C9">
                <w:rPr>
                  <w:rFonts w:eastAsia="Arial"/>
                  <w:rPrChange w:id="44842" w:author="CR#0252r1" w:date="2020-04-07T04:24:00Z">
                    <w:rPr>
                      <w:rFonts w:eastAsia="Arial"/>
                    </w:rPr>
                  </w:rPrChange>
                </w:rPr>
                <w:t>Value 3: Reserved.</w:t>
              </w:r>
            </w:ins>
          </w:p>
          <w:p w:rsidR="009E61AC" w:rsidRPr="009F32C9" w:rsidRDefault="009E61AC" w:rsidP="0040693E">
            <w:pPr>
              <w:pStyle w:val="TAL"/>
              <w:rPr>
                <w:ins w:id="44843" w:author="CR#0250r2" w:date="2020-04-07T03:40:00Z"/>
                <w:rPrChange w:id="44844" w:author="CR#0252r1" w:date="2020-04-07T04:24:00Z">
                  <w:rPr>
                    <w:ins w:id="44845" w:author="CR#0250r2" w:date="2020-04-07T03:40:00Z"/>
                  </w:rPr>
                </w:rPrChange>
              </w:rPr>
            </w:pPr>
            <w:ins w:id="44846" w:author="CR#0250r2" w:date="2020-04-07T03:40:00Z">
              <w:r w:rsidRPr="009F32C9">
                <w:rPr>
                  <w:rFonts w:eastAsia="Arial"/>
                  <w:rPrChange w:id="44847" w:author="CR#0252r1" w:date="2020-04-07T04:24:00Z">
                    <w:rPr>
                      <w:rFonts w:eastAsia="Arial"/>
                    </w:rPr>
                  </w:rPrChange>
                </w:rPr>
                <w:t xml:space="preserve">If the </w:t>
              </w:r>
              <w:r w:rsidRPr="009F32C9">
                <w:rPr>
                  <w:rFonts w:eastAsia="Arial"/>
                  <w:i/>
                  <w:iCs/>
                  <w:rPrChange w:id="44848" w:author="CR#0252r1" w:date="2020-04-07T04:24:00Z">
                    <w:rPr>
                      <w:rFonts w:eastAsia="Arial"/>
                      <w:i/>
                      <w:iCs/>
                    </w:rPr>
                  </w:rPrChange>
                </w:rPr>
                <w:t>phaseBiasIntegerIndicator</w:t>
              </w:r>
              <w:r w:rsidRPr="009F32C9">
                <w:rPr>
                  <w:rFonts w:eastAsia="Arial"/>
                  <w:rPrChange w:id="44849" w:author="CR#0252r1" w:date="2020-04-07T04:24:00Z">
                    <w:rPr>
                      <w:rFonts w:eastAsia="Arial"/>
                    </w:rPr>
                  </w:rPrChange>
                </w:rPr>
                <w:t xml:space="preserve"> field is not present then it is interpreted as having Value 0 (Undifferenced Integer).</w:t>
              </w:r>
            </w:ins>
          </w:p>
        </w:tc>
      </w:tr>
    </w:tbl>
    <w:p w:rsidR="009E61AC" w:rsidRPr="009F32C9" w:rsidRDefault="009E61AC" w:rsidP="009E61AC">
      <w:pPr>
        <w:rPr>
          <w:ins w:id="44850" w:author="CR#0250r2" w:date="2020-04-07T03:40:00Z"/>
          <w:b/>
          <w:rPrChange w:id="44851" w:author="CR#0252r1" w:date="2020-04-07T04:24:00Z">
            <w:rPr>
              <w:ins w:id="44852" w:author="CR#0250r2" w:date="2020-04-07T03:40:00Z"/>
              <w:b/>
            </w:rPr>
          </w:rPrChange>
        </w:rPr>
      </w:pPr>
    </w:p>
    <w:p w:rsidR="009E61AC" w:rsidRPr="009F32C9" w:rsidRDefault="009E61AC" w:rsidP="009E61AC">
      <w:pPr>
        <w:pStyle w:val="Heading4"/>
        <w:rPr>
          <w:ins w:id="44853" w:author="CR#0250r2" w:date="2020-04-07T03:40:00Z"/>
          <w:i/>
          <w:rPrChange w:id="44854" w:author="CR#0252r1" w:date="2020-04-07T04:24:00Z">
            <w:rPr>
              <w:ins w:id="44855" w:author="CR#0250r2" w:date="2020-04-07T03:40:00Z"/>
              <w:i/>
            </w:rPr>
          </w:rPrChange>
        </w:rPr>
      </w:pPr>
      <w:ins w:id="44856" w:author="CR#0250r2" w:date="2020-04-07T03:40:00Z">
        <w:r w:rsidRPr="009F32C9">
          <w:rPr>
            <w:i/>
            <w:rPrChange w:id="44857" w:author="CR#0252r1" w:date="2020-04-07T04:24:00Z">
              <w:rPr>
                <w:i/>
              </w:rPr>
            </w:rPrChange>
          </w:rPr>
          <w:t>–</w:t>
        </w:r>
        <w:r w:rsidRPr="009F32C9">
          <w:rPr>
            <w:i/>
            <w:rPrChange w:id="44858" w:author="CR#0252r1" w:date="2020-04-07T04:24:00Z">
              <w:rPr>
                <w:i/>
              </w:rPr>
            </w:rPrChange>
          </w:rPr>
          <w:tab/>
          <w:t>GNSS-SSR-STEC-Correction</w:t>
        </w:r>
      </w:ins>
    </w:p>
    <w:p w:rsidR="009E61AC" w:rsidRPr="009F32C9" w:rsidRDefault="009E61AC" w:rsidP="009E61AC">
      <w:pPr>
        <w:rPr>
          <w:ins w:id="44859" w:author="CR#0250r2" w:date="2020-04-07T03:40:00Z"/>
          <w:rPrChange w:id="44860" w:author="CR#0252r1" w:date="2020-04-07T04:24:00Z">
            <w:rPr>
              <w:ins w:id="44861" w:author="CR#0250r2" w:date="2020-04-07T03:40:00Z"/>
            </w:rPr>
          </w:rPrChange>
        </w:rPr>
      </w:pPr>
      <w:ins w:id="44862" w:author="CR#0250r2" w:date="2020-04-07T03:40:00Z">
        <w:r w:rsidRPr="009F32C9">
          <w:rPr>
            <w:rPrChange w:id="44863" w:author="CR#0252r1" w:date="2020-04-07T04:24:00Z">
              <w:rPr/>
            </w:rPrChange>
          </w:rPr>
          <w:t xml:space="preserve">The IE </w:t>
        </w:r>
        <w:bookmarkStart w:id="44864" w:name="_Hlk23942472"/>
        <w:r w:rsidRPr="009F32C9">
          <w:rPr>
            <w:i/>
            <w:rPrChange w:id="44865" w:author="CR#0252r1" w:date="2020-04-07T04:24:00Z">
              <w:rPr>
                <w:i/>
              </w:rPr>
            </w:rPrChange>
          </w:rPr>
          <w:t xml:space="preserve">GNSS-SSR-STEC-Correction </w:t>
        </w:r>
        <w:bookmarkEnd w:id="44864"/>
        <w:r w:rsidRPr="009F32C9">
          <w:rPr>
            <w:noProof/>
            <w:rPrChange w:id="44866" w:author="CR#0252r1" w:date="2020-04-07T04:24:00Z">
              <w:rPr>
                <w:noProof/>
              </w:rPr>
            </w:rPrChange>
          </w:rPr>
          <w:t>is</w:t>
        </w:r>
        <w:r w:rsidRPr="009F32C9">
          <w:rPr>
            <w:rPrChange w:id="44867" w:author="CR#0252r1" w:date="2020-04-07T04:24:00Z">
              <w:rPr/>
            </w:rPrChange>
          </w:rPr>
          <w:t xml:space="preserve"> used by the location server to provide ionosphere slant delay correction. The ionosphere slant delay (STEC) consists of the polynomial part provided in </w:t>
        </w:r>
        <w:r w:rsidRPr="009F32C9">
          <w:rPr>
            <w:i/>
            <w:snapToGrid w:val="0"/>
            <w:rPrChange w:id="44868" w:author="CR#0252r1" w:date="2020-04-07T04:24:00Z">
              <w:rPr>
                <w:i/>
                <w:snapToGrid w:val="0"/>
              </w:rPr>
            </w:rPrChange>
          </w:rPr>
          <w:t>GNSS-SSR-STEC-Correction</w:t>
        </w:r>
        <w:r w:rsidRPr="009F32C9">
          <w:rPr>
            <w:rPrChange w:id="44869" w:author="CR#0252r1" w:date="2020-04-07T04:24:00Z">
              <w:rPr/>
            </w:rPrChange>
          </w:rPr>
          <w:t xml:space="preserve"> and the residual part provided in </w:t>
        </w:r>
        <w:r w:rsidRPr="009F32C9">
          <w:rPr>
            <w:i/>
            <w:rPrChange w:id="44870" w:author="CR#0252r1" w:date="2020-04-07T04:24:00Z">
              <w:rPr>
                <w:i/>
              </w:rPr>
            </w:rPrChange>
          </w:rPr>
          <w:t>GNSS-SSR-GriddedCorrection</w:t>
        </w:r>
        <w:r w:rsidRPr="009F32C9">
          <w:rPr>
            <w:rPrChange w:id="44871" w:author="CR#0252r1" w:date="2020-04-07T04:24:00Z">
              <w:rPr/>
            </w:rPrChange>
          </w:rPr>
          <w:t>.</w:t>
        </w:r>
      </w:ins>
    </w:p>
    <w:p w:rsidR="009E61AC" w:rsidRPr="009F32C9" w:rsidRDefault="009E61AC" w:rsidP="009E61AC">
      <w:pPr>
        <w:rPr>
          <w:ins w:id="44872" w:author="CR#0250r2" w:date="2020-04-07T03:40:00Z"/>
          <w:rPrChange w:id="44873" w:author="CR#0252r1" w:date="2020-04-07T04:24:00Z">
            <w:rPr>
              <w:ins w:id="44874" w:author="CR#0250r2" w:date="2020-04-07T03:40:00Z"/>
            </w:rPr>
          </w:rPrChange>
        </w:rPr>
      </w:pPr>
      <w:ins w:id="44875" w:author="CR#0250r2" w:date="2020-04-07T03:40:00Z">
        <w:r w:rsidRPr="009F32C9">
          <w:rPr>
            <w:noProof/>
            <w:rPrChange w:id="44876" w:author="CR#0252r1" w:date="2020-04-07T04:24:00Z">
              <w:rPr>
                <w:noProof/>
              </w:rPr>
            </w:rPrChange>
          </w:rPr>
          <w:t xml:space="preserve">The parameters provided in </w:t>
        </w:r>
        <w:r w:rsidRPr="009F32C9">
          <w:rPr>
            <w:rPrChange w:id="44877" w:author="CR#0252r1" w:date="2020-04-07T04:24:00Z">
              <w:rPr/>
            </w:rPrChange>
          </w:rPr>
          <w:t xml:space="preserve">IE </w:t>
        </w:r>
        <w:r w:rsidRPr="009F32C9">
          <w:rPr>
            <w:i/>
            <w:rPrChange w:id="44878" w:author="CR#0252r1" w:date="2020-04-07T04:24:00Z">
              <w:rPr>
                <w:i/>
              </w:rPr>
            </w:rPrChange>
          </w:rPr>
          <w:t xml:space="preserve">GNSS-SSR-STEC-Correction </w:t>
        </w:r>
        <w:r w:rsidRPr="009F32C9">
          <w:rPr>
            <w:rPrChange w:id="44879" w:author="CR#0252r1" w:date="2020-04-07T04:24:00Z">
              <w:rPr/>
            </w:rPrChange>
          </w:rPr>
          <w:t>are used as specified for Compact SSR STEC Correction Messages (e.g., message type 4073,8) in [xx] and apply to all GNSS.</w:t>
        </w:r>
      </w:ins>
    </w:p>
    <w:p w:rsidR="009E61AC" w:rsidRPr="009F32C9" w:rsidRDefault="009E61AC" w:rsidP="009E61AC">
      <w:pPr>
        <w:pStyle w:val="PL"/>
        <w:shd w:val="clear" w:color="auto" w:fill="E6E6E6"/>
        <w:rPr>
          <w:ins w:id="44880" w:author="CR#0250r2" w:date="2020-04-07T03:40:00Z"/>
          <w:rPrChange w:id="44881" w:author="CR#0252r1" w:date="2020-04-07T04:24:00Z">
            <w:rPr>
              <w:ins w:id="44882" w:author="CR#0250r2" w:date="2020-04-07T03:40:00Z"/>
            </w:rPr>
          </w:rPrChange>
        </w:rPr>
      </w:pPr>
      <w:ins w:id="44883" w:author="CR#0250r2" w:date="2020-04-07T03:40:00Z">
        <w:r w:rsidRPr="009F32C9">
          <w:rPr>
            <w:rPrChange w:id="44884" w:author="CR#0252r1" w:date="2020-04-07T04:24:00Z">
              <w:rPr/>
            </w:rPrChange>
          </w:rPr>
          <w:t>-- ASN1START</w:t>
        </w:r>
      </w:ins>
    </w:p>
    <w:p w:rsidR="009E61AC" w:rsidRPr="009F32C9" w:rsidRDefault="009E61AC" w:rsidP="009E61AC">
      <w:pPr>
        <w:pStyle w:val="PL"/>
        <w:shd w:val="clear" w:color="auto" w:fill="E6E6E6"/>
        <w:rPr>
          <w:ins w:id="44885" w:author="CR#0250r2" w:date="2020-04-07T03:40:00Z"/>
          <w:snapToGrid w:val="0"/>
          <w:rPrChange w:id="44886" w:author="CR#0252r1" w:date="2020-04-07T04:24:00Z">
            <w:rPr>
              <w:ins w:id="44887" w:author="CR#0250r2" w:date="2020-04-07T03:40:00Z"/>
              <w:snapToGrid w:val="0"/>
            </w:rPr>
          </w:rPrChange>
        </w:rPr>
      </w:pPr>
    </w:p>
    <w:p w:rsidR="009E61AC" w:rsidRPr="009F32C9" w:rsidRDefault="009E61AC" w:rsidP="009E61AC">
      <w:pPr>
        <w:pStyle w:val="PL"/>
        <w:shd w:val="clear" w:color="auto" w:fill="E6E6E6"/>
        <w:rPr>
          <w:ins w:id="44888" w:author="CR#0250r2" w:date="2020-04-07T03:40:00Z"/>
          <w:snapToGrid w:val="0"/>
          <w:rPrChange w:id="44889" w:author="CR#0252r1" w:date="2020-04-07T04:24:00Z">
            <w:rPr>
              <w:ins w:id="44890" w:author="CR#0250r2" w:date="2020-04-07T03:40:00Z"/>
              <w:snapToGrid w:val="0"/>
            </w:rPr>
          </w:rPrChange>
        </w:rPr>
      </w:pPr>
      <w:bookmarkStart w:id="44891" w:name="_Hlk23942502"/>
      <w:ins w:id="44892" w:author="CR#0250r2" w:date="2020-04-07T03:40:00Z">
        <w:r w:rsidRPr="009F32C9">
          <w:rPr>
            <w:snapToGrid w:val="0"/>
            <w:rPrChange w:id="44893" w:author="CR#0252r1" w:date="2020-04-07T04:24:00Z">
              <w:rPr>
                <w:snapToGrid w:val="0"/>
              </w:rPr>
            </w:rPrChange>
          </w:rPr>
          <w:t>GNSS-SSR-STEC-Correction</w:t>
        </w:r>
        <w:bookmarkEnd w:id="44891"/>
        <w:r w:rsidRPr="009F32C9">
          <w:rPr>
            <w:snapToGrid w:val="0"/>
            <w:rPrChange w:id="44894" w:author="CR#0252r1" w:date="2020-04-07T04:24:00Z">
              <w:rPr>
                <w:snapToGrid w:val="0"/>
              </w:rPr>
            </w:rPrChange>
          </w:rPr>
          <w:t>-r16 ::= SEQUENCE {</w:t>
        </w:r>
      </w:ins>
    </w:p>
    <w:p w:rsidR="009E61AC" w:rsidRPr="009F32C9" w:rsidRDefault="009E61AC" w:rsidP="009E61AC">
      <w:pPr>
        <w:pStyle w:val="PL"/>
        <w:shd w:val="clear" w:color="auto" w:fill="E6E6E6"/>
        <w:rPr>
          <w:ins w:id="44895" w:author="CR#0250r2" w:date="2020-04-07T03:40:00Z"/>
          <w:snapToGrid w:val="0"/>
          <w:rPrChange w:id="44896" w:author="CR#0252r1" w:date="2020-04-07T04:24:00Z">
            <w:rPr>
              <w:ins w:id="44897" w:author="CR#0250r2" w:date="2020-04-07T03:40:00Z"/>
              <w:snapToGrid w:val="0"/>
            </w:rPr>
          </w:rPrChange>
        </w:rPr>
      </w:pPr>
      <w:ins w:id="44898" w:author="CR#0250r2" w:date="2020-04-07T03:40:00Z">
        <w:r w:rsidRPr="009F32C9">
          <w:rPr>
            <w:snapToGrid w:val="0"/>
            <w:rPrChange w:id="44899" w:author="CR#0252r1" w:date="2020-04-07T04:24:00Z">
              <w:rPr>
                <w:snapToGrid w:val="0"/>
              </w:rPr>
            </w:rPrChange>
          </w:rPr>
          <w:tab/>
          <w:t>epochTime-r16</w:t>
        </w:r>
        <w:r w:rsidRPr="009F32C9">
          <w:rPr>
            <w:snapToGrid w:val="0"/>
            <w:rPrChange w:id="44900" w:author="CR#0252r1" w:date="2020-04-07T04:24:00Z">
              <w:rPr>
                <w:snapToGrid w:val="0"/>
              </w:rPr>
            </w:rPrChange>
          </w:rPr>
          <w:tab/>
        </w:r>
        <w:r w:rsidRPr="009F32C9">
          <w:rPr>
            <w:snapToGrid w:val="0"/>
            <w:rPrChange w:id="44901" w:author="CR#0252r1" w:date="2020-04-07T04:24:00Z">
              <w:rPr>
                <w:snapToGrid w:val="0"/>
              </w:rPr>
            </w:rPrChange>
          </w:rPr>
          <w:tab/>
        </w:r>
        <w:r w:rsidRPr="009F32C9">
          <w:rPr>
            <w:snapToGrid w:val="0"/>
            <w:rPrChange w:id="44902" w:author="CR#0252r1" w:date="2020-04-07T04:24:00Z">
              <w:rPr>
                <w:snapToGrid w:val="0"/>
              </w:rPr>
            </w:rPrChange>
          </w:rPr>
          <w:tab/>
        </w:r>
        <w:r w:rsidRPr="009F32C9">
          <w:rPr>
            <w:snapToGrid w:val="0"/>
            <w:rPrChange w:id="44903" w:author="CR#0252r1" w:date="2020-04-07T04:24:00Z">
              <w:rPr>
                <w:snapToGrid w:val="0"/>
              </w:rPr>
            </w:rPrChange>
          </w:rPr>
          <w:tab/>
        </w:r>
        <w:r w:rsidRPr="009F32C9">
          <w:rPr>
            <w:snapToGrid w:val="0"/>
            <w:rPrChange w:id="44904" w:author="CR#0252r1" w:date="2020-04-07T04:24:00Z">
              <w:rPr>
                <w:snapToGrid w:val="0"/>
              </w:rPr>
            </w:rPrChange>
          </w:rPr>
          <w:tab/>
        </w:r>
        <w:r w:rsidRPr="009F32C9">
          <w:rPr>
            <w:snapToGrid w:val="0"/>
            <w:rPrChange w:id="44905" w:author="CR#0252r1" w:date="2020-04-07T04:24:00Z">
              <w:rPr>
                <w:snapToGrid w:val="0"/>
              </w:rPr>
            </w:rPrChange>
          </w:rPr>
          <w:tab/>
          <w:t>GNSS-SystemTime,</w:t>
        </w:r>
      </w:ins>
    </w:p>
    <w:p w:rsidR="009E61AC" w:rsidRPr="009F32C9" w:rsidRDefault="009E61AC" w:rsidP="009E61AC">
      <w:pPr>
        <w:pStyle w:val="PL"/>
        <w:shd w:val="clear" w:color="auto" w:fill="E6E6E6"/>
        <w:rPr>
          <w:ins w:id="44906" w:author="CR#0250r2" w:date="2020-04-07T03:40:00Z"/>
          <w:snapToGrid w:val="0"/>
          <w:rPrChange w:id="44907" w:author="CR#0252r1" w:date="2020-04-07T04:24:00Z">
            <w:rPr>
              <w:ins w:id="44908" w:author="CR#0250r2" w:date="2020-04-07T03:40:00Z"/>
              <w:snapToGrid w:val="0"/>
            </w:rPr>
          </w:rPrChange>
        </w:rPr>
      </w:pPr>
      <w:ins w:id="44909" w:author="CR#0250r2" w:date="2020-04-07T03:40:00Z">
        <w:r w:rsidRPr="009F32C9">
          <w:rPr>
            <w:snapToGrid w:val="0"/>
            <w:rPrChange w:id="44910" w:author="CR#0252r1" w:date="2020-04-07T04:24:00Z">
              <w:rPr>
                <w:snapToGrid w:val="0"/>
              </w:rPr>
            </w:rPrChange>
          </w:rPr>
          <w:tab/>
          <w:t>ssrUpdateInterval-r16</w:t>
        </w:r>
        <w:r w:rsidRPr="009F32C9">
          <w:rPr>
            <w:snapToGrid w:val="0"/>
            <w:rPrChange w:id="44911" w:author="CR#0252r1" w:date="2020-04-07T04:24:00Z">
              <w:rPr>
                <w:snapToGrid w:val="0"/>
              </w:rPr>
            </w:rPrChange>
          </w:rPr>
          <w:tab/>
        </w:r>
        <w:r w:rsidRPr="009F32C9">
          <w:rPr>
            <w:snapToGrid w:val="0"/>
            <w:rPrChange w:id="44912" w:author="CR#0252r1" w:date="2020-04-07T04:24:00Z">
              <w:rPr>
                <w:snapToGrid w:val="0"/>
              </w:rPr>
            </w:rPrChange>
          </w:rPr>
          <w:tab/>
        </w:r>
        <w:r w:rsidRPr="009F32C9">
          <w:rPr>
            <w:snapToGrid w:val="0"/>
            <w:rPrChange w:id="44913" w:author="CR#0252r1" w:date="2020-04-07T04:24:00Z">
              <w:rPr>
                <w:snapToGrid w:val="0"/>
              </w:rPr>
            </w:rPrChange>
          </w:rPr>
          <w:tab/>
        </w:r>
        <w:r w:rsidRPr="009F32C9">
          <w:rPr>
            <w:snapToGrid w:val="0"/>
            <w:rPrChange w:id="44914" w:author="CR#0252r1" w:date="2020-04-07T04:24:00Z">
              <w:rPr>
                <w:snapToGrid w:val="0"/>
              </w:rPr>
            </w:rPrChange>
          </w:rPr>
          <w:tab/>
          <w:t>INTEGER (0..15),</w:t>
        </w:r>
      </w:ins>
    </w:p>
    <w:p w:rsidR="009E61AC" w:rsidRPr="009F32C9" w:rsidRDefault="009E61AC" w:rsidP="009E61AC">
      <w:pPr>
        <w:pStyle w:val="PL"/>
        <w:shd w:val="clear" w:color="auto" w:fill="E6E6E6"/>
        <w:rPr>
          <w:ins w:id="44915" w:author="CR#0250r2" w:date="2020-04-07T03:40:00Z"/>
          <w:snapToGrid w:val="0"/>
          <w:rPrChange w:id="44916" w:author="CR#0252r1" w:date="2020-04-07T04:24:00Z">
            <w:rPr>
              <w:ins w:id="44917" w:author="CR#0250r2" w:date="2020-04-07T03:40:00Z"/>
              <w:snapToGrid w:val="0"/>
            </w:rPr>
          </w:rPrChange>
        </w:rPr>
      </w:pPr>
      <w:ins w:id="44918" w:author="CR#0250r2" w:date="2020-04-07T03:40:00Z">
        <w:r w:rsidRPr="009F32C9">
          <w:rPr>
            <w:snapToGrid w:val="0"/>
            <w:rPrChange w:id="44919" w:author="CR#0252r1" w:date="2020-04-07T04:24:00Z">
              <w:rPr>
                <w:snapToGrid w:val="0"/>
              </w:rPr>
            </w:rPrChange>
          </w:rPr>
          <w:tab/>
          <w:t>iod-ssr-r16</w:t>
        </w:r>
        <w:r w:rsidRPr="009F32C9">
          <w:rPr>
            <w:snapToGrid w:val="0"/>
            <w:rPrChange w:id="44920" w:author="CR#0252r1" w:date="2020-04-07T04:24:00Z">
              <w:rPr>
                <w:snapToGrid w:val="0"/>
              </w:rPr>
            </w:rPrChange>
          </w:rPr>
          <w:tab/>
        </w:r>
        <w:r w:rsidRPr="009F32C9">
          <w:rPr>
            <w:snapToGrid w:val="0"/>
            <w:rPrChange w:id="44921" w:author="CR#0252r1" w:date="2020-04-07T04:24:00Z">
              <w:rPr>
                <w:snapToGrid w:val="0"/>
              </w:rPr>
            </w:rPrChange>
          </w:rPr>
          <w:tab/>
        </w:r>
        <w:r w:rsidRPr="009F32C9">
          <w:rPr>
            <w:snapToGrid w:val="0"/>
            <w:rPrChange w:id="44922" w:author="CR#0252r1" w:date="2020-04-07T04:24:00Z">
              <w:rPr>
                <w:snapToGrid w:val="0"/>
              </w:rPr>
            </w:rPrChange>
          </w:rPr>
          <w:tab/>
        </w:r>
        <w:r w:rsidRPr="009F32C9">
          <w:rPr>
            <w:snapToGrid w:val="0"/>
            <w:rPrChange w:id="44923" w:author="CR#0252r1" w:date="2020-04-07T04:24:00Z">
              <w:rPr>
                <w:snapToGrid w:val="0"/>
              </w:rPr>
            </w:rPrChange>
          </w:rPr>
          <w:tab/>
        </w:r>
        <w:r w:rsidRPr="009F32C9">
          <w:rPr>
            <w:snapToGrid w:val="0"/>
            <w:rPrChange w:id="44924" w:author="CR#0252r1" w:date="2020-04-07T04:24:00Z">
              <w:rPr>
                <w:snapToGrid w:val="0"/>
              </w:rPr>
            </w:rPrChange>
          </w:rPr>
          <w:tab/>
        </w:r>
        <w:r w:rsidRPr="009F32C9">
          <w:rPr>
            <w:snapToGrid w:val="0"/>
            <w:rPrChange w:id="44925" w:author="CR#0252r1" w:date="2020-04-07T04:24:00Z">
              <w:rPr>
                <w:snapToGrid w:val="0"/>
              </w:rPr>
            </w:rPrChange>
          </w:rPr>
          <w:tab/>
        </w:r>
        <w:r w:rsidRPr="009F32C9">
          <w:rPr>
            <w:snapToGrid w:val="0"/>
            <w:rPrChange w:id="44926" w:author="CR#0252r1" w:date="2020-04-07T04:24:00Z">
              <w:rPr>
                <w:snapToGrid w:val="0"/>
              </w:rPr>
            </w:rPrChange>
          </w:rPr>
          <w:tab/>
          <w:t>INTEGER (0..15),</w:t>
        </w:r>
      </w:ins>
    </w:p>
    <w:p w:rsidR="009E61AC" w:rsidRPr="009F32C9" w:rsidRDefault="009E61AC" w:rsidP="009E61AC">
      <w:pPr>
        <w:pStyle w:val="PL"/>
        <w:shd w:val="clear" w:color="auto" w:fill="E6E6E6"/>
        <w:rPr>
          <w:ins w:id="44927" w:author="CR#0250r2" w:date="2020-04-07T03:40:00Z"/>
          <w:snapToGrid w:val="0"/>
          <w:rPrChange w:id="44928" w:author="CR#0252r1" w:date="2020-04-07T04:24:00Z">
            <w:rPr>
              <w:ins w:id="44929" w:author="CR#0250r2" w:date="2020-04-07T03:40:00Z"/>
              <w:snapToGrid w:val="0"/>
            </w:rPr>
          </w:rPrChange>
        </w:rPr>
      </w:pPr>
      <w:ins w:id="44930" w:author="CR#0250r2" w:date="2020-04-07T03:40:00Z">
        <w:r w:rsidRPr="009F32C9">
          <w:rPr>
            <w:snapToGrid w:val="0"/>
            <w:rPrChange w:id="44931" w:author="CR#0252r1" w:date="2020-04-07T04:24:00Z">
              <w:rPr>
                <w:snapToGrid w:val="0"/>
              </w:rPr>
            </w:rPrChange>
          </w:rPr>
          <w:tab/>
          <w:t>correctionPointSetID-r16</w:t>
        </w:r>
        <w:r w:rsidRPr="009F32C9">
          <w:rPr>
            <w:snapToGrid w:val="0"/>
            <w:rPrChange w:id="44932" w:author="CR#0252r1" w:date="2020-04-07T04:24:00Z">
              <w:rPr>
                <w:snapToGrid w:val="0"/>
              </w:rPr>
            </w:rPrChange>
          </w:rPr>
          <w:tab/>
        </w:r>
        <w:r w:rsidRPr="009F32C9">
          <w:rPr>
            <w:snapToGrid w:val="0"/>
            <w:rPrChange w:id="44933" w:author="CR#0252r1" w:date="2020-04-07T04:24:00Z">
              <w:rPr>
                <w:snapToGrid w:val="0"/>
              </w:rPr>
            </w:rPrChange>
          </w:rPr>
          <w:tab/>
        </w:r>
        <w:r w:rsidRPr="009F32C9">
          <w:rPr>
            <w:snapToGrid w:val="0"/>
            <w:rPrChange w:id="44934" w:author="CR#0252r1" w:date="2020-04-07T04:24:00Z">
              <w:rPr>
                <w:snapToGrid w:val="0"/>
              </w:rPr>
            </w:rPrChange>
          </w:rPr>
          <w:tab/>
          <w:t>INTEGER (0..16383),</w:t>
        </w:r>
      </w:ins>
    </w:p>
    <w:p w:rsidR="009E61AC" w:rsidRPr="009F32C9" w:rsidRDefault="009E61AC" w:rsidP="009E61AC">
      <w:pPr>
        <w:pStyle w:val="PL"/>
        <w:shd w:val="clear" w:color="auto" w:fill="E6E6E6"/>
        <w:rPr>
          <w:ins w:id="44935" w:author="CR#0250r2" w:date="2020-04-07T03:40:00Z"/>
          <w:snapToGrid w:val="0"/>
          <w:rPrChange w:id="44936" w:author="CR#0252r1" w:date="2020-04-07T04:24:00Z">
            <w:rPr>
              <w:ins w:id="44937" w:author="CR#0250r2" w:date="2020-04-07T03:40:00Z"/>
              <w:snapToGrid w:val="0"/>
            </w:rPr>
          </w:rPrChange>
        </w:rPr>
      </w:pPr>
      <w:ins w:id="44938" w:author="CR#0250r2" w:date="2020-04-07T03:40:00Z">
        <w:r w:rsidRPr="009F32C9">
          <w:rPr>
            <w:snapToGrid w:val="0"/>
            <w:rPrChange w:id="44939" w:author="CR#0252r1" w:date="2020-04-07T04:24:00Z">
              <w:rPr>
                <w:snapToGrid w:val="0"/>
              </w:rPr>
            </w:rPrChange>
          </w:rPr>
          <w:tab/>
          <w:t>stec-SatList-r16</w:t>
        </w:r>
        <w:r w:rsidRPr="009F32C9">
          <w:rPr>
            <w:snapToGrid w:val="0"/>
            <w:rPrChange w:id="44940" w:author="CR#0252r1" w:date="2020-04-07T04:24:00Z">
              <w:rPr>
                <w:snapToGrid w:val="0"/>
              </w:rPr>
            </w:rPrChange>
          </w:rPr>
          <w:tab/>
        </w:r>
        <w:r w:rsidRPr="009F32C9">
          <w:rPr>
            <w:snapToGrid w:val="0"/>
            <w:rPrChange w:id="44941" w:author="CR#0252r1" w:date="2020-04-07T04:24:00Z">
              <w:rPr>
                <w:snapToGrid w:val="0"/>
              </w:rPr>
            </w:rPrChange>
          </w:rPr>
          <w:tab/>
        </w:r>
        <w:r w:rsidRPr="009F32C9">
          <w:rPr>
            <w:snapToGrid w:val="0"/>
            <w:rPrChange w:id="44942" w:author="CR#0252r1" w:date="2020-04-07T04:24:00Z">
              <w:rPr>
                <w:snapToGrid w:val="0"/>
              </w:rPr>
            </w:rPrChange>
          </w:rPr>
          <w:tab/>
        </w:r>
        <w:r w:rsidRPr="009F32C9">
          <w:rPr>
            <w:snapToGrid w:val="0"/>
            <w:rPrChange w:id="44943" w:author="CR#0252r1" w:date="2020-04-07T04:24:00Z">
              <w:rPr>
                <w:snapToGrid w:val="0"/>
              </w:rPr>
            </w:rPrChange>
          </w:rPr>
          <w:tab/>
        </w:r>
        <w:r w:rsidRPr="009F32C9">
          <w:rPr>
            <w:snapToGrid w:val="0"/>
            <w:rPrChange w:id="44944" w:author="CR#0252r1" w:date="2020-04-07T04:24:00Z">
              <w:rPr>
                <w:snapToGrid w:val="0"/>
              </w:rPr>
            </w:rPrChange>
          </w:rPr>
          <w:tab/>
          <w:t>STEC-SatList-r16,</w:t>
        </w:r>
      </w:ins>
    </w:p>
    <w:p w:rsidR="009E61AC" w:rsidRPr="009F32C9" w:rsidRDefault="009E61AC" w:rsidP="009E61AC">
      <w:pPr>
        <w:pStyle w:val="PL"/>
        <w:shd w:val="clear" w:color="auto" w:fill="E6E6E6"/>
        <w:rPr>
          <w:ins w:id="44945" w:author="CR#0250r2" w:date="2020-04-07T03:40:00Z"/>
          <w:snapToGrid w:val="0"/>
          <w:rPrChange w:id="44946" w:author="CR#0252r1" w:date="2020-04-07T04:24:00Z">
            <w:rPr>
              <w:ins w:id="44947" w:author="CR#0250r2" w:date="2020-04-07T03:40:00Z"/>
              <w:snapToGrid w:val="0"/>
            </w:rPr>
          </w:rPrChange>
        </w:rPr>
      </w:pPr>
      <w:ins w:id="44948" w:author="CR#0250r2" w:date="2020-04-07T03:40:00Z">
        <w:r w:rsidRPr="009F32C9">
          <w:rPr>
            <w:snapToGrid w:val="0"/>
            <w:rPrChange w:id="44949" w:author="CR#0252r1" w:date="2020-04-07T04:24:00Z">
              <w:rPr>
                <w:snapToGrid w:val="0"/>
              </w:rPr>
            </w:rPrChange>
          </w:rPr>
          <w:tab/>
          <w:t>...</w:t>
        </w:r>
      </w:ins>
    </w:p>
    <w:p w:rsidR="009E61AC" w:rsidRPr="009F32C9" w:rsidRDefault="009E61AC" w:rsidP="009E61AC">
      <w:pPr>
        <w:pStyle w:val="PL"/>
        <w:shd w:val="clear" w:color="auto" w:fill="E6E6E6"/>
        <w:rPr>
          <w:ins w:id="44950" w:author="CR#0250r2" w:date="2020-04-07T03:40:00Z"/>
          <w:snapToGrid w:val="0"/>
          <w:rPrChange w:id="44951" w:author="CR#0252r1" w:date="2020-04-07T04:24:00Z">
            <w:rPr>
              <w:ins w:id="44952" w:author="CR#0250r2" w:date="2020-04-07T03:40:00Z"/>
              <w:snapToGrid w:val="0"/>
            </w:rPr>
          </w:rPrChange>
        </w:rPr>
      </w:pPr>
      <w:ins w:id="44953" w:author="CR#0250r2" w:date="2020-04-07T03:40:00Z">
        <w:r w:rsidRPr="009F32C9">
          <w:rPr>
            <w:snapToGrid w:val="0"/>
            <w:rPrChange w:id="44954" w:author="CR#0252r1" w:date="2020-04-07T04:24:00Z">
              <w:rPr>
                <w:snapToGrid w:val="0"/>
              </w:rPr>
            </w:rPrChange>
          </w:rPr>
          <w:t>}</w:t>
        </w:r>
      </w:ins>
    </w:p>
    <w:p w:rsidR="009E61AC" w:rsidRPr="009F32C9" w:rsidRDefault="009E61AC" w:rsidP="009E61AC">
      <w:pPr>
        <w:pStyle w:val="PL"/>
        <w:shd w:val="clear" w:color="auto" w:fill="E6E6E6"/>
        <w:rPr>
          <w:ins w:id="44955" w:author="CR#0250r2" w:date="2020-04-07T03:40:00Z"/>
          <w:snapToGrid w:val="0"/>
          <w:rPrChange w:id="44956" w:author="CR#0252r1" w:date="2020-04-07T04:24:00Z">
            <w:rPr>
              <w:ins w:id="44957" w:author="CR#0250r2" w:date="2020-04-07T03:40:00Z"/>
              <w:snapToGrid w:val="0"/>
            </w:rPr>
          </w:rPrChange>
        </w:rPr>
      </w:pPr>
    </w:p>
    <w:p w:rsidR="009E61AC" w:rsidRPr="009F32C9" w:rsidRDefault="009E61AC" w:rsidP="009E61AC">
      <w:pPr>
        <w:pStyle w:val="PL"/>
        <w:shd w:val="clear" w:color="auto" w:fill="E6E6E6"/>
        <w:rPr>
          <w:ins w:id="44958" w:author="CR#0250r2" w:date="2020-04-07T03:40:00Z"/>
          <w:snapToGrid w:val="0"/>
          <w:rPrChange w:id="44959" w:author="CR#0252r1" w:date="2020-04-07T04:24:00Z">
            <w:rPr>
              <w:ins w:id="44960" w:author="CR#0250r2" w:date="2020-04-07T03:40:00Z"/>
              <w:snapToGrid w:val="0"/>
            </w:rPr>
          </w:rPrChange>
        </w:rPr>
      </w:pPr>
      <w:ins w:id="44961" w:author="CR#0250r2" w:date="2020-04-07T03:40:00Z">
        <w:r w:rsidRPr="009F32C9">
          <w:rPr>
            <w:snapToGrid w:val="0"/>
            <w:rPrChange w:id="44962" w:author="CR#0252r1" w:date="2020-04-07T04:24:00Z">
              <w:rPr>
                <w:snapToGrid w:val="0"/>
              </w:rPr>
            </w:rPrChange>
          </w:rPr>
          <w:t>STEC-SatList-r16 ::= SEQUENCE (SIZE(1..64)) OF STEC-SatElement-r16</w:t>
        </w:r>
      </w:ins>
    </w:p>
    <w:p w:rsidR="009E61AC" w:rsidRPr="009F32C9" w:rsidRDefault="009E61AC" w:rsidP="009E61AC">
      <w:pPr>
        <w:pStyle w:val="PL"/>
        <w:shd w:val="clear" w:color="auto" w:fill="E6E6E6"/>
        <w:rPr>
          <w:ins w:id="44963" w:author="CR#0250r2" w:date="2020-04-07T03:40:00Z"/>
          <w:snapToGrid w:val="0"/>
          <w:rPrChange w:id="44964" w:author="CR#0252r1" w:date="2020-04-07T04:24:00Z">
            <w:rPr>
              <w:ins w:id="44965" w:author="CR#0250r2" w:date="2020-04-07T03:40:00Z"/>
              <w:snapToGrid w:val="0"/>
            </w:rPr>
          </w:rPrChange>
        </w:rPr>
      </w:pPr>
    </w:p>
    <w:p w:rsidR="009E61AC" w:rsidRPr="009F32C9" w:rsidRDefault="009E61AC" w:rsidP="009E61AC">
      <w:pPr>
        <w:pStyle w:val="PL"/>
        <w:shd w:val="clear" w:color="auto" w:fill="E6E6E6"/>
        <w:rPr>
          <w:ins w:id="44966" w:author="CR#0250r2" w:date="2020-04-07T03:40:00Z"/>
          <w:snapToGrid w:val="0"/>
          <w:rPrChange w:id="44967" w:author="CR#0252r1" w:date="2020-04-07T04:24:00Z">
            <w:rPr>
              <w:ins w:id="44968" w:author="CR#0250r2" w:date="2020-04-07T03:40:00Z"/>
              <w:snapToGrid w:val="0"/>
            </w:rPr>
          </w:rPrChange>
        </w:rPr>
      </w:pPr>
      <w:ins w:id="44969" w:author="CR#0250r2" w:date="2020-04-07T03:40:00Z">
        <w:r w:rsidRPr="009F32C9">
          <w:rPr>
            <w:snapToGrid w:val="0"/>
            <w:rPrChange w:id="44970" w:author="CR#0252r1" w:date="2020-04-07T04:24:00Z">
              <w:rPr>
                <w:snapToGrid w:val="0"/>
              </w:rPr>
            </w:rPrChange>
          </w:rPr>
          <w:t>STEC-SatElement-r16 ::= SEQUENCE {</w:t>
        </w:r>
      </w:ins>
    </w:p>
    <w:p w:rsidR="009E61AC" w:rsidRPr="009F32C9" w:rsidRDefault="009E61AC" w:rsidP="009E61AC">
      <w:pPr>
        <w:pStyle w:val="PL"/>
        <w:shd w:val="clear" w:color="auto" w:fill="E6E6E6"/>
        <w:rPr>
          <w:ins w:id="44971" w:author="CR#0250r2" w:date="2020-04-07T03:40:00Z"/>
          <w:snapToGrid w:val="0"/>
          <w:rPrChange w:id="44972" w:author="CR#0252r1" w:date="2020-04-07T04:24:00Z">
            <w:rPr>
              <w:ins w:id="44973" w:author="CR#0250r2" w:date="2020-04-07T03:40:00Z"/>
              <w:snapToGrid w:val="0"/>
            </w:rPr>
          </w:rPrChange>
        </w:rPr>
      </w:pPr>
      <w:ins w:id="44974" w:author="CR#0250r2" w:date="2020-04-07T03:40:00Z">
        <w:r w:rsidRPr="009F32C9">
          <w:rPr>
            <w:snapToGrid w:val="0"/>
            <w:rPrChange w:id="44975" w:author="CR#0252r1" w:date="2020-04-07T04:24:00Z">
              <w:rPr>
                <w:snapToGrid w:val="0"/>
              </w:rPr>
            </w:rPrChange>
          </w:rPr>
          <w:tab/>
          <w:t>svID-r16</w:t>
        </w:r>
        <w:r w:rsidRPr="009F32C9">
          <w:rPr>
            <w:snapToGrid w:val="0"/>
            <w:rPrChange w:id="44976" w:author="CR#0252r1" w:date="2020-04-07T04:24:00Z">
              <w:rPr>
                <w:snapToGrid w:val="0"/>
              </w:rPr>
            </w:rPrChange>
          </w:rPr>
          <w:tab/>
        </w:r>
        <w:r w:rsidRPr="009F32C9">
          <w:rPr>
            <w:snapToGrid w:val="0"/>
            <w:rPrChange w:id="44977" w:author="CR#0252r1" w:date="2020-04-07T04:24:00Z">
              <w:rPr>
                <w:snapToGrid w:val="0"/>
              </w:rPr>
            </w:rPrChange>
          </w:rPr>
          <w:tab/>
        </w:r>
        <w:r w:rsidRPr="009F32C9">
          <w:rPr>
            <w:snapToGrid w:val="0"/>
            <w:rPrChange w:id="44978" w:author="CR#0252r1" w:date="2020-04-07T04:24:00Z">
              <w:rPr>
                <w:snapToGrid w:val="0"/>
              </w:rPr>
            </w:rPrChange>
          </w:rPr>
          <w:tab/>
        </w:r>
        <w:r w:rsidRPr="009F32C9">
          <w:rPr>
            <w:snapToGrid w:val="0"/>
            <w:rPrChange w:id="44979" w:author="CR#0252r1" w:date="2020-04-07T04:24:00Z">
              <w:rPr>
                <w:snapToGrid w:val="0"/>
              </w:rPr>
            </w:rPrChange>
          </w:rPr>
          <w:tab/>
        </w:r>
        <w:r w:rsidRPr="009F32C9">
          <w:rPr>
            <w:snapToGrid w:val="0"/>
            <w:rPrChange w:id="44980" w:author="CR#0252r1" w:date="2020-04-07T04:24:00Z">
              <w:rPr>
                <w:snapToGrid w:val="0"/>
              </w:rPr>
            </w:rPrChange>
          </w:rPr>
          <w:tab/>
        </w:r>
        <w:r w:rsidRPr="009F32C9">
          <w:rPr>
            <w:snapToGrid w:val="0"/>
            <w:rPrChange w:id="44981" w:author="CR#0252r1" w:date="2020-04-07T04:24:00Z">
              <w:rPr>
                <w:snapToGrid w:val="0"/>
              </w:rPr>
            </w:rPrChange>
          </w:rPr>
          <w:tab/>
        </w:r>
        <w:r w:rsidRPr="009F32C9">
          <w:rPr>
            <w:snapToGrid w:val="0"/>
            <w:rPrChange w:id="44982" w:author="CR#0252r1" w:date="2020-04-07T04:24:00Z">
              <w:rPr>
                <w:snapToGrid w:val="0"/>
              </w:rPr>
            </w:rPrChange>
          </w:rPr>
          <w:tab/>
          <w:t>SV-ID,</w:t>
        </w:r>
      </w:ins>
    </w:p>
    <w:p w:rsidR="009E61AC" w:rsidRPr="009F32C9" w:rsidRDefault="009E61AC" w:rsidP="009E61AC">
      <w:pPr>
        <w:pStyle w:val="PL"/>
        <w:shd w:val="clear" w:color="auto" w:fill="E6E6E6"/>
        <w:rPr>
          <w:ins w:id="44983" w:author="CR#0250r2" w:date="2020-04-07T03:40:00Z"/>
          <w:snapToGrid w:val="0"/>
          <w:rPrChange w:id="44984" w:author="CR#0252r1" w:date="2020-04-07T04:24:00Z">
            <w:rPr>
              <w:ins w:id="44985" w:author="CR#0250r2" w:date="2020-04-07T03:40:00Z"/>
              <w:snapToGrid w:val="0"/>
            </w:rPr>
          </w:rPrChange>
        </w:rPr>
      </w:pPr>
      <w:ins w:id="44986" w:author="CR#0250r2" w:date="2020-04-07T03:40:00Z">
        <w:r w:rsidRPr="009F32C9">
          <w:rPr>
            <w:snapToGrid w:val="0"/>
            <w:rPrChange w:id="44987" w:author="CR#0252r1" w:date="2020-04-07T04:24:00Z">
              <w:rPr>
                <w:snapToGrid w:val="0"/>
              </w:rPr>
            </w:rPrChange>
          </w:rPr>
          <w:tab/>
          <w:t>stecQualityIndicator-r16</w:t>
        </w:r>
        <w:r w:rsidRPr="009F32C9">
          <w:rPr>
            <w:snapToGrid w:val="0"/>
            <w:rPrChange w:id="44988" w:author="CR#0252r1" w:date="2020-04-07T04:24:00Z">
              <w:rPr>
                <w:snapToGrid w:val="0"/>
              </w:rPr>
            </w:rPrChange>
          </w:rPr>
          <w:tab/>
        </w:r>
        <w:r w:rsidRPr="009F32C9">
          <w:rPr>
            <w:snapToGrid w:val="0"/>
            <w:rPrChange w:id="44989" w:author="CR#0252r1" w:date="2020-04-07T04:24:00Z">
              <w:rPr>
                <w:snapToGrid w:val="0"/>
              </w:rPr>
            </w:rPrChange>
          </w:rPr>
          <w:tab/>
        </w:r>
        <w:r w:rsidRPr="009F32C9">
          <w:rPr>
            <w:snapToGrid w:val="0"/>
            <w:rPrChange w:id="44990" w:author="CR#0252r1" w:date="2020-04-07T04:24:00Z">
              <w:rPr>
                <w:snapToGrid w:val="0"/>
              </w:rPr>
            </w:rPrChange>
          </w:rPr>
          <w:tab/>
          <w:t>BIT STRING (SIZE(6)),</w:t>
        </w:r>
      </w:ins>
    </w:p>
    <w:p w:rsidR="009E61AC" w:rsidRPr="009F32C9" w:rsidRDefault="009E61AC" w:rsidP="009E61AC">
      <w:pPr>
        <w:pStyle w:val="PL"/>
        <w:shd w:val="clear" w:color="auto" w:fill="E6E6E6"/>
        <w:rPr>
          <w:ins w:id="44991" w:author="CR#0250r2" w:date="2020-04-07T03:40:00Z"/>
          <w:snapToGrid w:val="0"/>
          <w:rPrChange w:id="44992" w:author="CR#0252r1" w:date="2020-04-07T04:24:00Z">
            <w:rPr>
              <w:ins w:id="44993" w:author="CR#0250r2" w:date="2020-04-07T03:40:00Z"/>
              <w:snapToGrid w:val="0"/>
            </w:rPr>
          </w:rPrChange>
        </w:rPr>
      </w:pPr>
      <w:ins w:id="44994" w:author="CR#0250r2" w:date="2020-04-07T03:40:00Z">
        <w:r w:rsidRPr="009F32C9">
          <w:rPr>
            <w:snapToGrid w:val="0"/>
            <w:rPrChange w:id="44995" w:author="CR#0252r1" w:date="2020-04-07T04:24:00Z">
              <w:rPr>
                <w:snapToGrid w:val="0"/>
              </w:rPr>
            </w:rPrChange>
          </w:rPr>
          <w:tab/>
          <w:t>stec-C00-r16</w:t>
        </w:r>
        <w:r w:rsidRPr="009F32C9">
          <w:rPr>
            <w:snapToGrid w:val="0"/>
            <w:rPrChange w:id="44996" w:author="CR#0252r1" w:date="2020-04-07T04:24:00Z">
              <w:rPr>
                <w:snapToGrid w:val="0"/>
              </w:rPr>
            </w:rPrChange>
          </w:rPr>
          <w:tab/>
        </w:r>
        <w:r w:rsidRPr="009F32C9">
          <w:rPr>
            <w:snapToGrid w:val="0"/>
            <w:rPrChange w:id="44997" w:author="CR#0252r1" w:date="2020-04-07T04:24:00Z">
              <w:rPr>
                <w:snapToGrid w:val="0"/>
              </w:rPr>
            </w:rPrChange>
          </w:rPr>
          <w:tab/>
        </w:r>
        <w:r w:rsidRPr="009F32C9">
          <w:rPr>
            <w:snapToGrid w:val="0"/>
            <w:rPrChange w:id="44998" w:author="CR#0252r1" w:date="2020-04-07T04:24:00Z">
              <w:rPr>
                <w:snapToGrid w:val="0"/>
              </w:rPr>
            </w:rPrChange>
          </w:rPr>
          <w:tab/>
        </w:r>
        <w:r w:rsidRPr="009F32C9">
          <w:rPr>
            <w:snapToGrid w:val="0"/>
            <w:rPrChange w:id="44999" w:author="CR#0252r1" w:date="2020-04-07T04:24:00Z">
              <w:rPr>
                <w:snapToGrid w:val="0"/>
              </w:rPr>
            </w:rPrChange>
          </w:rPr>
          <w:tab/>
        </w:r>
        <w:r w:rsidRPr="009F32C9">
          <w:rPr>
            <w:snapToGrid w:val="0"/>
            <w:rPrChange w:id="45000" w:author="CR#0252r1" w:date="2020-04-07T04:24:00Z">
              <w:rPr>
                <w:snapToGrid w:val="0"/>
              </w:rPr>
            </w:rPrChange>
          </w:rPr>
          <w:tab/>
        </w:r>
        <w:r w:rsidRPr="009F32C9">
          <w:rPr>
            <w:snapToGrid w:val="0"/>
            <w:rPrChange w:id="45001" w:author="CR#0252r1" w:date="2020-04-07T04:24:00Z">
              <w:rPr>
                <w:snapToGrid w:val="0"/>
              </w:rPr>
            </w:rPrChange>
          </w:rPr>
          <w:tab/>
          <w:t>INTEGER (-8192..8191),</w:t>
        </w:r>
      </w:ins>
    </w:p>
    <w:p w:rsidR="009E61AC" w:rsidRPr="009F32C9" w:rsidRDefault="009E61AC" w:rsidP="009E61AC">
      <w:pPr>
        <w:pStyle w:val="PL"/>
        <w:shd w:val="clear" w:color="auto" w:fill="E6E6E6"/>
        <w:rPr>
          <w:ins w:id="45002" w:author="CR#0250r2" w:date="2020-04-07T03:40:00Z"/>
          <w:snapToGrid w:val="0"/>
          <w:rPrChange w:id="45003" w:author="CR#0252r1" w:date="2020-04-07T04:24:00Z">
            <w:rPr>
              <w:ins w:id="45004" w:author="CR#0250r2" w:date="2020-04-07T03:40:00Z"/>
              <w:snapToGrid w:val="0"/>
            </w:rPr>
          </w:rPrChange>
        </w:rPr>
      </w:pPr>
      <w:ins w:id="45005" w:author="CR#0250r2" w:date="2020-04-07T03:40:00Z">
        <w:r w:rsidRPr="009F32C9">
          <w:rPr>
            <w:snapToGrid w:val="0"/>
            <w:rPrChange w:id="45006" w:author="CR#0252r1" w:date="2020-04-07T04:24:00Z">
              <w:rPr>
                <w:snapToGrid w:val="0"/>
              </w:rPr>
            </w:rPrChange>
          </w:rPr>
          <w:tab/>
          <w:t>stec-C01-r16</w:t>
        </w:r>
        <w:r w:rsidRPr="009F32C9">
          <w:rPr>
            <w:snapToGrid w:val="0"/>
            <w:rPrChange w:id="45007" w:author="CR#0252r1" w:date="2020-04-07T04:24:00Z">
              <w:rPr>
                <w:snapToGrid w:val="0"/>
              </w:rPr>
            </w:rPrChange>
          </w:rPr>
          <w:tab/>
        </w:r>
        <w:r w:rsidRPr="009F32C9">
          <w:rPr>
            <w:snapToGrid w:val="0"/>
            <w:rPrChange w:id="45008" w:author="CR#0252r1" w:date="2020-04-07T04:24:00Z">
              <w:rPr>
                <w:snapToGrid w:val="0"/>
              </w:rPr>
            </w:rPrChange>
          </w:rPr>
          <w:tab/>
        </w:r>
        <w:r w:rsidRPr="009F32C9">
          <w:rPr>
            <w:snapToGrid w:val="0"/>
            <w:rPrChange w:id="45009" w:author="CR#0252r1" w:date="2020-04-07T04:24:00Z">
              <w:rPr>
                <w:snapToGrid w:val="0"/>
              </w:rPr>
            </w:rPrChange>
          </w:rPr>
          <w:tab/>
        </w:r>
        <w:r w:rsidRPr="009F32C9">
          <w:rPr>
            <w:snapToGrid w:val="0"/>
            <w:rPrChange w:id="45010" w:author="CR#0252r1" w:date="2020-04-07T04:24:00Z">
              <w:rPr>
                <w:snapToGrid w:val="0"/>
              </w:rPr>
            </w:rPrChange>
          </w:rPr>
          <w:tab/>
        </w:r>
        <w:r w:rsidRPr="009F32C9">
          <w:rPr>
            <w:snapToGrid w:val="0"/>
            <w:rPrChange w:id="45011" w:author="CR#0252r1" w:date="2020-04-07T04:24:00Z">
              <w:rPr>
                <w:snapToGrid w:val="0"/>
              </w:rPr>
            </w:rPrChange>
          </w:rPr>
          <w:tab/>
        </w:r>
        <w:r w:rsidRPr="009F32C9">
          <w:rPr>
            <w:snapToGrid w:val="0"/>
            <w:rPrChange w:id="45012" w:author="CR#0252r1" w:date="2020-04-07T04:24:00Z">
              <w:rPr>
                <w:snapToGrid w:val="0"/>
              </w:rPr>
            </w:rPrChange>
          </w:rPr>
          <w:tab/>
          <w:t>INTEGER (-2048..2047)</w:t>
        </w:r>
        <w:r w:rsidRPr="009F32C9">
          <w:rPr>
            <w:snapToGrid w:val="0"/>
            <w:rPrChange w:id="45013" w:author="CR#0252r1" w:date="2020-04-07T04:24:00Z">
              <w:rPr>
                <w:snapToGrid w:val="0"/>
              </w:rPr>
            </w:rPrChange>
          </w:rPr>
          <w:tab/>
        </w:r>
        <w:r w:rsidRPr="009F32C9">
          <w:rPr>
            <w:snapToGrid w:val="0"/>
            <w:rPrChange w:id="45014" w:author="CR#0252r1" w:date="2020-04-07T04:24:00Z">
              <w:rPr>
                <w:snapToGrid w:val="0"/>
              </w:rPr>
            </w:rPrChange>
          </w:rPr>
          <w:tab/>
        </w:r>
        <w:r w:rsidRPr="009F32C9">
          <w:rPr>
            <w:snapToGrid w:val="0"/>
            <w:rPrChange w:id="45015" w:author="CR#0252r1" w:date="2020-04-07T04:24:00Z">
              <w:rPr>
                <w:snapToGrid w:val="0"/>
              </w:rPr>
            </w:rPrChange>
          </w:rPr>
          <w:tab/>
        </w:r>
        <w:r w:rsidRPr="009F32C9">
          <w:rPr>
            <w:snapToGrid w:val="0"/>
            <w:rPrChange w:id="45016" w:author="CR#0252r1" w:date="2020-04-07T04:24:00Z">
              <w:rPr>
                <w:snapToGrid w:val="0"/>
              </w:rPr>
            </w:rPrChange>
          </w:rPr>
          <w:tab/>
          <w:t>OPTIONAL,</w:t>
        </w:r>
      </w:ins>
    </w:p>
    <w:p w:rsidR="009E61AC" w:rsidRPr="009F32C9" w:rsidRDefault="009E61AC" w:rsidP="009E61AC">
      <w:pPr>
        <w:pStyle w:val="PL"/>
        <w:shd w:val="clear" w:color="auto" w:fill="E6E6E6"/>
        <w:rPr>
          <w:ins w:id="45017" w:author="CR#0250r2" w:date="2020-04-07T03:40:00Z"/>
          <w:snapToGrid w:val="0"/>
          <w:rPrChange w:id="45018" w:author="CR#0252r1" w:date="2020-04-07T04:24:00Z">
            <w:rPr>
              <w:ins w:id="45019" w:author="CR#0250r2" w:date="2020-04-07T03:40:00Z"/>
              <w:snapToGrid w:val="0"/>
            </w:rPr>
          </w:rPrChange>
        </w:rPr>
      </w:pPr>
      <w:ins w:id="45020" w:author="CR#0250r2" w:date="2020-04-07T03:40:00Z">
        <w:r w:rsidRPr="009F32C9">
          <w:rPr>
            <w:snapToGrid w:val="0"/>
            <w:rPrChange w:id="45021" w:author="CR#0252r1" w:date="2020-04-07T04:24:00Z">
              <w:rPr>
                <w:snapToGrid w:val="0"/>
              </w:rPr>
            </w:rPrChange>
          </w:rPr>
          <w:tab/>
          <w:t>stec-C10-r16</w:t>
        </w:r>
        <w:r w:rsidRPr="009F32C9">
          <w:rPr>
            <w:snapToGrid w:val="0"/>
            <w:rPrChange w:id="45022" w:author="CR#0252r1" w:date="2020-04-07T04:24:00Z">
              <w:rPr>
                <w:snapToGrid w:val="0"/>
              </w:rPr>
            </w:rPrChange>
          </w:rPr>
          <w:tab/>
        </w:r>
        <w:r w:rsidRPr="009F32C9">
          <w:rPr>
            <w:snapToGrid w:val="0"/>
            <w:rPrChange w:id="45023" w:author="CR#0252r1" w:date="2020-04-07T04:24:00Z">
              <w:rPr>
                <w:snapToGrid w:val="0"/>
              </w:rPr>
            </w:rPrChange>
          </w:rPr>
          <w:tab/>
        </w:r>
        <w:r w:rsidRPr="009F32C9">
          <w:rPr>
            <w:snapToGrid w:val="0"/>
            <w:rPrChange w:id="45024" w:author="CR#0252r1" w:date="2020-04-07T04:24:00Z">
              <w:rPr>
                <w:snapToGrid w:val="0"/>
              </w:rPr>
            </w:rPrChange>
          </w:rPr>
          <w:tab/>
        </w:r>
        <w:r w:rsidRPr="009F32C9">
          <w:rPr>
            <w:snapToGrid w:val="0"/>
            <w:rPrChange w:id="45025" w:author="CR#0252r1" w:date="2020-04-07T04:24:00Z">
              <w:rPr>
                <w:snapToGrid w:val="0"/>
              </w:rPr>
            </w:rPrChange>
          </w:rPr>
          <w:tab/>
        </w:r>
        <w:r w:rsidRPr="009F32C9">
          <w:rPr>
            <w:snapToGrid w:val="0"/>
            <w:rPrChange w:id="45026" w:author="CR#0252r1" w:date="2020-04-07T04:24:00Z">
              <w:rPr>
                <w:snapToGrid w:val="0"/>
              </w:rPr>
            </w:rPrChange>
          </w:rPr>
          <w:tab/>
        </w:r>
        <w:r w:rsidRPr="009F32C9">
          <w:rPr>
            <w:snapToGrid w:val="0"/>
            <w:rPrChange w:id="45027" w:author="CR#0252r1" w:date="2020-04-07T04:24:00Z">
              <w:rPr>
                <w:snapToGrid w:val="0"/>
              </w:rPr>
            </w:rPrChange>
          </w:rPr>
          <w:tab/>
          <w:t>INTEGER (-2048..2047)</w:t>
        </w:r>
        <w:r w:rsidRPr="009F32C9">
          <w:rPr>
            <w:snapToGrid w:val="0"/>
            <w:rPrChange w:id="45028" w:author="CR#0252r1" w:date="2020-04-07T04:24:00Z">
              <w:rPr>
                <w:snapToGrid w:val="0"/>
              </w:rPr>
            </w:rPrChange>
          </w:rPr>
          <w:tab/>
        </w:r>
        <w:r w:rsidRPr="009F32C9">
          <w:rPr>
            <w:snapToGrid w:val="0"/>
            <w:rPrChange w:id="45029" w:author="CR#0252r1" w:date="2020-04-07T04:24:00Z">
              <w:rPr>
                <w:snapToGrid w:val="0"/>
              </w:rPr>
            </w:rPrChange>
          </w:rPr>
          <w:tab/>
        </w:r>
        <w:r w:rsidRPr="009F32C9">
          <w:rPr>
            <w:snapToGrid w:val="0"/>
            <w:rPrChange w:id="45030" w:author="CR#0252r1" w:date="2020-04-07T04:24:00Z">
              <w:rPr>
                <w:snapToGrid w:val="0"/>
              </w:rPr>
            </w:rPrChange>
          </w:rPr>
          <w:tab/>
        </w:r>
        <w:r w:rsidRPr="009F32C9">
          <w:rPr>
            <w:snapToGrid w:val="0"/>
            <w:rPrChange w:id="45031" w:author="CR#0252r1" w:date="2020-04-07T04:24:00Z">
              <w:rPr>
                <w:snapToGrid w:val="0"/>
              </w:rPr>
            </w:rPrChange>
          </w:rPr>
          <w:tab/>
          <w:t>OPTIONAL,</w:t>
        </w:r>
      </w:ins>
    </w:p>
    <w:p w:rsidR="009E61AC" w:rsidRPr="009F32C9" w:rsidRDefault="009E61AC" w:rsidP="009E61AC">
      <w:pPr>
        <w:pStyle w:val="PL"/>
        <w:shd w:val="clear" w:color="auto" w:fill="E6E6E6"/>
        <w:rPr>
          <w:ins w:id="45032" w:author="CR#0250r2" w:date="2020-04-07T03:40:00Z"/>
          <w:snapToGrid w:val="0"/>
          <w:rPrChange w:id="45033" w:author="CR#0252r1" w:date="2020-04-07T04:24:00Z">
            <w:rPr>
              <w:ins w:id="45034" w:author="CR#0250r2" w:date="2020-04-07T03:40:00Z"/>
              <w:snapToGrid w:val="0"/>
            </w:rPr>
          </w:rPrChange>
        </w:rPr>
      </w:pPr>
      <w:ins w:id="45035" w:author="CR#0250r2" w:date="2020-04-07T03:40:00Z">
        <w:r w:rsidRPr="009F32C9">
          <w:rPr>
            <w:snapToGrid w:val="0"/>
            <w:rPrChange w:id="45036" w:author="CR#0252r1" w:date="2020-04-07T04:24:00Z">
              <w:rPr>
                <w:snapToGrid w:val="0"/>
              </w:rPr>
            </w:rPrChange>
          </w:rPr>
          <w:tab/>
          <w:t>stec-C11-r16</w:t>
        </w:r>
        <w:r w:rsidRPr="009F32C9">
          <w:rPr>
            <w:snapToGrid w:val="0"/>
            <w:rPrChange w:id="45037" w:author="CR#0252r1" w:date="2020-04-07T04:24:00Z">
              <w:rPr>
                <w:snapToGrid w:val="0"/>
              </w:rPr>
            </w:rPrChange>
          </w:rPr>
          <w:tab/>
        </w:r>
        <w:r w:rsidRPr="009F32C9">
          <w:rPr>
            <w:snapToGrid w:val="0"/>
            <w:rPrChange w:id="45038" w:author="CR#0252r1" w:date="2020-04-07T04:24:00Z">
              <w:rPr>
                <w:snapToGrid w:val="0"/>
              </w:rPr>
            </w:rPrChange>
          </w:rPr>
          <w:tab/>
        </w:r>
        <w:r w:rsidRPr="009F32C9">
          <w:rPr>
            <w:snapToGrid w:val="0"/>
            <w:rPrChange w:id="45039" w:author="CR#0252r1" w:date="2020-04-07T04:24:00Z">
              <w:rPr>
                <w:snapToGrid w:val="0"/>
              </w:rPr>
            </w:rPrChange>
          </w:rPr>
          <w:tab/>
        </w:r>
        <w:r w:rsidRPr="009F32C9">
          <w:rPr>
            <w:snapToGrid w:val="0"/>
            <w:rPrChange w:id="45040" w:author="CR#0252r1" w:date="2020-04-07T04:24:00Z">
              <w:rPr>
                <w:snapToGrid w:val="0"/>
              </w:rPr>
            </w:rPrChange>
          </w:rPr>
          <w:tab/>
        </w:r>
        <w:r w:rsidRPr="009F32C9">
          <w:rPr>
            <w:snapToGrid w:val="0"/>
            <w:rPrChange w:id="45041" w:author="CR#0252r1" w:date="2020-04-07T04:24:00Z">
              <w:rPr>
                <w:snapToGrid w:val="0"/>
              </w:rPr>
            </w:rPrChange>
          </w:rPr>
          <w:tab/>
        </w:r>
        <w:r w:rsidRPr="009F32C9">
          <w:rPr>
            <w:snapToGrid w:val="0"/>
            <w:rPrChange w:id="45042" w:author="CR#0252r1" w:date="2020-04-07T04:24:00Z">
              <w:rPr>
                <w:snapToGrid w:val="0"/>
              </w:rPr>
            </w:rPrChange>
          </w:rPr>
          <w:tab/>
          <w:t>INTEGER (-512..511)</w:t>
        </w:r>
        <w:r w:rsidRPr="009F32C9">
          <w:rPr>
            <w:snapToGrid w:val="0"/>
            <w:rPrChange w:id="45043" w:author="CR#0252r1" w:date="2020-04-07T04:24:00Z">
              <w:rPr>
                <w:snapToGrid w:val="0"/>
              </w:rPr>
            </w:rPrChange>
          </w:rPr>
          <w:tab/>
        </w:r>
        <w:r w:rsidRPr="009F32C9">
          <w:rPr>
            <w:snapToGrid w:val="0"/>
            <w:rPrChange w:id="45044" w:author="CR#0252r1" w:date="2020-04-07T04:24:00Z">
              <w:rPr>
                <w:snapToGrid w:val="0"/>
              </w:rPr>
            </w:rPrChange>
          </w:rPr>
          <w:tab/>
        </w:r>
        <w:r w:rsidRPr="009F32C9">
          <w:rPr>
            <w:snapToGrid w:val="0"/>
            <w:rPrChange w:id="45045" w:author="CR#0252r1" w:date="2020-04-07T04:24:00Z">
              <w:rPr>
                <w:snapToGrid w:val="0"/>
              </w:rPr>
            </w:rPrChange>
          </w:rPr>
          <w:tab/>
        </w:r>
        <w:r w:rsidRPr="009F32C9">
          <w:rPr>
            <w:snapToGrid w:val="0"/>
            <w:rPrChange w:id="45046" w:author="CR#0252r1" w:date="2020-04-07T04:24:00Z">
              <w:rPr>
                <w:snapToGrid w:val="0"/>
              </w:rPr>
            </w:rPrChange>
          </w:rPr>
          <w:tab/>
        </w:r>
        <w:r w:rsidRPr="009F32C9">
          <w:rPr>
            <w:snapToGrid w:val="0"/>
            <w:rPrChange w:id="45047" w:author="CR#0252r1" w:date="2020-04-07T04:24:00Z">
              <w:rPr>
                <w:snapToGrid w:val="0"/>
              </w:rPr>
            </w:rPrChange>
          </w:rPr>
          <w:tab/>
          <w:t>OPTIONAL,</w:t>
        </w:r>
      </w:ins>
    </w:p>
    <w:p w:rsidR="009E61AC" w:rsidRPr="009F32C9" w:rsidRDefault="009E61AC" w:rsidP="009E61AC">
      <w:pPr>
        <w:pStyle w:val="PL"/>
        <w:shd w:val="clear" w:color="auto" w:fill="E6E6E6"/>
        <w:rPr>
          <w:ins w:id="45048" w:author="CR#0250r2" w:date="2020-04-07T03:40:00Z"/>
          <w:snapToGrid w:val="0"/>
          <w:rPrChange w:id="45049" w:author="CR#0252r1" w:date="2020-04-07T04:24:00Z">
            <w:rPr>
              <w:ins w:id="45050" w:author="CR#0250r2" w:date="2020-04-07T03:40:00Z"/>
              <w:snapToGrid w:val="0"/>
            </w:rPr>
          </w:rPrChange>
        </w:rPr>
      </w:pPr>
      <w:ins w:id="45051" w:author="CR#0250r2" w:date="2020-04-07T03:40:00Z">
        <w:r w:rsidRPr="009F32C9">
          <w:rPr>
            <w:snapToGrid w:val="0"/>
            <w:rPrChange w:id="45052" w:author="CR#0252r1" w:date="2020-04-07T04:24:00Z">
              <w:rPr>
                <w:snapToGrid w:val="0"/>
              </w:rPr>
            </w:rPrChange>
          </w:rPr>
          <w:tab/>
          <w:t>...</w:t>
        </w:r>
      </w:ins>
    </w:p>
    <w:p w:rsidR="009E61AC" w:rsidRPr="009F32C9" w:rsidRDefault="009E61AC" w:rsidP="009E61AC">
      <w:pPr>
        <w:pStyle w:val="PL"/>
        <w:shd w:val="clear" w:color="auto" w:fill="E6E6E6"/>
        <w:rPr>
          <w:ins w:id="45053" w:author="CR#0250r2" w:date="2020-04-07T03:40:00Z"/>
          <w:snapToGrid w:val="0"/>
          <w:rPrChange w:id="45054" w:author="CR#0252r1" w:date="2020-04-07T04:24:00Z">
            <w:rPr>
              <w:ins w:id="45055" w:author="CR#0250r2" w:date="2020-04-07T03:40:00Z"/>
              <w:snapToGrid w:val="0"/>
            </w:rPr>
          </w:rPrChange>
        </w:rPr>
      </w:pPr>
      <w:ins w:id="45056" w:author="CR#0250r2" w:date="2020-04-07T03:40:00Z">
        <w:r w:rsidRPr="009F32C9">
          <w:rPr>
            <w:snapToGrid w:val="0"/>
            <w:rPrChange w:id="45057" w:author="CR#0252r1" w:date="2020-04-07T04:24:00Z">
              <w:rPr>
                <w:snapToGrid w:val="0"/>
              </w:rPr>
            </w:rPrChange>
          </w:rPr>
          <w:t>}</w:t>
        </w:r>
      </w:ins>
    </w:p>
    <w:p w:rsidR="009E61AC" w:rsidRPr="009F32C9" w:rsidRDefault="009E61AC" w:rsidP="009E61AC">
      <w:pPr>
        <w:pStyle w:val="PL"/>
        <w:shd w:val="clear" w:color="auto" w:fill="E6E6E6"/>
        <w:rPr>
          <w:ins w:id="45058" w:author="CR#0250r2" w:date="2020-04-07T03:40:00Z"/>
          <w:rPrChange w:id="45059" w:author="CR#0252r1" w:date="2020-04-07T04:24:00Z">
            <w:rPr>
              <w:ins w:id="45060" w:author="CR#0250r2" w:date="2020-04-07T03:40:00Z"/>
            </w:rPr>
          </w:rPrChange>
        </w:rPr>
      </w:pPr>
    </w:p>
    <w:p w:rsidR="009E61AC" w:rsidRPr="009F32C9" w:rsidRDefault="009E61AC" w:rsidP="009E61AC">
      <w:pPr>
        <w:pStyle w:val="PL"/>
        <w:shd w:val="clear" w:color="auto" w:fill="E6E6E6"/>
        <w:rPr>
          <w:ins w:id="45061" w:author="CR#0250r2" w:date="2020-04-07T03:40:00Z"/>
          <w:rPrChange w:id="45062" w:author="CR#0252r1" w:date="2020-04-07T04:24:00Z">
            <w:rPr>
              <w:ins w:id="45063" w:author="CR#0250r2" w:date="2020-04-07T03:40:00Z"/>
            </w:rPr>
          </w:rPrChange>
        </w:rPr>
      </w:pPr>
      <w:ins w:id="45064" w:author="CR#0250r2" w:date="2020-04-07T03:40:00Z">
        <w:r w:rsidRPr="009F32C9">
          <w:rPr>
            <w:rPrChange w:id="45065" w:author="CR#0252r1" w:date="2020-04-07T04:24:00Z">
              <w:rPr/>
            </w:rPrChange>
          </w:rPr>
          <w:t>-- ASN1STOP</w:t>
        </w:r>
      </w:ins>
    </w:p>
    <w:p w:rsidR="009E61AC" w:rsidRPr="009F32C9" w:rsidRDefault="009E61AC" w:rsidP="009E61AC">
      <w:pPr>
        <w:tabs>
          <w:tab w:val="left" w:pos="6750"/>
        </w:tabs>
        <w:rPr>
          <w:ins w:id="45066" w:author="CR#0250r2" w:date="2020-04-07T03:40:00Z"/>
          <w:rFonts w:eastAsia="Malgun Gothic"/>
          <w:lang w:eastAsia="ko-KR"/>
          <w:rPrChange w:id="45067" w:author="CR#0252r1" w:date="2020-04-07T04:24:00Z">
            <w:rPr>
              <w:ins w:id="45068" w:author="CR#0250r2" w:date="2020-04-07T03:40:00Z"/>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45069" w:author="CR#0250r2" w:date="2020-04-07T03:40:00Z"/>
        </w:trPr>
        <w:tc>
          <w:tcPr>
            <w:tcW w:w="9639" w:type="dxa"/>
          </w:tcPr>
          <w:p w:rsidR="009E61AC" w:rsidRPr="009F32C9" w:rsidRDefault="009E61AC" w:rsidP="0040693E">
            <w:pPr>
              <w:pStyle w:val="TAH"/>
              <w:rPr>
                <w:ins w:id="45070" w:author="CR#0250r2" w:date="2020-04-07T03:40:00Z"/>
                <w:i/>
                <w:rPrChange w:id="45071" w:author="CR#0252r1" w:date="2020-04-07T04:24:00Z">
                  <w:rPr>
                    <w:ins w:id="45072" w:author="CR#0250r2" w:date="2020-04-07T03:40:00Z"/>
                    <w:i/>
                  </w:rPr>
                </w:rPrChange>
              </w:rPr>
            </w:pPr>
            <w:ins w:id="45073" w:author="CR#0250r2" w:date="2020-04-07T03:40:00Z">
              <w:r w:rsidRPr="009F32C9">
                <w:rPr>
                  <w:i/>
                  <w:rPrChange w:id="45074" w:author="CR#0252r1" w:date="2020-04-07T04:24:00Z">
                    <w:rPr>
                      <w:i/>
                    </w:rPr>
                  </w:rPrChange>
                </w:rPr>
                <w:lastRenderedPageBreak/>
                <w:t xml:space="preserve">GNSS-SSR-STEC-Correction </w:t>
              </w:r>
              <w:r w:rsidRPr="009F32C9">
                <w:rPr>
                  <w:iCs/>
                  <w:noProof/>
                  <w:rPrChange w:id="45075" w:author="CR#0252r1" w:date="2020-04-07T04:24:00Z">
                    <w:rPr>
                      <w:iCs/>
                      <w:noProof/>
                    </w:rPr>
                  </w:rPrChange>
                </w:rPr>
                <w:t>field descriptions</w:t>
              </w:r>
            </w:ins>
          </w:p>
        </w:tc>
      </w:tr>
      <w:tr w:rsidR="009F32C9" w:rsidRPr="009F32C9" w:rsidTr="0040693E">
        <w:trPr>
          <w:cantSplit/>
          <w:ins w:id="45076" w:author="CR#0250r2" w:date="2020-04-07T03:40:00Z"/>
        </w:trPr>
        <w:tc>
          <w:tcPr>
            <w:tcW w:w="9639" w:type="dxa"/>
          </w:tcPr>
          <w:p w:rsidR="009E61AC" w:rsidRPr="009F32C9" w:rsidRDefault="009E61AC" w:rsidP="0040693E">
            <w:pPr>
              <w:pStyle w:val="TAL"/>
              <w:rPr>
                <w:ins w:id="45077" w:author="CR#0250r2" w:date="2020-04-07T03:40:00Z"/>
                <w:b/>
                <w:i/>
                <w:rPrChange w:id="45078" w:author="CR#0252r1" w:date="2020-04-07T04:24:00Z">
                  <w:rPr>
                    <w:ins w:id="45079" w:author="CR#0250r2" w:date="2020-04-07T03:40:00Z"/>
                    <w:b/>
                    <w:i/>
                  </w:rPr>
                </w:rPrChange>
              </w:rPr>
            </w:pPr>
            <w:ins w:id="45080" w:author="CR#0250r2" w:date="2020-04-07T03:40:00Z">
              <w:r w:rsidRPr="009F32C9">
                <w:rPr>
                  <w:b/>
                  <w:i/>
                  <w:rPrChange w:id="45081" w:author="CR#0252r1" w:date="2020-04-07T04:24:00Z">
                    <w:rPr>
                      <w:b/>
                      <w:i/>
                    </w:rPr>
                  </w:rPrChange>
                </w:rPr>
                <w:t>epochTime</w:t>
              </w:r>
            </w:ins>
          </w:p>
          <w:p w:rsidR="009E61AC" w:rsidRPr="009F32C9" w:rsidRDefault="009E61AC" w:rsidP="0040693E">
            <w:pPr>
              <w:pStyle w:val="TAL"/>
              <w:rPr>
                <w:ins w:id="45082" w:author="CR#0250r2" w:date="2020-04-07T03:40:00Z"/>
                <w:rPrChange w:id="45083" w:author="CR#0252r1" w:date="2020-04-07T04:24:00Z">
                  <w:rPr>
                    <w:ins w:id="45084" w:author="CR#0250r2" w:date="2020-04-07T03:40:00Z"/>
                  </w:rPr>
                </w:rPrChange>
              </w:rPr>
            </w:pPr>
            <w:ins w:id="45085" w:author="CR#0250r2" w:date="2020-04-07T03:40:00Z">
              <w:r w:rsidRPr="009F32C9">
                <w:rPr>
                  <w:rPrChange w:id="45086" w:author="CR#0252r1" w:date="2020-04-07T04:24:00Z">
                    <w:rPr/>
                  </w:rPrChange>
                </w:rPr>
                <w:t xml:space="preserve">This field specifies the epoch time of the STEC correction data. The </w:t>
              </w:r>
              <w:r w:rsidRPr="009F32C9">
                <w:rPr>
                  <w:i/>
                  <w:rPrChange w:id="45087" w:author="CR#0252r1" w:date="2020-04-07T04:24:00Z">
                    <w:rPr>
                      <w:i/>
                    </w:rPr>
                  </w:rPrChange>
                </w:rPr>
                <w:t>gnss-TimeID</w:t>
              </w:r>
              <w:r w:rsidRPr="009F32C9">
                <w:rPr>
                  <w:rPrChange w:id="45088" w:author="CR#0252r1" w:date="2020-04-07T04:24:00Z">
                    <w:rPr/>
                  </w:rPrChange>
                </w:rPr>
                <w:t xml:space="preserve"> in </w:t>
              </w:r>
              <w:r w:rsidRPr="009F32C9">
                <w:rPr>
                  <w:i/>
                  <w:rPrChange w:id="45089" w:author="CR#0252r1" w:date="2020-04-07T04:24:00Z">
                    <w:rPr>
                      <w:i/>
                    </w:rPr>
                  </w:rPrChange>
                </w:rPr>
                <w:t>GNSS-SystemTime</w:t>
              </w:r>
              <w:r w:rsidRPr="009F32C9">
                <w:rPr>
                  <w:rPrChange w:id="45090" w:author="CR#0252r1" w:date="2020-04-07T04:24:00Z">
                    <w:rPr/>
                  </w:rPrChange>
                </w:rPr>
                <w:t xml:space="preserve"> shall be the same as the </w:t>
              </w:r>
              <w:r w:rsidRPr="009F32C9">
                <w:rPr>
                  <w:i/>
                  <w:rPrChange w:id="45091" w:author="CR#0252r1" w:date="2020-04-07T04:24:00Z">
                    <w:rPr>
                      <w:i/>
                    </w:rPr>
                  </w:rPrChange>
                </w:rPr>
                <w:t>GNSS-ID</w:t>
              </w:r>
              <w:r w:rsidRPr="009F32C9">
                <w:rPr>
                  <w:rPrChange w:id="45092" w:author="CR#0252r1" w:date="2020-04-07T04:24:00Z">
                    <w:rPr/>
                  </w:rPrChange>
                </w:rPr>
                <w:t xml:space="preserve"> in IE </w:t>
              </w:r>
              <w:r w:rsidRPr="009F32C9">
                <w:rPr>
                  <w:i/>
                  <w:rPrChange w:id="45093" w:author="CR#0252r1" w:date="2020-04-07T04:24:00Z">
                    <w:rPr>
                      <w:i/>
                    </w:rPr>
                  </w:rPrChange>
                </w:rPr>
                <w:t>GNSS-GenericAssistDataElement</w:t>
              </w:r>
              <w:r w:rsidRPr="009F32C9">
                <w:rPr>
                  <w:rPrChange w:id="45094" w:author="CR#0252r1" w:date="2020-04-07T04:24:00Z">
                    <w:rPr/>
                  </w:rPrChange>
                </w:rPr>
                <w:t xml:space="preserve">. </w:t>
              </w:r>
            </w:ins>
          </w:p>
        </w:tc>
      </w:tr>
      <w:tr w:rsidR="009F32C9" w:rsidRPr="009F32C9" w:rsidTr="0040693E">
        <w:trPr>
          <w:cantSplit/>
          <w:ins w:id="45095" w:author="CR#0250r2" w:date="2020-04-07T03:40:00Z"/>
        </w:trPr>
        <w:tc>
          <w:tcPr>
            <w:tcW w:w="9639" w:type="dxa"/>
          </w:tcPr>
          <w:p w:rsidR="009E61AC" w:rsidRPr="009F32C9" w:rsidRDefault="009E61AC" w:rsidP="0040693E">
            <w:pPr>
              <w:pStyle w:val="TAL"/>
              <w:rPr>
                <w:ins w:id="45096" w:author="CR#0250r2" w:date="2020-04-07T03:40:00Z"/>
                <w:b/>
                <w:i/>
                <w:rPrChange w:id="45097" w:author="CR#0252r1" w:date="2020-04-07T04:24:00Z">
                  <w:rPr>
                    <w:ins w:id="45098" w:author="CR#0250r2" w:date="2020-04-07T03:40:00Z"/>
                    <w:b/>
                    <w:i/>
                  </w:rPr>
                </w:rPrChange>
              </w:rPr>
            </w:pPr>
            <w:ins w:id="45099" w:author="CR#0250r2" w:date="2020-04-07T03:40:00Z">
              <w:r w:rsidRPr="009F32C9">
                <w:rPr>
                  <w:b/>
                  <w:i/>
                  <w:rPrChange w:id="45100" w:author="CR#0252r1" w:date="2020-04-07T04:24:00Z">
                    <w:rPr>
                      <w:b/>
                      <w:i/>
                    </w:rPr>
                  </w:rPrChange>
                </w:rPr>
                <w:t>ssrUpdateInterval</w:t>
              </w:r>
            </w:ins>
          </w:p>
          <w:p w:rsidR="009E61AC" w:rsidRPr="009F32C9" w:rsidRDefault="009E61AC" w:rsidP="0040693E">
            <w:pPr>
              <w:pStyle w:val="TAL"/>
              <w:rPr>
                <w:ins w:id="45101" w:author="CR#0250r2" w:date="2020-04-07T03:40:00Z"/>
                <w:rPrChange w:id="45102" w:author="CR#0252r1" w:date="2020-04-07T04:24:00Z">
                  <w:rPr>
                    <w:ins w:id="45103" w:author="CR#0250r2" w:date="2020-04-07T03:40:00Z"/>
                  </w:rPr>
                </w:rPrChange>
              </w:rPr>
            </w:pPr>
            <w:ins w:id="45104" w:author="CR#0250r2" w:date="2020-04-07T03:40:00Z">
              <w:r w:rsidRPr="009F32C9">
                <w:rPr>
                  <w:rPrChange w:id="45105" w:author="CR#0252r1" w:date="2020-04-07T04:24:00Z">
                    <w:rPr/>
                  </w:rPrChange>
                </w:rP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Change w:id="45106" w:author="CR#0252r1" w:date="2020-04-07T04:24:00Z">
                    <w:rPr>
                      <w:i/>
                    </w:rPr>
                  </w:rPrChange>
                </w:rPr>
                <w:t>GNSS</w:t>
              </w:r>
              <w:r w:rsidRPr="009F32C9">
                <w:rPr>
                  <w:i/>
                  <w:rPrChange w:id="45107" w:author="CR#0252r1" w:date="2020-04-07T04:24:00Z">
                    <w:rPr>
                      <w:i/>
                    </w:rPr>
                  </w:rPrChange>
                </w:rPr>
                <w:noBreakHyphen/>
                <w:t>SSR</w:t>
              </w:r>
              <w:r w:rsidRPr="009F32C9">
                <w:rPr>
                  <w:i/>
                  <w:rPrChange w:id="45108" w:author="CR#0252r1" w:date="2020-04-07T04:24:00Z">
                    <w:rPr>
                      <w:i/>
                    </w:rPr>
                  </w:rPrChange>
                </w:rPr>
                <w:noBreakHyphen/>
                <w:t>OrbitCorrections</w:t>
              </w:r>
              <w:r w:rsidRPr="009F32C9">
                <w:rPr>
                  <w:rPrChange w:id="45109" w:author="CR#0252r1" w:date="2020-04-07T04:24:00Z">
                    <w:rPr/>
                  </w:rPrChange>
                </w:rPr>
                <w:t>.</w:t>
              </w:r>
            </w:ins>
          </w:p>
        </w:tc>
      </w:tr>
      <w:tr w:rsidR="009F32C9" w:rsidRPr="009F32C9" w:rsidTr="0040693E">
        <w:trPr>
          <w:cantSplit/>
          <w:ins w:id="45110" w:author="CR#0250r2" w:date="2020-04-07T03:40:00Z"/>
        </w:trPr>
        <w:tc>
          <w:tcPr>
            <w:tcW w:w="9639" w:type="dxa"/>
          </w:tcPr>
          <w:p w:rsidR="009E61AC" w:rsidRPr="009F32C9" w:rsidRDefault="009E61AC" w:rsidP="0040693E">
            <w:pPr>
              <w:pStyle w:val="TAL"/>
              <w:rPr>
                <w:ins w:id="45111" w:author="CR#0250r2" w:date="2020-04-07T03:40:00Z"/>
                <w:b/>
                <w:i/>
                <w:snapToGrid w:val="0"/>
                <w:rPrChange w:id="45112" w:author="CR#0252r1" w:date="2020-04-07T04:24:00Z">
                  <w:rPr>
                    <w:ins w:id="45113" w:author="CR#0250r2" w:date="2020-04-07T03:40:00Z"/>
                    <w:b/>
                    <w:i/>
                    <w:snapToGrid w:val="0"/>
                  </w:rPr>
                </w:rPrChange>
              </w:rPr>
            </w:pPr>
            <w:ins w:id="45114" w:author="CR#0250r2" w:date="2020-04-07T03:40:00Z">
              <w:r w:rsidRPr="009F32C9">
                <w:rPr>
                  <w:b/>
                  <w:i/>
                  <w:snapToGrid w:val="0"/>
                  <w:rPrChange w:id="45115" w:author="CR#0252r1" w:date="2020-04-07T04:24:00Z">
                    <w:rPr>
                      <w:b/>
                      <w:i/>
                      <w:snapToGrid w:val="0"/>
                    </w:rPr>
                  </w:rPrChange>
                </w:rPr>
                <w:t>correctionPointSetID</w:t>
              </w:r>
            </w:ins>
          </w:p>
          <w:p w:rsidR="009E61AC" w:rsidRPr="009F32C9" w:rsidRDefault="009E61AC" w:rsidP="0040693E">
            <w:pPr>
              <w:pStyle w:val="TAL"/>
              <w:rPr>
                <w:ins w:id="45116" w:author="CR#0250r2" w:date="2020-04-07T03:40:00Z"/>
                <w:b/>
                <w:i/>
                <w:rPrChange w:id="45117" w:author="CR#0252r1" w:date="2020-04-07T04:24:00Z">
                  <w:rPr>
                    <w:ins w:id="45118" w:author="CR#0250r2" w:date="2020-04-07T03:40:00Z"/>
                    <w:b/>
                    <w:i/>
                  </w:rPr>
                </w:rPrChange>
              </w:rPr>
            </w:pPr>
            <w:ins w:id="45119" w:author="CR#0250r2" w:date="2020-04-07T03:40:00Z">
              <w:r w:rsidRPr="009F32C9">
                <w:rPr>
                  <w:rPrChange w:id="45120" w:author="CR#0252r1" w:date="2020-04-07T04:24:00Z">
                    <w:rPr/>
                  </w:rPrChange>
                </w:rPr>
                <w:t xml:space="preserve">This field provides the ID of the </w:t>
              </w:r>
              <w:r w:rsidRPr="009F32C9">
                <w:rPr>
                  <w:i/>
                  <w:noProof/>
                  <w:rPrChange w:id="45121" w:author="CR#0252r1" w:date="2020-04-07T04:24:00Z">
                    <w:rPr>
                      <w:i/>
                      <w:noProof/>
                    </w:rPr>
                  </w:rPrChange>
                </w:rPr>
                <w:t>GNSS-SSR-CorrectionPoints</w:t>
              </w:r>
              <w:r w:rsidRPr="009F32C9" w:rsidDel="00E51525">
                <w:rPr>
                  <w:i/>
                  <w:noProof/>
                  <w:rPrChange w:id="45122" w:author="CR#0252r1" w:date="2020-04-07T04:24:00Z">
                    <w:rPr>
                      <w:i/>
                      <w:noProof/>
                    </w:rPr>
                  </w:rPrChange>
                </w:rPr>
                <w:t xml:space="preserve"> </w:t>
              </w:r>
              <w:r w:rsidRPr="009F32C9">
                <w:rPr>
                  <w:rPrChange w:id="45123" w:author="CR#0252r1" w:date="2020-04-07T04:24:00Z">
                    <w:rPr/>
                  </w:rPrChange>
                </w:rPr>
                <w:t>set. The  reference point used for the STEC calculations (see NOTE below) is the reference point</w:t>
              </w:r>
              <w:r w:rsidRPr="009F32C9">
                <w:rPr>
                  <w:i/>
                  <w:rPrChange w:id="45124" w:author="CR#0252r1" w:date="2020-04-07T04:24:00Z">
                    <w:rPr>
                      <w:i/>
                    </w:rPr>
                  </w:rPrChange>
                </w:rPr>
                <w:t xml:space="preserve"> </w:t>
              </w:r>
              <w:r w:rsidRPr="009F32C9">
                <w:rPr>
                  <w:snapToGrid w:val="0"/>
                  <w:rPrChange w:id="45125" w:author="CR#0252r1" w:date="2020-04-07T04:24:00Z">
                    <w:rPr>
                      <w:snapToGrid w:val="0"/>
                    </w:rPr>
                  </w:rPrChange>
                </w:rPr>
                <w:t xml:space="preserve">provided in IE </w:t>
              </w:r>
              <w:r w:rsidRPr="009F32C9">
                <w:rPr>
                  <w:i/>
                  <w:snapToGrid w:val="0"/>
                  <w:rPrChange w:id="45126" w:author="CR#0252r1" w:date="2020-04-07T04:24:00Z">
                    <w:rPr>
                      <w:i/>
                      <w:snapToGrid w:val="0"/>
                    </w:rPr>
                  </w:rPrChange>
                </w:rPr>
                <w:t>GNSS-SSR-CorrectionPoints</w:t>
              </w:r>
              <w:r w:rsidRPr="009F32C9">
                <w:rPr>
                  <w:snapToGrid w:val="0"/>
                  <w:rPrChange w:id="45127" w:author="CR#0252r1" w:date="2020-04-07T04:24:00Z">
                    <w:rPr>
                      <w:snapToGrid w:val="0"/>
                    </w:rPr>
                  </w:rPrChange>
                </w:rPr>
                <w:t xml:space="preserve"> with the same </w:t>
              </w:r>
              <w:r w:rsidRPr="009F32C9">
                <w:rPr>
                  <w:i/>
                  <w:snapToGrid w:val="0"/>
                  <w:rPrChange w:id="45128" w:author="CR#0252r1" w:date="2020-04-07T04:24:00Z">
                    <w:rPr>
                      <w:i/>
                      <w:snapToGrid w:val="0"/>
                    </w:rPr>
                  </w:rPrChange>
                </w:rPr>
                <w:t>correctionPointSetID.</w:t>
              </w:r>
            </w:ins>
          </w:p>
        </w:tc>
      </w:tr>
      <w:tr w:rsidR="009F32C9" w:rsidRPr="009F32C9" w:rsidTr="0040693E">
        <w:trPr>
          <w:cantSplit/>
          <w:ins w:id="45129" w:author="CR#0250r2" w:date="2020-04-07T03:40:00Z"/>
        </w:trPr>
        <w:tc>
          <w:tcPr>
            <w:tcW w:w="9639" w:type="dxa"/>
          </w:tcPr>
          <w:p w:rsidR="009E61AC" w:rsidRPr="009F32C9" w:rsidRDefault="009E61AC" w:rsidP="0040693E">
            <w:pPr>
              <w:pStyle w:val="TAL"/>
              <w:rPr>
                <w:ins w:id="45130" w:author="CR#0250r2" w:date="2020-04-07T03:40:00Z"/>
                <w:b/>
                <w:i/>
                <w:rPrChange w:id="45131" w:author="CR#0252r1" w:date="2020-04-07T04:24:00Z">
                  <w:rPr>
                    <w:ins w:id="45132" w:author="CR#0250r2" w:date="2020-04-07T03:40:00Z"/>
                    <w:b/>
                    <w:i/>
                  </w:rPr>
                </w:rPrChange>
              </w:rPr>
            </w:pPr>
            <w:ins w:id="45133" w:author="CR#0250r2" w:date="2020-04-07T03:40:00Z">
              <w:r w:rsidRPr="009F32C9">
                <w:rPr>
                  <w:b/>
                  <w:i/>
                  <w:rPrChange w:id="45134" w:author="CR#0252r1" w:date="2020-04-07T04:24:00Z">
                    <w:rPr>
                      <w:b/>
                      <w:i/>
                    </w:rPr>
                  </w:rPrChange>
                </w:rPr>
                <w:t>iod-ssr</w:t>
              </w:r>
            </w:ins>
          </w:p>
          <w:p w:rsidR="009E61AC" w:rsidRPr="009F32C9" w:rsidRDefault="009E61AC" w:rsidP="0040693E">
            <w:pPr>
              <w:pStyle w:val="TAL"/>
              <w:rPr>
                <w:ins w:id="45135" w:author="CR#0250r2" w:date="2020-04-07T03:40:00Z"/>
                <w:rPrChange w:id="45136" w:author="CR#0252r1" w:date="2020-04-07T04:24:00Z">
                  <w:rPr>
                    <w:ins w:id="45137" w:author="CR#0250r2" w:date="2020-04-07T03:40:00Z"/>
                  </w:rPr>
                </w:rPrChange>
              </w:rPr>
            </w:pPr>
            <w:ins w:id="45138" w:author="CR#0250r2" w:date="2020-04-07T03:40:00Z">
              <w:r w:rsidRPr="009F32C9">
                <w:rPr>
                  <w:rPrChange w:id="45139" w:author="CR#0252r1" w:date="2020-04-07T04:24:00Z">
                    <w:rPr/>
                  </w:rPrChange>
                </w:rPr>
                <w:t xml:space="preserve">This field specifies the Issue of Data number for the SSR data. A change of </w:t>
              </w:r>
              <w:r w:rsidRPr="009F32C9">
                <w:rPr>
                  <w:i/>
                  <w:rPrChange w:id="45140" w:author="CR#0252r1" w:date="2020-04-07T04:24:00Z">
                    <w:rPr>
                      <w:i/>
                    </w:rPr>
                  </w:rPrChange>
                </w:rPr>
                <w:t>iod-ssr</w:t>
              </w:r>
              <w:r w:rsidRPr="009F32C9">
                <w:rPr>
                  <w:rPrChange w:id="45141" w:author="CR#0252r1" w:date="2020-04-07T04:24:00Z">
                    <w:rPr/>
                  </w:rPrChange>
                </w:rPr>
                <w:t xml:space="preserve"> is used to indicate a change in the SSR generating configuration. </w:t>
              </w:r>
            </w:ins>
          </w:p>
        </w:tc>
      </w:tr>
      <w:tr w:rsidR="009F32C9" w:rsidRPr="009F32C9" w:rsidTr="0040693E">
        <w:trPr>
          <w:cantSplit/>
          <w:ins w:id="45142" w:author="CR#0250r2" w:date="2020-04-07T03:40:00Z"/>
        </w:trPr>
        <w:tc>
          <w:tcPr>
            <w:tcW w:w="9639" w:type="dxa"/>
          </w:tcPr>
          <w:p w:rsidR="009E61AC" w:rsidRPr="009F32C9" w:rsidRDefault="009E61AC" w:rsidP="0040693E">
            <w:pPr>
              <w:pStyle w:val="TAL"/>
              <w:rPr>
                <w:ins w:id="45143" w:author="CR#0250r2" w:date="2020-04-07T03:40:00Z"/>
                <w:b/>
                <w:i/>
                <w:rPrChange w:id="45144" w:author="CR#0252r1" w:date="2020-04-07T04:24:00Z">
                  <w:rPr>
                    <w:ins w:id="45145" w:author="CR#0250r2" w:date="2020-04-07T03:40:00Z"/>
                    <w:b/>
                    <w:i/>
                  </w:rPr>
                </w:rPrChange>
              </w:rPr>
            </w:pPr>
            <w:ins w:id="45146" w:author="CR#0250r2" w:date="2020-04-07T03:40:00Z">
              <w:r w:rsidRPr="009F32C9">
                <w:rPr>
                  <w:b/>
                  <w:i/>
                  <w:rPrChange w:id="45147" w:author="CR#0252r1" w:date="2020-04-07T04:24:00Z">
                    <w:rPr>
                      <w:b/>
                      <w:i/>
                    </w:rPr>
                  </w:rPrChange>
                </w:rPr>
                <w:t>svID</w:t>
              </w:r>
            </w:ins>
          </w:p>
          <w:p w:rsidR="009E61AC" w:rsidRPr="009F32C9" w:rsidRDefault="009E61AC" w:rsidP="0040693E">
            <w:pPr>
              <w:pStyle w:val="TAL"/>
              <w:rPr>
                <w:ins w:id="45148" w:author="CR#0250r2" w:date="2020-04-07T03:40:00Z"/>
                <w:rPrChange w:id="45149" w:author="CR#0252r1" w:date="2020-04-07T04:24:00Z">
                  <w:rPr>
                    <w:ins w:id="45150" w:author="CR#0250r2" w:date="2020-04-07T03:40:00Z"/>
                  </w:rPr>
                </w:rPrChange>
              </w:rPr>
            </w:pPr>
            <w:ins w:id="45151" w:author="CR#0250r2" w:date="2020-04-07T03:40:00Z">
              <w:r w:rsidRPr="009F32C9">
                <w:rPr>
                  <w:rPrChange w:id="45152" w:author="CR#0252r1" w:date="2020-04-07T04:24:00Z">
                    <w:rPr/>
                  </w:rPrChange>
                </w:rPr>
                <w:t>This field specifies the GNSS satellite for which the STEC corrections are provided.</w:t>
              </w:r>
            </w:ins>
          </w:p>
        </w:tc>
      </w:tr>
      <w:tr w:rsidR="009F32C9" w:rsidRPr="009F32C9" w:rsidTr="0040693E">
        <w:trPr>
          <w:cantSplit/>
          <w:ins w:id="45153" w:author="CR#0250r2" w:date="2020-04-07T03:40:00Z"/>
        </w:trPr>
        <w:tc>
          <w:tcPr>
            <w:tcW w:w="9639" w:type="dxa"/>
          </w:tcPr>
          <w:p w:rsidR="009E61AC" w:rsidRPr="009F32C9" w:rsidRDefault="009E61AC" w:rsidP="0040693E">
            <w:pPr>
              <w:pStyle w:val="TAL"/>
              <w:rPr>
                <w:ins w:id="45154" w:author="CR#0250r2" w:date="2020-04-07T03:40:00Z"/>
                <w:b/>
                <w:i/>
                <w:rPrChange w:id="45155" w:author="CR#0252r1" w:date="2020-04-07T04:24:00Z">
                  <w:rPr>
                    <w:ins w:id="45156" w:author="CR#0250r2" w:date="2020-04-07T03:40:00Z"/>
                    <w:b/>
                    <w:i/>
                  </w:rPr>
                </w:rPrChange>
              </w:rPr>
            </w:pPr>
            <w:ins w:id="45157" w:author="CR#0250r2" w:date="2020-04-07T03:40:00Z">
              <w:r w:rsidRPr="009F32C9">
                <w:rPr>
                  <w:b/>
                  <w:i/>
                  <w:rPrChange w:id="45158" w:author="CR#0252r1" w:date="2020-04-07T04:24:00Z">
                    <w:rPr>
                      <w:b/>
                      <w:i/>
                    </w:rPr>
                  </w:rPrChange>
                </w:rPr>
                <w:t>stecQualityIndicator</w:t>
              </w:r>
            </w:ins>
          </w:p>
          <w:p w:rsidR="009E61AC" w:rsidRPr="009F32C9" w:rsidRDefault="009E61AC" w:rsidP="0040693E">
            <w:pPr>
              <w:pStyle w:val="TAL"/>
              <w:rPr>
                <w:ins w:id="45159" w:author="CR#0250r2" w:date="2020-04-07T03:40:00Z"/>
                <w:rPrChange w:id="45160" w:author="CR#0252r1" w:date="2020-04-07T04:24:00Z">
                  <w:rPr>
                    <w:ins w:id="45161" w:author="CR#0250r2" w:date="2020-04-07T03:40:00Z"/>
                  </w:rPr>
                </w:rPrChange>
              </w:rPr>
            </w:pPr>
            <w:ins w:id="45162" w:author="CR#0250r2" w:date="2020-04-07T03:40:00Z">
              <w:r w:rsidRPr="009F32C9">
                <w:rPr>
                  <w:rPrChange w:id="45163" w:author="CR#0252r1" w:date="2020-04-07T04:24:00Z">
                    <w:rPr/>
                  </w:rPrChange>
                </w:rPr>
                <w:t>This field specifies SSR STEC quality indicator. The STEC quality indicator is represented by a combination of CLASS and VALUE. The 3 MSB define the CLASS with a range of 0-7 and the 3 LSB define the VALUE with a range of 0-7. See Table ‘Relationship between SSR STEC quality indicator and physical quantity’ below.</w:t>
              </w:r>
            </w:ins>
          </w:p>
        </w:tc>
      </w:tr>
      <w:tr w:rsidR="009F32C9" w:rsidRPr="009F32C9" w:rsidTr="0040693E">
        <w:trPr>
          <w:cantSplit/>
          <w:ins w:id="45164" w:author="CR#0250r2" w:date="2020-04-07T03:40:00Z"/>
        </w:trPr>
        <w:tc>
          <w:tcPr>
            <w:tcW w:w="9639" w:type="dxa"/>
          </w:tcPr>
          <w:p w:rsidR="009E61AC" w:rsidRPr="009F32C9" w:rsidRDefault="009E61AC" w:rsidP="0040693E">
            <w:pPr>
              <w:pStyle w:val="TAL"/>
              <w:rPr>
                <w:ins w:id="45165" w:author="CR#0250r2" w:date="2020-04-07T03:40:00Z"/>
                <w:b/>
                <w:i/>
                <w:rPrChange w:id="45166" w:author="CR#0252r1" w:date="2020-04-07T04:24:00Z">
                  <w:rPr>
                    <w:ins w:id="45167" w:author="CR#0250r2" w:date="2020-04-07T03:40:00Z"/>
                    <w:b/>
                    <w:i/>
                  </w:rPr>
                </w:rPrChange>
              </w:rPr>
            </w:pPr>
            <w:ins w:id="45168" w:author="CR#0250r2" w:date="2020-04-07T03:40:00Z">
              <w:r w:rsidRPr="009F32C9">
                <w:rPr>
                  <w:b/>
                  <w:i/>
                  <w:rPrChange w:id="45169" w:author="CR#0252r1" w:date="2020-04-07T04:24:00Z">
                    <w:rPr>
                      <w:b/>
                      <w:i/>
                    </w:rPr>
                  </w:rPrChange>
                </w:rPr>
                <w:t>stec-C00</w:t>
              </w:r>
            </w:ins>
          </w:p>
          <w:p w:rsidR="009E61AC" w:rsidRPr="009F32C9" w:rsidRDefault="009E61AC" w:rsidP="0040693E">
            <w:pPr>
              <w:pStyle w:val="TAL"/>
              <w:rPr>
                <w:ins w:id="45170" w:author="CR#0250r2" w:date="2020-04-07T03:40:00Z"/>
                <w:rPrChange w:id="45171" w:author="CR#0252r1" w:date="2020-04-07T04:24:00Z">
                  <w:rPr>
                    <w:ins w:id="45172" w:author="CR#0250r2" w:date="2020-04-07T03:40:00Z"/>
                  </w:rPr>
                </w:rPrChange>
              </w:rPr>
            </w:pPr>
            <w:ins w:id="45173" w:author="CR#0250r2" w:date="2020-04-07T03:40:00Z">
              <w:r w:rsidRPr="009F32C9">
                <w:rPr>
                  <w:rPrChange w:id="45174" w:author="CR#0252r1" w:date="2020-04-07T04:24:00Z">
                    <w:rPr/>
                  </w:rPrChange>
                </w:rPr>
                <w:t xml:space="preserve">This field provides the polynomial coefficient </w:t>
              </w:r>
              <w:r w:rsidRPr="009F32C9">
                <w:rPr>
                  <w:i/>
                  <w:rPrChange w:id="45175" w:author="CR#0252r1" w:date="2020-04-07T04:24:00Z">
                    <w:rPr>
                      <w:i/>
                    </w:rPr>
                  </w:rPrChange>
                </w:rPr>
                <w:t>C</w:t>
              </w:r>
              <w:r w:rsidRPr="009F32C9">
                <w:rPr>
                  <w:i/>
                  <w:vertAlign w:val="subscript"/>
                  <w:rPrChange w:id="45176" w:author="CR#0252r1" w:date="2020-04-07T04:24:00Z">
                    <w:rPr>
                      <w:i/>
                      <w:vertAlign w:val="subscript"/>
                    </w:rPr>
                  </w:rPrChange>
                </w:rPr>
                <w:t>00</w:t>
              </w:r>
              <w:r w:rsidRPr="009F32C9">
                <w:rPr>
                  <w:rPrChange w:id="45177" w:author="CR#0252r1" w:date="2020-04-07T04:24:00Z">
                    <w:rPr/>
                  </w:rPrChange>
                </w:rPr>
                <w:t xml:space="preserve"> used to define the STEC. as defined in [xx]. NOTE</w:t>
              </w:r>
            </w:ins>
          </w:p>
          <w:p w:rsidR="009E61AC" w:rsidRPr="009F32C9" w:rsidRDefault="009E61AC" w:rsidP="0040693E">
            <w:pPr>
              <w:pStyle w:val="TAL"/>
              <w:rPr>
                <w:ins w:id="45178" w:author="CR#0250r2" w:date="2020-04-07T03:40:00Z"/>
                <w:rPrChange w:id="45179" w:author="CR#0252r1" w:date="2020-04-07T04:24:00Z">
                  <w:rPr>
                    <w:ins w:id="45180" w:author="CR#0250r2" w:date="2020-04-07T03:40:00Z"/>
                  </w:rPr>
                </w:rPrChange>
              </w:rPr>
            </w:pPr>
            <w:ins w:id="45181" w:author="CR#0250r2" w:date="2020-04-07T03:40:00Z">
              <w:r w:rsidRPr="009F32C9">
                <w:rPr>
                  <w:rPrChange w:id="45182" w:author="CR#0252r1" w:date="2020-04-07T04:24:00Z">
                    <w:rPr/>
                  </w:rPrChange>
                </w:rPr>
                <w:t xml:space="preserve">Scale factor 0.05 TECU; range </w:t>
              </w:r>
              <w:r w:rsidRPr="009F32C9">
                <w:rPr>
                  <w:rFonts w:cs="Arial"/>
                  <w:rPrChange w:id="45183" w:author="CR#0252r1" w:date="2020-04-07T04:24:00Z">
                    <w:rPr>
                      <w:rFonts w:cs="Arial"/>
                    </w:rPr>
                  </w:rPrChange>
                </w:rPr>
                <w:t>±</w:t>
              </w:r>
              <w:r w:rsidRPr="009F32C9">
                <w:rPr>
                  <w:rPrChange w:id="45184" w:author="CR#0252r1" w:date="2020-04-07T04:24:00Z">
                    <w:rPr/>
                  </w:rPrChange>
                </w:rPr>
                <w:t>409.55 TECU.</w:t>
              </w:r>
            </w:ins>
          </w:p>
        </w:tc>
      </w:tr>
      <w:tr w:rsidR="009F32C9" w:rsidRPr="009F32C9" w:rsidTr="0040693E">
        <w:trPr>
          <w:cantSplit/>
          <w:ins w:id="45185" w:author="CR#0250r2" w:date="2020-04-07T03:40:00Z"/>
        </w:trPr>
        <w:tc>
          <w:tcPr>
            <w:tcW w:w="9639" w:type="dxa"/>
          </w:tcPr>
          <w:p w:rsidR="009E61AC" w:rsidRPr="009F32C9" w:rsidRDefault="009E61AC" w:rsidP="0040693E">
            <w:pPr>
              <w:pStyle w:val="TAL"/>
              <w:rPr>
                <w:ins w:id="45186" w:author="CR#0250r2" w:date="2020-04-07T03:40:00Z"/>
                <w:b/>
                <w:i/>
                <w:rPrChange w:id="45187" w:author="CR#0252r1" w:date="2020-04-07T04:24:00Z">
                  <w:rPr>
                    <w:ins w:id="45188" w:author="CR#0250r2" w:date="2020-04-07T03:40:00Z"/>
                    <w:b/>
                    <w:i/>
                  </w:rPr>
                </w:rPrChange>
              </w:rPr>
            </w:pPr>
            <w:ins w:id="45189" w:author="CR#0250r2" w:date="2020-04-07T03:40:00Z">
              <w:r w:rsidRPr="009F32C9">
                <w:rPr>
                  <w:b/>
                  <w:i/>
                  <w:rPrChange w:id="45190" w:author="CR#0252r1" w:date="2020-04-07T04:24:00Z">
                    <w:rPr>
                      <w:b/>
                      <w:i/>
                    </w:rPr>
                  </w:rPrChange>
                </w:rPr>
                <w:t>stec-C01</w:t>
              </w:r>
            </w:ins>
          </w:p>
          <w:p w:rsidR="009E61AC" w:rsidRPr="009F32C9" w:rsidRDefault="009E61AC" w:rsidP="0040693E">
            <w:pPr>
              <w:pStyle w:val="TAL"/>
              <w:rPr>
                <w:ins w:id="45191" w:author="CR#0250r2" w:date="2020-04-07T03:40:00Z"/>
                <w:rPrChange w:id="45192" w:author="CR#0252r1" w:date="2020-04-07T04:24:00Z">
                  <w:rPr>
                    <w:ins w:id="45193" w:author="CR#0250r2" w:date="2020-04-07T03:40:00Z"/>
                  </w:rPr>
                </w:rPrChange>
              </w:rPr>
            </w:pPr>
            <w:ins w:id="45194" w:author="CR#0250r2" w:date="2020-04-07T03:40:00Z">
              <w:r w:rsidRPr="009F32C9">
                <w:rPr>
                  <w:rPrChange w:id="45195" w:author="CR#0252r1" w:date="2020-04-07T04:24:00Z">
                    <w:rPr/>
                  </w:rPrChange>
                </w:rPr>
                <w:t xml:space="preserve">This field provides the polynomial coefficient </w:t>
              </w:r>
              <w:r w:rsidRPr="009F32C9">
                <w:rPr>
                  <w:i/>
                  <w:rPrChange w:id="45196" w:author="CR#0252r1" w:date="2020-04-07T04:24:00Z">
                    <w:rPr>
                      <w:i/>
                    </w:rPr>
                  </w:rPrChange>
                </w:rPr>
                <w:t>C</w:t>
              </w:r>
              <w:r w:rsidRPr="009F32C9">
                <w:rPr>
                  <w:i/>
                  <w:vertAlign w:val="subscript"/>
                  <w:rPrChange w:id="45197" w:author="CR#0252r1" w:date="2020-04-07T04:24:00Z">
                    <w:rPr>
                      <w:i/>
                      <w:vertAlign w:val="subscript"/>
                    </w:rPr>
                  </w:rPrChange>
                </w:rPr>
                <w:t>01</w:t>
              </w:r>
              <w:r w:rsidRPr="009F32C9">
                <w:rPr>
                  <w:rPrChange w:id="45198" w:author="CR#0252r1" w:date="2020-04-07T04:24:00Z">
                    <w:rPr/>
                  </w:rPrChange>
                </w:rPr>
                <w:t xml:space="preserve"> used to define the STEC as defined in [xx]. NOTE</w:t>
              </w:r>
            </w:ins>
          </w:p>
          <w:p w:rsidR="009E61AC" w:rsidRPr="009F32C9" w:rsidRDefault="009E61AC" w:rsidP="0040693E">
            <w:pPr>
              <w:pStyle w:val="TAL"/>
              <w:rPr>
                <w:ins w:id="45199" w:author="CR#0250r2" w:date="2020-04-07T03:40:00Z"/>
                <w:rPrChange w:id="45200" w:author="CR#0252r1" w:date="2020-04-07T04:24:00Z">
                  <w:rPr>
                    <w:ins w:id="45201" w:author="CR#0250r2" w:date="2020-04-07T03:40:00Z"/>
                  </w:rPr>
                </w:rPrChange>
              </w:rPr>
            </w:pPr>
            <w:ins w:id="45202" w:author="CR#0250r2" w:date="2020-04-07T03:40:00Z">
              <w:r w:rsidRPr="009F32C9">
                <w:rPr>
                  <w:rPrChange w:id="45203" w:author="CR#0252r1" w:date="2020-04-07T04:24:00Z">
                    <w:rPr/>
                  </w:rPrChange>
                </w:rPr>
                <w:t xml:space="preserve">Scale factor 0.02 TECU/deg; range </w:t>
              </w:r>
              <w:r w:rsidRPr="009F32C9">
                <w:rPr>
                  <w:rFonts w:cs="Arial"/>
                  <w:rPrChange w:id="45204" w:author="CR#0252r1" w:date="2020-04-07T04:24:00Z">
                    <w:rPr>
                      <w:rFonts w:cs="Arial"/>
                    </w:rPr>
                  </w:rPrChange>
                </w:rPr>
                <w:t>±</w:t>
              </w:r>
              <w:r w:rsidRPr="009F32C9">
                <w:rPr>
                  <w:rPrChange w:id="45205" w:author="CR#0252r1" w:date="2020-04-07T04:24:00Z">
                    <w:rPr/>
                  </w:rPrChange>
                </w:rPr>
                <w:t>40.94 TECU/deg.</w:t>
              </w:r>
            </w:ins>
          </w:p>
        </w:tc>
      </w:tr>
      <w:tr w:rsidR="009F32C9" w:rsidRPr="009F32C9" w:rsidTr="0040693E">
        <w:trPr>
          <w:cantSplit/>
          <w:ins w:id="45206" w:author="CR#0250r2" w:date="2020-04-07T03:40:00Z"/>
        </w:trPr>
        <w:tc>
          <w:tcPr>
            <w:tcW w:w="9639" w:type="dxa"/>
          </w:tcPr>
          <w:p w:rsidR="009E61AC" w:rsidRPr="009F32C9" w:rsidRDefault="009E61AC" w:rsidP="0040693E">
            <w:pPr>
              <w:pStyle w:val="TAL"/>
              <w:rPr>
                <w:ins w:id="45207" w:author="CR#0250r2" w:date="2020-04-07T03:40:00Z"/>
                <w:b/>
                <w:i/>
                <w:rPrChange w:id="45208" w:author="CR#0252r1" w:date="2020-04-07T04:24:00Z">
                  <w:rPr>
                    <w:ins w:id="45209" w:author="CR#0250r2" w:date="2020-04-07T03:40:00Z"/>
                    <w:b/>
                    <w:i/>
                  </w:rPr>
                </w:rPrChange>
              </w:rPr>
            </w:pPr>
            <w:ins w:id="45210" w:author="CR#0250r2" w:date="2020-04-07T03:40:00Z">
              <w:r w:rsidRPr="009F32C9">
                <w:rPr>
                  <w:b/>
                  <w:i/>
                  <w:rPrChange w:id="45211" w:author="CR#0252r1" w:date="2020-04-07T04:24:00Z">
                    <w:rPr>
                      <w:b/>
                      <w:i/>
                    </w:rPr>
                  </w:rPrChange>
                </w:rPr>
                <w:t>stec-C10</w:t>
              </w:r>
            </w:ins>
          </w:p>
          <w:p w:rsidR="009E61AC" w:rsidRPr="009F32C9" w:rsidRDefault="009E61AC" w:rsidP="0040693E">
            <w:pPr>
              <w:pStyle w:val="TAL"/>
              <w:rPr>
                <w:ins w:id="45212" w:author="CR#0250r2" w:date="2020-04-07T03:40:00Z"/>
                <w:rPrChange w:id="45213" w:author="CR#0252r1" w:date="2020-04-07T04:24:00Z">
                  <w:rPr>
                    <w:ins w:id="45214" w:author="CR#0250r2" w:date="2020-04-07T03:40:00Z"/>
                  </w:rPr>
                </w:rPrChange>
              </w:rPr>
            </w:pPr>
            <w:ins w:id="45215" w:author="CR#0250r2" w:date="2020-04-07T03:40:00Z">
              <w:r w:rsidRPr="009F32C9">
                <w:rPr>
                  <w:rPrChange w:id="45216" w:author="CR#0252r1" w:date="2020-04-07T04:24:00Z">
                    <w:rPr/>
                  </w:rPrChange>
                </w:rPr>
                <w:t xml:space="preserve">This field provides the polynomial coefficient </w:t>
              </w:r>
              <w:r w:rsidRPr="009F32C9">
                <w:rPr>
                  <w:i/>
                  <w:rPrChange w:id="45217" w:author="CR#0252r1" w:date="2020-04-07T04:24:00Z">
                    <w:rPr>
                      <w:i/>
                    </w:rPr>
                  </w:rPrChange>
                </w:rPr>
                <w:t>C</w:t>
              </w:r>
              <w:r w:rsidRPr="009F32C9">
                <w:rPr>
                  <w:i/>
                  <w:vertAlign w:val="subscript"/>
                  <w:rPrChange w:id="45218" w:author="CR#0252r1" w:date="2020-04-07T04:24:00Z">
                    <w:rPr>
                      <w:i/>
                      <w:vertAlign w:val="subscript"/>
                    </w:rPr>
                  </w:rPrChange>
                </w:rPr>
                <w:t>10</w:t>
              </w:r>
              <w:r w:rsidRPr="009F32C9">
                <w:rPr>
                  <w:rPrChange w:id="45219" w:author="CR#0252r1" w:date="2020-04-07T04:24:00Z">
                    <w:rPr/>
                  </w:rPrChange>
                </w:rPr>
                <w:t xml:space="preserve"> used to define the STEC as defined in [xx]. NOTE</w:t>
              </w:r>
            </w:ins>
          </w:p>
          <w:p w:rsidR="009E61AC" w:rsidRPr="009F32C9" w:rsidRDefault="009E61AC" w:rsidP="0040693E">
            <w:pPr>
              <w:pStyle w:val="TAL"/>
              <w:rPr>
                <w:ins w:id="45220" w:author="CR#0250r2" w:date="2020-04-07T03:40:00Z"/>
                <w:rPrChange w:id="45221" w:author="CR#0252r1" w:date="2020-04-07T04:24:00Z">
                  <w:rPr>
                    <w:ins w:id="45222" w:author="CR#0250r2" w:date="2020-04-07T03:40:00Z"/>
                  </w:rPr>
                </w:rPrChange>
              </w:rPr>
            </w:pPr>
            <w:ins w:id="45223" w:author="CR#0250r2" w:date="2020-04-07T03:40:00Z">
              <w:r w:rsidRPr="009F32C9">
                <w:rPr>
                  <w:rPrChange w:id="45224" w:author="CR#0252r1" w:date="2020-04-07T04:24:00Z">
                    <w:rPr/>
                  </w:rPrChange>
                </w:rPr>
                <w:t xml:space="preserve">Scale factor 0.02 TECU/deg; range </w:t>
              </w:r>
              <w:r w:rsidRPr="009F32C9">
                <w:rPr>
                  <w:rFonts w:cs="Arial"/>
                  <w:rPrChange w:id="45225" w:author="CR#0252r1" w:date="2020-04-07T04:24:00Z">
                    <w:rPr>
                      <w:rFonts w:cs="Arial"/>
                    </w:rPr>
                  </w:rPrChange>
                </w:rPr>
                <w:t>±</w:t>
              </w:r>
              <w:r w:rsidRPr="009F32C9">
                <w:rPr>
                  <w:rPrChange w:id="45226" w:author="CR#0252r1" w:date="2020-04-07T04:24:00Z">
                    <w:rPr/>
                  </w:rPrChange>
                </w:rPr>
                <w:t>40.94 TECU/deg.</w:t>
              </w:r>
            </w:ins>
          </w:p>
        </w:tc>
      </w:tr>
      <w:tr w:rsidR="009F32C9" w:rsidRPr="009F32C9" w:rsidTr="0040693E">
        <w:trPr>
          <w:cantSplit/>
          <w:ins w:id="45227" w:author="CR#0250r2" w:date="2020-04-07T03:40:00Z"/>
        </w:trPr>
        <w:tc>
          <w:tcPr>
            <w:tcW w:w="9639" w:type="dxa"/>
          </w:tcPr>
          <w:p w:rsidR="009E61AC" w:rsidRPr="009F32C9" w:rsidRDefault="009E61AC" w:rsidP="0040693E">
            <w:pPr>
              <w:pStyle w:val="TAL"/>
              <w:rPr>
                <w:ins w:id="45228" w:author="CR#0250r2" w:date="2020-04-07T03:40:00Z"/>
                <w:b/>
                <w:i/>
                <w:rPrChange w:id="45229" w:author="CR#0252r1" w:date="2020-04-07T04:24:00Z">
                  <w:rPr>
                    <w:ins w:id="45230" w:author="CR#0250r2" w:date="2020-04-07T03:40:00Z"/>
                    <w:b/>
                    <w:i/>
                  </w:rPr>
                </w:rPrChange>
              </w:rPr>
            </w:pPr>
            <w:ins w:id="45231" w:author="CR#0250r2" w:date="2020-04-07T03:40:00Z">
              <w:r w:rsidRPr="009F32C9">
                <w:rPr>
                  <w:b/>
                  <w:i/>
                  <w:rPrChange w:id="45232" w:author="CR#0252r1" w:date="2020-04-07T04:24:00Z">
                    <w:rPr>
                      <w:b/>
                      <w:i/>
                    </w:rPr>
                  </w:rPrChange>
                </w:rPr>
                <w:t>stec-C11</w:t>
              </w:r>
            </w:ins>
          </w:p>
          <w:p w:rsidR="009E61AC" w:rsidRPr="009F32C9" w:rsidRDefault="009E61AC" w:rsidP="0040693E">
            <w:pPr>
              <w:pStyle w:val="TAL"/>
              <w:rPr>
                <w:ins w:id="45233" w:author="CR#0250r2" w:date="2020-04-07T03:40:00Z"/>
                <w:rPrChange w:id="45234" w:author="CR#0252r1" w:date="2020-04-07T04:24:00Z">
                  <w:rPr>
                    <w:ins w:id="45235" w:author="CR#0250r2" w:date="2020-04-07T03:40:00Z"/>
                  </w:rPr>
                </w:rPrChange>
              </w:rPr>
            </w:pPr>
            <w:ins w:id="45236" w:author="CR#0250r2" w:date="2020-04-07T03:40:00Z">
              <w:r w:rsidRPr="009F32C9">
                <w:rPr>
                  <w:rPrChange w:id="45237" w:author="CR#0252r1" w:date="2020-04-07T04:24:00Z">
                    <w:rPr/>
                  </w:rPrChange>
                </w:rPr>
                <w:t xml:space="preserve">This field provides the polynomial coefficient </w:t>
              </w:r>
              <w:r w:rsidRPr="009F32C9">
                <w:rPr>
                  <w:i/>
                  <w:rPrChange w:id="45238" w:author="CR#0252r1" w:date="2020-04-07T04:24:00Z">
                    <w:rPr>
                      <w:i/>
                    </w:rPr>
                  </w:rPrChange>
                </w:rPr>
                <w:t>C</w:t>
              </w:r>
              <w:r w:rsidRPr="009F32C9">
                <w:rPr>
                  <w:i/>
                  <w:vertAlign w:val="subscript"/>
                  <w:rPrChange w:id="45239" w:author="CR#0252r1" w:date="2020-04-07T04:24:00Z">
                    <w:rPr>
                      <w:i/>
                      <w:vertAlign w:val="subscript"/>
                    </w:rPr>
                  </w:rPrChange>
                </w:rPr>
                <w:t>11</w:t>
              </w:r>
              <w:r w:rsidRPr="009F32C9">
                <w:rPr>
                  <w:rPrChange w:id="45240" w:author="CR#0252r1" w:date="2020-04-07T04:24:00Z">
                    <w:rPr/>
                  </w:rPrChange>
                </w:rPr>
                <w:t xml:space="preserve"> used to define the STEC as defined in [xx]. NOTE</w:t>
              </w:r>
            </w:ins>
          </w:p>
          <w:p w:rsidR="009E61AC" w:rsidRPr="009F32C9" w:rsidRDefault="009E61AC" w:rsidP="0040693E">
            <w:pPr>
              <w:pStyle w:val="TAL"/>
              <w:rPr>
                <w:ins w:id="45241" w:author="CR#0250r2" w:date="2020-04-07T03:40:00Z"/>
                <w:rPrChange w:id="45242" w:author="CR#0252r1" w:date="2020-04-07T04:24:00Z">
                  <w:rPr>
                    <w:ins w:id="45243" w:author="CR#0250r2" w:date="2020-04-07T03:40:00Z"/>
                  </w:rPr>
                </w:rPrChange>
              </w:rPr>
            </w:pPr>
            <w:ins w:id="45244" w:author="CR#0250r2" w:date="2020-04-07T03:40:00Z">
              <w:r w:rsidRPr="009F32C9">
                <w:rPr>
                  <w:rPrChange w:id="45245" w:author="CR#0252r1" w:date="2020-04-07T04:24:00Z">
                    <w:rPr/>
                  </w:rPrChange>
                </w:rPr>
                <w:t>Scale factor 0.02 TECU/deg</w:t>
              </w:r>
              <w:r w:rsidRPr="009F32C9">
                <w:rPr>
                  <w:vertAlign w:val="superscript"/>
                  <w:rPrChange w:id="45246" w:author="CR#0252r1" w:date="2020-04-07T04:24:00Z">
                    <w:rPr>
                      <w:vertAlign w:val="superscript"/>
                    </w:rPr>
                  </w:rPrChange>
                </w:rPr>
                <w:t>2</w:t>
              </w:r>
              <w:r w:rsidRPr="009F32C9">
                <w:rPr>
                  <w:rPrChange w:id="45247" w:author="CR#0252r1" w:date="2020-04-07T04:24:00Z">
                    <w:rPr/>
                  </w:rPrChange>
                </w:rPr>
                <w:t xml:space="preserve">; range </w:t>
              </w:r>
              <w:r w:rsidRPr="009F32C9">
                <w:rPr>
                  <w:rFonts w:cs="Arial"/>
                  <w:rPrChange w:id="45248" w:author="CR#0252r1" w:date="2020-04-07T04:24:00Z">
                    <w:rPr>
                      <w:rFonts w:cs="Arial"/>
                    </w:rPr>
                  </w:rPrChange>
                </w:rPr>
                <w:t>±</w:t>
              </w:r>
              <w:r w:rsidRPr="009F32C9">
                <w:rPr>
                  <w:rPrChange w:id="45249" w:author="CR#0252r1" w:date="2020-04-07T04:24:00Z">
                    <w:rPr/>
                  </w:rPrChange>
                </w:rPr>
                <w:t>10.22 TECU/deg</w:t>
              </w:r>
              <w:r w:rsidRPr="009F32C9">
                <w:rPr>
                  <w:vertAlign w:val="superscript"/>
                  <w:rPrChange w:id="45250" w:author="CR#0252r1" w:date="2020-04-07T04:24:00Z">
                    <w:rPr>
                      <w:vertAlign w:val="superscript"/>
                    </w:rPr>
                  </w:rPrChange>
                </w:rPr>
                <w:t>2</w:t>
              </w:r>
              <w:r w:rsidRPr="009F32C9">
                <w:rPr>
                  <w:rPrChange w:id="45251" w:author="CR#0252r1" w:date="2020-04-07T04:24:00Z">
                    <w:rPr/>
                  </w:rPrChange>
                </w:rPr>
                <w:t>.</w:t>
              </w:r>
            </w:ins>
          </w:p>
        </w:tc>
      </w:tr>
    </w:tbl>
    <w:p w:rsidR="009E61AC" w:rsidRPr="009F32C9" w:rsidRDefault="009E61AC" w:rsidP="009E61AC">
      <w:pPr>
        <w:rPr>
          <w:ins w:id="45252" w:author="CR#0250r2" w:date="2020-04-07T03:40:00Z"/>
          <w:b/>
          <w:rPrChange w:id="45253" w:author="CR#0252r1" w:date="2020-04-07T04:24:00Z">
            <w:rPr>
              <w:ins w:id="45254" w:author="CR#0250r2" w:date="2020-04-07T03:40:00Z"/>
              <w:b/>
            </w:rPr>
          </w:rPrChange>
        </w:rPr>
      </w:pPr>
    </w:p>
    <w:p w:rsidR="009E61AC" w:rsidRPr="009F32C9" w:rsidRDefault="009E61AC" w:rsidP="009E61AC">
      <w:pPr>
        <w:pStyle w:val="NO"/>
        <w:spacing w:after="60"/>
        <w:ind w:left="1138" w:hanging="850"/>
        <w:rPr>
          <w:ins w:id="45255" w:author="CR#0250r2" w:date="2020-04-07T03:40:00Z"/>
          <w:rPrChange w:id="45256" w:author="CR#0252r1" w:date="2020-04-07T04:24:00Z">
            <w:rPr>
              <w:ins w:id="45257" w:author="CR#0250r2" w:date="2020-04-07T03:40:00Z"/>
            </w:rPr>
          </w:rPrChange>
        </w:rPr>
      </w:pPr>
      <w:ins w:id="45258" w:author="CR#0250r2" w:date="2020-04-07T03:40:00Z">
        <w:r w:rsidRPr="009F32C9">
          <w:rPr>
            <w:rPrChange w:id="45259" w:author="CR#0252r1" w:date="2020-04-07T04:24:00Z">
              <w:rPr/>
            </w:rPrChange>
          </w:rPr>
          <w:t>NOTE:</w:t>
        </w:r>
        <w:r w:rsidRPr="009F32C9">
          <w:rPr>
            <w:rPrChange w:id="45260" w:author="CR#0252r1" w:date="2020-04-07T04:24:00Z">
              <w:rPr/>
            </w:rPrChange>
          </w:rPr>
          <w:tab/>
          <w:t xml:space="preserve">The polynomial coefficients </w:t>
        </w:r>
        <w:r w:rsidRPr="009F32C9">
          <w:rPr>
            <w:i/>
            <w:rPrChange w:id="45261" w:author="CR#0252r1" w:date="2020-04-07T04:24:00Z">
              <w:rPr>
                <w:i/>
              </w:rPr>
            </w:rPrChange>
          </w:rPr>
          <w:t>C</w:t>
        </w:r>
        <w:r w:rsidRPr="009F32C9">
          <w:rPr>
            <w:i/>
            <w:vertAlign w:val="subscript"/>
            <w:rPrChange w:id="45262" w:author="CR#0252r1" w:date="2020-04-07T04:24:00Z">
              <w:rPr>
                <w:i/>
                <w:vertAlign w:val="subscript"/>
              </w:rPr>
            </w:rPrChange>
          </w:rPr>
          <w:t>00</w:t>
        </w:r>
        <w:r w:rsidRPr="009F32C9">
          <w:rPr>
            <w:rPrChange w:id="45263" w:author="CR#0252r1" w:date="2020-04-07T04:24:00Z">
              <w:rPr/>
            </w:rPrChange>
          </w:rPr>
          <w:t xml:space="preserve">, </w:t>
        </w:r>
        <w:r w:rsidRPr="009F32C9">
          <w:rPr>
            <w:i/>
            <w:rPrChange w:id="45264" w:author="CR#0252r1" w:date="2020-04-07T04:24:00Z">
              <w:rPr>
                <w:i/>
              </w:rPr>
            </w:rPrChange>
          </w:rPr>
          <w:t>C</w:t>
        </w:r>
        <w:r w:rsidRPr="009F32C9">
          <w:rPr>
            <w:i/>
            <w:vertAlign w:val="subscript"/>
            <w:rPrChange w:id="45265" w:author="CR#0252r1" w:date="2020-04-07T04:24:00Z">
              <w:rPr>
                <w:i/>
                <w:vertAlign w:val="subscript"/>
              </w:rPr>
            </w:rPrChange>
          </w:rPr>
          <w:t>01</w:t>
        </w:r>
        <w:r w:rsidRPr="009F32C9">
          <w:rPr>
            <w:rPrChange w:id="45266" w:author="CR#0252r1" w:date="2020-04-07T04:24:00Z">
              <w:rPr/>
            </w:rPrChange>
          </w:rPr>
          <w:t xml:space="preserve">, </w:t>
        </w:r>
        <w:r w:rsidRPr="009F32C9">
          <w:rPr>
            <w:i/>
            <w:rPrChange w:id="45267" w:author="CR#0252r1" w:date="2020-04-07T04:24:00Z">
              <w:rPr>
                <w:i/>
              </w:rPr>
            </w:rPrChange>
          </w:rPr>
          <w:t>C</w:t>
        </w:r>
        <w:r w:rsidRPr="009F32C9">
          <w:rPr>
            <w:i/>
            <w:vertAlign w:val="subscript"/>
            <w:rPrChange w:id="45268" w:author="CR#0252r1" w:date="2020-04-07T04:24:00Z">
              <w:rPr>
                <w:i/>
                <w:vertAlign w:val="subscript"/>
              </w:rPr>
            </w:rPrChange>
          </w:rPr>
          <w:t>10</w:t>
        </w:r>
        <w:r w:rsidRPr="009F32C9">
          <w:rPr>
            <w:rPrChange w:id="45269" w:author="CR#0252r1" w:date="2020-04-07T04:24:00Z">
              <w:rPr/>
            </w:rPrChange>
          </w:rPr>
          <w:t xml:space="preserve">, </w:t>
        </w:r>
        <w:r w:rsidRPr="009F32C9">
          <w:rPr>
            <w:i/>
            <w:rPrChange w:id="45270" w:author="CR#0252r1" w:date="2020-04-07T04:24:00Z">
              <w:rPr>
                <w:i/>
              </w:rPr>
            </w:rPrChange>
          </w:rPr>
          <w:t>C</w:t>
        </w:r>
        <w:r w:rsidRPr="009F32C9">
          <w:rPr>
            <w:i/>
            <w:vertAlign w:val="subscript"/>
            <w:rPrChange w:id="45271" w:author="CR#0252r1" w:date="2020-04-07T04:24:00Z">
              <w:rPr>
                <w:i/>
                <w:vertAlign w:val="subscript"/>
              </w:rPr>
            </w:rPrChange>
          </w:rPr>
          <w:t>11</w:t>
        </w:r>
        <w:r w:rsidRPr="009F32C9">
          <w:rPr>
            <w:rPrChange w:id="45272" w:author="CR#0252r1" w:date="2020-04-07T04:24:00Z">
              <w:rPr/>
            </w:rPrChange>
          </w:rPr>
          <w:t xml:space="preserve"> are used to define the STEC as follows:</w:t>
        </w:r>
      </w:ins>
    </w:p>
    <w:p w:rsidR="009E61AC" w:rsidRPr="009F32C9" w:rsidRDefault="009E61AC" w:rsidP="009E61AC">
      <w:pPr>
        <w:pStyle w:val="NO"/>
        <w:spacing w:after="60"/>
        <w:ind w:left="1138" w:hanging="850"/>
        <w:rPr>
          <w:ins w:id="45273" w:author="CR#0250r2" w:date="2020-04-07T03:40:00Z"/>
          <w:snapToGrid w:val="0"/>
          <w:rPrChange w:id="45274" w:author="CR#0252r1" w:date="2020-04-07T04:24:00Z">
            <w:rPr>
              <w:ins w:id="45275" w:author="CR#0250r2" w:date="2020-04-07T03:40:00Z"/>
              <w:snapToGrid w:val="0"/>
            </w:rPr>
          </w:rPrChange>
        </w:rPr>
      </w:pPr>
      <w:ins w:id="45276" w:author="CR#0250r2" w:date="2020-04-07T03:40:00Z">
        <w:r w:rsidRPr="009F32C9">
          <w:rPr>
            <w:rPrChange w:id="45277" w:author="CR#0252r1" w:date="2020-04-07T04:24:00Z">
              <w:rPr/>
            </w:rPrChange>
          </w:rPr>
          <w:tab/>
          <w:t>(1)</w:t>
        </w:r>
        <w:r w:rsidRPr="009F32C9">
          <w:rPr>
            <w:rPrChange w:id="45278" w:author="CR#0252r1" w:date="2020-04-07T04:24:00Z">
              <w:rPr/>
            </w:rPrChange>
          </w:rPr>
          <w:tab/>
          <w:t xml:space="preserve">If only </w:t>
        </w:r>
        <w:r w:rsidRPr="009F32C9">
          <w:rPr>
            <w:i/>
            <w:rPrChange w:id="45279" w:author="CR#0252r1" w:date="2020-04-07T04:24:00Z">
              <w:rPr>
                <w:i/>
              </w:rPr>
            </w:rPrChange>
          </w:rPr>
          <w:t>C</w:t>
        </w:r>
        <w:r w:rsidRPr="009F32C9">
          <w:rPr>
            <w:i/>
            <w:vertAlign w:val="subscript"/>
            <w:rPrChange w:id="45280" w:author="CR#0252r1" w:date="2020-04-07T04:24:00Z">
              <w:rPr>
                <w:i/>
                <w:vertAlign w:val="subscript"/>
              </w:rPr>
            </w:rPrChange>
          </w:rPr>
          <w:t xml:space="preserve">00 </w:t>
        </w:r>
        <w:r w:rsidRPr="009F32C9">
          <w:rPr>
            <w:rPrChange w:id="45281" w:author="CR#0252r1" w:date="2020-04-07T04:24:00Z">
              <w:rPr/>
            </w:rPrChange>
          </w:rPr>
          <w:t xml:space="preserve">is included in </w:t>
        </w:r>
        <w:r w:rsidRPr="009F32C9">
          <w:rPr>
            <w:i/>
            <w:snapToGrid w:val="0"/>
            <w:rPrChange w:id="45282" w:author="CR#0252r1" w:date="2020-04-07T04:24:00Z">
              <w:rPr>
                <w:i/>
                <w:snapToGrid w:val="0"/>
              </w:rPr>
            </w:rPrChange>
          </w:rPr>
          <w:t>STEC-SatElement</w:t>
        </w:r>
        <w:r w:rsidRPr="009F32C9">
          <w:rPr>
            <w:snapToGrid w:val="0"/>
            <w:rPrChange w:id="45283" w:author="CR#0252r1" w:date="2020-04-07T04:24:00Z">
              <w:rPr>
                <w:snapToGrid w:val="0"/>
              </w:rPr>
            </w:rPrChange>
          </w:rPr>
          <w:t>:</w:t>
        </w:r>
      </w:ins>
    </w:p>
    <w:p w:rsidR="009E61AC" w:rsidRPr="009F32C9" w:rsidRDefault="009E61AC" w:rsidP="009E61AC">
      <w:pPr>
        <w:pStyle w:val="NO"/>
        <w:spacing w:after="60"/>
        <w:ind w:left="1138" w:hanging="850"/>
        <w:rPr>
          <w:ins w:id="45284" w:author="CR#0250r2" w:date="2020-04-07T03:40:00Z"/>
          <w:snapToGrid w:val="0"/>
          <w:rPrChange w:id="45285" w:author="CR#0252r1" w:date="2020-04-07T04:24:00Z">
            <w:rPr>
              <w:ins w:id="45286" w:author="CR#0250r2" w:date="2020-04-07T03:40:00Z"/>
              <w:snapToGrid w:val="0"/>
            </w:rPr>
          </w:rPrChange>
        </w:rPr>
      </w:pPr>
      <w:ins w:id="45287" w:author="CR#0250r2" w:date="2020-04-07T03:40:00Z">
        <w:r w:rsidRPr="009F32C9">
          <w:rPr>
            <w:snapToGrid w:val="0"/>
            <w:rPrChange w:id="45288" w:author="CR#0252r1" w:date="2020-04-07T04:24:00Z">
              <w:rPr>
                <w:snapToGrid w:val="0"/>
              </w:rPr>
            </w:rPrChange>
          </w:rPr>
          <w:tab/>
        </w:r>
        <w:r w:rsidRPr="009F32C9">
          <w:rPr>
            <w:snapToGrid w:val="0"/>
            <w:rPrChange w:id="45289" w:author="CR#0252r1" w:date="2020-04-07T04:24:00Z">
              <w:rPr>
                <w:snapToGrid w:val="0"/>
              </w:rPr>
            </w:rPrChange>
          </w:rPr>
          <w:tab/>
        </w:r>
        <w:r w:rsidRPr="009F32C9">
          <w:rPr>
            <w:snapToGrid w:val="0"/>
            <w:rPrChange w:id="45290" w:author="CR#0252r1" w:date="2020-04-07T04:24:00Z">
              <w:rPr>
                <w:snapToGrid w:val="0"/>
              </w:rPr>
            </w:rPrChange>
          </w:rPr>
          <w:tab/>
        </w:r>
        <w:r w:rsidRPr="009F32C9">
          <w:rPr>
            <w:rFonts w:ascii="Symbol" w:hAnsi="Symbol"/>
            <w:snapToGrid w:val="0"/>
            <w:rPrChange w:id="45291" w:author="CR#0252r1" w:date="2020-04-07T04:24:00Z">
              <w:rPr>
                <w:rFonts w:ascii="Symbol" w:hAnsi="Symbol"/>
                <w:snapToGrid w:val="0"/>
              </w:rPr>
            </w:rPrChange>
          </w:rPr>
          <w:t></w:t>
        </w:r>
        <w:r w:rsidRPr="009F32C9">
          <w:rPr>
            <w:i/>
            <w:snapToGrid w:val="0"/>
            <w:rPrChange w:id="45292" w:author="CR#0252r1" w:date="2020-04-07T04:24:00Z">
              <w:rPr>
                <w:i/>
                <w:snapToGrid w:val="0"/>
              </w:rPr>
            </w:rPrChange>
          </w:rPr>
          <w:t>Iai</w:t>
        </w:r>
        <w:r w:rsidRPr="009F32C9">
          <w:rPr>
            <w:snapToGrid w:val="0"/>
            <w:rPrChange w:id="45293" w:author="CR#0252r1" w:date="2020-04-07T04:24:00Z">
              <w:rPr>
                <w:snapToGrid w:val="0"/>
              </w:rPr>
            </w:rPrChange>
          </w:rPr>
          <w:t xml:space="preserve"> =</w:t>
        </w:r>
        <w:r w:rsidRPr="009F32C9">
          <w:rPr>
            <w:i/>
            <w:snapToGrid w:val="0"/>
            <w:rPrChange w:id="45294" w:author="CR#0252r1" w:date="2020-04-07T04:24:00Z">
              <w:rPr>
                <w:i/>
                <w:snapToGrid w:val="0"/>
              </w:rPr>
            </w:rPrChange>
          </w:rPr>
          <w:t xml:space="preserve"> C</w:t>
        </w:r>
        <w:r w:rsidRPr="009F32C9">
          <w:rPr>
            <w:i/>
            <w:snapToGrid w:val="0"/>
            <w:vertAlign w:val="subscript"/>
            <w:rPrChange w:id="45295" w:author="CR#0252r1" w:date="2020-04-07T04:24:00Z">
              <w:rPr>
                <w:i/>
                <w:snapToGrid w:val="0"/>
                <w:vertAlign w:val="subscript"/>
              </w:rPr>
            </w:rPrChange>
          </w:rPr>
          <w:t>00</w:t>
        </w:r>
        <w:r w:rsidRPr="009F32C9">
          <w:rPr>
            <w:snapToGrid w:val="0"/>
            <w:rPrChange w:id="45296" w:author="CR#0252r1" w:date="2020-04-07T04:24:00Z">
              <w:rPr>
                <w:snapToGrid w:val="0"/>
              </w:rPr>
            </w:rPrChange>
          </w:rPr>
          <w:t>.</w:t>
        </w:r>
      </w:ins>
    </w:p>
    <w:p w:rsidR="009E61AC" w:rsidRPr="009F32C9" w:rsidRDefault="009E61AC" w:rsidP="009E61AC">
      <w:pPr>
        <w:pStyle w:val="NO"/>
        <w:spacing w:after="60"/>
        <w:ind w:left="1138" w:hanging="850"/>
        <w:rPr>
          <w:ins w:id="45297" w:author="CR#0250r2" w:date="2020-04-07T03:40:00Z"/>
          <w:snapToGrid w:val="0"/>
          <w:rPrChange w:id="45298" w:author="CR#0252r1" w:date="2020-04-07T04:24:00Z">
            <w:rPr>
              <w:ins w:id="45299" w:author="CR#0250r2" w:date="2020-04-07T03:40:00Z"/>
              <w:snapToGrid w:val="0"/>
            </w:rPr>
          </w:rPrChange>
        </w:rPr>
      </w:pPr>
      <w:ins w:id="45300" w:author="CR#0250r2" w:date="2020-04-07T03:40:00Z">
        <w:r w:rsidRPr="009F32C9">
          <w:rPr>
            <w:rPrChange w:id="45301" w:author="CR#0252r1" w:date="2020-04-07T04:24:00Z">
              <w:rPr/>
            </w:rPrChange>
          </w:rPr>
          <w:tab/>
          <w:t>(2)</w:t>
        </w:r>
        <w:r w:rsidRPr="009F32C9">
          <w:rPr>
            <w:rPrChange w:id="45302" w:author="CR#0252r1" w:date="2020-04-07T04:24:00Z">
              <w:rPr/>
            </w:rPrChange>
          </w:rPr>
          <w:tab/>
          <w:t xml:space="preserve">If only </w:t>
        </w:r>
        <w:r w:rsidRPr="009F32C9">
          <w:rPr>
            <w:i/>
            <w:rPrChange w:id="45303" w:author="CR#0252r1" w:date="2020-04-07T04:24:00Z">
              <w:rPr>
                <w:i/>
              </w:rPr>
            </w:rPrChange>
          </w:rPr>
          <w:t>C</w:t>
        </w:r>
        <w:r w:rsidRPr="009F32C9">
          <w:rPr>
            <w:i/>
            <w:vertAlign w:val="subscript"/>
            <w:rPrChange w:id="45304" w:author="CR#0252r1" w:date="2020-04-07T04:24:00Z">
              <w:rPr>
                <w:i/>
                <w:vertAlign w:val="subscript"/>
              </w:rPr>
            </w:rPrChange>
          </w:rPr>
          <w:t>00</w:t>
        </w:r>
        <w:r w:rsidRPr="009F32C9">
          <w:rPr>
            <w:i/>
            <w:rPrChange w:id="45305" w:author="CR#0252r1" w:date="2020-04-07T04:24:00Z">
              <w:rPr>
                <w:i/>
              </w:rPr>
            </w:rPrChange>
          </w:rPr>
          <w:t>, C</w:t>
        </w:r>
        <w:r w:rsidRPr="009F32C9">
          <w:rPr>
            <w:i/>
            <w:vertAlign w:val="subscript"/>
            <w:rPrChange w:id="45306" w:author="CR#0252r1" w:date="2020-04-07T04:24:00Z">
              <w:rPr>
                <w:i/>
                <w:vertAlign w:val="subscript"/>
              </w:rPr>
            </w:rPrChange>
          </w:rPr>
          <w:t xml:space="preserve">01  </w:t>
        </w:r>
        <w:r w:rsidRPr="009F32C9">
          <w:rPr>
            <w:rPrChange w:id="45307" w:author="CR#0252r1" w:date="2020-04-07T04:24:00Z">
              <w:rPr/>
            </w:rPrChange>
          </w:rPr>
          <w:t xml:space="preserve">and </w:t>
        </w:r>
        <w:r w:rsidRPr="009F32C9">
          <w:rPr>
            <w:i/>
            <w:rPrChange w:id="45308" w:author="CR#0252r1" w:date="2020-04-07T04:24:00Z">
              <w:rPr>
                <w:i/>
              </w:rPr>
            </w:rPrChange>
          </w:rPr>
          <w:t>C</w:t>
        </w:r>
        <w:r w:rsidRPr="009F32C9">
          <w:rPr>
            <w:i/>
            <w:vertAlign w:val="subscript"/>
            <w:rPrChange w:id="45309" w:author="CR#0252r1" w:date="2020-04-07T04:24:00Z">
              <w:rPr>
                <w:i/>
                <w:vertAlign w:val="subscript"/>
              </w:rPr>
            </w:rPrChange>
          </w:rPr>
          <w:t xml:space="preserve">10 </w:t>
        </w:r>
        <w:r w:rsidRPr="009F32C9">
          <w:rPr>
            <w:rPrChange w:id="45310" w:author="CR#0252r1" w:date="2020-04-07T04:24:00Z">
              <w:rPr/>
            </w:rPrChange>
          </w:rPr>
          <w:t xml:space="preserve">are included in </w:t>
        </w:r>
        <w:r w:rsidRPr="009F32C9">
          <w:rPr>
            <w:i/>
            <w:snapToGrid w:val="0"/>
            <w:rPrChange w:id="45311" w:author="CR#0252r1" w:date="2020-04-07T04:24:00Z">
              <w:rPr>
                <w:i/>
                <w:snapToGrid w:val="0"/>
              </w:rPr>
            </w:rPrChange>
          </w:rPr>
          <w:t>STEC-SatElement</w:t>
        </w:r>
        <w:r w:rsidRPr="009F32C9">
          <w:rPr>
            <w:snapToGrid w:val="0"/>
            <w:rPrChange w:id="45312" w:author="CR#0252r1" w:date="2020-04-07T04:24:00Z">
              <w:rPr>
                <w:snapToGrid w:val="0"/>
              </w:rPr>
            </w:rPrChange>
          </w:rPr>
          <w:t>:</w:t>
        </w:r>
      </w:ins>
    </w:p>
    <w:p w:rsidR="009E61AC" w:rsidRPr="009F32C9" w:rsidRDefault="009E61AC" w:rsidP="009E61AC">
      <w:pPr>
        <w:pStyle w:val="NO"/>
        <w:spacing w:after="60"/>
        <w:ind w:left="1138" w:hanging="850"/>
        <w:rPr>
          <w:ins w:id="45313" w:author="CR#0250r2" w:date="2020-04-07T03:40:00Z"/>
          <w:snapToGrid w:val="0"/>
          <w:rPrChange w:id="45314" w:author="CR#0252r1" w:date="2020-04-07T04:24:00Z">
            <w:rPr>
              <w:ins w:id="45315" w:author="CR#0250r2" w:date="2020-04-07T03:40:00Z"/>
              <w:snapToGrid w:val="0"/>
            </w:rPr>
          </w:rPrChange>
        </w:rPr>
      </w:pPr>
      <w:ins w:id="45316" w:author="CR#0250r2" w:date="2020-04-07T03:40:00Z">
        <w:r w:rsidRPr="009F32C9">
          <w:rPr>
            <w:snapToGrid w:val="0"/>
            <w:rPrChange w:id="45317" w:author="CR#0252r1" w:date="2020-04-07T04:24:00Z">
              <w:rPr>
                <w:snapToGrid w:val="0"/>
              </w:rPr>
            </w:rPrChange>
          </w:rPr>
          <w:tab/>
        </w:r>
        <w:r w:rsidRPr="009F32C9">
          <w:rPr>
            <w:snapToGrid w:val="0"/>
            <w:rPrChange w:id="45318" w:author="CR#0252r1" w:date="2020-04-07T04:24:00Z">
              <w:rPr>
                <w:snapToGrid w:val="0"/>
              </w:rPr>
            </w:rPrChange>
          </w:rPr>
          <w:tab/>
        </w:r>
        <w:r w:rsidRPr="009F32C9">
          <w:rPr>
            <w:snapToGrid w:val="0"/>
            <w:rPrChange w:id="45319" w:author="CR#0252r1" w:date="2020-04-07T04:24:00Z">
              <w:rPr>
                <w:snapToGrid w:val="0"/>
              </w:rPr>
            </w:rPrChange>
          </w:rPr>
          <w:tab/>
        </w:r>
        <w:r w:rsidRPr="009F32C9">
          <w:rPr>
            <w:rFonts w:ascii="Symbol" w:hAnsi="Symbol"/>
            <w:snapToGrid w:val="0"/>
            <w:rPrChange w:id="45320" w:author="CR#0252r1" w:date="2020-04-07T04:24:00Z">
              <w:rPr>
                <w:rFonts w:ascii="Symbol" w:hAnsi="Symbol"/>
                <w:snapToGrid w:val="0"/>
              </w:rPr>
            </w:rPrChange>
          </w:rPr>
          <w:t></w:t>
        </w:r>
        <w:r w:rsidRPr="009F32C9">
          <w:rPr>
            <w:i/>
            <w:snapToGrid w:val="0"/>
            <w:rPrChange w:id="45321" w:author="CR#0252r1" w:date="2020-04-07T04:24:00Z">
              <w:rPr>
                <w:i/>
                <w:snapToGrid w:val="0"/>
              </w:rPr>
            </w:rPrChange>
          </w:rPr>
          <w:t>Iai</w:t>
        </w:r>
        <w:r w:rsidRPr="009F32C9">
          <w:rPr>
            <w:snapToGrid w:val="0"/>
            <w:rPrChange w:id="45322" w:author="CR#0252r1" w:date="2020-04-07T04:24:00Z">
              <w:rPr>
                <w:snapToGrid w:val="0"/>
              </w:rPr>
            </w:rPrChange>
          </w:rPr>
          <w:t xml:space="preserve"> =</w:t>
        </w:r>
        <w:r w:rsidRPr="009F32C9">
          <w:rPr>
            <w:i/>
            <w:snapToGrid w:val="0"/>
            <w:rPrChange w:id="45323" w:author="CR#0252r1" w:date="2020-04-07T04:24:00Z">
              <w:rPr>
                <w:i/>
                <w:snapToGrid w:val="0"/>
              </w:rPr>
            </w:rPrChange>
          </w:rPr>
          <w:t xml:space="preserve"> C</w:t>
        </w:r>
        <w:r w:rsidRPr="009F32C9">
          <w:rPr>
            <w:i/>
            <w:snapToGrid w:val="0"/>
            <w:vertAlign w:val="subscript"/>
            <w:rPrChange w:id="45324" w:author="CR#0252r1" w:date="2020-04-07T04:24:00Z">
              <w:rPr>
                <w:i/>
                <w:snapToGrid w:val="0"/>
                <w:vertAlign w:val="subscript"/>
              </w:rPr>
            </w:rPrChange>
          </w:rPr>
          <w:t xml:space="preserve">00 </w:t>
        </w:r>
        <w:r w:rsidRPr="009F32C9">
          <w:rPr>
            <w:i/>
            <w:snapToGrid w:val="0"/>
            <w:rPrChange w:id="45325" w:author="CR#0252r1" w:date="2020-04-07T04:24:00Z">
              <w:rPr>
                <w:i/>
                <w:snapToGrid w:val="0"/>
              </w:rPr>
            </w:rPrChange>
          </w:rPr>
          <w:t xml:space="preserve">+ </w:t>
        </w:r>
        <w:r w:rsidRPr="009F32C9">
          <w:rPr>
            <w:i/>
            <w:rPrChange w:id="45326" w:author="CR#0252r1" w:date="2020-04-07T04:24:00Z">
              <w:rPr>
                <w:i/>
              </w:rPr>
            </w:rPrChange>
          </w:rPr>
          <w:t>C</w:t>
        </w:r>
        <w:r w:rsidRPr="009F32C9">
          <w:rPr>
            <w:i/>
            <w:vertAlign w:val="subscript"/>
            <w:rPrChange w:id="45327" w:author="CR#0252r1" w:date="2020-04-07T04:24:00Z">
              <w:rPr>
                <w:i/>
                <w:vertAlign w:val="subscript"/>
              </w:rPr>
            </w:rPrChange>
          </w:rPr>
          <w:t>01</w:t>
        </w:r>
        <w:r w:rsidRPr="009F32C9">
          <w:rPr>
            <w:rPrChange w:id="45328" w:author="CR#0252r1" w:date="2020-04-07T04:24:00Z">
              <w:rPr/>
            </w:rPrChange>
          </w:rPr>
          <w:t>(</w:t>
        </w:r>
        <w:r w:rsidRPr="009F32C9">
          <w:rPr>
            <w:rFonts w:ascii="Symbol" w:hAnsi="Symbol"/>
            <w:i/>
            <w:rPrChange w:id="45329" w:author="CR#0252r1" w:date="2020-04-07T04:24:00Z">
              <w:rPr>
                <w:rFonts w:ascii="Symbol" w:hAnsi="Symbol"/>
                <w:i/>
              </w:rPr>
            </w:rPrChange>
          </w:rPr>
          <w:t></w:t>
        </w:r>
        <w:r w:rsidRPr="009F32C9">
          <w:rPr>
            <w:i/>
            <w:rPrChange w:id="45330" w:author="CR#0252r1" w:date="2020-04-07T04:24:00Z">
              <w:rPr>
                <w:i/>
              </w:rPr>
            </w:rPrChange>
          </w:rPr>
          <w:t xml:space="preserve"> – </w:t>
        </w:r>
        <w:r w:rsidRPr="009F32C9">
          <w:rPr>
            <w:rFonts w:ascii="Symbol" w:hAnsi="Symbol"/>
            <w:i/>
            <w:rPrChange w:id="45331" w:author="CR#0252r1" w:date="2020-04-07T04:24:00Z">
              <w:rPr>
                <w:rFonts w:ascii="Symbol" w:hAnsi="Symbol"/>
                <w:i/>
              </w:rPr>
            </w:rPrChange>
          </w:rPr>
          <w:t></w:t>
        </w:r>
        <w:r w:rsidRPr="009F32C9">
          <w:rPr>
            <w:i/>
            <w:vertAlign w:val="subscript"/>
            <w:rPrChange w:id="45332" w:author="CR#0252r1" w:date="2020-04-07T04:24:00Z">
              <w:rPr>
                <w:i/>
                <w:vertAlign w:val="subscript"/>
              </w:rPr>
            </w:rPrChange>
          </w:rPr>
          <w:t>0</w:t>
        </w:r>
        <w:r w:rsidRPr="009F32C9">
          <w:rPr>
            <w:rPrChange w:id="45333" w:author="CR#0252r1" w:date="2020-04-07T04:24:00Z">
              <w:rPr/>
            </w:rPrChange>
          </w:rPr>
          <w:t>)</w:t>
        </w:r>
        <w:r w:rsidRPr="009F32C9">
          <w:rPr>
            <w:i/>
            <w:rPrChange w:id="45334" w:author="CR#0252r1" w:date="2020-04-07T04:24:00Z">
              <w:rPr>
                <w:i/>
              </w:rPr>
            </w:rPrChange>
          </w:rPr>
          <w:t xml:space="preserve"> + </w:t>
        </w:r>
        <w:r w:rsidRPr="009F32C9">
          <w:rPr>
            <w:i/>
            <w:vertAlign w:val="subscript"/>
            <w:rPrChange w:id="45335" w:author="CR#0252r1" w:date="2020-04-07T04:24:00Z">
              <w:rPr>
                <w:i/>
                <w:vertAlign w:val="subscript"/>
              </w:rPr>
            </w:rPrChange>
          </w:rPr>
          <w:t xml:space="preserve"> </w:t>
        </w:r>
        <w:r w:rsidRPr="009F32C9">
          <w:rPr>
            <w:i/>
            <w:rPrChange w:id="45336" w:author="CR#0252r1" w:date="2020-04-07T04:24:00Z">
              <w:rPr>
                <w:i/>
              </w:rPr>
            </w:rPrChange>
          </w:rPr>
          <w:t>C</w:t>
        </w:r>
        <w:r w:rsidRPr="009F32C9">
          <w:rPr>
            <w:i/>
            <w:vertAlign w:val="subscript"/>
            <w:rPrChange w:id="45337" w:author="CR#0252r1" w:date="2020-04-07T04:24:00Z">
              <w:rPr>
                <w:i/>
                <w:vertAlign w:val="subscript"/>
              </w:rPr>
            </w:rPrChange>
          </w:rPr>
          <w:t>10</w:t>
        </w:r>
        <w:r w:rsidRPr="009F32C9">
          <w:rPr>
            <w:rPrChange w:id="45338" w:author="CR#0252r1" w:date="2020-04-07T04:24:00Z">
              <w:rPr/>
            </w:rPrChange>
          </w:rPr>
          <w:t>(</w:t>
        </w:r>
        <w:r w:rsidRPr="009F32C9">
          <w:rPr>
            <w:rFonts w:ascii="Symbol" w:hAnsi="Symbol"/>
            <w:i/>
            <w:rPrChange w:id="45339" w:author="CR#0252r1" w:date="2020-04-07T04:24:00Z">
              <w:rPr>
                <w:rFonts w:ascii="Symbol" w:hAnsi="Symbol"/>
                <w:i/>
              </w:rPr>
            </w:rPrChange>
          </w:rPr>
          <w:t></w:t>
        </w:r>
        <w:r w:rsidRPr="009F32C9">
          <w:rPr>
            <w:i/>
            <w:rPrChange w:id="45340" w:author="CR#0252r1" w:date="2020-04-07T04:24:00Z">
              <w:rPr>
                <w:i/>
              </w:rPr>
            </w:rPrChange>
          </w:rPr>
          <w:t xml:space="preserve"> – </w:t>
        </w:r>
        <w:r w:rsidRPr="009F32C9">
          <w:rPr>
            <w:rFonts w:ascii="Symbol" w:hAnsi="Symbol"/>
            <w:i/>
            <w:rPrChange w:id="45341" w:author="CR#0252r1" w:date="2020-04-07T04:24:00Z">
              <w:rPr>
                <w:rFonts w:ascii="Symbol" w:hAnsi="Symbol"/>
                <w:i/>
              </w:rPr>
            </w:rPrChange>
          </w:rPr>
          <w:t></w:t>
        </w:r>
        <w:r w:rsidRPr="009F32C9">
          <w:rPr>
            <w:i/>
            <w:vertAlign w:val="subscript"/>
            <w:rPrChange w:id="45342" w:author="CR#0252r1" w:date="2020-04-07T04:24:00Z">
              <w:rPr>
                <w:i/>
                <w:vertAlign w:val="subscript"/>
              </w:rPr>
            </w:rPrChange>
          </w:rPr>
          <w:t>0</w:t>
        </w:r>
        <w:r w:rsidRPr="009F32C9">
          <w:rPr>
            <w:rPrChange w:id="45343" w:author="CR#0252r1" w:date="2020-04-07T04:24:00Z">
              <w:rPr/>
            </w:rPrChange>
          </w:rPr>
          <w:t>)</w:t>
        </w:r>
        <w:r w:rsidRPr="009F32C9">
          <w:rPr>
            <w:snapToGrid w:val="0"/>
            <w:rPrChange w:id="45344" w:author="CR#0252r1" w:date="2020-04-07T04:24:00Z">
              <w:rPr>
                <w:snapToGrid w:val="0"/>
              </w:rPr>
            </w:rPrChange>
          </w:rPr>
          <w:t>.</w:t>
        </w:r>
      </w:ins>
    </w:p>
    <w:p w:rsidR="009E61AC" w:rsidRPr="009F32C9" w:rsidRDefault="009E61AC" w:rsidP="009E61AC">
      <w:pPr>
        <w:pStyle w:val="NO"/>
        <w:spacing w:after="60"/>
        <w:ind w:left="1138" w:hanging="850"/>
        <w:rPr>
          <w:ins w:id="45345" w:author="CR#0250r2" w:date="2020-04-07T03:40:00Z"/>
          <w:snapToGrid w:val="0"/>
          <w:rPrChange w:id="45346" w:author="CR#0252r1" w:date="2020-04-07T04:24:00Z">
            <w:rPr>
              <w:ins w:id="45347" w:author="CR#0250r2" w:date="2020-04-07T03:40:00Z"/>
              <w:snapToGrid w:val="0"/>
            </w:rPr>
          </w:rPrChange>
        </w:rPr>
      </w:pPr>
      <w:ins w:id="45348" w:author="CR#0250r2" w:date="2020-04-07T03:40:00Z">
        <w:r w:rsidRPr="009F32C9">
          <w:rPr>
            <w:rPrChange w:id="45349" w:author="CR#0252r1" w:date="2020-04-07T04:24:00Z">
              <w:rPr/>
            </w:rPrChange>
          </w:rPr>
          <w:tab/>
          <w:t>(3)</w:t>
        </w:r>
        <w:r w:rsidRPr="009F32C9">
          <w:rPr>
            <w:rPrChange w:id="45350" w:author="CR#0252r1" w:date="2020-04-07T04:24:00Z">
              <w:rPr/>
            </w:rPrChange>
          </w:rPr>
          <w:tab/>
          <w:t xml:space="preserve">If all of </w:t>
        </w:r>
        <w:r w:rsidRPr="009F32C9">
          <w:rPr>
            <w:i/>
            <w:rPrChange w:id="45351" w:author="CR#0252r1" w:date="2020-04-07T04:24:00Z">
              <w:rPr>
                <w:i/>
              </w:rPr>
            </w:rPrChange>
          </w:rPr>
          <w:t>C</w:t>
        </w:r>
        <w:r w:rsidRPr="009F32C9">
          <w:rPr>
            <w:i/>
            <w:vertAlign w:val="subscript"/>
            <w:rPrChange w:id="45352" w:author="CR#0252r1" w:date="2020-04-07T04:24:00Z">
              <w:rPr>
                <w:i/>
                <w:vertAlign w:val="subscript"/>
              </w:rPr>
            </w:rPrChange>
          </w:rPr>
          <w:t>00</w:t>
        </w:r>
        <w:r w:rsidRPr="009F32C9">
          <w:rPr>
            <w:i/>
            <w:rPrChange w:id="45353" w:author="CR#0252r1" w:date="2020-04-07T04:24:00Z">
              <w:rPr>
                <w:i/>
              </w:rPr>
            </w:rPrChange>
          </w:rPr>
          <w:t>, C</w:t>
        </w:r>
        <w:r w:rsidRPr="009F32C9">
          <w:rPr>
            <w:i/>
            <w:vertAlign w:val="subscript"/>
            <w:rPrChange w:id="45354" w:author="CR#0252r1" w:date="2020-04-07T04:24:00Z">
              <w:rPr>
                <w:i/>
                <w:vertAlign w:val="subscript"/>
              </w:rPr>
            </w:rPrChange>
          </w:rPr>
          <w:t xml:space="preserve">01, </w:t>
        </w:r>
        <w:r w:rsidRPr="009F32C9">
          <w:rPr>
            <w:i/>
            <w:rPrChange w:id="45355" w:author="CR#0252r1" w:date="2020-04-07T04:24:00Z">
              <w:rPr>
                <w:i/>
              </w:rPr>
            </w:rPrChange>
          </w:rPr>
          <w:t>C</w:t>
        </w:r>
        <w:r w:rsidRPr="009F32C9">
          <w:rPr>
            <w:i/>
            <w:vertAlign w:val="subscript"/>
            <w:rPrChange w:id="45356" w:author="CR#0252r1" w:date="2020-04-07T04:24:00Z">
              <w:rPr>
                <w:i/>
                <w:vertAlign w:val="subscript"/>
              </w:rPr>
            </w:rPrChange>
          </w:rPr>
          <w:t xml:space="preserve">10 </w:t>
        </w:r>
        <w:r w:rsidRPr="009F32C9">
          <w:rPr>
            <w:rPrChange w:id="45357" w:author="CR#0252r1" w:date="2020-04-07T04:24:00Z">
              <w:rPr/>
            </w:rPrChange>
          </w:rPr>
          <w:t xml:space="preserve">and </w:t>
        </w:r>
        <w:r w:rsidRPr="009F32C9">
          <w:rPr>
            <w:i/>
            <w:rPrChange w:id="45358" w:author="CR#0252r1" w:date="2020-04-07T04:24:00Z">
              <w:rPr>
                <w:i/>
              </w:rPr>
            </w:rPrChange>
          </w:rPr>
          <w:t>C</w:t>
        </w:r>
        <w:r w:rsidRPr="009F32C9">
          <w:rPr>
            <w:i/>
            <w:vertAlign w:val="subscript"/>
            <w:rPrChange w:id="45359" w:author="CR#0252r1" w:date="2020-04-07T04:24:00Z">
              <w:rPr>
                <w:i/>
                <w:vertAlign w:val="subscript"/>
              </w:rPr>
            </w:rPrChange>
          </w:rPr>
          <w:t xml:space="preserve">11 </w:t>
        </w:r>
        <w:r w:rsidRPr="009F32C9">
          <w:rPr>
            <w:rPrChange w:id="45360" w:author="CR#0252r1" w:date="2020-04-07T04:24:00Z">
              <w:rPr/>
            </w:rPrChange>
          </w:rPr>
          <w:t xml:space="preserve">are included in </w:t>
        </w:r>
        <w:r w:rsidRPr="009F32C9">
          <w:rPr>
            <w:i/>
            <w:snapToGrid w:val="0"/>
            <w:rPrChange w:id="45361" w:author="CR#0252r1" w:date="2020-04-07T04:24:00Z">
              <w:rPr>
                <w:i/>
                <w:snapToGrid w:val="0"/>
              </w:rPr>
            </w:rPrChange>
          </w:rPr>
          <w:t>STEC-SatElement</w:t>
        </w:r>
        <w:r w:rsidRPr="009F32C9">
          <w:rPr>
            <w:snapToGrid w:val="0"/>
            <w:rPrChange w:id="45362" w:author="CR#0252r1" w:date="2020-04-07T04:24:00Z">
              <w:rPr>
                <w:snapToGrid w:val="0"/>
              </w:rPr>
            </w:rPrChange>
          </w:rPr>
          <w:t>:</w:t>
        </w:r>
      </w:ins>
    </w:p>
    <w:p w:rsidR="009E61AC" w:rsidRPr="009F32C9" w:rsidRDefault="009E61AC" w:rsidP="009E61AC">
      <w:pPr>
        <w:pStyle w:val="NO"/>
        <w:spacing w:after="60"/>
        <w:ind w:left="1138" w:hanging="850"/>
        <w:rPr>
          <w:ins w:id="45363" w:author="CR#0250r2" w:date="2020-04-07T03:40:00Z"/>
          <w:snapToGrid w:val="0"/>
          <w:rPrChange w:id="45364" w:author="CR#0252r1" w:date="2020-04-07T04:24:00Z">
            <w:rPr>
              <w:ins w:id="45365" w:author="CR#0250r2" w:date="2020-04-07T03:40:00Z"/>
              <w:snapToGrid w:val="0"/>
            </w:rPr>
          </w:rPrChange>
        </w:rPr>
      </w:pPr>
      <w:ins w:id="45366" w:author="CR#0250r2" w:date="2020-04-07T03:40:00Z">
        <w:r w:rsidRPr="009F32C9">
          <w:rPr>
            <w:snapToGrid w:val="0"/>
            <w:rPrChange w:id="45367" w:author="CR#0252r1" w:date="2020-04-07T04:24:00Z">
              <w:rPr>
                <w:snapToGrid w:val="0"/>
              </w:rPr>
            </w:rPrChange>
          </w:rPr>
          <w:tab/>
        </w:r>
        <w:r w:rsidRPr="009F32C9">
          <w:rPr>
            <w:snapToGrid w:val="0"/>
            <w:rPrChange w:id="45368" w:author="CR#0252r1" w:date="2020-04-07T04:24:00Z">
              <w:rPr>
                <w:snapToGrid w:val="0"/>
              </w:rPr>
            </w:rPrChange>
          </w:rPr>
          <w:tab/>
        </w:r>
        <w:r w:rsidRPr="009F32C9">
          <w:rPr>
            <w:snapToGrid w:val="0"/>
            <w:rPrChange w:id="45369" w:author="CR#0252r1" w:date="2020-04-07T04:24:00Z">
              <w:rPr>
                <w:snapToGrid w:val="0"/>
              </w:rPr>
            </w:rPrChange>
          </w:rPr>
          <w:tab/>
        </w:r>
        <w:r w:rsidRPr="009F32C9">
          <w:rPr>
            <w:rFonts w:ascii="Symbol" w:hAnsi="Symbol"/>
            <w:snapToGrid w:val="0"/>
            <w:rPrChange w:id="45370" w:author="CR#0252r1" w:date="2020-04-07T04:24:00Z">
              <w:rPr>
                <w:rFonts w:ascii="Symbol" w:hAnsi="Symbol"/>
                <w:snapToGrid w:val="0"/>
              </w:rPr>
            </w:rPrChange>
          </w:rPr>
          <w:t></w:t>
        </w:r>
        <w:r w:rsidRPr="009F32C9">
          <w:rPr>
            <w:i/>
            <w:snapToGrid w:val="0"/>
            <w:rPrChange w:id="45371" w:author="CR#0252r1" w:date="2020-04-07T04:24:00Z">
              <w:rPr>
                <w:i/>
                <w:snapToGrid w:val="0"/>
              </w:rPr>
            </w:rPrChange>
          </w:rPr>
          <w:t>Iai</w:t>
        </w:r>
        <w:r w:rsidRPr="009F32C9">
          <w:rPr>
            <w:snapToGrid w:val="0"/>
            <w:rPrChange w:id="45372" w:author="CR#0252r1" w:date="2020-04-07T04:24:00Z">
              <w:rPr>
                <w:snapToGrid w:val="0"/>
              </w:rPr>
            </w:rPrChange>
          </w:rPr>
          <w:t xml:space="preserve"> =</w:t>
        </w:r>
        <w:r w:rsidRPr="009F32C9">
          <w:rPr>
            <w:i/>
            <w:snapToGrid w:val="0"/>
            <w:rPrChange w:id="45373" w:author="CR#0252r1" w:date="2020-04-07T04:24:00Z">
              <w:rPr>
                <w:i/>
                <w:snapToGrid w:val="0"/>
              </w:rPr>
            </w:rPrChange>
          </w:rPr>
          <w:t xml:space="preserve"> C</w:t>
        </w:r>
        <w:r w:rsidRPr="009F32C9">
          <w:rPr>
            <w:i/>
            <w:snapToGrid w:val="0"/>
            <w:vertAlign w:val="subscript"/>
            <w:rPrChange w:id="45374" w:author="CR#0252r1" w:date="2020-04-07T04:24:00Z">
              <w:rPr>
                <w:i/>
                <w:snapToGrid w:val="0"/>
                <w:vertAlign w:val="subscript"/>
              </w:rPr>
            </w:rPrChange>
          </w:rPr>
          <w:t>00</w:t>
        </w:r>
        <w:r w:rsidRPr="009F32C9">
          <w:rPr>
            <w:i/>
            <w:rPrChange w:id="45375" w:author="CR#0252r1" w:date="2020-04-07T04:24:00Z">
              <w:rPr>
                <w:i/>
              </w:rPr>
            </w:rPrChange>
          </w:rPr>
          <w:t xml:space="preserve"> + C</w:t>
        </w:r>
        <w:r w:rsidRPr="009F32C9">
          <w:rPr>
            <w:i/>
            <w:vertAlign w:val="subscript"/>
            <w:rPrChange w:id="45376" w:author="CR#0252r1" w:date="2020-04-07T04:24:00Z">
              <w:rPr>
                <w:i/>
                <w:vertAlign w:val="subscript"/>
              </w:rPr>
            </w:rPrChange>
          </w:rPr>
          <w:t>01</w:t>
        </w:r>
        <w:r w:rsidRPr="009F32C9">
          <w:rPr>
            <w:rPrChange w:id="45377" w:author="CR#0252r1" w:date="2020-04-07T04:24:00Z">
              <w:rPr/>
            </w:rPrChange>
          </w:rPr>
          <w:t>(</w:t>
        </w:r>
        <w:r w:rsidRPr="009F32C9">
          <w:rPr>
            <w:rFonts w:ascii="Symbol" w:hAnsi="Symbol"/>
            <w:i/>
            <w:rPrChange w:id="45378" w:author="CR#0252r1" w:date="2020-04-07T04:24:00Z">
              <w:rPr>
                <w:rFonts w:ascii="Symbol" w:hAnsi="Symbol"/>
                <w:i/>
              </w:rPr>
            </w:rPrChange>
          </w:rPr>
          <w:t></w:t>
        </w:r>
        <w:r w:rsidRPr="009F32C9">
          <w:rPr>
            <w:i/>
            <w:rPrChange w:id="45379" w:author="CR#0252r1" w:date="2020-04-07T04:24:00Z">
              <w:rPr>
                <w:i/>
              </w:rPr>
            </w:rPrChange>
          </w:rPr>
          <w:t xml:space="preserve"> – </w:t>
        </w:r>
        <w:r w:rsidRPr="009F32C9">
          <w:rPr>
            <w:rFonts w:ascii="Symbol" w:hAnsi="Symbol"/>
            <w:i/>
            <w:rPrChange w:id="45380" w:author="CR#0252r1" w:date="2020-04-07T04:24:00Z">
              <w:rPr>
                <w:rFonts w:ascii="Symbol" w:hAnsi="Symbol"/>
                <w:i/>
              </w:rPr>
            </w:rPrChange>
          </w:rPr>
          <w:t></w:t>
        </w:r>
        <w:r w:rsidRPr="009F32C9">
          <w:rPr>
            <w:i/>
            <w:vertAlign w:val="subscript"/>
            <w:rPrChange w:id="45381" w:author="CR#0252r1" w:date="2020-04-07T04:24:00Z">
              <w:rPr>
                <w:i/>
                <w:vertAlign w:val="subscript"/>
              </w:rPr>
            </w:rPrChange>
          </w:rPr>
          <w:t>0</w:t>
        </w:r>
        <w:r w:rsidRPr="009F32C9">
          <w:rPr>
            <w:rPrChange w:id="45382" w:author="CR#0252r1" w:date="2020-04-07T04:24:00Z">
              <w:rPr/>
            </w:rPrChange>
          </w:rPr>
          <w:t>)</w:t>
        </w:r>
        <w:r w:rsidRPr="009F32C9">
          <w:rPr>
            <w:i/>
            <w:vertAlign w:val="subscript"/>
            <w:rPrChange w:id="45383" w:author="CR#0252r1" w:date="2020-04-07T04:24:00Z">
              <w:rPr>
                <w:i/>
                <w:vertAlign w:val="subscript"/>
              </w:rPr>
            </w:rPrChange>
          </w:rPr>
          <w:t xml:space="preserve">  </w:t>
        </w:r>
        <w:r w:rsidRPr="009F32C9">
          <w:rPr>
            <w:rPrChange w:id="45384" w:author="CR#0252r1" w:date="2020-04-07T04:24:00Z">
              <w:rPr/>
            </w:rPrChange>
          </w:rPr>
          <w:t xml:space="preserve">+ </w:t>
        </w:r>
        <w:r w:rsidRPr="009F32C9">
          <w:rPr>
            <w:i/>
            <w:rPrChange w:id="45385" w:author="CR#0252r1" w:date="2020-04-07T04:24:00Z">
              <w:rPr>
                <w:i/>
              </w:rPr>
            </w:rPrChange>
          </w:rPr>
          <w:t>C</w:t>
        </w:r>
        <w:r w:rsidRPr="009F32C9">
          <w:rPr>
            <w:i/>
            <w:vertAlign w:val="subscript"/>
            <w:rPrChange w:id="45386" w:author="CR#0252r1" w:date="2020-04-07T04:24:00Z">
              <w:rPr>
                <w:i/>
                <w:vertAlign w:val="subscript"/>
              </w:rPr>
            </w:rPrChange>
          </w:rPr>
          <w:t>10</w:t>
        </w:r>
        <w:r w:rsidRPr="009F32C9">
          <w:rPr>
            <w:rPrChange w:id="45387" w:author="CR#0252r1" w:date="2020-04-07T04:24:00Z">
              <w:rPr/>
            </w:rPrChange>
          </w:rPr>
          <w:t>(</w:t>
        </w:r>
        <w:r w:rsidRPr="009F32C9">
          <w:rPr>
            <w:rFonts w:ascii="Symbol" w:hAnsi="Symbol"/>
            <w:i/>
            <w:rPrChange w:id="45388" w:author="CR#0252r1" w:date="2020-04-07T04:24:00Z">
              <w:rPr>
                <w:rFonts w:ascii="Symbol" w:hAnsi="Symbol"/>
                <w:i/>
              </w:rPr>
            </w:rPrChange>
          </w:rPr>
          <w:t></w:t>
        </w:r>
        <w:r w:rsidRPr="009F32C9">
          <w:rPr>
            <w:i/>
            <w:rPrChange w:id="45389" w:author="CR#0252r1" w:date="2020-04-07T04:24:00Z">
              <w:rPr>
                <w:i/>
              </w:rPr>
            </w:rPrChange>
          </w:rPr>
          <w:t xml:space="preserve"> – </w:t>
        </w:r>
        <w:r w:rsidRPr="009F32C9">
          <w:rPr>
            <w:rFonts w:ascii="Symbol" w:hAnsi="Symbol"/>
            <w:i/>
            <w:rPrChange w:id="45390" w:author="CR#0252r1" w:date="2020-04-07T04:24:00Z">
              <w:rPr>
                <w:rFonts w:ascii="Symbol" w:hAnsi="Symbol"/>
                <w:i/>
              </w:rPr>
            </w:rPrChange>
          </w:rPr>
          <w:t></w:t>
        </w:r>
        <w:r w:rsidRPr="009F32C9">
          <w:rPr>
            <w:i/>
            <w:vertAlign w:val="subscript"/>
            <w:rPrChange w:id="45391" w:author="CR#0252r1" w:date="2020-04-07T04:24:00Z">
              <w:rPr>
                <w:i/>
                <w:vertAlign w:val="subscript"/>
              </w:rPr>
            </w:rPrChange>
          </w:rPr>
          <w:t>0</w:t>
        </w:r>
        <w:r w:rsidRPr="009F32C9">
          <w:rPr>
            <w:rPrChange w:id="45392" w:author="CR#0252r1" w:date="2020-04-07T04:24:00Z">
              <w:rPr/>
            </w:rPrChange>
          </w:rPr>
          <w:t>)</w:t>
        </w:r>
        <w:r w:rsidRPr="009F32C9">
          <w:rPr>
            <w:i/>
            <w:vertAlign w:val="subscript"/>
            <w:rPrChange w:id="45393" w:author="CR#0252r1" w:date="2020-04-07T04:24:00Z">
              <w:rPr>
                <w:i/>
                <w:vertAlign w:val="subscript"/>
              </w:rPr>
            </w:rPrChange>
          </w:rPr>
          <w:t xml:space="preserve"> </w:t>
        </w:r>
        <w:r w:rsidRPr="009F32C9">
          <w:rPr>
            <w:i/>
            <w:rPrChange w:id="45394" w:author="CR#0252r1" w:date="2020-04-07T04:24:00Z">
              <w:rPr>
                <w:i/>
              </w:rPr>
            </w:rPrChange>
          </w:rPr>
          <w:t>+C</w:t>
        </w:r>
        <w:r w:rsidRPr="009F32C9">
          <w:rPr>
            <w:i/>
            <w:vertAlign w:val="subscript"/>
            <w:rPrChange w:id="45395" w:author="CR#0252r1" w:date="2020-04-07T04:24:00Z">
              <w:rPr>
                <w:i/>
                <w:vertAlign w:val="subscript"/>
              </w:rPr>
            </w:rPrChange>
          </w:rPr>
          <w:t>11</w:t>
        </w:r>
        <w:r w:rsidRPr="009F32C9">
          <w:rPr>
            <w:rPrChange w:id="45396" w:author="CR#0252r1" w:date="2020-04-07T04:24:00Z">
              <w:rPr/>
            </w:rPrChange>
          </w:rPr>
          <w:t>(</w:t>
        </w:r>
        <w:r w:rsidRPr="009F32C9">
          <w:rPr>
            <w:rFonts w:ascii="Symbol" w:hAnsi="Symbol"/>
            <w:i/>
            <w:rPrChange w:id="45397" w:author="CR#0252r1" w:date="2020-04-07T04:24:00Z">
              <w:rPr>
                <w:rFonts w:ascii="Symbol" w:hAnsi="Symbol"/>
                <w:i/>
              </w:rPr>
            </w:rPrChange>
          </w:rPr>
          <w:t></w:t>
        </w:r>
        <w:r w:rsidRPr="009F32C9">
          <w:rPr>
            <w:i/>
            <w:rPrChange w:id="45398" w:author="CR#0252r1" w:date="2020-04-07T04:24:00Z">
              <w:rPr>
                <w:i/>
              </w:rPr>
            </w:rPrChange>
          </w:rPr>
          <w:t xml:space="preserve"> – </w:t>
        </w:r>
        <w:r w:rsidRPr="009F32C9">
          <w:rPr>
            <w:rFonts w:ascii="Symbol" w:hAnsi="Symbol"/>
            <w:i/>
            <w:rPrChange w:id="45399" w:author="CR#0252r1" w:date="2020-04-07T04:24:00Z">
              <w:rPr>
                <w:rFonts w:ascii="Symbol" w:hAnsi="Symbol"/>
                <w:i/>
              </w:rPr>
            </w:rPrChange>
          </w:rPr>
          <w:t></w:t>
        </w:r>
        <w:r w:rsidRPr="009F32C9">
          <w:rPr>
            <w:i/>
            <w:vertAlign w:val="subscript"/>
            <w:rPrChange w:id="45400" w:author="CR#0252r1" w:date="2020-04-07T04:24:00Z">
              <w:rPr>
                <w:i/>
                <w:vertAlign w:val="subscript"/>
              </w:rPr>
            </w:rPrChange>
          </w:rPr>
          <w:t>0</w:t>
        </w:r>
        <w:r w:rsidRPr="009F32C9">
          <w:rPr>
            <w:rPrChange w:id="45401" w:author="CR#0252r1" w:date="2020-04-07T04:24:00Z">
              <w:rPr/>
            </w:rPrChange>
          </w:rPr>
          <w:t>)</w:t>
        </w:r>
        <w:r w:rsidRPr="009F32C9">
          <w:rPr>
            <w:i/>
            <w:rPrChange w:id="45402" w:author="CR#0252r1" w:date="2020-04-07T04:24:00Z">
              <w:rPr>
                <w:i/>
              </w:rPr>
            </w:rPrChange>
          </w:rPr>
          <w:t xml:space="preserve"> </w:t>
        </w:r>
        <w:r w:rsidRPr="009F32C9">
          <w:rPr>
            <w:rPrChange w:id="45403" w:author="CR#0252r1" w:date="2020-04-07T04:24:00Z">
              <w:rPr/>
            </w:rPrChange>
          </w:rPr>
          <w:t>(</w:t>
        </w:r>
        <w:r w:rsidRPr="009F32C9">
          <w:rPr>
            <w:rFonts w:ascii="Symbol" w:hAnsi="Symbol"/>
            <w:i/>
            <w:rPrChange w:id="45404" w:author="CR#0252r1" w:date="2020-04-07T04:24:00Z">
              <w:rPr>
                <w:rFonts w:ascii="Symbol" w:hAnsi="Symbol"/>
                <w:i/>
              </w:rPr>
            </w:rPrChange>
          </w:rPr>
          <w:t></w:t>
        </w:r>
        <w:r w:rsidRPr="009F32C9">
          <w:rPr>
            <w:i/>
            <w:rPrChange w:id="45405" w:author="CR#0252r1" w:date="2020-04-07T04:24:00Z">
              <w:rPr>
                <w:i/>
              </w:rPr>
            </w:rPrChange>
          </w:rPr>
          <w:t xml:space="preserve"> – </w:t>
        </w:r>
        <w:r w:rsidRPr="009F32C9">
          <w:rPr>
            <w:rFonts w:ascii="Symbol" w:hAnsi="Symbol"/>
            <w:i/>
            <w:rPrChange w:id="45406" w:author="CR#0252r1" w:date="2020-04-07T04:24:00Z">
              <w:rPr>
                <w:rFonts w:ascii="Symbol" w:hAnsi="Symbol"/>
                <w:i/>
              </w:rPr>
            </w:rPrChange>
          </w:rPr>
          <w:t></w:t>
        </w:r>
        <w:r w:rsidRPr="009F32C9">
          <w:rPr>
            <w:i/>
            <w:vertAlign w:val="subscript"/>
            <w:rPrChange w:id="45407" w:author="CR#0252r1" w:date="2020-04-07T04:24:00Z">
              <w:rPr>
                <w:i/>
                <w:vertAlign w:val="subscript"/>
              </w:rPr>
            </w:rPrChange>
          </w:rPr>
          <w:t>0</w:t>
        </w:r>
        <w:r w:rsidRPr="009F32C9">
          <w:rPr>
            <w:rPrChange w:id="45408" w:author="CR#0252r1" w:date="2020-04-07T04:24:00Z">
              <w:rPr/>
            </w:rPrChange>
          </w:rPr>
          <w:t>)</w:t>
        </w:r>
        <w:r w:rsidRPr="009F32C9">
          <w:rPr>
            <w:snapToGrid w:val="0"/>
            <w:rPrChange w:id="45409" w:author="CR#0252r1" w:date="2020-04-07T04:24:00Z">
              <w:rPr>
                <w:snapToGrid w:val="0"/>
              </w:rPr>
            </w:rPrChange>
          </w:rPr>
          <w:t>.</w:t>
        </w:r>
      </w:ins>
    </w:p>
    <w:p w:rsidR="009E61AC" w:rsidRPr="009F32C9" w:rsidRDefault="009E61AC" w:rsidP="009E61AC">
      <w:pPr>
        <w:pStyle w:val="NO"/>
        <w:spacing w:after="60"/>
        <w:ind w:left="1138" w:hanging="850"/>
        <w:rPr>
          <w:ins w:id="45410" w:author="CR#0250r2" w:date="2020-04-07T03:40:00Z"/>
          <w:snapToGrid w:val="0"/>
          <w:rPrChange w:id="45411" w:author="CR#0252r1" w:date="2020-04-07T04:24:00Z">
            <w:rPr>
              <w:ins w:id="45412" w:author="CR#0250r2" w:date="2020-04-07T03:40:00Z"/>
              <w:snapToGrid w:val="0"/>
            </w:rPr>
          </w:rPrChange>
        </w:rPr>
      </w:pPr>
      <w:ins w:id="45413" w:author="CR#0250r2" w:date="2020-04-07T03:40:00Z">
        <w:r w:rsidRPr="009F32C9">
          <w:rPr>
            <w:snapToGrid w:val="0"/>
            <w:rPrChange w:id="45414" w:author="CR#0252r1" w:date="2020-04-07T04:24:00Z">
              <w:rPr>
                <w:snapToGrid w:val="0"/>
              </w:rPr>
            </w:rPrChange>
          </w:rPr>
          <w:tab/>
          <w:t xml:space="preserve">Other combinations of </w:t>
        </w:r>
        <w:r w:rsidRPr="009F32C9">
          <w:rPr>
            <w:i/>
            <w:snapToGrid w:val="0"/>
            <w:rPrChange w:id="45415" w:author="CR#0252r1" w:date="2020-04-07T04:24:00Z">
              <w:rPr>
                <w:i/>
                <w:snapToGrid w:val="0"/>
              </w:rPr>
            </w:rPrChange>
          </w:rPr>
          <w:t>C</w:t>
        </w:r>
        <w:r w:rsidRPr="009F32C9">
          <w:rPr>
            <w:i/>
            <w:snapToGrid w:val="0"/>
            <w:vertAlign w:val="subscript"/>
            <w:rPrChange w:id="45416" w:author="CR#0252r1" w:date="2020-04-07T04:24:00Z">
              <w:rPr>
                <w:i/>
                <w:snapToGrid w:val="0"/>
                <w:vertAlign w:val="subscript"/>
              </w:rPr>
            </w:rPrChange>
          </w:rPr>
          <w:t>00</w:t>
        </w:r>
        <w:r w:rsidRPr="009F32C9">
          <w:rPr>
            <w:snapToGrid w:val="0"/>
            <w:rPrChange w:id="45417" w:author="CR#0252r1" w:date="2020-04-07T04:24:00Z">
              <w:rPr>
                <w:snapToGrid w:val="0"/>
              </w:rPr>
            </w:rPrChange>
          </w:rPr>
          <w:t xml:space="preserve">, </w:t>
        </w:r>
        <w:r w:rsidRPr="009F32C9">
          <w:rPr>
            <w:i/>
            <w:snapToGrid w:val="0"/>
            <w:rPrChange w:id="45418" w:author="CR#0252r1" w:date="2020-04-07T04:24:00Z">
              <w:rPr>
                <w:i/>
                <w:snapToGrid w:val="0"/>
              </w:rPr>
            </w:rPrChange>
          </w:rPr>
          <w:t>C</w:t>
        </w:r>
        <w:r w:rsidRPr="009F32C9">
          <w:rPr>
            <w:i/>
            <w:snapToGrid w:val="0"/>
            <w:vertAlign w:val="subscript"/>
            <w:rPrChange w:id="45419" w:author="CR#0252r1" w:date="2020-04-07T04:24:00Z">
              <w:rPr>
                <w:i/>
                <w:snapToGrid w:val="0"/>
                <w:vertAlign w:val="subscript"/>
              </w:rPr>
            </w:rPrChange>
          </w:rPr>
          <w:t>01</w:t>
        </w:r>
        <w:r w:rsidRPr="009F32C9">
          <w:rPr>
            <w:snapToGrid w:val="0"/>
            <w:rPrChange w:id="45420" w:author="CR#0252r1" w:date="2020-04-07T04:24:00Z">
              <w:rPr>
                <w:snapToGrid w:val="0"/>
              </w:rPr>
            </w:rPrChange>
          </w:rPr>
          <w:t xml:space="preserve">, </w:t>
        </w:r>
        <w:r w:rsidRPr="009F32C9">
          <w:rPr>
            <w:i/>
            <w:snapToGrid w:val="0"/>
            <w:rPrChange w:id="45421" w:author="CR#0252r1" w:date="2020-04-07T04:24:00Z">
              <w:rPr>
                <w:i/>
                <w:snapToGrid w:val="0"/>
              </w:rPr>
            </w:rPrChange>
          </w:rPr>
          <w:t>C</w:t>
        </w:r>
        <w:r w:rsidRPr="009F32C9">
          <w:rPr>
            <w:i/>
            <w:snapToGrid w:val="0"/>
            <w:vertAlign w:val="subscript"/>
            <w:rPrChange w:id="45422" w:author="CR#0252r1" w:date="2020-04-07T04:24:00Z">
              <w:rPr>
                <w:i/>
                <w:snapToGrid w:val="0"/>
                <w:vertAlign w:val="subscript"/>
              </w:rPr>
            </w:rPrChange>
          </w:rPr>
          <w:t>10</w:t>
        </w:r>
        <w:r w:rsidRPr="009F32C9">
          <w:rPr>
            <w:snapToGrid w:val="0"/>
            <w:rPrChange w:id="45423" w:author="CR#0252r1" w:date="2020-04-07T04:24:00Z">
              <w:rPr>
                <w:snapToGrid w:val="0"/>
              </w:rPr>
            </w:rPrChange>
          </w:rPr>
          <w:t xml:space="preserve">, </w:t>
        </w:r>
        <w:r w:rsidRPr="009F32C9">
          <w:rPr>
            <w:i/>
            <w:snapToGrid w:val="0"/>
            <w:rPrChange w:id="45424" w:author="CR#0252r1" w:date="2020-04-07T04:24:00Z">
              <w:rPr>
                <w:i/>
                <w:snapToGrid w:val="0"/>
              </w:rPr>
            </w:rPrChange>
          </w:rPr>
          <w:t>C</w:t>
        </w:r>
        <w:r w:rsidRPr="009F32C9">
          <w:rPr>
            <w:i/>
            <w:snapToGrid w:val="0"/>
            <w:vertAlign w:val="subscript"/>
            <w:rPrChange w:id="45425" w:author="CR#0252r1" w:date="2020-04-07T04:24:00Z">
              <w:rPr>
                <w:i/>
                <w:snapToGrid w:val="0"/>
                <w:vertAlign w:val="subscript"/>
              </w:rPr>
            </w:rPrChange>
          </w:rPr>
          <w:t>11</w:t>
        </w:r>
        <w:r w:rsidRPr="009F32C9">
          <w:rPr>
            <w:snapToGrid w:val="0"/>
            <w:rPrChange w:id="45426" w:author="CR#0252r1" w:date="2020-04-07T04:24:00Z">
              <w:rPr>
                <w:snapToGrid w:val="0"/>
              </w:rPr>
            </w:rPrChange>
          </w:rPr>
          <w:t xml:space="preserve"> than (1)-(3) above are undefined in this version of the sepcification.</w:t>
        </w:r>
      </w:ins>
    </w:p>
    <w:p w:rsidR="009E61AC" w:rsidRPr="009F32C9" w:rsidRDefault="009E61AC" w:rsidP="009E61AC">
      <w:pPr>
        <w:pStyle w:val="NO"/>
        <w:rPr>
          <w:ins w:id="45427" w:author="CR#0250r2" w:date="2020-04-07T03:40:00Z"/>
          <w:snapToGrid w:val="0"/>
          <w:rPrChange w:id="45428" w:author="CR#0252r1" w:date="2020-04-07T04:24:00Z">
            <w:rPr>
              <w:ins w:id="45429" w:author="CR#0250r2" w:date="2020-04-07T03:40:00Z"/>
              <w:snapToGrid w:val="0"/>
            </w:rPr>
          </w:rPrChange>
        </w:rPr>
      </w:pPr>
      <w:ins w:id="45430" w:author="CR#0250r2" w:date="2020-04-07T03:40:00Z">
        <w:r w:rsidRPr="009F32C9">
          <w:rPr>
            <w:snapToGrid w:val="0"/>
            <w:rPrChange w:id="45431" w:author="CR#0252r1" w:date="2020-04-07T04:24:00Z">
              <w:rPr>
                <w:snapToGrid w:val="0"/>
              </w:rPr>
            </w:rPrChange>
          </w:rPr>
          <w:tab/>
          <w:t xml:space="preserve">The equations above depend on the latitude </w:t>
        </w:r>
        <w:r w:rsidRPr="009F32C9">
          <w:rPr>
            <w:rFonts w:ascii="Symbol" w:hAnsi="Symbol"/>
            <w:i/>
            <w:snapToGrid w:val="0"/>
            <w:rPrChange w:id="45432" w:author="CR#0252r1" w:date="2020-04-07T04:24:00Z">
              <w:rPr>
                <w:rFonts w:ascii="Symbol" w:hAnsi="Symbol"/>
                <w:i/>
                <w:snapToGrid w:val="0"/>
              </w:rPr>
            </w:rPrChange>
          </w:rPr>
          <w:t></w:t>
        </w:r>
        <w:r w:rsidRPr="009F32C9">
          <w:rPr>
            <w:snapToGrid w:val="0"/>
            <w:rPrChange w:id="45433" w:author="CR#0252r1" w:date="2020-04-07T04:24:00Z">
              <w:rPr>
                <w:snapToGrid w:val="0"/>
              </w:rPr>
            </w:rPrChange>
          </w:rPr>
          <w:t xml:space="preserve"> and longitude </w:t>
        </w:r>
        <w:r w:rsidRPr="009F32C9">
          <w:rPr>
            <w:rFonts w:ascii="Symbol" w:hAnsi="Symbol"/>
            <w:i/>
            <w:snapToGrid w:val="0"/>
            <w:rPrChange w:id="45434" w:author="CR#0252r1" w:date="2020-04-07T04:24:00Z">
              <w:rPr>
                <w:rFonts w:ascii="Symbol" w:hAnsi="Symbol"/>
                <w:i/>
                <w:snapToGrid w:val="0"/>
              </w:rPr>
            </w:rPrChange>
          </w:rPr>
          <w:t></w:t>
        </w:r>
        <w:r w:rsidRPr="009F32C9">
          <w:rPr>
            <w:snapToGrid w:val="0"/>
            <w:rPrChange w:id="45435" w:author="CR#0252r1" w:date="2020-04-07T04:24:00Z">
              <w:rPr>
                <w:snapToGrid w:val="0"/>
              </w:rPr>
            </w:rPrChange>
          </w:rPr>
          <w:t xml:space="preserve"> of an evaluated point and latitude </w:t>
        </w:r>
        <w:r w:rsidRPr="009F32C9">
          <w:rPr>
            <w:rFonts w:ascii="Symbol" w:hAnsi="Symbol"/>
            <w:i/>
            <w:snapToGrid w:val="0"/>
            <w:rPrChange w:id="45436" w:author="CR#0252r1" w:date="2020-04-07T04:24:00Z">
              <w:rPr>
                <w:rFonts w:ascii="Symbol" w:hAnsi="Symbol"/>
                <w:i/>
                <w:snapToGrid w:val="0"/>
              </w:rPr>
            </w:rPrChange>
          </w:rPr>
          <w:t></w:t>
        </w:r>
        <w:r w:rsidRPr="009F32C9">
          <w:rPr>
            <w:i/>
            <w:snapToGrid w:val="0"/>
            <w:vertAlign w:val="subscript"/>
            <w:rPrChange w:id="45437" w:author="CR#0252r1" w:date="2020-04-07T04:24:00Z">
              <w:rPr>
                <w:i/>
                <w:snapToGrid w:val="0"/>
                <w:vertAlign w:val="subscript"/>
              </w:rPr>
            </w:rPrChange>
          </w:rPr>
          <w:t>0</w:t>
        </w:r>
        <w:r w:rsidRPr="009F32C9">
          <w:rPr>
            <w:snapToGrid w:val="0"/>
            <w:rPrChange w:id="45438" w:author="CR#0252r1" w:date="2020-04-07T04:24:00Z">
              <w:rPr>
                <w:snapToGrid w:val="0"/>
              </w:rPr>
            </w:rPrChange>
          </w:rPr>
          <w:t xml:space="preserve"> and longitude </w:t>
        </w:r>
        <w:r w:rsidRPr="009F32C9">
          <w:rPr>
            <w:rFonts w:ascii="Symbol" w:hAnsi="Symbol"/>
            <w:i/>
            <w:snapToGrid w:val="0"/>
            <w:rPrChange w:id="45439" w:author="CR#0252r1" w:date="2020-04-07T04:24:00Z">
              <w:rPr>
                <w:rFonts w:ascii="Symbol" w:hAnsi="Symbol"/>
                <w:i/>
                <w:snapToGrid w:val="0"/>
              </w:rPr>
            </w:rPrChange>
          </w:rPr>
          <w:t></w:t>
        </w:r>
        <w:r w:rsidRPr="009F32C9">
          <w:rPr>
            <w:i/>
            <w:snapToGrid w:val="0"/>
            <w:vertAlign w:val="subscript"/>
            <w:rPrChange w:id="45440" w:author="CR#0252r1" w:date="2020-04-07T04:24:00Z">
              <w:rPr>
                <w:i/>
                <w:snapToGrid w:val="0"/>
                <w:vertAlign w:val="subscript"/>
              </w:rPr>
            </w:rPrChange>
          </w:rPr>
          <w:t>0</w:t>
        </w:r>
        <w:r w:rsidRPr="009F32C9">
          <w:rPr>
            <w:snapToGrid w:val="0"/>
            <w:rPrChange w:id="45441" w:author="CR#0252r1" w:date="2020-04-07T04:24:00Z">
              <w:rPr>
                <w:snapToGrid w:val="0"/>
              </w:rPr>
            </w:rPrChange>
          </w:rPr>
          <w:t xml:space="preserve"> of the reference point which is defined in IE </w:t>
        </w:r>
        <w:r w:rsidRPr="009F32C9">
          <w:rPr>
            <w:i/>
            <w:snapToGrid w:val="0"/>
            <w:rPrChange w:id="45442" w:author="CR#0252r1" w:date="2020-04-07T04:24:00Z">
              <w:rPr>
                <w:i/>
                <w:snapToGrid w:val="0"/>
              </w:rPr>
            </w:rPrChange>
          </w:rPr>
          <w:t>GNSS-SSR-CorrectionPoints</w:t>
        </w:r>
        <w:r w:rsidRPr="009F32C9">
          <w:rPr>
            <w:snapToGrid w:val="0"/>
            <w:rPrChange w:id="45443" w:author="CR#0252r1" w:date="2020-04-07T04:24:00Z">
              <w:rPr>
                <w:snapToGrid w:val="0"/>
              </w:rPr>
            </w:rPrChange>
          </w:rPr>
          <w:t xml:space="preserve"> (</w:t>
        </w:r>
        <w:r w:rsidRPr="009F32C9">
          <w:rPr>
            <w:i/>
            <w:snapToGrid w:val="0"/>
            <w:rPrChange w:id="45444" w:author="CR#0252r1" w:date="2020-04-07T04:24:00Z">
              <w:rPr>
                <w:i/>
                <w:snapToGrid w:val="0"/>
              </w:rPr>
            </w:rPrChange>
          </w:rPr>
          <w:t>referencePointLatitude</w:t>
        </w:r>
        <w:r w:rsidRPr="009F32C9">
          <w:rPr>
            <w:snapToGrid w:val="0"/>
            <w:rPrChange w:id="45445" w:author="CR#0252r1" w:date="2020-04-07T04:24:00Z">
              <w:rPr>
                <w:snapToGrid w:val="0"/>
              </w:rPr>
            </w:rPrChange>
          </w:rPr>
          <w:t xml:space="preserve"> and </w:t>
        </w:r>
        <w:r w:rsidRPr="009F32C9">
          <w:rPr>
            <w:i/>
            <w:snapToGrid w:val="0"/>
            <w:rPrChange w:id="45446" w:author="CR#0252r1" w:date="2020-04-07T04:24:00Z">
              <w:rPr>
                <w:i/>
                <w:snapToGrid w:val="0"/>
              </w:rPr>
            </w:rPrChange>
          </w:rPr>
          <w:t>referencePointLongitude</w:t>
        </w:r>
        <w:r w:rsidRPr="009F32C9">
          <w:rPr>
            <w:snapToGrid w:val="0"/>
            <w:rPrChange w:id="45447" w:author="CR#0252r1" w:date="2020-04-07T04:24:00Z">
              <w:rPr>
                <w:snapToGrid w:val="0"/>
              </w:rPr>
            </w:rPrChange>
          </w:rPr>
          <w:t xml:space="preserve">). </w:t>
        </w:r>
      </w:ins>
    </w:p>
    <w:p w:rsidR="009E61AC" w:rsidRPr="009F32C9" w:rsidRDefault="009E61AC" w:rsidP="009E61AC">
      <w:pPr>
        <w:pStyle w:val="TH"/>
        <w:rPr>
          <w:ins w:id="45448" w:author="CR#0250r2" w:date="2020-04-07T03:40:00Z"/>
          <w:rPrChange w:id="45449" w:author="CR#0252r1" w:date="2020-04-07T04:24:00Z">
            <w:rPr>
              <w:ins w:id="45450" w:author="CR#0250r2" w:date="2020-04-07T03:40:00Z"/>
            </w:rPr>
          </w:rPrChange>
        </w:rPr>
      </w:pPr>
      <w:ins w:id="45451" w:author="CR#0250r2" w:date="2020-04-07T03:40:00Z">
        <w:r w:rsidRPr="009F32C9">
          <w:rPr>
            <w:noProof/>
            <w:rPrChange w:id="45452" w:author="CR#0252r1" w:date="2020-04-07T04:24:00Z">
              <w:rPr>
                <w:noProof/>
              </w:rPr>
            </w:rPrChange>
          </w:rPr>
          <w:lastRenderedPageBreak/>
          <w:t>Relationship between SSR STEC quality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9F32C9" w:rsidRPr="009F32C9" w:rsidTr="0040693E">
        <w:trPr>
          <w:jc w:val="center"/>
          <w:ins w:id="45453" w:author="CR#0250r2" w:date="2020-04-07T03:40:00Z"/>
        </w:trPr>
        <w:tc>
          <w:tcPr>
            <w:tcW w:w="827" w:type="dxa"/>
            <w:shd w:val="clear" w:color="auto" w:fill="auto"/>
          </w:tcPr>
          <w:p w:rsidR="009E61AC" w:rsidRPr="009F32C9" w:rsidRDefault="009E61AC" w:rsidP="0040693E">
            <w:pPr>
              <w:pStyle w:val="TAH"/>
              <w:rPr>
                <w:ins w:id="45454" w:author="CR#0250r2" w:date="2020-04-07T03:40:00Z"/>
                <w:rFonts w:eastAsia="Malgun Gothic"/>
                <w:lang w:eastAsia="ko-KR"/>
                <w:rPrChange w:id="45455" w:author="CR#0252r1" w:date="2020-04-07T04:24:00Z">
                  <w:rPr>
                    <w:ins w:id="45456" w:author="CR#0250r2" w:date="2020-04-07T03:40:00Z"/>
                    <w:rFonts w:eastAsia="Malgun Gothic"/>
                    <w:lang w:eastAsia="ko-KR"/>
                  </w:rPr>
                </w:rPrChange>
              </w:rPr>
            </w:pPr>
            <w:ins w:id="45457" w:author="CR#0250r2" w:date="2020-04-07T03:40:00Z">
              <w:r w:rsidRPr="009F32C9">
                <w:rPr>
                  <w:rFonts w:eastAsia="Malgun Gothic"/>
                  <w:lang w:eastAsia="ko-KR"/>
                  <w:rPrChange w:id="45458" w:author="CR#0252r1" w:date="2020-04-07T04:24:00Z">
                    <w:rPr>
                      <w:rFonts w:eastAsia="Malgun Gothic"/>
                      <w:lang w:eastAsia="ko-KR"/>
                    </w:rPr>
                  </w:rPrChange>
                </w:rPr>
                <w:lastRenderedPageBreak/>
                <w:t>CLASS</w:t>
              </w:r>
            </w:ins>
          </w:p>
        </w:tc>
        <w:tc>
          <w:tcPr>
            <w:tcW w:w="827" w:type="dxa"/>
            <w:shd w:val="clear" w:color="auto" w:fill="auto"/>
          </w:tcPr>
          <w:p w:rsidR="009E61AC" w:rsidRPr="009F32C9" w:rsidRDefault="009E61AC" w:rsidP="0040693E">
            <w:pPr>
              <w:pStyle w:val="TAH"/>
              <w:rPr>
                <w:ins w:id="45459" w:author="CR#0250r2" w:date="2020-04-07T03:40:00Z"/>
                <w:rFonts w:eastAsia="Malgun Gothic"/>
                <w:lang w:eastAsia="ko-KR"/>
                <w:rPrChange w:id="45460" w:author="CR#0252r1" w:date="2020-04-07T04:24:00Z">
                  <w:rPr>
                    <w:ins w:id="45461" w:author="CR#0250r2" w:date="2020-04-07T03:40:00Z"/>
                    <w:rFonts w:eastAsia="Malgun Gothic"/>
                    <w:lang w:eastAsia="ko-KR"/>
                  </w:rPr>
                </w:rPrChange>
              </w:rPr>
            </w:pPr>
            <w:ins w:id="45462" w:author="CR#0250r2" w:date="2020-04-07T03:40:00Z">
              <w:r w:rsidRPr="009F32C9">
                <w:rPr>
                  <w:rFonts w:eastAsia="Malgun Gothic"/>
                  <w:lang w:eastAsia="ko-KR"/>
                  <w:rPrChange w:id="45463" w:author="CR#0252r1" w:date="2020-04-07T04:24:00Z">
                    <w:rPr>
                      <w:rFonts w:eastAsia="Malgun Gothic"/>
                      <w:lang w:eastAsia="ko-KR"/>
                    </w:rPr>
                  </w:rPrChange>
                </w:rPr>
                <w:t>VALUE</w:t>
              </w:r>
            </w:ins>
          </w:p>
        </w:tc>
        <w:tc>
          <w:tcPr>
            <w:tcW w:w="722" w:type="dxa"/>
          </w:tcPr>
          <w:p w:rsidR="009E61AC" w:rsidRPr="009F32C9" w:rsidRDefault="009E61AC" w:rsidP="0040693E">
            <w:pPr>
              <w:pStyle w:val="TAH"/>
              <w:rPr>
                <w:ins w:id="45464" w:author="CR#0250r2" w:date="2020-04-07T03:40:00Z"/>
                <w:rFonts w:eastAsia="Malgun Gothic"/>
                <w:lang w:eastAsia="ko-KR"/>
                <w:rPrChange w:id="45465" w:author="CR#0252r1" w:date="2020-04-07T04:24:00Z">
                  <w:rPr>
                    <w:ins w:id="45466" w:author="CR#0250r2" w:date="2020-04-07T03:40:00Z"/>
                    <w:rFonts w:eastAsia="Malgun Gothic"/>
                    <w:lang w:eastAsia="ko-KR"/>
                  </w:rPr>
                </w:rPrChange>
              </w:rPr>
            </w:pPr>
            <w:ins w:id="45467" w:author="CR#0250r2" w:date="2020-04-07T03:40:00Z">
              <w:r w:rsidRPr="009F32C9">
                <w:rPr>
                  <w:rFonts w:eastAsia="Malgun Gothic"/>
                  <w:lang w:eastAsia="ko-KR"/>
                  <w:rPrChange w:id="45468" w:author="CR#0252r1" w:date="2020-04-07T04:24:00Z">
                    <w:rPr>
                      <w:rFonts w:eastAsia="Malgun Gothic"/>
                      <w:lang w:eastAsia="ko-KR"/>
                    </w:rPr>
                  </w:rPrChange>
                </w:rPr>
                <w:t>Index</w:t>
              </w:r>
            </w:ins>
          </w:p>
        </w:tc>
        <w:tc>
          <w:tcPr>
            <w:tcW w:w="3172" w:type="dxa"/>
          </w:tcPr>
          <w:p w:rsidR="009E61AC" w:rsidRPr="009F32C9" w:rsidRDefault="009E61AC" w:rsidP="0040693E">
            <w:pPr>
              <w:pStyle w:val="TAH"/>
              <w:rPr>
                <w:ins w:id="45469" w:author="CR#0250r2" w:date="2020-04-07T03:40:00Z"/>
                <w:rFonts w:eastAsia="Malgun Gothic"/>
                <w:lang w:eastAsia="ko-KR"/>
                <w:rPrChange w:id="45470" w:author="CR#0252r1" w:date="2020-04-07T04:24:00Z">
                  <w:rPr>
                    <w:ins w:id="45471" w:author="CR#0250r2" w:date="2020-04-07T03:40:00Z"/>
                    <w:rFonts w:eastAsia="Malgun Gothic"/>
                    <w:lang w:eastAsia="ko-KR"/>
                  </w:rPr>
                </w:rPrChange>
              </w:rPr>
            </w:pPr>
            <w:ins w:id="45472" w:author="CR#0250r2" w:date="2020-04-07T03:40:00Z">
              <w:r w:rsidRPr="009F32C9">
                <w:rPr>
                  <w:rFonts w:eastAsia="Malgun Gothic"/>
                  <w:lang w:eastAsia="ko-KR"/>
                  <w:rPrChange w:id="45473" w:author="CR#0252r1" w:date="2020-04-07T04:24:00Z">
                    <w:rPr>
                      <w:rFonts w:eastAsia="Malgun Gothic"/>
                      <w:lang w:eastAsia="ko-KR"/>
                    </w:rPr>
                  </w:rPrChange>
                </w:rPr>
                <w:t>SSR STEC Quality Indicator Q [TECU]</w:t>
              </w:r>
            </w:ins>
          </w:p>
        </w:tc>
      </w:tr>
      <w:tr w:rsidR="009F32C9" w:rsidRPr="009F32C9" w:rsidTr="0040693E">
        <w:trPr>
          <w:jc w:val="center"/>
          <w:ins w:id="45474" w:author="CR#0250r2" w:date="2020-04-07T03:40:00Z"/>
        </w:trPr>
        <w:tc>
          <w:tcPr>
            <w:tcW w:w="827" w:type="dxa"/>
            <w:shd w:val="clear" w:color="auto" w:fill="auto"/>
          </w:tcPr>
          <w:p w:rsidR="009E61AC" w:rsidRPr="009F32C9" w:rsidRDefault="009E61AC" w:rsidP="0040693E">
            <w:pPr>
              <w:pStyle w:val="TAC"/>
              <w:rPr>
                <w:ins w:id="45475" w:author="CR#0250r2" w:date="2020-04-07T03:40:00Z"/>
                <w:rFonts w:eastAsia="Malgun Gothic"/>
                <w:lang w:eastAsia="ko-KR"/>
                <w:rPrChange w:id="45476" w:author="CR#0252r1" w:date="2020-04-07T04:24:00Z">
                  <w:rPr>
                    <w:ins w:id="45477" w:author="CR#0250r2" w:date="2020-04-07T03:40:00Z"/>
                    <w:rFonts w:eastAsia="Malgun Gothic"/>
                    <w:lang w:eastAsia="ko-KR"/>
                  </w:rPr>
                </w:rPrChange>
              </w:rPr>
            </w:pPr>
            <w:ins w:id="45478" w:author="CR#0250r2" w:date="2020-04-07T03:40:00Z">
              <w:r w:rsidRPr="009F32C9">
                <w:rPr>
                  <w:rFonts w:eastAsia="Malgun Gothic"/>
                  <w:lang w:eastAsia="ko-KR"/>
                  <w:rPrChange w:id="45479"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5480" w:author="CR#0250r2" w:date="2020-04-07T03:40:00Z"/>
                <w:rFonts w:eastAsia="Malgun Gothic"/>
                <w:lang w:eastAsia="ko-KR"/>
                <w:rPrChange w:id="45481" w:author="CR#0252r1" w:date="2020-04-07T04:24:00Z">
                  <w:rPr>
                    <w:ins w:id="45482" w:author="CR#0250r2" w:date="2020-04-07T03:40:00Z"/>
                    <w:rFonts w:eastAsia="Malgun Gothic"/>
                    <w:lang w:eastAsia="ko-KR"/>
                  </w:rPr>
                </w:rPrChange>
              </w:rPr>
            </w:pPr>
            <w:ins w:id="45483" w:author="CR#0250r2" w:date="2020-04-07T03:40:00Z">
              <w:r w:rsidRPr="009F32C9">
                <w:rPr>
                  <w:rFonts w:eastAsia="Malgun Gothic"/>
                  <w:lang w:eastAsia="ko-KR"/>
                  <w:rPrChange w:id="45484"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5485" w:author="CR#0250r2" w:date="2020-04-07T03:40:00Z"/>
                <w:rFonts w:eastAsia="Malgun Gothic"/>
                <w:lang w:eastAsia="ko-KR"/>
                <w:rPrChange w:id="45486" w:author="CR#0252r1" w:date="2020-04-07T04:24:00Z">
                  <w:rPr>
                    <w:ins w:id="45487" w:author="CR#0250r2" w:date="2020-04-07T03:40:00Z"/>
                    <w:rFonts w:eastAsia="Malgun Gothic"/>
                    <w:lang w:eastAsia="ko-KR"/>
                  </w:rPr>
                </w:rPrChange>
              </w:rPr>
            </w:pPr>
            <w:ins w:id="45488" w:author="CR#0250r2" w:date="2020-04-07T03:40:00Z">
              <w:r w:rsidRPr="009F32C9">
                <w:rPr>
                  <w:rFonts w:eastAsia="Malgun Gothic"/>
                  <w:lang w:eastAsia="ko-KR"/>
                  <w:rPrChange w:id="45489" w:author="CR#0252r1" w:date="2020-04-07T04:24:00Z">
                    <w:rPr>
                      <w:rFonts w:eastAsia="Malgun Gothic"/>
                      <w:lang w:eastAsia="ko-KR"/>
                    </w:rPr>
                  </w:rPrChange>
                </w:rPr>
                <w:t>63</w:t>
              </w:r>
            </w:ins>
          </w:p>
        </w:tc>
        <w:tc>
          <w:tcPr>
            <w:tcW w:w="3172" w:type="dxa"/>
          </w:tcPr>
          <w:p w:rsidR="009E61AC" w:rsidRPr="009F32C9" w:rsidRDefault="009E61AC" w:rsidP="0040693E">
            <w:pPr>
              <w:pStyle w:val="TAC"/>
              <w:jc w:val="left"/>
              <w:rPr>
                <w:ins w:id="45490" w:author="CR#0250r2" w:date="2020-04-07T03:40:00Z"/>
                <w:rFonts w:eastAsia="Malgun Gothic"/>
                <w:lang w:eastAsia="ko-KR"/>
                <w:rPrChange w:id="45491" w:author="CR#0252r1" w:date="2020-04-07T04:24:00Z">
                  <w:rPr>
                    <w:ins w:id="45492" w:author="CR#0250r2" w:date="2020-04-07T03:40:00Z"/>
                    <w:rFonts w:eastAsia="Malgun Gothic"/>
                    <w:lang w:eastAsia="ko-KR"/>
                  </w:rPr>
                </w:rPrChange>
              </w:rPr>
            </w:pPr>
            <w:ins w:id="45493" w:author="CR#0250r2" w:date="2020-04-07T03:40:00Z">
              <w:r w:rsidRPr="009F32C9">
                <w:rPr>
                  <w:snapToGrid w:val="0"/>
                  <w:rPrChange w:id="45494" w:author="CR#0252r1" w:date="2020-04-07T04:24:00Z">
                    <w:rPr>
                      <w:snapToGrid w:val="0"/>
                    </w:rPr>
                  </w:rPrChange>
                </w:rPr>
                <w:tab/>
              </w:r>
              <w:r w:rsidRPr="009F32C9">
                <w:rPr>
                  <w:rFonts w:eastAsia="Malgun Gothic"/>
                  <w:lang w:eastAsia="ko-KR"/>
                  <w:rPrChange w:id="45495" w:author="CR#0252r1" w:date="2020-04-07T04:24:00Z">
                    <w:rPr>
                      <w:rFonts w:eastAsia="Malgun Gothic"/>
                      <w:lang w:eastAsia="ko-KR"/>
                    </w:rPr>
                  </w:rPrChange>
                </w:rPr>
                <w:t>33.6664</w:t>
              </w:r>
              <w:r w:rsidRPr="009F32C9">
                <w:rPr>
                  <w:snapToGrid w:val="0"/>
                  <w:rPrChange w:id="45496" w:author="CR#0252r1" w:date="2020-04-07T04:24:00Z">
                    <w:rPr>
                      <w:snapToGrid w:val="0"/>
                    </w:rPr>
                  </w:rPrChange>
                </w:rPr>
                <w:tab/>
                <w:t>&lt;</w:t>
              </w:r>
              <w:r w:rsidRPr="009F32C9">
                <w:rPr>
                  <w:snapToGrid w:val="0"/>
                  <w:rPrChange w:id="45497" w:author="CR#0252r1" w:date="2020-04-07T04:24:00Z">
                    <w:rPr>
                      <w:snapToGrid w:val="0"/>
                    </w:rPr>
                  </w:rPrChange>
                </w:rPr>
                <w:tab/>
                <w:t>Q</w:t>
              </w:r>
            </w:ins>
          </w:p>
        </w:tc>
      </w:tr>
      <w:tr w:rsidR="009F32C9" w:rsidRPr="009F32C9" w:rsidTr="0040693E">
        <w:trPr>
          <w:jc w:val="center"/>
          <w:ins w:id="45498" w:author="CR#0250r2" w:date="2020-04-07T03:40:00Z"/>
        </w:trPr>
        <w:tc>
          <w:tcPr>
            <w:tcW w:w="827" w:type="dxa"/>
            <w:shd w:val="clear" w:color="auto" w:fill="auto"/>
          </w:tcPr>
          <w:p w:rsidR="009E61AC" w:rsidRPr="009F32C9" w:rsidRDefault="009E61AC" w:rsidP="0040693E">
            <w:pPr>
              <w:pStyle w:val="TAC"/>
              <w:rPr>
                <w:ins w:id="45499" w:author="CR#0250r2" w:date="2020-04-07T03:40:00Z"/>
                <w:rFonts w:eastAsia="Malgun Gothic"/>
                <w:lang w:eastAsia="ko-KR"/>
                <w:rPrChange w:id="45500" w:author="CR#0252r1" w:date="2020-04-07T04:24:00Z">
                  <w:rPr>
                    <w:ins w:id="45501" w:author="CR#0250r2" w:date="2020-04-07T03:40:00Z"/>
                    <w:rFonts w:eastAsia="Malgun Gothic"/>
                    <w:lang w:eastAsia="ko-KR"/>
                  </w:rPr>
                </w:rPrChange>
              </w:rPr>
            </w:pPr>
            <w:ins w:id="45502" w:author="CR#0250r2" w:date="2020-04-07T03:40:00Z">
              <w:r w:rsidRPr="009F32C9">
                <w:rPr>
                  <w:rFonts w:eastAsia="Malgun Gothic"/>
                  <w:lang w:eastAsia="ko-KR"/>
                  <w:rPrChange w:id="45503"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5504" w:author="CR#0250r2" w:date="2020-04-07T03:40:00Z"/>
                <w:rFonts w:eastAsia="Malgun Gothic"/>
                <w:lang w:eastAsia="ko-KR"/>
                <w:rPrChange w:id="45505" w:author="CR#0252r1" w:date="2020-04-07T04:24:00Z">
                  <w:rPr>
                    <w:ins w:id="45506" w:author="CR#0250r2" w:date="2020-04-07T03:40:00Z"/>
                    <w:rFonts w:eastAsia="Malgun Gothic"/>
                    <w:lang w:eastAsia="ko-KR"/>
                  </w:rPr>
                </w:rPrChange>
              </w:rPr>
            </w:pPr>
            <w:ins w:id="45507" w:author="CR#0250r2" w:date="2020-04-07T03:40:00Z">
              <w:r w:rsidRPr="009F32C9">
                <w:rPr>
                  <w:rFonts w:eastAsia="Malgun Gothic"/>
                  <w:lang w:eastAsia="ko-KR"/>
                  <w:rPrChange w:id="45508"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5509" w:author="CR#0250r2" w:date="2020-04-07T03:40:00Z"/>
                <w:rFonts w:eastAsia="Malgun Gothic"/>
                <w:lang w:eastAsia="ko-KR"/>
                <w:rPrChange w:id="45510" w:author="CR#0252r1" w:date="2020-04-07T04:24:00Z">
                  <w:rPr>
                    <w:ins w:id="45511" w:author="CR#0250r2" w:date="2020-04-07T03:40:00Z"/>
                    <w:rFonts w:eastAsia="Malgun Gothic"/>
                    <w:lang w:eastAsia="ko-KR"/>
                  </w:rPr>
                </w:rPrChange>
              </w:rPr>
            </w:pPr>
            <w:ins w:id="45512" w:author="CR#0250r2" w:date="2020-04-07T03:40:00Z">
              <w:r w:rsidRPr="009F32C9">
                <w:rPr>
                  <w:rFonts w:eastAsia="Malgun Gothic"/>
                  <w:lang w:eastAsia="ko-KR"/>
                  <w:rPrChange w:id="45513" w:author="CR#0252r1" w:date="2020-04-07T04:24:00Z">
                    <w:rPr>
                      <w:rFonts w:eastAsia="Malgun Gothic"/>
                      <w:lang w:eastAsia="ko-KR"/>
                    </w:rPr>
                  </w:rPrChange>
                </w:rPr>
                <w:t>62</w:t>
              </w:r>
            </w:ins>
          </w:p>
        </w:tc>
        <w:tc>
          <w:tcPr>
            <w:tcW w:w="3172" w:type="dxa"/>
          </w:tcPr>
          <w:p w:rsidR="009E61AC" w:rsidRPr="009F32C9" w:rsidRDefault="009E61AC" w:rsidP="0040693E">
            <w:pPr>
              <w:pStyle w:val="TAC"/>
              <w:jc w:val="left"/>
              <w:rPr>
                <w:ins w:id="45514" w:author="CR#0250r2" w:date="2020-04-07T03:40:00Z"/>
                <w:rFonts w:eastAsia="Malgun Gothic"/>
                <w:lang w:eastAsia="ko-KR"/>
                <w:rPrChange w:id="45515" w:author="CR#0252r1" w:date="2020-04-07T04:24:00Z">
                  <w:rPr>
                    <w:ins w:id="45516" w:author="CR#0250r2" w:date="2020-04-07T03:40:00Z"/>
                    <w:rFonts w:eastAsia="Malgun Gothic"/>
                    <w:lang w:eastAsia="ko-KR"/>
                  </w:rPr>
                </w:rPrChange>
              </w:rPr>
            </w:pPr>
            <w:ins w:id="45517" w:author="CR#0250r2" w:date="2020-04-07T03:40:00Z">
              <w:r w:rsidRPr="009F32C9">
                <w:rPr>
                  <w:snapToGrid w:val="0"/>
                  <w:rPrChange w:id="45518" w:author="CR#0252r1" w:date="2020-04-07T04:24:00Z">
                    <w:rPr>
                      <w:snapToGrid w:val="0"/>
                    </w:rPr>
                  </w:rPrChange>
                </w:rPr>
                <w:tab/>
                <w:t>30.2992</w:t>
              </w:r>
              <w:r w:rsidRPr="009F32C9">
                <w:rPr>
                  <w:snapToGrid w:val="0"/>
                  <w:rPrChange w:id="45519" w:author="CR#0252r1" w:date="2020-04-07T04:24:00Z">
                    <w:rPr>
                      <w:snapToGrid w:val="0"/>
                    </w:rPr>
                  </w:rPrChange>
                </w:rPr>
                <w:tab/>
                <w:t>&lt;</w:t>
              </w:r>
              <w:r w:rsidRPr="009F32C9">
                <w:rPr>
                  <w:snapToGrid w:val="0"/>
                  <w:rPrChange w:id="45520" w:author="CR#0252r1" w:date="2020-04-07T04:24:00Z">
                    <w:rPr>
                      <w:snapToGrid w:val="0"/>
                    </w:rPr>
                  </w:rPrChange>
                </w:rPr>
                <w:tab/>
                <w:t>Q</w:t>
              </w:r>
              <w:r w:rsidRPr="009F32C9">
                <w:rPr>
                  <w:snapToGrid w:val="0"/>
                  <w:rPrChange w:id="45521" w:author="CR#0252r1" w:date="2020-04-07T04:24:00Z">
                    <w:rPr>
                      <w:snapToGrid w:val="0"/>
                    </w:rPr>
                  </w:rPrChange>
                </w:rPr>
                <w:tab/>
              </w:r>
              <w:r w:rsidRPr="009F32C9">
                <w:rPr>
                  <w:rFonts w:cs="Arial"/>
                  <w:snapToGrid w:val="0"/>
                  <w:rPrChange w:id="45522" w:author="CR#0252r1" w:date="2020-04-07T04:24:00Z">
                    <w:rPr>
                      <w:rFonts w:cs="Arial"/>
                      <w:snapToGrid w:val="0"/>
                    </w:rPr>
                  </w:rPrChange>
                </w:rPr>
                <w:t>≤</w:t>
              </w:r>
              <w:r w:rsidRPr="009F32C9">
                <w:rPr>
                  <w:snapToGrid w:val="0"/>
                  <w:rPrChange w:id="45523" w:author="CR#0252r1" w:date="2020-04-07T04:24:00Z">
                    <w:rPr>
                      <w:snapToGrid w:val="0"/>
                    </w:rPr>
                  </w:rPrChange>
                </w:rPr>
                <w:tab/>
                <w:t>33.6664</w:t>
              </w:r>
            </w:ins>
          </w:p>
        </w:tc>
      </w:tr>
      <w:tr w:rsidR="009F32C9" w:rsidRPr="009F32C9" w:rsidTr="0040693E">
        <w:trPr>
          <w:jc w:val="center"/>
          <w:ins w:id="45524" w:author="CR#0250r2" w:date="2020-04-07T03:40:00Z"/>
        </w:trPr>
        <w:tc>
          <w:tcPr>
            <w:tcW w:w="827" w:type="dxa"/>
            <w:shd w:val="clear" w:color="auto" w:fill="auto"/>
          </w:tcPr>
          <w:p w:rsidR="009E61AC" w:rsidRPr="009F32C9" w:rsidRDefault="009E61AC" w:rsidP="0040693E">
            <w:pPr>
              <w:pStyle w:val="TAC"/>
              <w:rPr>
                <w:ins w:id="45525" w:author="CR#0250r2" w:date="2020-04-07T03:40:00Z"/>
                <w:rFonts w:eastAsia="Malgun Gothic"/>
                <w:lang w:eastAsia="ko-KR"/>
                <w:rPrChange w:id="45526" w:author="CR#0252r1" w:date="2020-04-07T04:24:00Z">
                  <w:rPr>
                    <w:ins w:id="45527" w:author="CR#0250r2" w:date="2020-04-07T03:40:00Z"/>
                    <w:rFonts w:eastAsia="Malgun Gothic"/>
                    <w:lang w:eastAsia="ko-KR"/>
                  </w:rPr>
                </w:rPrChange>
              </w:rPr>
            </w:pPr>
            <w:ins w:id="45528" w:author="CR#0250r2" w:date="2020-04-07T03:40:00Z">
              <w:r w:rsidRPr="009F32C9">
                <w:rPr>
                  <w:rFonts w:eastAsia="Malgun Gothic"/>
                  <w:lang w:eastAsia="ko-KR"/>
                  <w:rPrChange w:id="45529"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5530" w:author="CR#0250r2" w:date="2020-04-07T03:40:00Z"/>
                <w:rFonts w:eastAsia="Malgun Gothic"/>
                <w:lang w:eastAsia="ko-KR"/>
                <w:rPrChange w:id="45531" w:author="CR#0252r1" w:date="2020-04-07T04:24:00Z">
                  <w:rPr>
                    <w:ins w:id="45532" w:author="CR#0250r2" w:date="2020-04-07T03:40:00Z"/>
                    <w:rFonts w:eastAsia="Malgun Gothic"/>
                    <w:lang w:eastAsia="ko-KR"/>
                  </w:rPr>
                </w:rPrChange>
              </w:rPr>
            </w:pPr>
            <w:ins w:id="45533" w:author="CR#0250r2" w:date="2020-04-07T03:40:00Z">
              <w:r w:rsidRPr="009F32C9">
                <w:rPr>
                  <w:rFonts w:eastAsia="Malgun Gothic"/>
                  <w:lang w:eastAsia="ko-KR"/>
                  <w:rPrChange w:id="45534"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5535" w:author="CR#0250r2" w:date="2020-04-07T03:40:00Z"/>
                <w:rFonts w:eastAsia="Malgun Gothic"/>
                <w:lang w:eastAsia="ko-KR"/>
                <w:rPrChange w:id="45536" w:author="CR#0252r1" w:date="2020-04-07T04:24:00Z">
                  <w:rPr>
                    <w:ins w:id="45537" w:author="CR#0250r2" w:date="2020-04-07T03:40:00Z"/>
                    <w:rFonts w:eastAsia="Malgun Gothic"/>
                    <w:lang w:eastAsia="ko-KR"/>
                  </w:rPr>
                </w:rPrChange>
              </w:rPr>
            </w:pPr>
            <w:ins w:id="45538" w:author="CR#0250r2" w:date="2020-04-07T03:40:00Z">
              <w:r w:rsidRPr="009F32C9">
                <w:rPr>
                  <w:rFonts w:eastAsia="Malgun Gothic"/>
                  <w:lang w:eastAsia="ko-KR"/>
                  <w:rPrChange w:id="45539" w:author="CR#0252r1" w:date="2020-04-07T04:24:00Z">
                    <w:rPr>
                      <w:rFonts w:eastAsia="Malgun Gothic"/>
                      <w:lang w:eastAsia="ko-KR"/>
                    </w:rPr>
                  </w:rPrChange>
                </w:rPr>
                <w:t>61</w:t>
              </w:r>
            </w:ins>
          </w:p>
        </w:tc>
        <w:tc>
          <w:tcPr>
            <w:tcW w:w="3172" w:type="dxa"/>
          </w:tcPr>
          <w:p w:rsidR="009E61AC" w:rsidRPr="009F32C9" w:rsidRDefault="009E61AC" w:rsidP="0040693E">
            <w:pPr>
              <w:pStyle w:val="TAC"/>
              <w:jc w:val="left"/>
              <w:rPr>
                <w:ins w:id="45540" w:author="CR#0250r2" w:date="2020-04-07T03:40:00Z"/>
                <w:rFonts w:eastAsia="Malgun Gothic"/>
                <w:lang w:eastAsia="ko-KR"/>
                <w:rPrChange w:id="45541" w:author="CR#0252r1" w:date="2020-04-07T04:24:00Z">
                  <w:rPr>
                    <w:ins w:id="45542" w:author="CR#0250r2" w:date="2020-04-07T03:40:00Z"/>
                    <w:rFonts w:eastAsia="Malgun Gothic"/>
                    <w:lang w:eastAsia="ko-KR"/>
                  </w:rPr>
                </w:rPrChange>
              </w:rPr>
            </w:pPr>
            <w:ins w:id="45543" w:author="CR#0250r2" w:date="2020-04-07T03:40:00Z">
              <w:r w:rsidRPr="009F32C9">
                <w:rPr>
                  <w:snapToGrid w:val="0"/>
                  <w:rPrChange w:id="45544" w:author="CR#0252r1" w:date="2020-04-07T04:24:00Z">
                    <w:rPr>
                      <w:snapToGrid w:val="0"/>
                    </w:rPr>
                  </w:rPrChange>
                </w:rPr>
                <w:tab/>
              </w:r>
              <w:r w:rsidRPr="009F32C9">
                <w:rPr>
                  <w:rFonts w:eastAsia="Malgun Gothic"/>
                  <w:lang w:eastAsia="ko-KR"/>
                  <w:rPrChange w:id="45545" w:author="CR#0252r1" w:date="2020-04-07T04:24:00Z">
                    <w:rPr>
                      <w:rFonts w:eastAsia="Malgun Gothic"/>
                      <w:lang w:eastAsia="ko-KR"/>
                    </w:rPr>
                  </w:rPrChange>
                </w:rPr>
                <w:t>26.9319</w:t>
              </w:r>
              <w:r w:rsidRPr="009F32C9">
                <w:rPr>
                  <w:snapToGrid w:val="0"/>
                  <w:rPrChange w:id="45546" w:author="CR#0252r1" w:date="2020-04-07T04:24:00Z">
                    <w:rPr>
                      <w:snapToGrid w:val="0"/>
                    </w:rPr>
                  </w:rPrChange>
                </w:rPr>
                <w:tab/>
                <w:t>&lt;</w:t>
              </w:r>
              <w:r w:rsidRPr="009F32C9">
                <w:rPr>
                  <w:snapToGrid w:val="0"/>
                  <w:rPrChange w:id="45547" w:author="CR#0252r1" w:date="2020-04-07T04:24:00Z">
                    <w:rPr>
                      <w:snapToGrid w:val="0"/>
                    </w:rPr>
                  </w:rPrChange>
                </w:rPr>
                <w:tab/>
                <w:t>Q</w:t>
              </w:r>
              <w:r w:rsidRPr="009F32C9">
                <w:rPr>
                  <w:snapToGrid w:val="0"/>
                  <w:rPrChange w:id="45548" w:author="CR#0252r1" w:date="2020-04-07T04:24:00Z">
                    <w:rPr>
                      <w:snapToGrid w:val="0"/>
                    </w:rPr>
                  </w:rPrChange>
                </w:rPr>
                <w:tab/>
              </w:r>
              <w:r w:rsidRPr="009F32C9">
                <w:rPr>
                  <w:rFonts w:cs="Arial"/>
                  <w:snapToGrid w:val="0"/>
                  <w:rPrChange w:id="45549" w:author="CR#0252r1" w:date="2020-04-07T04:24:00Z">
                    <w:rPr>
                      <w:rFonts w:cs="Arial"/>
                      <w:snapToGrid w:val="0"/>
                    </w:rPr>
                  </w:rPrChange>
                </w:rPr>
                <w:t>≤</w:t>
              </w:r>
              <w:r w:rsidRPr="009F32C9">
                <w:rPr>
                  <w:snapToGrid w:val="0"/>
                  <w:rPrChange w:id="45550" w:author="CR#0252r1" w:date="2020-04-07T04:24:00Z">
                    <w:rPr>
                      <w:snapToGrid w:val="0"/>
                    </w:rPr>
                  </w:rPrChange>
                </w:rPr>
                <w:tab/>
                <w:t>30.2992</w:t>
              </w:r>
            </w:ins>
          </w:p>
        </w:tc>
      </w:tr>
      <w:tr w:rsidR="009F32C9" w:rsidRPr="009F32C9" w:rsidTr="0040693E">
        <w:trPr>
          <w:jc w:val="center"/>
          <w:ins w:id="45551" w:author="CR#0250r2" w:date="2020-04-07T03:40:00Z"/>
        </w:trPr>
        <w:tc>
          <w:tcPr>
            <w:tcW w:w="827" w:type="dxa"/>
            <w:shd w:val="clear" w:color="auto" w:fill="auto"/>
          </w:tcPr>
          <w:p w:rsidR="009E61AC" w:rsidRPr="009F32C9" w:rsidRDefault="009E61AC" w:rsidP="0040693E">
            <w:pPr>
              <w:pStyle w:val="TAC"/>
              <w:rPr>
                <w:ins w:id="45552" w:author="CR#0250r2" w:date="2020-04-07T03:40:00Z"/>
                <w:rFonts w:eastAsia="Malgun Gothic"/>
                <w:lang w:eastAsia="ko-KR"/>
                <w:rPrChange w:id="45553" w:author="CR#0252r1" w:date="2020-04-07T04:24:00Z">
                  <w:rPr>
                    <w:ins w:id="45554" w:author="CR#0250r2" w:date="2020-04-07T03:40:00Z"/>
                    <w:rFonts w:eastAsia="Malgun Gothic"/>
                    <w:lang w:eastAsia="ko-KR"/>
                  </w:rPr>
                </w:rPrChange>
              </w:rPr>
            </w:pPr>
            <w:ins w:id="45555" w:author="CR#0250r2" w:date="2020-04-07T03:40:00Z">
              <w:r w:rsidRPr="009F32C9">
                <w:rPr>
                  <w:rFonts w:eastAsia="Malgun Gothic"/>
                  <w:lang w:eastAsia="ko-KR"/>
                  <w:rPrChange w:id="45556"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5557" w:author="CR#0250r2" w:date="2020-04-07T03:40:00Z"/>
                <w:rFonts w:eastAsia="Malgun Gothic"/>
                <w:lang w:eastAsia="ko-KR"/>
                <w:rPrChange w:id="45558" w:author="CR#0252r1" w:date="2020-04-07T04:24:00Z">
                  <w:rPr>
                    <w:ins w:id="45559" w:author="CR#0250r2" w:date="2020-04-07T03:40:00Z"/>
                    <w:rFonts w:eastAsia="Malgun Gothic"/>
                    <w:lang w:eastAsia="ko-KR"/>
                  </w:rPr>
                </w:rPrChange>
              </w:rPr>
            </w:pPr>
            <w:ins w:id="45560" w:author="CR#0250r2" w:date="2020-04-07T03:40:00Z">
              <w:r w:rsidRPr="009F32C9">
                <w:rPr>
                  <w:rFonts w:eastAsia="Malgun Gothic"/>
                  <w:lang w:eastAsia="ko-KR"/>
                  <w:rPrChange w:id="45561"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5562" w:author="CR#0250r2" w:date="2020-04-07T03:40:00Z"/>
                <w:rFonts w:eastAsia="Malgun Gothic"/>
                <w:lang w:eastAsia="ko-KR"/>
                <w:rPrChange w:id="45563" w:author="CR#0252r1" w:date="2020-04-07T04:24:00Z">
                  <w:rPr>
                    <w:ins w:id="45564" w:author="CR#0250r2" w:date="2020-04-07T03:40:00Z"/>
                    <w:rFonts w:eastAsia="Malgun Gothic"/>
                    <w:lang w:eastAsia="ko-KR"/>
                  </w:rPr>
                </w:rPrChange>
              </w:rPr>
            </w:pPr>
            <w:ins w:id="45565" w:author="CR#0250r2" w:date="2020-04-07T03:40:00Z">
              <w:r w:rsidRPr="009F32C9">
                <w:rPr>
                  <w:rFonts w:eastAsia="Malgun Gothic"/>
                  <w:lang w:eastAsia="ko-KR"/>
                  <w:rPrChange w:id="45566" w:author="CR#0252r1" w:date="2020-04-07T04:24:00Z">
                    <w:rPr>
                      <w:rFonts w:eastAsia="Malgun Gothic"/>
                      <w:lang w:eastAsia="ko-KR"/>
                    </w:rPr>
                  </w:rPrChange>
                </w:rPr>
                <w:t>60</w:t>
              </w:r>
            </w:ins>
          </w:p>
        </w:tc>
        <w:tc>
          <w:tcPr>
            <w:tcW w:w="3172" w:type="dxa"/>
          </w:tcPr>
          <w:p w:rsidR="009E61AC" w:rsidRPr="009F32C9" w:rsidRDefault="009E61AC" w:rsidP="0040693E">
            <w:pPr>
              <w:pStyle w:val="TAC"/>
              <w:jc w:val="left"/>
              <w:rPr>
                <w:ins w:id="45567" w:author="CR#0250r2" w:date="2020-04-07T03:40:00Z"/>
                <w:rFonts w:eastAsia="Malgun Gothic"/>
                <w:lang w:eastAsia="ko-KR"/>
                <w:rPrChange w:id="45568" w:author="CR#0252r1" w:date="2020-04-07T04:24:00Z">
                  <w:rPr>
                    <w:ins w:id="45569" w:author="CR#0250r2" w:date="2020-04-07T03:40:00Z"/>
                    <w:rFonts w:eastAsia="Malgun Gothic"/>
                    <w:lang w:eastAsia="ko-KR"/>
                  </w:rPr>
                </w:rPrChange>
              </w:rPr>
            </w:pPr>
            <w:ins w:id="45570" w:author="CR#0250r2" w:date="2020-04-07T03:40:00Z">
              <w:r w:rsidRPr="009F32C9">
                <w:rPr>
                  <w:snapToGrid w:val="0"/>
                  <w:rPrChange w:id="45571" w:author="CR#0252r1" w:date="2020-04-07T04:24:00Z">
                    <w:rPr>
                      <w:snapToGrid w:val="0"/>
                    </w:rPr>
                  </w:rPrChange>
                </w:rPr>
                <w:tab/>
              </w:r>
              <w:r w:rsidRPr="009F32C9">
                <w:rPr>
                  <w:rFonts w:eastAsia="Malgun Gothic"/>
                  <w:lang w:eastAsia="ko-KR"/>
                  <w:rPrChange w:id="45572" w:author="CR#0252r1" w:date="2020-04-07T04:24:00Z">
                    <w:rPr>
                      <w:rFonts w:eastAsia="Malgun Gothic"/>
                      <w:lang w:eastAsia="ko-KR"/>
                    </w:rPr>
                  </w:rPrChange>
                </w:rPr>
                <w:t>23.5647</w:t>
              </w:r>
              <w:r w:rsidRPr="009F32C9">
                <w:rPr>
                  <w:snapToGrid w:val="0"/>
                  <w:rPrChange w:id="45573" w:author="CR#0252r1" w:date="2020-04-07T04:24:00Z">
                    <w:rPr>
                      <w:snapToGrid w:val="0"/>
                    </w:rPr>
                  </w:rPrChange>
                </w:rPr>
                <w:tab/>
                <w:t>&lt;</w:t>
              </w:r>
              <w:r w:rsidRPr="009F32C9">
                <w:rPr>
                  <w:snapToGrid w:val="0"/>
                  <w:rPrChange w:id="45574" w:author="CR#0252r1" w:date="2020-04-07T04:24:00Z">
                    <w:rPr>
                      <w:snapToGrid w:val="0"/>
                    </w:rPr>
                  </w:rPrChange>
                </w:rPr>
                <w:tab/>
                <w:t>Q</w:t>
              </w:r>
              <w:r w:rsidRPr="009F32C9">
                <w:rPr>
                  <w:snapToGrid w:val="0"/>
                  <w:rPrChange w:id="45575" w:author="CR#0252r1" w:date="2020-04-07T04:24:00Z">
                    <w:rPr>
                      <w:snapToGrid w:val="0"/>
                    </w:rPr>
                  </w:rPrChange>
                </w:rPr>
                <w:tab/>
              </w:r>
              <w:r w:rsidRPr="009F32C9">
                <w:rPr>
                  <w:rFonts w:cs="Arial"/>
                  <w:snapToGrid w:val="0"/>
                  <w:rPrChange w:id="45576" w:author="CR#0252r1" w:date="2020-04-07T04:24:00Z">
                    <w:rPr>
                      <w:rFonts w:cs="Arial"/>
                      <w:snapToGrid w:val="0"/>
                    </w:rPr>
                  </w:rPrChange>
                </w:rPr>
                <w:t>≤</w:t>
              </w:r>
              <w:r w:rsidRPr="009F32C9">
                <w:rPr>
                  <w:snapToGrid w:val="0"/>
                  <w:rPrChange w:id="45577" w:author="CR#0252r1" w:date="2020-04-07T04:24:00Z">
                    <w:rPr>
                      <w:snapToGrid w:val="0"/>
                    </w:rPr>
                  </w:rPrChange>
                </w:rPr>
                <w:tab/>
                <w:t>26.9319</w:t>
              </w:r>
            </w:ins>
          </w:p>
        </w:tc>
      </w:tr>
      <w:tr w:rsidR="009F32C9" w:rsidRPr="009F32C9" w:rsidTr="0040693E">
        <w:trPr>
          <w:jc w:val="center"/>
          <w:ins w:id="45578" w:author="CR#0250r2" w:date="2020-04-07T03:40:00Z"/>
        </w:trPr>
        <w:tc>
          <w:tcPr>
            <w:tcW w:w="827" w:type="dxa"/>
            <w:shd w:val="clear" w:color="auto" w:fill="auto"/>
          </w:tcPr>
          <w:p w:rsidR="009E61AC" w:rsidRPr="009F32C9" w:rsidRDefault="009E61AC" w:rsidP="0040693E">
            <w:pPr>
              <w:pStyle w:val="TAC"/>
              <w:rPr>
                <w:ins w:id="45579" w:author="CR#0250r2" w:date="2020-04-07T03:40:00Z"/>
                <w:rFonts w:eastAsia="Malgun Gothic"/>
                <w:lang w:eastAsia="ko-KR"/>
                <w:rPrChange w:id="45580" w:author="CR#0252r1" w:date="2020-04-07T04:24:00Z">
                  <w:rPr>
                    <w:ins w:id="45581" w:author="CR#0250r2" w:date="2020-04-07T03:40:00Z"/>
                    <w:rFonts w:eastAsia="Malgun Gothic"/>
                    <w:lang w:eastAsia="ko-KR"/>
                  </w:rPr>
                </w:rPrChange>
              </w:rPr>
            </w:pPr>
            <w:ins w:id="45582" w:author="CR#0250r2" w:date="2020-04-07T03:40:00Z">
              <w:r w:rsidRPr="009F32C9">
                <w:rPr>
                  <w:rFonts w:eastAsia="Malgun Gothic"/>
                  <w:lang w:eastAsia="ko-KR"/>
                  <w:rPrChange w:id="45583"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5584" w:author="CR#0250r2" w:date="2020-04-07T03:40:00Z"/>
                <w:rFonts w:eastAsia="Malgun Gothic"/>
                <w:lang w:eastAsia="ko-KR"/>
                <w:rPrChange w:id="45585" w:author="CR#0252r1" w:date="2020-04-07T04:24:00Z">
                  <w:rPr>
                    <w:ins w:id="45586" w:author="CR#0250r2" w:date="2020-04-07T03:40:00Z"/>
                    <w:rFonts w:eastAsia="Malgun Gothic"/>
                    <w:lang w:eastAsia="ko-KR"/>
                  </w:rPr>
                </w:rPrChange>
              </w:rPr>
            </w:pPr>
            <w:ins w:id="45587" w:author="CR#0250r2" w:date="2020-04-07T03:40:00Z">
              <w:r w:rsidRPr="009F32C9">
                <w:rPr>
                  <w:rFonts w:eastAsia="Malgun Gothic"/>
                  <w:lang w:eastAsia="ko-KR"/>
                  <w:rPrChange w:id="45588"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5589" w:author="CR#0250r2" w:date="2020-04-07T03:40:00Z"/>
                <w:rFonts w:eastAsia="Malgun Gothic"/>
                <w:lang w:eastAsia="ko-KR"/>
                <w:rPrChange w:id="45590" w:author="CR#0252r1" w:date="2020-04-07T04:24:00Z">
                  <w:rPr>
                    <w:ins w:id="45591" w:author="CR#0250r2" w:date="2020-04-07T03:40:00Z"/>
                    <w:rFonts w:eastAsia="Malgun Gothic"/>
                    <w:lang w:eastAsia="ko-KR"/>
                  </w:rPr>
                </w:rPrChange>
              </w:rPr>
            </w:pPr>
            <w:ins w:id="45592" w:author="CR#0250r2" w:date="2020-04-07T03:40:00Z">
              <w:r w:rsidRPr="009F32C9">
                <w:rPr>
                  <w:rFonts w:eastAsia="Malgun Gothic"/>
                  <w:lang w:eastAsia="ko-KR"/>
                  <w:rPrChange w:id="45593" w:author="CR#0252r1" w:date="2020-04-07T04:24:00Z">
                    <w:rPr>
                      <w:rFonts w:eastAsia="Malgun Gothic"/>
                      <w:lang w:eastAsia="ko-KR"/>
                    </w:rPr>
                  </w:rPrChange>
                </w:rPr>
                <w:t>59</w:t>
              </w:r>
            </w:ins>
          </w:p>
        </w:tc>
        <w:tc>
          <w:tcPr>
            <w:tcW w:w="3172" w:type="dxa"/>
          </w:tcPr>
          <w:p w:rsidR="009E61AC" w:rsidRPr="009F32C9" w:rsidRDefault="009E61AC" w:rsidP="0040693E">
            <w:pPr>
              <w:pStyle w:val="TAC"/>
              <w:jc w:val="left"/>
              <w:rPr>
                <w:ins w:id="45594" w:author="CR#0250r2" w:date="2020-04-07T03:40:00Z"/>
                <w:rFonts w:eastAsia="Malgun Gothic"/>
                <w:lang w:eastAsia="ko-KR"/>
                <w:rPrChange w:id="45595" w:author="CR#0252r1" w:date="2020-04-07T04:24:00Z">
                  <w:rPr>
                    <w:ins w:id="45596" w:author="CR#0250r2" w:date="2020-04-07T03:40:00Z"/>
                    <w:rFonts w:eastAsia="Malgun Gothic"/>
                    <w:lang w:eastAsia="ko-KR"/>
                  </w:rPr>
                </w:rPrChange>
              </w:rPr>
            </w:pPr>
            <w:ins w:id="45597" w:author="CR#0250r2" w:date="2020-04-07T03:40:00Z">
              <w:r w:rsidRPr="009F32C9">
                <w:rPr>
                  <w:snapToGrid w:val="0"/>
                  <w:rPrChange w:id="45598" w:author="CR#0252r1" w:date="2020-04-07T04:24:00Z">
                    <w:rPr>
                      <w:snapToGrid w:val="0"/>
                    </w:rPr>
                  </w:rPrChange>
                </w:rPr>
                <w:tab/>
              </w:r>
              <w:r w:rsidRPr="009F32C9">
                <w:rPr>
                  <w:rFonts w:eastAsia="Malgun Gothic"/>
                  <w:lang w:eastAsia="ko-KR"/>
                  <w:rPrChange w:id="45599" w:author="CR#0252r1" w:date="2020-04-07T04:24:00Z">
                    <w:rPr>
                      <w:rFonts w:eastAsia="Malgun Gothic"/>
                      <w:lang w:eastAsia="ko-KR"/>
                    </w:rPr>
                  </w:rPrChange>
                </w:rPr>
                <w:t>20.1974</w:t>
              </w:r>
              <w:r w:rsidRPr="009F32C9">
                <w:rPr>
                  <w:snapToGrid w:val="0"/>
                  <w:rPrChange w:id="45600" w:author="CR#0252r1" w:date="2020-04-07T04:24:00Z">
                    <w:rPr>
                      <w:snapToGrid w:val="0"/>
                    </w:rPr>
                  </w:rPrChange>
                </w:rPr>
                <w:tab/>
                <w:t>&lt;</w:t>
              </w:r>
              <w:r w:rsidRPr="009F32C9">
                <w:rPr>
                  <w:snapToGrid w:val="0"/>
                  <w:rPrChange w:id="45601" w:author="CR#0252r1" w:date="2020-04-07T04:24:00Z">
                    <w:rPr>
                      <w:snapToGrid w:val="0"/>
                    </w:rPr>
                  </w:rPrChange>
                </w:rPr>
                <w:tab/>
                <w:t>Q</w:t>
              </w:r>
              <w:r w:rsidRPr="009F32C9">
                <w:rPr>
                  <w:snapToGrid w:val="0"/>
                  <w:rPrChange w:id="45602" w:author="CR#0252r1" w:date="2020-04-07T04:24:00Z">
                    <w:rPr>
                      <w:snapToGrid w:val="0"/>
                    </w:rPr>
                  </w:rPrChange>
                </w:rPr>
                <w:tab/>
              </w:r>
              <w:r w:rsidRPr="009F32C9">
                <w:rPr>
                  <w:rFonts w:cs="Arial"/>
                  <w:snapToGrid w:val="0"/>
                  <w:rPrChange w:id="45603" w:author="CR#0252r1" w:date="2020-04-07T04:24:00Z">
                    <w:rPr>
                      <w:rFonts w:cs="Arial"/>
                      <w:snapToGrid w:val="0"/>
                    </w:rPr>
                  </w:rPrChange>
                </w:rPr>
                <w:t>≤</w:t>
              </w:r>
              <w:r w:rsidRPr="009F32C9">
                <w:rPr>
                  <w:snapToGrid w:val="0"/>
                  <w:rPrChange w:id="45604" w:author="CR#0252r1" w:date="2020-04-07T04:24:00Z">
                    <w:rPr>
                      <w:snapToGrid w:val="0"/>
                    </w:rPr>
                  </w:rPrChange>
                </w:rPr>
                <w:tab/>
                <w:t>23.5647</w:t>
              </w:r>
            </w:ins>
          </w:p>
        </w:tc>
      </w:tr>
      <w:tr w:rsidR="009F32C9" w:rsidRPr="009F32C9" w:rsidTr="0040693E">
        <w:trPr>
          <w:jc w:val="center"/>
          <w:ins w:id="45605" w:author="CR#0250r2" w:date="2020-04-07T03:40:00Z"/>
        </w:trPr>
        <w:tc>
          <w:tcPr>
            <w:tcW w:w="827" w:type="dxa"/>
            <w:shd w:val="clear" w:color="auto" w:fill="auto"/>
          </w:tcPr>
          <w:p w:rsidR="009E61AC" w:rsidRPr="009F32C9" w:rsidRDefault="009E61AC" w:rsidP="0040693E">
            <w:pPr>
              <w:pStyle w:val="TAC"/>
              <w:rPr>
                <w:ins w:id="45606" w:author="CR#0250r2" w:date="2020-04-07T03:40:00Z"/>
                <w:rFonts w:eastAsia="Malgun Gothic"/>
                <w:lang w:eastAsia="ko-KR"/>
                <w:rPrChange w:id="45607" w:author="CR#0252r1" w:date="2020-04-07T04:24:00Z">
                  <w:rPr>
                    <w:ins w:id="45608" w:author="CR#0250r2" w:date="2020-04-07T03:40:00Z"/>
                    <w:rFonts w:eastAsia="Malgun Gothic"/>
                    <w:lang w:eastAsia="ko-KR"/>
                  </w:rPr>
                </w:rPrChange>
              </w:rPr>
            </w:pPr>
            <w:ins w:id="45609" w:author="CR#0250r2" w:date="2020-04-07T03:40:00Z">
              <w:r w:rsidRPr="009F32C9">
                <w:rPr>
                  <w:rFonts w:eastAsia="Malgun Gothic"/>
                  <w:lang w:eastAsia="ko-KR"/>
                  <w:rPrChange w:id="45610"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5611" w:author="CR#0250r2" w:date="2020-04-07T03:40:00Z"/>
                <w:rFonts w:eastAsia="Malgun Gothic"/>
                <w:lang w:eastAsia="ko-KR"/>
                <w:rPrChange w:id="45612" w:author="CR#0252r1" w:date="2020-04-07T04:24:00Z">
                  <w:rPr>
                    <w:ins w:id="45613" w:author="CR#0250r2" w:date="2020-04-07T03:40:00Z"/>
                    <w:rFonts w:eastAsia="Malgun Gothic"/>
                    <w:lang w:eastAsia="ko-KR"/>
                  </w:rPr>
                </w:rPrChange>
              </w:rPr>
            </w:pPr>
            <w:ins w:id="45614" w:author="CR#0250r2" w:date="2020-04-07T03:40:00Z">
              <w:r w:rsidRPr="009F32C9">
                <w:rPr>
                  <w:rFonts w:eastAsia="Malgun Gothic"/>
                  <w:lang w:eastAsia="ko-KR"/>
                  <w:rPrChange w:id="45615"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5616" w:author="CR#0250r2" w:date="2020-04-07T03:40:00Z"/>
                <w:rFonts w:eastAsia="Malgun Gothic"/>
                <w:lang w:eastAsia="ko-KR"/>
                <w:rPrChange w:id="45617" w:author="CR#0252r1" w:date="2020-04-07T04:24:00Z">
                  <w:rPr>
                    <w:ins w:id="45618" w:author="CR#0250r2" w:date="2020-04-07T03:40:00Z"/>
                    <w:rFonts w:eastAsia="Malgun Gothic"/>
                    <w:lang w:eastAsia="ko-KR"/>
                  </w:rPr>
                </w:rPrChange>
              </w:rPr>
            </w:pPr>
            <w:ins w:id="45619" w:author="CR#0250r2" w:date="2020-04-07T03:40:00Z">
              <w:r w:rsidRPr="009F32C9">
                <w:rPr>
                  <w:rFonts w:eastAsia="Malgun Gothic"/>
                  <w:lang w:eastAsia="ko-KR"/>
                  <w:rPrChange w:id="45620" w:author="CR#0252r1" w:date="2020-04-07T04:24:00Z">
                    <w:rPr>
                      <w:rFonts w:eastAsia="Malgun Gothic"/>
                      <w:lang w:eastAsia="ko-KR"/>
                    </w:rPr>
                  </w:rPrChange>
                </w:rPr>
                <w:t>58</w:t>
              </w:r>
            </w:ins>
          </w:p>
        </w:tc>
        <w:tc>
          <w:tcPr>
            <w:tcW w:w="3172" w:type="dxa"/>
          </w:tcPr>
          <w:p w:rsidR="009E61AC" w:rsidRPr="009F32C9" w:rsidRDefault="009E61AC" w:rsidP="0040693E">
            <w:pPr>
              <w:pStyle w:val="TAC"/>
              <w:jc w:val="left"/>
              <w:rPr>
                <w:ins w:id="45621" w:author="CR#0250r2" w:date="2020-04-07T03:40:00Z"/>
                <w:rFonts w:eastAsia="Malgun Gothic"/>
                <w:lang w:eastAsia="ko-KR"/>
                <w:rPrChange w:id="45622" w:author="CR#0252r1" w:date="2020-04-07T04:24:00Z">
                  <w:rPr>
                    <w:ins w:id="45623" w:author="CR#0250r2" w:date="2020-04-07T03:40:00Z"/>
                    <w:rFonts w:eastAsia="Malgun Gothic"/>
                    <w:lang w:eastAsia="ko-KR"/>
                  </w:rPr>
                </w:rPrChange>
              </w:rPr>
            </w:pPr>
            <w:ins w:id="45624" w:author="CR#0250r2" w:date="2020-04-07T03:40:00Z">
              <w:r w:rsidRPr="009F32C9">
                <w:rPr>
                  <w:snapToGrid w:val="0"/>
                  <w:rPrChange w:id="45625" w:author="CR#0252r1" w:date="2020-04-07T04:24:00Z">
                    <w:rPr>
                      <w:snapToGrid w:val="0"/>
                    </w:rPr>
                  </w:rPrChange>
                </w:rPr>
                <w:tab/>
              </w:r>
              <w:r w:rsidRPr="009F32C9">
                <w:rPr>
                  <w:rFonts w:eastAsia="Malgun Gothic"/>
                  <w:lang w:eastAsia="ko-KR"/>
                  <w:rPrChange w:id="45626" w:author="CR#0252r1" w:date="2020-04-07T04:24:00Z">
                    <w:rPr>
                      <w:rFonts w:eastAsia="Malgun Gothic"/>
                      <w:lang w:eastAsia="ko-KR"/>
                    </w:rPr>
                  </w:rPrChange>
                </w:rPr>
                <w:t>16.8301</w:t>
              </w:r>
              <w:r w:rsidRPr="009F32C9">
                <w:rPr>
                  <w:snapToGrid w:val="0"/>
                  <w:rPrChange w:id="45627" w:author="CR#0252r1" w:date="2020-04-07T04:24:00Z">
                    <w:rPr>
                      <w:snapToGrid w:val="0"/>
                    </w:rPr>
                  </w:rPrChange>
                </w:rPr>
                <w:tab/>
                <w:t>&lt;</w:t>
              </w:r>
              <w:r w:rsidRPr="009F32C9">
                <w:rPr>
                  <w:snapToGrid w:val="0"/>
                  <w:rPrChange w:id="45628" w:author="CR#0252r1" w:date="2020-04-07T04:24:00Z">
                    <w:rPr>
                      <w:snapToGrid w:val="0"/>
                    </w:rPr>
                  </w:rPrChange>
                </w:rPr>
                <w:tab/>
                <w:t>Q</w:t>
              </w:r>
              <w:r w:rsidRPr="009F32C9">
                <w:rPr>
                  <w:snapToGrid w:val="0"/>
                  <w:rPrChange w:id="45629" w:author="CR#0252r1" w:date="2020-04-07T04:24:00Z">
                    <w:rPr>
                      <w:snapToGrid w:val="0"/>
                    </w:rPr>
                  </w:rPrChange>
                </w:rPr>
                <w:tab/>
              </w:r>
              <w:r w:rsidRPr="009F32C9">
                <w:rPr>
                  <w:rFonts w:cs="Arial"/>
                  <w:snapToGrid w:val="0"/>
                  <w:rPrChange w:id="45630" w:author="CR#0252r1" w:date="2020-04-07T04:24:00Z">
                    <w:rPr>
                      <w:rFonts w:cs="Arial"/>
                      <w:snapToGrid w:val="0"/>
                    </w:rPr>
                  </w:rPrChange>
                </w:rPr>
                <w:t>≤</w:t>
              </w:r>
              <w:r w:rsidRPr="009F32C9">
                <w:rPr>
                  <w:snapToGrid w:val="0"/>
                  <w:rPrChange w:id="45631" w:author="CR#0252r1" w:date="2020-04-07T04:24:00Z">
                    <w:rPr>
                      <w:snapToGrid w:val="0"/>
                    </w:rPr>
                  </w:rPrChange>
                </w:rPr>
                <w:tab/>
                <w:t>20.1974</w:t>
              </w:r>
            </w:ins>
          </w:p>
        </w:tc>
      </w:tr>
      <w:tr w:rsidR="009F32C9" w:rsidRPr="009F32C9" w:rsidTr="0040693E">
        <w:trPr>
          <w:jc w:val="center"/>
          <w:ins w:id="45632" w:author="CR#0250r2" w:date="2020-04-07T03:40:00Z"/>
        </w:trPr>
        <w:tc>
          <w:tcPr>
            <w:tcW w:w="827" w:type="dxa"/>
            <w:shd w:val="clear" w:color="auto" w:fill="auto"/>
          </w:tcPr>
          <w:p w:rsidR="009E61AC" w:rsidRPr="009F32C9" w:rsidRDefault="009E61AC" w:rsidP="0040693E">
            <w:pPr>
              <w:pStyle w:val="TAC"/>
              <w:rPr>
                <w:ins w:id="45633" w:author="CR#0250r2" w:date="2020-04-07T03:40:00Z"/>
                <w:rFonts w:eastAsia="Malgun Gothic"/>
                <w:lang w:eastAsia="ko-KR"/>
                <w:rPrChange w:id="45634" w:author="CR#0252r1" w:date="2020-04-07T04:24:00Z">
                  <w:rPr>
                    <w:ins w:id="45635" w:author="CR#0250r2" w:date="2020-04-07T03:40:00Z"/>
                    <w:rFonts w:eastAsia="Malgun Gothic"/>
                    <w:lang w:eastAsia="ko-KR"/>
                  </w:rPr>
                </w:rPrChange>
              </w:rPr>
            </w:pPr>
            <w:ins w:id="45636" w:author="CR#0250r2" w:date="2020-04-07T03:40:00Z">
              <w:r w:rsidRPr="009F32C9">
                <w:rPr>
                  <w:rFonts w:eastAsia="Malgun Gothic"/>
                  <w:lang w:eastAsia="ko-KR"/>
                  <w:rPrChange w:id="45637"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5638" w:author="CR#0250r2" w:date="2020-04-07T03:40:00Z"/>
                <w:rFonts w:eastAsia="Malgun Gothic"/>
                <w:lang w:eastAsia="ko-KR"/>
                <w:rPrChange w:id="45639" w:author="CR#0252r1" w:date="2020-04-07T04:24:00Z">
                  <w:rPr>
                    <w:ins w:id="45640" w:author="CR#0250r2" w:date="2020-04-07T03:40:00Z"/>
                    <w:rFonts w:eastAsia="Malgun Gothic"/>
                    <w:lang w:eastAsia="ko-KR"/>
                  </w:rPr>
                </w:rPrChange>
              </w:rPr>
            </w:pPr>
            <w:ins w:id="45641" w:author="CR#0250r2" w:date="2020-04-07T03:40:00Z">
              <w:r w:rsidRPr="009F32C9">
                <w:rPr>
                  <w:rFonts w:eastAsia="Malgun Gothic"/>
                  <w:lang w:eastAsia="ko-KR"/>
                  <w:rPrChange w:id="45642"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5643" w:author="CR#0250r2" w:date="2020-04-07T03:40:00Z"/>
                <w:rFonts w:eastAsia="Malgun Gothic"/>
                <w:lang w:eastAsia="ko-KR"/>
                <w:rPrChange w:id="45644" w:author="CR#0252r1" w:date="2020-04-07T04:24:00Z">
                  <w:rPr>
                    <w:ins w:id="45645" w:author="CR#0250r2" w:date="2020-04-07T03:40:00Z"/>
                    <w:rFonts w:eastAsia="Malgun Gothic"/>
                    <w:lang w:eastAsia="ko-KR"/>
                  </w:rPr>
                </w:rPrChange>
              </w:rPr>
            </w:pPr>
            <w:ins w:id="45646" w:author="CR#0250r2" w:date="2020-04-07T03:40:00Z">
              <w:r w:rsidRPr="009F32C9">
                <w:rPr>
                  <w:rFonts w:eastAsia="Malgun Gothic"/>
                  <w:lang w:eastAsia="ko-KR"/>
                  <w:rPrChange w:id="45647" w:author="CR#0252r1" w:date="2020-04-07T04:24:00Z">
                    <w:rPr>
                      <w:rFonts w:eastAsia="Malgun Gothic"/>
                      <w:lang w:eastAsia="ko-KR"/>
                    </w:rPr>
                  </w:rPrChange>
                </w:rPr>
                <w:t>57</w:t>
              </w:r>
            </w:ins>
          </w:p>
        </w:tc>
        <w:tc>
          <w:tcPr>
            <w:tcW w:w="3172" w:type="dxa"/>
          </w:tcPr>
          <w:p w:rsidR="009E61AC" w:rsidRPr="009F32C9" w:rsidRDefault="009E61AC" w:rsidP="0040693E">
            <w:pPr>
              <w:pStyle w:val="TAC"/>
              <w:jc w:val="left"/>
              <w:rPr>
                <w:ins w:id="45648" w:author="CR#0250r2" w:date="2020-04-07T03:40:00Z"/>
                <w:rFonts w:eastAsia="Malgun Gothic"/>
                <w:lang w:eastAsia="ko-KR"/>
                <w:rPrChange w:id="45649" w:author="CR#0252r1" w:date="2020-04-07T04:24:00Z">
                  <w:rPr>
                    <w:ins w:id="45650" w:author="CR#0250r2" w:date="2020-04-07T03:40:00Z"/>
                    <w:rFonts w:eastAsia="Malgun Gothic"/>
                    <w:lang w:eastAsia="ko-KR"/>
                  </w:rPr>
                </w:rPrChange>
              </w:rPr>
            </w:pPr>
            <w:ins w:id="45651" w:author="CR#0250r2" w:date="2020-04-07T03:40:00Z">
              <w:r w:rsidRPr="009F32C9">
                <w:rPr>
                  <w:snapToGrid w:val="0"/>
                  <w:rPrChange w:id="45652" w:author="CR#0252r1" w:date="2020-04-07T04:24:00Z">
                    <w:rPr>
                      <w:snapToGrid w:val="0"/>
                    </w:rPr>
                  </w:rPrChange>
                </w:rPr>
                <w:tab/>
              </w:r>
              <w:r w:rsidRPr="009F32C9">
                <w:rPr>
                  <w:rFonts w:eastAsia="Malgun Gothic"/>
                  <w:lang w:eastAsia="ko-KR"/>
                  <w:rPrChange w:id="45653" w:author="CR#0252r1" w:date="2020-04-07T04:24:00Z">
                    <w:rPr>
                      <w:rFonts w:eastAsia="Malgun Gothic"/>
                      <w:lang w:eastAsia="ko-KR"/>
                    </w:rPr>
                  </w:rPrChange>
                </w:rPr>
                <w:t>13.4629</w:t>
              </w:r>
              <w:r w:rsidRPr="009F32C9">
                <w:rPr>
                  <w:snapToGrid w:val="0"/>
                  <w:rPrChange w:id="45654" w:author="CR#0252r1" w:date="2020-04-07T04:24:00Z">
                    <w:rPr>
                      <w:snapToGrid w:val="0"/>
                    </w:rPr>
                  </w:rPrChange>
                </w:rPr>
                <w:tab/>
                <w:t>&lt;</w:t>
              </w:r>
              <w:r w:rsidRPr="009F32C9">
                <w:rPr>
                  <w:snapToGrid w:val="0"/>
                  <w:rPrChange w:id="45655" w:author="CR#0252r1" w:date="2020-04-07T04:24:00Z">
                    <w:rPr>
                      <w:snapToGrid w:val="0"/>
                    </w:rPr>
                  </w:rPrChange>
                </w:rPr>
                <w:tab/>
                <w:t>Q</w:t>
              </w:r>
              <w:r w:rsidRPr="009F32C9">
                <w:rPr>
                  <w:snapToGrid w:val="0"/>
                  <w:rPrChange w:id="45656" w:author="CR#0252r1" w:date="2020-04-07T04:24:00Z">
                    <w:rPr>
                      <w:snapToGrid w:val="0"/>
                    </w:rPr>
                  </w:rPrChange>
                </w:rPr>
                <w:tab/>
              </w:r>
              <w:r w:rsidRPr="009F32C9">
                <w:rPr>
                  <w:rFonts w:cs="Arial"/>
                  <w:snapToGrid w:val="0"/>
                  <w:rPrChange w:id="45657" w:author="CR#0252r1" w:date="2020-04-07T04:24:00Z">
                    <w:rPr>
                      <w:rFonts w:cs="Arial"/>
                      <w:snapToGrid w:val="0"/>
                    </w:rPr>
                  </w:rPrChange>
                </w:rPr>
                <w:t>≤</w:t>
              </w:r>
              <w:r w:rsidRPr="009F32C9">
                <w:rPr>
                  <w:snapToGrid w:val="0"/>
                  <w:rPrChange w:id="45658" w:author="CR#0252r1" w:date="2020-04-07T04:24:00Z">
                    <w:rPr>
                      <w:snapToGrid w:val="0"/>
                    </w:rPr>
                  </w:rPrChange>
                </w:rPr>
                <w:tab/>
                <w:t>16.8301</w:t>
              </w:r>
            </w:ins>
          </w:p>
        </w:tc>
      </w:tr>
      <w:tr w:rsidR="009F32C9" w:rsidRPr="009F32C9" w:rsidTr="0040693E">
        <w:trPr>
          <w:jc w:val="center"/>
          <w:ins w:id="45659" w:author="CR#0250r2" w:date="2020-04-07T03:40:00Z"/>
        </w:trPr>
        <w:tc>
          <w:tcPr>
            <w:tcW w:w="827" w:type="dxa"/>
            <w:shd w:val="clear" w:color="auto" w:fill="auto"/>
          </w:tcPr>
          <w:p w:rsidR="009E61AC" w:rsidRPr="009F32C9" w:rsidRDefault="009E61AC" w:rsidP="0040693E">
            <w:pPr>
              <w:pStyle w:val="TAC"/>
              <w:rPr>
                <w:ins w:id="45660" w:author="CR#0250r2" w:date="2020-04-07T03:40:00Z"/>
                <w:rFonts w:eastAsia="Malgun Gothic"/>
                <w:lang w:eastAsia="ko-KR"/>
                <w:rPrChange w:id="45661" w:author="CR#0252r1" w:date="2020-04-07T04:24:00Z">
                  <w:rPr>
                    <w:ins w:id="45662" w:author="CR#0250r2" w:date="2020-04-07T03:40:00Z"/>
                    <w:rFonts w:eastAsia="Malgun Gothic"/>
                    <w:lang w:eastAsia="ko-KR"/>
                  </w:rPr>
                </w:rPrChange>
              </w:rPr>
            </w:pPr>
            <w:ins w:id="45663" w:author="CR#0250r2" w:date="2020-04-07T03:40:00Z">
              <w:r w:rsidRPr="009F32C9">
                <w:rPr>
                  <w:rFonts w:eastAsia="Malgun Gothic"/>
                  <w:lang w:eastAsia="ko-KR"/>
                  <w:rPrChange w:id="45664"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5665" w:author="CR#0250r2" w:date="2020-04-07T03:40:00Z"/>
                <w:rFonts w:eastAsia="Malgun Gothic"/>
                <w:lang w:eastAsia="ko-KR"/>
                <w:rPrChange w:id="45666" w:author="CR#0252r1" w:date="2020-04-07T04:24:00Z">
                  <w:rPr>
                    <w:ins w:id="45667" w:author="CR#0250r2" w:date="2020-04-07T03:40:00Z"/>
                    <w:rFonts w:eastAsia="Malgun Gothic"/>
                    <w:lang w:eastAsia="ko-KR"/>
                  </w:rPr>
                </w:rPrChange>
              </w:rPr>
            </w:pPr>
            <w:ins w:id="45668" w:author="CR#0250r2" w:date="2020-04-07T03:40:00Z">
              <w:r w:rsidRPr="009F32C9">
                <w:rPr>
                  <w:rFonts w:eastAsia="Malgun Gothic"/>
                  <w:lang w:eastAsia="ko-KR"/>
                  <w:rPrChange w:id="45669"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5670" w:author="CR#0250r2" w:date="2020-04-07T03:40:00Z"/>
                <w:rFonts w:eastAsia="Malgun Gothic"/>
                <w:lang w:eastAsia="ko-KR"/>
                <w:rPrChange w:id="45671" w:author="CR#0252r1" w:date="2020-04-07T04:24:00Z">
                  <w:rPr>
                    <w:ins w:id="45672" w:author="CR#0250r2" w:date="2020-04-07T03:40:00Z"/>
                    <w:rFonts w:eastAsia="Malgun Gothic"/>
                    <w:lang w:eastAsia="ko-KR"/>
                  </w:rPr>
                </w:rPrChange>
              </w:rPr>
            </w:pPr>
            <w:ins w:id="45673" w:author="CR#0250r2" w:date="2020-04-07T03:40:00Z">
              <w:r w:rsidRPr="009F32C9">
                <w:rPr>
                  <w:rFonts w:eastAsia="Malgun Gothic"/>
                  <w:lang w:eastAsia="ko-KR"/>
                  <w:rPrChange w:id="45674" w:author="CR#0252r1" w:date="2020-04-07T04:24:00Z">
                    <w:rPr>
                      <w:rFonts w:eastAsia="Malgun Gothic"/>
                      <w:lang w:eastAsia="ko-KR"/>
                    </w:rPr>
                  </w:rPrChange>
                </w:rPr>
                <w:t>56</w:t>
              </w:r>
            </w:ins>
          </w:p>
        </w:tc>
        <w:tc>
          <w:tcPr>
            <w:tcW w:w="3172" w:type="dxa"/>
          </w:tcPr>
          <w:p w:rsidR="009E61AC" w:rsidRPr="009F32C9" w:rsidRDefault="009E61AC" w:rsidP="0040693E">
            <w:pPr>
              <w:pStyle w:val="TAC"/>
              <w:jc w:val="left"/>
              <w:rPr>
                <w:ins w:id="45675" w:author="CR#0250r2" w:date="2020-04-07T03:40:00Z"/>
                <w:rFonts w:eastAsia="Malgun Gothic"/>
                <w:lang w:eastAsia="ko-KR"/>
                <w:rPrChange w:id="45676" w:author="CR#0252r1" w:date="2020-04-07T04:24:00Z">
                  <w:rPr>
                    <w:ins w:id="45677" w:author="CR#0250r2" w:date="2020-04-07T03:40:00Z"/>
                    <w:rFonts w:eastAsia="Malgun Gothic"/>
                    <w:lang w:eastAsia="ko-KR"/>
                  </w:rPr>
                </w:rPrChange>
              </w:rPr>
            </w:pPr>
            <w:ins w:id="45678" w:author="CR#0250r2" w:date="2020-04-07T03:40:00Z">
              <w:r w:rsidRPr="009F32C9">
                <w:rPr>
                  <w:snapToGrid w:val="0"/>
                  <w:rPrChange w:id="45679" w:author="CR#0252r1" w:date="2020-04-07T04:24:00Z">
                    <w:rPr>
                      <w:snapToGrid w:val="0"/>
                    </w:rPr>
                  </w:rPrChange>
                </w:rPr>
                <w:tab/>
              </w:r>
              <w:r w:rsidRPr="009F32C9">
                <w:rPr>
                  <w:rFonts w:eastAsia="Malgun Gothic"/>
                  <w:lang w:eastAsia="ko-KR"/>
                  <w:rPrChange w:id="45680" w:author="CR#0252r1" w:date="2020-04-07T04:24:00Z">
                    <w:rPr>
                      <w:rFonts w:eastAsia="Malgun Gothic"/>
                      <w:lang w:eastAsia="ko-KR"/>
                    </w:rPr>
                  </w:rPrChange>
                </w:rPr>
                <w:t>12.3405</w:t>
              </w:r>
              <w:r w:rsidRPr="009F32C9">
                <w:rPr>
                  <w:snapToGrid w:val="0"/>
                  <w:rPrChange w:id="45681" w:author="CR#0252r1" w:date="2020-04-07T04:24:00Z">
                    <w:rPr>
                      <w:snapToGrid w:val="0"/>
                    </w:rPr>
                  </w:rPrChange>
                </w:rPr>
                <w:tab/>
                <w:t>&lt;</w:t>
              </w:r>
              <w:r w:rsidRPr="009F32C9">
                <w:rPr>
                  <w:snapToGrid w:val="0"/>
                  <w:rPrChange w:id="45682" w:author="CR#0252r1" w:date="2020-04-07T04:24:00Z">
                    <w:rPr>
                      <w:snapToGrid w:val="0"/>
                    </w:rPr>
                  </w:rPrChange>
                </w:rPr>
                <w:tab/>
                <w:t>Q</w:t>
              </w:r>
              <w:r w:rsidRPr="009F32C9">
                <w:rPr>
                  <w:snapToGrid w:val="0"/>
                  <w:rPrChange w:id="45683" w:author="CR#0252r1" w:date="2020-04-07T04:24:00Z">
                    <w:rPr>
                      <w:snapToGrid w:val="0"/>
                    </w:rPr>
                  </w:rPrChange>
                </w:rPr>
                <w:tab/>
              </w:r>
              <w:r w:rsidRPr="009F32C9">
                <w:rPr>
                  <w:rFonts w:cs="Arial"/>
                  <w:snapToGrid w:val="0"/>
                  <w:rPrChange w:id="45684" w:author="CR#0252r1" w:date="2020-04-07T04:24:00Z">
                    <w:rPr>
                      <w:rFonts w:cs="Arial"/>
                      <w:snapToGrid w:val="0"/>
                    </w:rPr>
                  </w:rPrChange>
                </w:rPr>
                <w:t>≤</w:t>
              </w:r>
              <w:r w:rsidRPr="009F32C9">
                <w:rPr>
                  <w:snapToGrid w:val="0"/>
                  <w:rPrChange w:id="45685" w:author="CR#0252r1" w:date="2020-04-07T04:24:00Z">
                    <w:rPr>
                      <w:snapToGrid w:val="0"/>
                    </w:rPr>
                  </w:rPrChange>
                </w:rPr>
                <w:tab/>
                <w:t>13.4629</w:t>
              </w:r>
            </w:ins>
          </w:p>
        </w:tc>
      </w:tr>
      <w:tr w:rsidR="009F32C9" w:rsidRPr="009F32C9" w:rsidTr="0040693E">
        <w:trPr>
          <w:jc w:val="center"/>
          <w:ins w:id="45686" w:author="CR#0250r2" w:date="2020-04-07T03:40:00Z"/>
        </w:trPr>
        <w:tc>
          <w:tcPr>
            <w:tcW w:w="827" w:type="dxa"/>
            <w:shd w:val="clear" w:color="auto" w:fill="auto"/>
          </w:tcPr>
          <w:p w:rsidR="009E61AC" w:rsidRPr="009F32C9" w:rsidRDefault="009E61AC" w:rsidP="0040693E">
            <w:pPr>
              <w:pStyle w:val="TAC"/>
              <w:rPr>
                <w:ins w:id="45687" w:author="CR#0250r2" w:date="2020-04-07T03:40:00Z"/>
                <w:rFonts w:eastAsia="Malgun Gothic"/>
                <w:lang w:eastAsia="ko-KR"/>
                <w:rPrChange w:id="45688" w:author="CR#0252r1" w:date="2020-04-07T04:24:00Z">
                  <w:rPr>
                    <w:ins w:id="45689" w:author="CR#0250r2" w:date="2020-04-07T03:40:00Z"/>
                    <w:rFonts w:eastAsia="Malgun Gothic"/>
                    <w:lang w:eastAsia="ko-KR"/>
                  </w:rPr>
                </w:rPrChange>
              </w:rPr>
            </w:pPr>
            <w:ins w:id="45690" w:author="CR#0250r2" w:date="2020-04-07T03:40:00Z">
              <w:r w:rsidRPr="009F32C9">
                <w:rPr>
                  <w:rFonts w:eastAsia="Malgun Gothic"/>
                  <w:lang w:eastAsia="ko-KR"/>
                  <w:rPrChange w:id="45691"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5692" w:author="CR#0250r2" w:date="2020-04-07T03:40:00Z"/>
                <w:rFonts w:eastAsia="Malgun Gothic"/>
                <w:lang w:eastAsia="ko-KR"/>
                <w:rPrChange w:id="45693" w:author="CR#0252r1" w:date="2020-04-07T04:24:00Z">
                  <w:rPr>
                    <w:ins w:id="45694" w:author="CR#0250r2" w:date="2020-04-07T03:40:00Z"/>
                    <w:rFonts w:eastAsia="Malgun Gothic"/>
                    <w:lang w:eastAsia="ko-KR"/>
                  </w:rPr>
                </w:rPrChange>
              </w:rPr>
            </w:pPr>
            <w:ins w:id="45695" w:author="CR#0250r2" w:date="2020-04-07T03:40:00Z">
              <w:r w:rsidRPr="009F32C9">
                <w:rPr>
                  <w:rFonts w:eastAsia="Malgun Gothic"/>
                  <w:lang w:eastAsia="ko-KR"/>
                  <w:rPrChange w:id="45696"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5697" w:author="CR#0250r2" w:date="2020-04-07T03:40:00Z"/>
                <w:rFonts w:eastAsia="Malgun Gothic"/>
                <w:lang w:eastAsia="ko-KR"/>
                <w:rPrChange w:id="45698" w:author="CR#0252r1" w:date="2020-04-07T04:24:00Z">
                  <w:rPr>
                    <w:ins w:id="45699" w:author="CR#0250r2" w:date="2020-04-07T03:40:00Z"/>
                    <w:rFonts w:eastAsia="Malgun Gothic"/>
                    <w:lang w:eastAsia="ko-KR"/>
                  </w:rPr>
                </w:rPrChange>
              </w:rPr>
            </w:pPr>
            <w:ins w:id="45700" w:author="CR#0250r2" w:date="2020-04-07T03:40:00Z">
              <w:r w:rsidRPr="009F32C9">
                <w:rPr>
                  <w:rFonts w:eastAsia="Malgun Gothic"/>
                  <w:lang w:eastAsia="ko-KR"/>
                  <w:rPrChange w:id="45701" w:author="CR#0252r1" w:date="2020-04-07T04:24:00Z">
                    <w:rPr>
                      <w:rFonts w:eastAsia="Malgun Gothic"/>
                      <w:lang w:eastAsia="ko-KR"/>
                    </w:rPr>
                  </w:rPrChange>
                </w:rPr>
                <w:t>55</w:t>
              </w:r>
            </w:ins>
          </w:p>
        </w:tc>
        <w:tc>
          <w:tcPr>
            <w:tcW w:w="3172" w:type="dxa"/>
          </w:tcPr>
          <w:p w:rsidR="009E61AC" w:rsidRPr="009F32C9" w:rsidRDefault="009E61AC" w:rsidP="0040693E">
            <w:pPr>
              <w:pStyle w:val="TAC"/>
              <w:jc w:val="left"/>
              <w:rPr>
                <w:ins w:id="45702" w:author="CR#0250r2" w:date="2020-04-07T03:40:00Z"/>
                <w:rFonts w:eastAsia="Malgun Gothic"/>
                <w:lang w:eastAsia="ko-KR"/>
                <w:rPrChange w:id="45703" w:author="CR#0252r1" w:date="2020-04-07T04:24:00Z">
                  <w:rPr>
                    <w:ins w:id="45704" w:author="CR#0250r2" w:date="2020-04-07T03:40:00Z"/>
                    <w:rFonts w:eastAsia="Malgun Gothic"/>
                    <w:lang w:eastAsia="ko-KR"/>
                  </w:rPr>
                </w:rPrChange>
              </w:rPr>
            </w:pPr>
            <w:ins w:id="45705" w:author="CR#0250r2" w:date="2020-04-07T03:40:00Z">
              <w:r w:rsidRPr="009F32C9">
                <w:rPr>
                  <w:snapToGrid w:val="0"/>
                  <w:rPrChange w:id="45706" w:author="CR#0252r1" w:date="2020-04-07T04:24:00Z">
                    <w:rPr>
                      <w:snapToGrid w:val="0"/>
                    </w:rPr>
                  </w:rPrChange>
                </w:rPr>
                <w:tab/>
              </w:r>
              <w:r w:rsidRPr="009F32C9">
                <w:rPr>
                  <w:rFonts w:eastAsia="Malgun Gothic"/>
                  <w:lang w:eastAsia="ko-KR"/>
                  <w:rPrChange w:id="45707" w:author="CR#0252r1" w:date="2020-04-07T04:24:00Z">
                    <w:rPr>
                      <w:rFonts w:eastAsia="Malgun Gothic"/>
                      <w:lang w:eastAsia="ko-KR"/>
                    </w:rPr>
                  </w:rPrChange>
                </w:rPr>
                <w:t>11.2180</w:t>
              </w:r>
              <w:r w:rsidRPr="009F32C9">
                <w:rPr>
                  <w:snapToGrid w:val="0"/>
                  <w:rPrChange w:id="45708" w:author="CR#0252r1" w:date="2020-04-07T04:24:00Z">
                    <w:rPr>
                      <w:snapToGrid w:val="0"/>
                    </w:rPr>
                  </w:rPrChange>
                </w:rPr>
                <w:tab/>
                <w:t>&lt;</w:t>
              </w:r>
              <w:r w:rsidRPr="009F32C9">
                <w:rPr>
                  <w:snapToGrid w:val="0"/>
                  <w:rPrChange w:id="45709" w:author="CR#0252r1" w:date="2020-04-07T04:24:00Z">
                    <w:rPr>
                      <w:snapToGrid w:val="0"/>
                    </w:rPr>
                  </w:rPrChange>
                </w:rPr>
                <w:tab/>
                <w:t>Q</w:t>
              </w:r>
              <w:r w:rsidRPr="009F32C9">
                <w:rPr>
                  <w:snapToGrid w:val="0"/>
                  <w:rPrChange w:id="45710" w:author="CR#0252r1" w:date="2020-04-07T04:24:00Z">
                    <w:rPr>
                      <w:snapToGrid w:val="0"/>
                    </w:rPr>
                  </w:rPrChange>
                </w:rPr>
                <w:tab/>
              </w:r>
              <w:r w:rsidRPr="009F32C9">
                <w:rPr>
                  <w:rFonts w:cs="Arial"/>
                  <w:snapToGrid w:val="0"/>
                  <w:rPrChange w:id="45711" w:author="CR#0252r1" w:date="2020-04-07T04:24:00Z">
                    <w:rPr>
                      <w:rFonts w:cs="Arial"/>
                      <w:snapToGrid w:val="0"/>
                    </w:rPr>
                  </w:rPrChange>
                </w:rPr>
                <w:t>≤</w:t>
              </w:r>
              <w:r w:rsidRPr="009F32C9">
                <w:rPr>
                  <w:snapToGrid w:val="0"/>
                  <w:rPrChange w:id="45712" w:author="CR#0252r1" w:date="2020-04-07T04:24:00Z">
                    <w:rPr>
                      <w:snapToGrid w:val="0"/>
                    </w:rPr>
                  </w:rPrChange>
                </w:rPr>
                <w:tab/>
                <w:t>12.3405</w:t>
              </w:r>
            </w:ins>
          </w:p>
        </w:tc>
      </w:tr>
      <w:tr w:rsidR="009F32C9" w:rsidRPr="009F32C9" w:rsidTr="0040693E">
        <w:trPr>
          <w:jc w:val="center"/>
          <w:ins w:id="45713" w:author="CR#0250r2" w:date="2020-04-07T03:40:00Z"/>
        </w:trPr>
        <w:tc>
          <w:tcPr>
            <w:tcW w:w="827" w:type="dxa"/>
            <w:shd w:val="clear" w:color="auto" w:fill="auto"/>
          </w:tcPr>
          <w:p w:rsidR="009E61AC" w:rsidRPr="009F32C9" w:rsidRDefault="009E61AC" w:rsidP="0040693E">
            <w:pPr>
              <w:pStyle w:val="TAC"/>
              <w:rPr>
                <w:ins w:id="45714" w:author="CR#0250r2" w:date="2020-04-07T03:40:00Z"/>
                <w:rFonts w:eastAsia="Malgun Gothic"/>
                <w:lang w:eastAsia="ko-KR"/>
                <w:rPrChange w:id="45715" w:author="CR#0252r1" w:date="2020-04-07T04:24:00Z">
                  <w:rPr>
                    <w:ins w:id="45716" w:author="CR#0250r2" w:date="2020-04-07T03:40:00Z"/>
                    <w:rFonts w:eastAsia="Malgun Gothic"/>
                    <w:lang w:eastAsia="ko-KR"/>
                  </w:rPr>
                </w:rPrChange>
              </w:rPr>
            </w:pPr>
            <w:ins w:id="45717" w:author="CR#0250r2" w:date="2020-04-07T03:40:00Z">
              <w:r w:rsidRPr="009F32C9">
                <w:rPr>
                  <w:rFonts w:eastAsia="Malgun Gothic"/>
                  <w:lang w:eastAsia="ko-KR"/>
                  <w:rPrChange w:id="45718"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5719" w:author="CR#0250r2" w:date="2020-04-07T03:40:00Z"/>
                <w:rFonts w:eastAsia="Malgun Gothic"/>
                <w:lang w:eastAsia="ko-KR"/>
                <w:rPrChange w:id="45720" w:author="CR#0252r1" w:date="2020-04-07T04:24:00Z">
                  <w:rPr>
                    <w:ins w:id="45721" w:author="CR#0250r2" w:date="2020-04-07T03:40:00Z"/>
                    <w:rFonts w:eastAsia="Malgun Gothic"/>
                    <w:lang w:eastAsia="ko-KR"/>
                  </w:rPr>
                </w:rPrChange>
              </w:rPr>
            </w:pPr>
            <w:ins w:id="45722" w:author="CR#0250r2" w:date="2020-04-07T03:40:00Z">
              <w:r w:rsidRPr="009F32C9">
                <w:rPr>
                  <w:rFonts w:eastAsia="Malgun Gothic"/>
                  <w:lang w:eastAsia="ko-KR"/>
                  <w:rPrChange w:id="45723"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5724" w:author="CR#0250r2" w:date="2020-04-07T03:40:00Z"/>
                <w:rFonts w:eastAsia="Malgun Gothic"/>
                <w:lang w:eastAsia="ko-KR"/>
                <w:rPrChange w:id="45725" w:author="CR#0252r1" w:date="2020-04-07T04:24:00Z">
                  <w:rPr>
                    <w:ins w:id="45726" w:author="CR#0250r2" w:date="2020-04-07T03:40:00Z"/>
                    <w:rFonts w:eastAsia="Malgun Gothic"/>
                    <w:lang w:eastAsia="ko-KR"/>
                  </w:rPr>
                </w:rPrChange>
              </w:rPr>
            </w:pPr>
            <w:ins w:id="45727" w:author="CR#0250r2" w:date="2020-04-07T03:40:00Z">
              <w:r w:rsidRPr="009F32C9">
                <w:rPr>
                  <w:rFonts w:eastAsia="Malgun Gothic"/>
                  <w:lang w:eastAsia="ko-KR"/>
                  <w:rPrChange w:id="45728" w:author="CR#0252r1" w:date="2020-04-07T04:24:00Z">
                    <w:rPr>
                      <w:rFonts w:eastAsia="Malgun Gothic"/>
                      <w:lang w:eastAsia="ko-KR"/>
                    </w:rPr>
                  </w:rPrChange>
                </w:rPr>
                <w:t>54</w:t>
              </w:r>
            </w:ins>
          </w:p>
        </w:tc>
        <w:tc>
          <w:tcPr>
            <w:tcW w:w="3172" w:type="dxa"/>
          </w:tcPr>
          <w:p w:rsidR="009E61AC" w:rsidRPr="009F32C9" w:rsidRDefault="009E61AC" w:rsidP="0040693E">
            <w:pPr>
              <w:pStyle w:val="TAC"/>
              <w:jc w:val="left"/>
              <w:rPr>
                <w:ins w:id="45729" w:author="CR#0250r2" w:date="2020-04-07T03:40:00Z"/>
                <w:rFonts w:eastAsia="Malgun Gothic"/>
                <w:lang w:eastAsia="ko-KR"/>
                <w:rPrChange w:id="45730" w:author="CR#0252r1" w:date="2020-04-07T04:24:00Z">
                  <w:rPr>
                    <w:ins w:id="45731" w:author="CR#0250r2" w:date="2020-04-07T03:40:00Z"/>
                    <w:rFonts w:eastAsia="Malgun Gothic"/>
                    <w:lang w:eastAsia="ko-KR"/>
                  </w:rPr>
                </w:rPrChange>
              </w:rPr>
            </w:pPr>
            <w:ins w:id="45732" w:author="CR#0250r2" w:date="2020-04-07T03:40:00Z">
              <w:r w:rsidRPr="009F32C9">
                <w:rPr>
                  <w:snapToGrid w:val="0"/>
                  <w:rPrChange w:id="45733" w:author="CR#0252r1" w:date="2020-04-07T04:24:00Z">
                    <w:rPr>
                      <w:snapToGrid w:val="0"/>
                    </w:rPr>
                  </w:rPrChange>
                </w:rPr>
                <w:tab/>
              </w:r>
              <w:r w:rsidRPr="009F32C9">
                <w:rPr>
                  <w:rFonts w:eastAsia="Malgun Gothic"/>
                  <w:lang w:eastAsia="ko-KR"/>
                  <w:rPrChange w:id="45734" w:author="CR#0252r1" w:date="2020-04-07T04:24:00Z">
                    <w:rPr>
                      <w:rFonts w:eastAsia="Malgun Gothic"/>
                      <w:lang w:eastAsia="ko-KR"/>
                    </w:rPr>
                  </w:rPrChange>
                </w:rPr>
                <w:t>10.0956</w:t>
              </w:r>
              <w:r w:rsidRPr="009F32C9">
                <w:rPr>
                  <w:snapToGrid w:val="0"/>
                  <w:rPrChange w:id="45735" w:author="CR#0252r1" w:date="2020-04-07T04:24:00Z">
                    <w:rPr>
                      <w:snapToGrid w:val="0"/>
                    </w:rPr>
                  </w:rPrChange>
                </w:rPr>
                <w:tab/>
                <w:t>&lt;</w:t>
              </w:r>
              <w:r w:rsidRPr="009F32C9">
                <w:rPr>
                  <w:snapToGrid w:val="0"/>
                  <w:rPrChange w:id="45736" w:author="CR#0252r1" w:date="2020-04-07T04:24:00Z">
                    <w:rPr>
                      <w:snapToGrid w:val="0"/>
                    </w:rPr>
                  </w:rPrChange>
                </w:rPr>
                <w:tab/>
                <w:t>Q</w:t>
              </w:r>
              <w:r w:rsidRPr="009F32C9">
                <w:rPr>
                  <w:snapToGrid w:val="0"/>
                  <w:rPrChange w:id="45737" w:author="CR#0252r1" w:date="2020-04-07T04:24:00Z">
                    <w:rPr>
                      <w:snapToGrid w:val="0"/>
                    </w:rPr>
                  </w:rPrChange>
                </w:rPr>
                <w:tab/>
              </w:r>
              <w:r w:rsidRPr="009F32C9">
                <w:rPr>
                  <w:rFonts w:cs="Arial"/>
                  <w:snapToGrid w:val="0"/>
                  <w:rPrChange w:id="45738" w:author="CR#0252r1" w:date="2020-04-07T04:24:00Z">
                    <w:rPr>
                      <w:rFonts w:cs="Arial"/>
                      <w:snapToGrid w:val="0"/>
                    </w:rPr>
                  </w:rPrChange>
                </w:rPr>
                <w:t>≤</w:t>
              </w:r>
              <w:r w:rsidRPr="009F32C9">
                <w:rPr>
                  <w:snapToGrid w:val="0"/>
                  <w:rPrChange w:id="45739" w:author="CR#0252r1" w:date="2020-04-07T04:24:00Z">
                    <w:rPr>
                      <w:snapToGrid w:val="0"/>
                    </w:rPr>
                  </w:rPrChange>
                </w:rPr>
                <w:tab/>
                <w:t>11.2180</w:t>
              </w:r>
            </w:ins>
          </w:p>
        </w:tc>
      </w:tr>
      <w:tr w:rsidR="009F32C9" w:rsidRPr="009F32C9" w:rsidTr="0040693E">
        <w:trPr>
          <w:jc w:val="center"/>
          <w:ins w:id="45740" w:author="CR#0250r2" w:date="2020-04-07T03:40:00Z"/>
        </w:trPr>
        <w:tc>
          <w:tcPr>
            <w:tcW w:w="827" w:type="dxa"/>
            <w:shd w:val="clear" w:color="auto" w:fill="auto"/>
          </w:tcPr>
          <w:p w:rsidR="009E61AC" w:rsidRPr="009F32C9" w:rsidRDefault="009E61AC" w:rsidP="0040693E">
            <w:pPr>
              <w:pStyle w:val="TAC"/>
              <w:rPr>
                <w:ins w:id="45741" w:author="CR#0250r2" w:date="2020-04-07T03:40:00Z"/>
                <w:rFonts w:eastAsia="Malgun Gothic"/>
                <w:lang w:eastAsia="ko-KR"/>
                <w:rPrChange w:id="45742" w:author="CR#0252r1" w:date="2020-04-07T04:24:00Z">
                  <w:rPr>
                    <w:ins w:id="45743" w:author="CR#0250r2" w:date="2020-04-07T03:40:00Z"/>
                    <w:rFonts w:eastAsia="Malgun Gothic"/>
                    <w:lang w:eastAsia="ko-KR"/>
                  </w:rPr>
                </w:rPrChange>
              </w:rPr>
            </w:pPr>
            <w:ins w:id="45744" w:author="CR#0250r2" w:date="2020-04-07T03:40:00Z">
              <w:r w:rsidRPr="009F32C9">
                <w:rPr>
                  <w:rFonts w:eastAsia="Malgun Gothic"/>
                  <w:lang w:eastAsia="ko-KR"/>
                  <w:rPrChange w:id="45745"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5746" w:author="CR#0250r2" w:date="2020-04-07T03:40:00Z"/>
                <w:rFonts w:eastAsia="Malgun Gothic"/>
                <w:lang w:eastAsia="ko-KR"/>
                <w:rPrChange w:id="45747" w:author="CR#0252r1" w:date="2020-04-07T04:24:00Z">
                  <w:rPr>
                    <w:ins w:id="45748" w:author="CR#0250r2" w:date="2020-04-07T03:40:00Z"/>
                    <w:rFonts w:eastAsia="Malgun Gothic"/>
                    <w:lang w:eastAsia="ko-KR"/>
                  </w:rPr>
                </w:rPrChange>
              </w:rPr>
            </w:pPr>
            <w:ins w:id="45749" w:author="CR#0250r2" w:date="2020-04-07T03:40:00Z">
              <w:r w:rsidRPr="009F32C9">
                <w:rPr>
                  <w:rFonts w:eastAsia="Malgun Gothic"/>
                  <w:lang w:eastAsia="ko-KR"/>
                  <w:rPrChange w:id="45750"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5751" w:author="CR#0250r2" w:date="2020-04-07T03:40:00Z"/>
                <w:rFonts w:eastAsia="Malgun Gothic"/>
                <w:lang w:eastAsia="ko-KR"/>
                <w:rPrChange w:id="45752" w:author="CR#0252r1" w:date="2020-04-07T04:24:00Z">
                  <w:rPr>
                    <w:ins w:id="45753" w:author="CR#0250r2" w:date="2020-04-07T03:40:00Z"/>
                    <w:rFonts w:eastAsia="Malgun Gothic"/>
                    <w:lang w:eastAsia="ko-KR"/>
                  </w:rPr>
                </w:rPrChange>
              </w:rPr>
            </w:pPr>
            <w:ins w:id="45754" w:author="CR#0250r2" w:date="2020-04-07T03:40:00Z">
              <w:r w:rsidRPr="009F32C9">
                <w:rPr>
                  <w:rFonts w:eastAsia="Malgun Gothic"/>
                  <w:lang w:eastAsia="ko-KR"/>
                  <w:rPrChange w:id="45755" w:author="CR#0252r1" w:date="2020-04-07T04:24:00Z">
                    <w:rPr>
                      <w:rFonts w:eastAsia="Malgun Gothic"/>
                      <w:lang w:eastAsia="ko-KR"/>
                    </w:rPr>
                  </w:rPrChange>
                </w:rPr>
                <w:t>53</w:t>
              </w:r>
            </w:ins>
          </w:p>
        </w:tc>
        <w:tc>
          <w:tcPr>
            <w:tcW w:w="3172" w:type="dxa"/>
          </w:tcPr>
          <w:p w:rsidR="009E61AC" w:rsidRPr="009F32C9" w:rsidRDefault="009E61AC" w:rsidP="0040693E">
            <w:pPr>
              <w:pStyle w:val="TAC"/>
              <w:jc w:val="left"/>
              <w:rPr>
                <w:ins w:id="45756" w:author="CR#0250r2" w:date="2020-04-07T03:40:00Z"/>
                <w:rFonts w:eastAsia="Malgun Gothic"/>
                <w:lang w:eastAsia="ko-KR"/>
                <w:rPrChange w:id="45757" w:author="CR#0252r1" w:date="2020-04-07T04:24:00Z">
                  <w:rPr>
                    <w:ins w:id="45758" w:author="CR#0250r2" w:date="2020-04-07T03:40:00Z"/>
                    <w:rFonts w:eastAsia="Malgun Gothic"/>
                    <w:lang w:eastAsia="ko-KR"/>
                  </w:rPr>
                </w:rPrChange>
              </w:rPr>
            </w:pPr>
            <w:ins w:id="45759" w:author="CR#0250r2" w:date="2020-04-07T03:40:00Z">
              <w:r w:rsidRPr="009F32C9">
                <w:rPr>
                  <w:snapToGrid w:val="0"/>
                  <w:rPrChange w:id="45760" w:author="CR#0252r1" w:date="2020-04-07T04:24:00Z">
                    <w:rPr>
                      <w:snapToGrid w:val="0"/>
                    </w:rPr>
                  </w:rPrChange>
                </w:rPr>
                <w:tab/>
              </w:r>
              <w:r w:rsidRPr="009F32C9">
                <w:rPr>
                  <w:rFonts w:eastAsia="Malgun Gothic"/>
                  <w:lang w:eastAsia="ko-KR"/>
                  <w:rPrChange w:id="45761" w:author="CR#0252r1" w:date="2020-04-07T04:24:00Z">
                    <w:rPr>
                      <w:rFonts w:eastAsia="Malgun Gothic"/>
                      <w:lang w:eastAsia="ko-KR"/>
                    </w:rPr>
                  </w:rPrChange>
                </w:rPr>
                <w:t>8.9732</w:t>
              </w:r>
              <w:r w:rsidRPr="009F32C9">
                <w:rPr>
                  <w:snapToGrid w:val="0"/>
                  <w:rPrChange w:id="45762" w:author="CR#0252r1" w:date="2020-04-07T04:24:00Z">
                    <w:rPr>
                      <w:snapToGrid w:val="0"/>
                    </w:rPr>
                  </w:rPrChange>
                </w:rPr>
                <w:tab/>
              </w:r>
              <w:r w:rsidRPr="009F32C9">
                <w:rPr>
                  <w:snapToGrid w:val="0"/>
                  <w:rPrChange w:id="45763" w:author="CR#0252r1" w:date="2020-04-07T04:24:00Z">
                    <w:rPr>
                      <w:snapToGrid w:val="0"/>
                    </w:rPr>
                  </w:rPrChange>
                </w:rPr>
                <w:tab/>
                <w:t>&lt;</w:t>
              </w:r>
              <w:r w:rsidRPr="009F32C9">
                <w:rPr>
                  <w:snapToGrid w:val="0"/>
                  <w:rPrChange w:id="45764" w:author="CR#0252r1" w:date="2020-04-07T04:24:00Z">
                    <w:rPr>
                      <w:snapToGrid w:val="0"/>
                    </w:rPr>
                  </w:rPrChange>
                </w:rPr>
                <w:tab/>
                <w:t>Q</w:t>
              </w:r>
              <w:r w:rsidRPr="009F32C9">
                <w:rPr>
                  <w:snapToGrid w:val="0"/>
                  <w:rPrChange w:id="45765" w:author="CR#0252r1" w:date="2020-04-07T04:24:00Z">
                    <w:rPr>
                      <w:snapToGrid w:val="0"/>
                    </w:rPr>
                  </w:rPrChange>
                </w:rPr>
                <w:tab/>
              </w:r>
              <w:r w:rsidRPr="009F32C9">
                <w:rPr>
                  <w:rFonts w:cs="Arial"/>
                  <w:snapToGrid w:val="0"/>
                  <w:rPrChange w:id="45766" w:author="CR#0252r1" w:date="2020-04-07T04:24:00Z">
                    <w:rPr>
                      <w:rFonts w:cs="Arial"/>
                      <w:snapToGrid w:val="0"/>
                    </w:rPr>
                  </w:rPrChange>
                </w:rPr>
                <w:t>≤</w:t>
              </w:r>
              <w:r w:rsidRPr="009F32C9">
                <w:rPr>
                  <w:snapToGrid w:val="0"/>
                  <w:rPrChange w:id="45767" w:author="CR#0252r1" w:date="2020-04-07T04:24:00Z">
                    <w:rPr>
                      <w:snapToGrid w:val="0"/>
                    </w:rPr>
                  </w:rPrChange>
                </w:rPr>
                <w:tab/>
                <w:t>10.0956</w:t>
              </w:r>
            </w:ins>
          </w:p>
        </w:tc>
      </w:tr>
      <w:tr w:rsidR="009F32C9" w:rsidRPr="009F32C9" w:rsidTr="0040693E">
        <w:trPr>
          <w:jc w:val="center"/>
          <w:ins w:id="45768" w:author="CR#0250r2" w:date="2020-04-07T03:40:00Z"/>
        </w:trPr>
        <w:tc>
          <w:tcPr>
            <w:tcW w:w="827" w:type="dxa"/>
            <w:shd w:val="clear" w:color="auto" w:fill="auto"/>
          </w:tcPr>
          <w:p w:rsidR="009E61AC" w:rsidRPr="009F32C9" w:rsidRDefault="009E61AC" w:rsidP="0040693E">
            <w:pPr>
              <w:pStyle w:val="TAC"/>
              <w:rPr>
                <w:ins w:id="45769" w:author="CR#0250r2" w:date="2020-04-07T03:40:00Z"/>
                <w:rFonts w:eastAsia="Malgun Gothic"/>
                <w:lang w:eastAsia="ko-KR"/>
                <w:rPrChange w:id="45770" w:author="CR#0252r1" w:date="2020-04-07T04:24:00Z">
                  <w:rPr>
                    <w:ins w:id="45771" w:author="CR#0250r2" w:date="2020-04-07T03:40:00Z"/>
                    <w:rFonts w:eastAsia="Malgun Gothic"/>
                    <w:lang w:eastAsia="ko-KR"/>
                  </w:rPr>
                </w:rPrChange>
              </w:rPr>
            </w:pPr>
            <w:ins w:id="45772" w:author="CR#0250r2" w:date="2020-04-07T03:40:00Z">
              <w:r w:rsidRPr="009F32C9">
                <w:rPr>
                  <w:rFonts w:eastAsia="Malgun Gothic"/>
                  <w:lang w:eastAsia="ko-KR"/>
                  <w:rPrChange w:id="45773"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5774" w:author="CR#0250r2" w:date="2020-04-07T03:40:00Z"/>
                <w:rFonts w:eastAsia="Malgun Gothic"/>
                <w:lang w:eastAsia="ko-KR"/>
                <w:rPrChange w:id="45775" w:author="CR#0252r1" w:date="2020-04-07T04:24:00Z">
                  <w:rPr>
                    <w:ins w:id="45776" w:author="CR#0250r2" w:date="2020-04-07T03:40:00Z"/>
                    <w:rFonts w:eastAsia="Malgun Gothic"/>
                    <w:lang w:eastAsia="ko-KR"/>
                  </w:rPr>
                </w:rPrChange>
              </w:rPr>
            </w:pPr>
            <w:ins w:id="45777" w:author="CR#0250r2" w:date="2020-04-07T03:40:00Z">
              <w:r w:rsidRPr="009F32C9">
                <w:rPr>
                  <w:rFonts w:eastAsia="Malgun Gothic"/>
                  <w:lang w:eastAsia="ko-KR"/>
                  <w:rPrChange w:id="45778"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5779" w:author="CR#0250r2" w:date="2020-04-07T03:40:00Z"/>
                <w:rFonts w:eastAsia="Malgun Gothic"/>
                <w:lang w:eastAsia="ko-KR"/>
                <w:rPrChange w:id="45780" w:author="CR#0252r1" w:date="2020-04-07T04:24:00Z">
                  <w:rPr>
                    <w:ins w:id="45781" w:author="CR#0250r2" w:date="2020-04-07T03:40:00Z"/>
                    <w:rFonts w:eastAsia="Malgun Gothic"/>
                    <w:lang w:eastAsia="ko-KR"/>
                  </w:rPr>
                </w:rPrChange>
              </w:rPr>
            </w:pPr>
            <w:ins w:id="45782" w:author="CR#0250r2" w:date="2020-04-07T03:40:00Z">
              <w:r w:rsidRPr="009F32C9">
                <w:rPr>
                  <w:rFonts w:eastAsia="Malgun Gothic"/>
                  <w:lang w:eastAsia="ko-KR"/>
                  <w:rPrChange w:id="45783" w:author="CR#0252r1" w:date="2020-04-07T04:24:00Z">
                    <w:rPr>
                      <w:rFonts w:eastAsia="Malgun Gothic"/>
                      <w:lang w:eastAsia="ko-KR"/>
                    </w:rPr>
                  </w:rPrChange>
                </w:rPr>
                <w:t>52</w:t>
              </w:r>
            </w:ins>
          </w:p>
        </w:tc>
        <w:tc>
          <w:tcPr>
            <w:tcW w:w="3172" w:type="dxa"/>
          </w:tcPr>
          <w:p w:rsidR="009E61AC" w:rsidRPr="009F32C9" w:rsidRDefault="009E61AC" w:rsidP="0040693E">
            <w:pPr>
              <w:pStyle w:val="TAC"/>
              <w:jc w:val="left"/>
              <w:rPr>
                <w:ins w:id="45784" w:author="CR#0250r2" w:date="2020-04-07T03:40:00Z"/>
                <w:rFonts w:eastAsia="Malgun Gothic"/>
                <w:lang w:eastAsia="ko-KR"/>
                <w:rPrChange w:id="45785" w:author="CR#0252r1" w:date="2020-04-07T04:24:00Z">
                  <w:rPr>
                    <w:ins w:id="45786" w:author="CR#0250r2" w:date="2020-04-07T03:40:00Z"/>
                    <w:rFonts w:eastAsia="Malgun Gothic"/>
                    <w:lang w:eastAsia="ko-KR"/>
                  </w:rPr>
                </w:rPrChange>
              </w:rPr>
            </w:pPr>
            <w:ins w:id="45787" w:author="CR#0250r2" w:date="2020-04-07T03:40:00Z">
              <w:r w:rsidRPr="009F32C9">
                <w:rPr>
                  <w:snapToGrid w:val="0"/>
                  <w:rPrChange w:id="45788" w:author="CR#0252r1" w:date="2020-04-07T04:24:00Z">
                    <w:rPr>
                      <w:snapToGrid w:val="0"/>
                    </w:rPr>
                  </w:rPrChange>
                </w:rPr>
                <w:tab/>
              </w:r>
              <w:r w:rsidRPr="009F32C9">
                <w:rPr>
                  <w:rFonts w:eastAsia="Malgun Gothic"/>
                  <w:lang w:eastAsia="ko-KR"/>
                  <w:rPrChange w:id="45789" w:author="CR#0252r1" w:date="2020-04-07T04:24:00Z">
                    <w:rPr>
                      <w:rFonts w:eastAsia="Malgun Gothic"/>
                      <w:lang w:eastAsia="ko-KR"/>
                    </w:rPr>
                  </w:rPrChange>
                </w:rPr>
                <w:t>7.8508</w:t>
              </w:r>
              <w:r w:rsidRPr="009F32C9">
                <w:rPr>
                  <w:snapToGrid w:val="0"/>
                  <w:rPrChange w:id="45790" w:author="CR#0252r1" w:date="2020-04-07T04:24:00Z">
                    <w:rPr>
                      <w:snapToGrid w:val="0"/>
                    </w:rPr>
                  </w:rPrChange>
                </w:rPr>
                <w:tab/>
              </w:r>
              <w:r w:rsidRPr="009F32C9">
                <w:rPr>
                  <w:snapToGrid w:val="0"/>
                  <w:rPrChange w:id="45791" w:author="CR#0252r1" w:date="2020-04-07T04:24:00Z">
                    <w:rPr>
                      <w:snapToGrid w:val="0"/>
                    </w:rPr>
                  </w:rPrChange>
                </w:rPr>
                <w:tab/>
                <w:t>&lt;</w:t>
              </w:r>
              <w:r w:rsidRPr="009F32C9">
                <w:rPr>
                  <w:snapToGrid w:val="0"/>
                  <w:rPrChange w:id="45792" w:author="CR#0252r1" w:date="2020-04-07T04:24:00Z">
                    <w:rPr>
                      <w:snapToGrid w:val="0"/>
                    </w:rPr>
                  </w:rPrChange>
                </w:rPr>
                <w:tab/>
                <w:t>Q</w:t>
              </w:r>
              <w:r w:rsidRPr="009F32C9">
                <w:rPr>
                  <w:snapToGrid w:val="0"/>
                  <w:rPrChange w:id="45793" w:author="CR#0252r1" w:date="2020-04-07T04:24:00Z">
                    <w:rPr>
                      <w:snapToGrid w:val="0"/>
                    </w:rPr>
                  </w:rPrChange>
                </w:rPr>
                <w:tab/>
              </w:r>
              <w:r w:rsidRPr="009F32C9">
                <w:rPr>
                  <w:rFonts w:cs="Arial"/>
                  <w:snapToGrid w:val="0"/>
                  <w:rPrChange w:id="45794" w:author="CR#0252r1" w:date="2020-04-07T04:24:00Z">
                    <w:rPr>
                      <w:rFonts w:cs="Arial"/>
                      <w:snapToGrid w:val="0"/>
                    </w:rPr>
                  </w:rPrChange>
                </w:rPr>
                <w:t>≤</w:t>
              </w:r>
              <w:r w:rsidRPr="009F32C9">
                <w:rPr>
                  <w:snapToGrid w:val="0"/>
                  <w:rPrChange w:id="45795" w:author="CR#0252r1" w:date="2020-04-07T04:24:00Z">
                    <w:rPr>
                      <w:snapToGrid w:val="0"/>
                    </w:rPr>
                  </w:rPrChange>
                </w:rPr>
                <w:tab/>
                <w:t>8.9732</w:t>
              </w:r>
            </w:ins>
          </w:p>
        </w:tc>
      </w:tr>
      <w:tr w:rsidR="009F32C9" w:rsidRPr="009F32C9" w:rsidTr="0040693E">
        <w:trPr>
          <w:jc w:val="center"/>
          <w:ins w:id="45796" w:author="CR#0250r2" w:date="2020-04-07T03:40:00Z"/>
        </w:trPr>
        <w:tc>
          <w:tcPr>
            <w:tcW w:w="827" w:type="dxa"/>
            <w:shd w:val="clear" w:color="auto" w:fill="auto"/>
          </w:tcPr>
          <w:p w:rsidR="009E61AC" w:rsidRPr="009F32C9" w:rsidRDefault="009E61AC" w:rsidP="0040693E">
            <w:pPr>
              <w:pStyle w:val="TAC"/>
              <w:rPr>
                <w:ins w:id="45797" w:author="CR#0250r2" w:date="2020-04-07T03:40:00Z"/>
                <w:rFonts w:eastAsia="Malgun Gothic"/>
                <w:lang w:eastAsia="ko-KR"/>
                <w:rPrChange w:id="45798" w:author="CR#0252r1" w:date="2020-04-07T04:24:00Z">
                  <w:rPr>
                    <w:ins w:id="45799" w:author="CR#0250r2" w:date="2020-04-07T03:40:00Z"/>
                    <w:rFonts w:eastAsia="Malgun Gothic"/>
                    <w:lang w:eastAsia="ko-KR"/>
                  </w:rPr>
                </w:rPrChange>
              </w:rPr>
            </w:pPr>
            <w:ins w:id="45800" w:author="CR#0250r2" w:date="2020-04-07T03:40:00Z">
              <w:r w:rsidRPr="009F32C9">
                <w:rPr>
                  <w:rFonts w:eastAsia="Malgun Gothic"/>
                  <w:lang w:eastAsia="ko-KR"/>
                  <w:rPrChange w:id="45801"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5802" w:author="CR#0250r2" w:date="2020-04-07T03:40:00Z"/>
                <w:rFonts w:eastAsia="Malgun Gothic"/>
                <w:lang w:eastAsia="ko-KR"/>
                <w:rPrChange w:id="45803" w:author="CR#0252r1" w:date="2020-04-07T04:24:00Z">
                  <w:rPr>
                    <w:ins w:id="45804" w:author="CR#0250r2" w:date="2020-04-07T03:40:00Z"/>
                    <w:rFonts w:eastAsia="Malgun Gothic"/>
                    <w:lang w:eastAsia="ko-KR"/>
                  </w:rPr>
                </w:rPrChange>
              </w:rPr>
            </w:pPr>
            <w:ins w:id="45805" w:author="CR#0250r2" w:date="2020-04-07T03:40:00Z">
              <w:r w:rsidRPr="009F32C9">
                <w:rPr>
                  <w:rFonts w:eastAsia="Malgun Gothic"/>
                  <w:lang w:eastAsia="ko-KR"/>
                  <w:rPrChange w:id="45806"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5807" w:author="CR#0250r2" w:date="2020-04-07T03:40:00Z"/>
                <w:rFonts w:eastAsia="Malgun Gothic"/>
                <w:lang w:eastAsia="ko-KR"/>
                <w:rPrChange w:id="45808" w:author="CR#0252r1" w:date="2020-04-07T04:24:00Z">
                  <w:rPr>
                    <w:ins w:id="45809" w:author="CR#0250r2" w:date="2020-04-07T03:40:00Z"/>
                    <w:rFonts w:eastAsia="Malgun Gothic"/>
                    <w:lang w:eastAsia="ko-KR"/>
                  </w:rPr>
                </w:rPrChange>
              </w:rPr>
            </w:pPr>
            <w:ins w:id="45810" w:author="CR#0250r2" w:date="2020-04-07T03:40:00Z">
              <w:r w:rsidRPr="009F32C9">
                <w:rPr>
                  <w:rFonts w:eastAsia="Malgun Gothic"/>
                  <w:lang w:eastAsia="ko-KR"/>
                  <w:rPrChange w:id="45811" w:author="CR#0252r1" w:date="2020-04-07T04:24:00Z">
                    <w:rPr>
                      <w:rFonts w:eastAsia="Malgun Gothic"/>
                      <w:lang w:eastAsia="ko-KR"/>
                    </w:rPr>
                  </w:rPrChange>
                </w:rPr>
                <w:t>51</w:t>
              </w:r>
            </w:ins>
          </w:p>
        </w:tc>
        <w:tc>
          <w:tcPr>
            <w:tcW w:w="3172" w:type="dxa"/>
          </w:tcPr>
          <w:p w:rsidR="009E61AC" w:rsidRPr="009F32C9" w:rsidRDefault="009E61AC" w:rsidP="0040693E">
            <w:pPr>
              <w:pStyle w:val="TAC"/>
              <w:jc w:val="left"/>
              <w:rPr>
                <w:ins w:id="45812" w:author="CR#0250r2" w:date="2020-04-07T03:40:00Z"/>
                <w:rFonts w:eastAsia="Malgun Gothic"/>
                <w:lang w:eastAsia="ko-KR"/>
                <w:rPrChange w:id="45813" w:author="CR#0252r1" w:date="2020-04-07T04:24:00Z">
                  <w:rPr>
                    <w:ins w:id="45814" w:author="CR#0250r2" w:date="2020-04-07T03:40:00Z"/>
                    <w:rFonts w:eastAsia="Malgun Gothic"/>
                    <w:lang w:eastAsia="ko-KR"/>
                  </w:rPr>
                </w:rPrChange>
              </w:rPr>
            </w:pPr>
            <w:ins w:id="45815" w:author="CR#0250r2" w:date="2020-04-07T03:40:00Z">
              <w:r w:rsidRPr="009F32C9">
                <w:rPr>
                  <w:snapToGrid w:val="0"/>
                  <w:rPrChange w:id="45816" w:author="CR#0252r1" w:date="2020-04-07T04:24:00Z">
                    <w:rPr>
                      <w:snapToGrid w:val="0"/>
                    </w:rPr>
                  </w:rPrChange>
                </w:rPr>
                <w:tab/>
              </w:r>
              <w:r w:rsidRPr="009F32C9">
                <w:rPr>
                  <w:rFonts w:eastAsia="Malgun Gothic"/>
                  <w:lang w:eastAsia="ko-KR"/>
                  <w:rPrChange w:id="45817" w:author="CR#0252r1" w:date="2020-04-07T04:24:00Z">
                    <w:rPr>
                      <w:rFonts w:eastAsia="Malgun Gothic"/>
                      <w:lang w:eastAsia="ko-KR"/>
                    </w:rPr>
                  </w:rPrChange>
                </w:rPr>
                <w:t>6.7284</w:t>
              </w:r>
              <w:r w:rsidRPr="009F32C9">
                <w:rPr>
                  <w:snapToGrid w:val="0"/>
                  <w:rPrChange w:id="45818" w:author="CR#0252r1" w:date="2020-04-07T04:24:00Z">
                    <w:rPr>
                      <w:snapToGrid w:val="0"/>
                    </w:rPr>
                  </w:rPrChange>
                </w:rPr>
                <w:tab/>
              </w:r>
              <w:r w:rsidRPr="009F32C9">
                <w:rPr>
                  <w:snapToGrid w:val="0"/>
                  <w:rPrChange w:id="45819" w:author="CR#0252r1" w:date="2020-04-07T04:24:00Z">
                    <w:rPr>
                      <w:snapToGrid w:val="0"/>
                    </w:rPr>
                  </w:rPrChange>
                </w:rPr>
                <w:tab/>
                <w:t>&lt;</w:t>
              </w:r>
              <w:r w:rsidRPr="009F32C9">
                <w:rPr>
                  <w:snapToGrid w:val="0"/>
                  <w:rPrChange w:id="45820" w:author="CR#0252r1" w:date="2020-04-07T04:24:00Z">
                    <w:rPr>
                      <w:snapToGrid w:val="0"/>
                    </w:rPr>
                  </w:rPrChange>
                </w:rPr>
                <w:tab/>
                <w:t>Q</w:t>
              </w:r>
              <w:r w:rsidRPr="009F32C9">
                <w:rPr>
                  <w:snapToGrid w:val="0"/>
                  <w:rPrChange w:id="45821" w:author="CR#0252r1" w:date="2020-04-07T04:24:00Z">
                    <w:rPr>
                      <w:snapToGrid w:val="0"/>
                    </w:rPr>
                  </w:rPrChange>
                </w:rPr>
                <w:tab/>
              </w:r>
              <w:r w:rsidRPr="009F32C9">
                <w:rPr>
                  <w:rFonts w:cs="Arial"/>
                  <w:snapToGrid w:val="0"/>
                  <w:rPrChange w:id="45822" w:author="CR#0252r1" w:date="2020-04-07T04:24:00Z">
                    <w:rPr>
                      <w:rFonts w:cs="Arial"/>
                      <w:snapToGrid w:val="0"/>
                    </w:rPr>
                  </w:rPrChange>
                </w:rPr>
                <w:t>≤</w:t>
              </w:r>
              <w:r w:rsidRPr="009F32C9">
                <w:rPr>
                  <w:snapToGrid w:val="0"/>
                  <w:rPrChange w:id="45823" w:author="CR#0252r1" w:date="2020-04-07T04:24:00Z">
                    <w:rPr>
                      <w:snapToGrid w:val="0"/>
                    </w:rPr>
                  </w:rPrChange>
                </w:rPr>
                <w:tab/>
                <w:t>7.8508</w:t>
              </w:r>
            </w:ins>
          </w:p>
        </w:tc>
      </w:tr>
      <w:tr w:rsidR="009F32C9" w:rsidRPr="009F32C9" w:rsidTr="0040693E">
        <w:trPr>
          <w:jc w:val="center"/>
          <w:ins w:id="45824" w:author="CR#0250r2" w:date="2020-04-07T03:40:00Z"/>
        </w:trPr>
        <w:tc>
          <w:tcPr>
            <w:tcW w:w="827" w:type="dxa"/>
            <w:shd w:val="clear" w:color="auto" w:fill="auto"/>
          </w:tcPr>
          <w:p w:rsidR="009E61AC" w:rsidRPr="009F32C9" w:rsidRDefault="009E61AC" w:rsidP="0040693E">
            <w:pPr>
              <w:pStyle w:val="TAC"/>
              <w:rPr>
                <w:ins w:id="45825" w:author="CR#0250r2" w:date="2020-04-07T03:40:00Z"/>
                <w:rFonts w:eastAsia="Malgun Gothic"/>
                <w:lang w:eastAsia="ko-KR"/>
                <w:rPrChange w:id="45826" w:author="CR#0252r1" w:date="2020-04-07T04:24:00Z">
                  <w:rPr>
                    <w:ins w:id="45827" w:author="CR#0250r2" w:date="2020-04-07T03:40:00Z"/>
                    <w:rFonts w:eastAsia="Malgun Gothic"/>
                    <w:lang w:eastAsia="ko-KR"/>
                  </w:rPr>
                </w:rPrChange>
              </w:rPr>
            </w:pPr>
            <w:ins w:id="45828" w:author="CR#0250r2" w:date="2020-04-07T03:40:00Z">
              <w:r w:rsidRPr="009F32C9">
                <w:rPr>
                  <w:rFonts w:eastAsia="Malgun Gothic"/>
                  <w:lang w:eastAsia="ko-KR"/>
                  <w:rPrChange w:id="45829"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5830" w:author="CR#0250r2" w:date="2020-04-07T03:40:00Z"/>
                <w:rFonts w:eastAsia="Malgun Gothic"/>
                <w:lang w:eastAsia="ko-KR"/>
                <w:rPrChange w:id="45831" w:author="CR#0252r1" w:date="2020-04-07T04:24:00Z">
                  <w:rPr>
                    <w:ins w:id="45832" w:author="CR#0250r2" w:date="2020-04-07T03:40:00Z"/>
                    <w:rFonts w:eastAsia="Malgun Gothic"/>
                    <w:lang w:eastAsia="ko-KR"/>
                  </w:rPr>
                </w:rPrChange>
              </w:rPr>
            </w:pPr>
            <w:ins w:id="45833" w:author="CR#0250r2" w:date="2020-04-07T03:40:00Z">
              <w:r w:rsidRPr="009F32C9">
                <w:rPr>
                  <w:rFonts w:eastAsia="Malgun Gothic"/>
                  <w:lang w:eastAsia="ko-KR"/>
                  <w:rPrChange w:id="45834"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5835" w:author="CR#0250r2" w:date="2020-04-07T03:40:00Z"/>
                <w:rFonts w:eastAsia="Malgun Gothic"/>
                <w:lang w:eastAsia="ko-KR"/>
                <w:rPrChange w:id="45836" w:author="CR#0252r1" w:date="2020-04-07T04:24:00Z">
                  <w:rPr>
                    <w:ins w:id="45837" w:author="CR#0250r2" w:date="2020-04-07T03:40:00Z"/>
                    <w:rFonts w:eastAsia="Malgun Gothic"/>
                    <w:lang w:eastAsia="ko-KR"/>
                  </w:rPr>
                </w:rPrChange>
              </w:rPr>
            </w:pPr>
            <w:ins w:id="45838" w:author="CR#0250r2" w:date="2020-04-07T03:40:00Z">
              <w:r w:rsidRPr="009F32C9">
                <w:rPr>
                  <w:rFonts w:eastAsia="Malgun Gothic"/>
                  <w:lang w:eastAsia="ko-KR"/>
                  <w:rPrChange w:id="45839" w:author="CR#0252r1" w:date="2020-04-07T04:24:00Z">
                    <w:rPr>
                      <w:rFonts w:eastAsia="Malgun Gothic"/>
                      <w:lang w:eastAsia="ko-KR"/>
                    </w:rPr>
                  </w:rPrChange>
                </w:rPr>
                <w:t>50</w:t>
              </w:r>
            </w:ins>
          </w:p>
        </w:tc>
        <w:tc>
          <w:tcPr>
            <w:tcW w:w="3172" w:type="dxa"/>
          </w:tcPr>
          <w:p w:rsidR="009E61AC" w:rsidRPr="009F32C9" w:rsidRDefault="009E61AC" w:rsidP="0040693E">
            <w:pPr>
              <w:pStyle w:val="TAC"/>
              <w:jc w:val="left"/>
              <w:rPr>
                <w:ins w:id="45840" w:author="CR#0250r2" w:date="2020-04-07T03:40:00Z"/>
                <w:rFonts w:eastAsia="Malgun Gothic"/>
                <w:lang w:eastAsia="ko-KR"/>
                <w:rPrChange w:id="45841" w:author="CR#0252r1" w:date="2020-04-07T04:24:00Z">
                  <w:rPr>
                    <w:ins w:id="45842" w:author="CR#0250r2" w:date="2020-04-07T03:40:00Z"/>
                    <w:rFonts w:eastAsia="Malgun Gothic"/>
                    <w:lang w:eastAsia="ko-KR"/>
                  </w:rPr>
                </w:rPrChange>
              </w:rPr>
            </w:pPr>
            <w:ins w:id="45843" w:author="CR#0250r2" w:date="2020-04-07T03:40:00Z">
              <w:r w:rsidRPr="009F32C9">
                <w:rPr>
                  <w:snapToGrid w:val="0"/>
                  <w:rPrChange w:id="45844" w:author="CR#0252r1" w:date="2020-04-07T04:24:00Z">
                    <w:rPr>
                      <w:snapToGrid w:val="0"/>
                    </w:rPr>
                  </w:rPrChange>
                </w:rPr>
                <w:tab/>
              </w:r>
              <w:r w:rsidRPr="009F32C9">
                <w:rPr>
                  <w:rFonts w:eastAsia="Malgun Gothic"/>
                  <w:lang w:eastAsia="ko-KR"/>
                  <w:rPrChange w:id="45845" w:author="CR#0252r1" w:date="2020-04-07T04:24:00Z">
                    <w:rPr>
                      <w:rFonts w:eastAsia="Malgun Gothic"/>
                      <w:lang w:eastAsia="ko-KR"/>
                    </w:rPr>
                  </w:rPrChange>
                </w:rPr>
                <w:t>5.6059</w:t>
              </w:r>
              <w:r w:rsidRPr="009F32C9">
                <w:rPr>
                  <w:snapToGrid w:val="0"/>
                  <w:rPrChange w:id="45846" w:author="CR#0252r1" w:date="2020-04-07T04:24:00Z">
                    <w:rPr>
                      <w:snapToGrid w:val="0"/>
                    </w:rPr>
                  </w:rPrChange>
                </w:rPr>
                <w:tab/>
              </w:r>
              <w:r w:rsidRPr="009F32C9">
                <w:rPr>
                  <w:snapToGrid w:val="0"/>
                  <w:rPrChange w:id="45847" w:author="CR#0252r1" w:date="2020-04-07T04:24:00Z">
                    <w:rPr>
                      <w:snapToGrid w:val="0"/>
                    </w:rPr>
                  </w:rPrChange>
                </w:rPr>
                <w:tab/>
                <w:t>&lt;</w:t>
              </w:r>
              <w:r w:rsidRPr="009F32C9">
                <w:rPr>
                  <w:snapToGrid w:val="0"/>
                  <w:rPrChange w:id="45848" w:author="CR#0252r1" w:date="2020-04-07T04:24:00Z">
                    <w:rPr>
                      <w:snapToGrid w:val="0"/>
                    </w:rPr>
                  </w:rPrChange>
                </w:rPr>
                <w:tab/>
                <w:t>Q</w:t>
              </w:r>
              <w:r w:rsidRPr="009F32C9">
                <w:rPr>
                  <w:snapToGrid w:val="0"/>
                  <w:rPrChange w:id="45849" w:author="CR#0252r1" w:date="2020-04-07T04:24:00Z">
                    <w:rPr>
                      <w:snapToGrid w:val="0"/>
                    </w:rPr>
                  </w:rPrChange>
                </w:rPr>
                <w:tab/>
              </w:r>
              <w:r w:rsidRPr="009F32C9">
                <w:rPr>
                  <w:rFonts w:cs="Arial"/>
                  <w:snapToGrid w:val="0"/>
                  <w:rPrChange w:id="45850" w:author="CR#0252r1" w:date="2020-04-07T04:24:00Z">
                    <w:rPr>
                      <w:rFonts w:cs="Arial"/>
                      <w:snapToGrid w:val="0"/>
                    </w:rPr>
                  </w:rPrChange>
                </w:rPr>
                <w:t>≤</w:t>
              </w:r>
              <w:r w:rsidRPr="009F32C9">
                <w:rPr>
                  <w:snapToGrid w:val="0"/>
                  <w:rPrChange w:id="45851" w:author="CR#0252r1" w:date="2020-04-07T04:24:00Z">
                    <w:rPr>
                      <w:snapToGrid w:val="0"/>
                    </w:rPr>
                  </w:rPrChange>
                </w:rPr>
                <w:tab/>
                <w:t>6.7284</w:t>
              </w:r>
            </w:ins>
          </w:p>
        </w:tc>
      </w:tr>
      <w:tr w:rsidR="009F32C9" w:rsidRPr="009F32C9" w:rsidTr="0040693E">
        <w:trPr>
          <w:jc w:val="center"/>
          <w:ins w:id="45852" w:author="CR#0250r2" w:date="2020-04-07T03:40:00Z"/>
        </w:trPr>
        <w:tc>
          <w:tcPr>
            <w:tcW w:w="827" w:type="dxa"/>
            <w:shd w:val="clear" w:color="auto" w:fill="auto"/>
          </w:tcPr>
          <w:p w:rsidR="009E61AC" w:rsidRPr="009F32C9" w:rsidRDefault="009E61AC" w:rsidP="0040693E">
            <w:pPr>
              <w:pStyle w:val="TAC"/>
              <w:rPr>
                <w:ins w:id="45853" w:author="CR#0250r2" w:date="2020-04-07T03:40:00Z"/>
                <w:rFonts w:eastAsia="Malgun Gothic"/>
                <w:lang w:eastAsia="ko-KR"/>
                <w:rPrChange w:id="45854" w:author="CR#0252r1" w:date="2020-04-07T04:24:00Z">
                  <w:rPr>
                    <w:ins w:id="45855" w:author="CR#0250r2" w:date="2020-04-07T03:40:00Z"/>
                    <w:rFonts w:eastAsia="Malgun Gothic"/>
                    <w:lang w:eastAsia="ko-KR"/>
                  </w:rPr>
                </w:rPrChange>
              </w:rPr>
            </w:pPr>
            <w:ins w:id="45856" w:author="CR#0250r2" w:date="2020-04-07T03:40:00Z">
              <w:r w:rsidRPr="009F32C9">
                <w:rPr>
                  <w:rFonts w:eastAsia="Malgun Gothic"/>
                  <w:lang w:eastAsia="ko-KR"/>
                  <w:rPrChange w:id="45857"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5858" w:author="CR#0250r2" w:date="2020-04-07T03:40:00Z"/>
                <w:rFonts w:eastAsia="Malgun Gothic"/>
                <w:lang w:eastAsia="ko-KR"/>
                <w:rPrChange w:id="45859" w:author="CR#0252r1" w:date="2020-04-07T04:24:00Z">
                  <w:rPr>
                    <w:ins w:id="45860" w:author="CR#0250r2" w:date="2020-04-07T03:40:00Z"/>
                    <w:rFonts w:eastAsia="Malgun Gothic"/>
                    <w:lang w:eastAsia="ko-KR"/>
                  </w:rPr>
                </w:rPrChange>
              </w:rPr>
            </w:pPr>
            <w:ins w:id="45861" w:author="CR#0250r2" w:date="2020-04-07T03:40:00Z">
              <w:r w:rsidRPr="009F32C9">
                <w:rPr>
                  <w:rFonts w:eastAsia="Malgun Gothic"/>
                  <w:lang w:eastAsia="ko-KR"/>
                  <w:rPrChange w:id="45862"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5863" w:author="CR#0250r2" w:date="2020-04-07T03:40:00Z"/>
                <w:rFonts w:eastAsia="Malgun Gothic"/>
                <w:lang w:eastAsia="ko-KR"/>
                <w:rPrChange w:id="45864" w:author="CR#0252r1" w:date="2020-04-07T04:24:00Z">
                  <w:rPr>
                    <w:ins w:id="45865" w:author="CR#0250r2" w:date="2020-04-07T03:40:00Z"/>
                    <w:rFonts w:eastAsia="Malgun Gothic"/>
                    <w:lang w:eastAsia="ko-KR"/>
                  </w:rPr>
                </w:rPrChange>
              </w:rPr>
            </w:pPr>
            <w:ins w:id="45866" w:author="CR#0250r2" w:date="2020-04-07T03:40:00Z">
              <w:r w:rsidRPr="009F32C9">
                <w:rPr>
                  <w:rFonts w:eastAsia="Malgun Gothic"/>
                  <w:lang w:eastAsia="ko-KR"/>
                  <w:rPrChange w:id="45867" w:author="CR#0252r1" w:date="2020-04-07T04:24:00Z">
                    <w:rPr>
                      <w:rFonts w:eastAsia="Malgun Gothic"/>
                      <w:lang w:eastAsia="ko-KR"/>
                    </w:rPr>
                  </w:rPrChange>
                </w:rPr>
                <w:t>49</w:t>
              </w:r>
            </w:ins>
          </w:p>
        </w:tc>
        <w:tc>
          <w:tcPr>
            <w:tcW w:w="3172" w:type="dxa"/>
          </w:tcPr>
          <w:p w:rsidR="009E61AC" w:rsidRPr="009F32C9" w:rsidRDefault="009E61AC" w:rsidP="0040693E">
            <w:pPr>
              <w:pStyle w:val="TAC"/>
              <w:jc w:val="left"/>
              <w:rPr>
                <w:ins w:id="45868" w:author="CR#0250r2" w:date="2020-04-07T03:40:00Z"/>
                <w:rFonts w:eastAsia="Malgun Gothic"/>
                <w:lang w:eastAsia="ko-KR"/>
                <w:rPrChange w:id="45869" w:author="CR#0252r1" w:date="2020-04-07T04:24:00Z">
                  <w:rPr>
                    <w:ins w:id="45870" w:author="CR#0250r2" w:date="2020-04-07T03:40:00Z"/>
                    <w:rFonts w:eastAsia="Malgun Gothic"/>
                    <w:lang w:eastAsia="ko-KR"/>
                  </w:rPr>
                </w:rPrChange>
              </w:rPr>
            </w:pPr>
            <w:ins w:id="45871" w:author="CR#0250r2" w:date="2020-04-07T03:40:00Z">
              <w:r w:rsidRPr="009F32C9">
                <w:rPr>
                  <w:snapToGrid w:val="0"/>
                  <w:rPrChange w:id="45872" w:author="CR#0252r1" w:date="2020-04-07T04:24:00Z">
                    <w:rPr>
                      <w:snapToGrid w:val="0"/>
                    </w:rPr>
                  </w:rPrChange>
                </w:rPr>
                <w:tab/>
              </w:r>
              <w:r w:rsidRPr="009F32C9">
                <w:rPr>
                  <w:rFonts w:eastAsia="Malgun Gothic"/>
                  <w:lang w:eastAsia="ko-KR"/>
                  <w:rPrChange w:id="45873" w:author="CR#0252r1" w:date="2020-04-07T04:24:00Z">
                    <w:rPr>
                      <w:rFonts w:eastAsia="Malgun Gothic"/>
                      <w:lang w:eastAsia="ko-KR"/>
                    </w:rPr>
                  </w:rPrChange>
                </w:rPr>
                <w:t>4.4835</w:t>
              </w:r>
              <w:r w:rsidRPr="009F32C9">
                <w:rPr>
                  <w:snapToGrid w:val="0"/>
                  <w:rPrChange w:id="45874" w:author="CR#0252r1" w:date="2020-04-07T04:24:00Z">
                    <w:rPr>
                      <w:snapToGrid w:val="0"/>
                    </w:rPr>
                  </w:rPrChange>
                </w:rPr>
                <w:tab/>
              </w:r>
              <w:r w:rsidRPr="009F32C9">
                <w:rPr>
                  <w:snapToGrid w:val="0"/>
                  <w:rPrChange w:id="45875" w:author="CR#0252r1" w:date="2020-04-07T04:24:00Z">
                    <w:rPr>
                      <w:snapToGrid w:val="0"/>
                    </w:rPr>
                  </w:rPrChange>
                </w:rPr>
                <w:tab/>
                <w:t>&lt;</w:t>
              </w:r>
              <w:r w:rsidRPr="009F32C9">
                <w:rPr>
                  <w:snapToGrid w:val="0"/>
                  <w:rPrChange w:id="45876" w:author="CR#0252r1" w:date="2020-04-07T04:24:00Z">
                    <w:rPr>
                      <w:snapToGrid w:val="0"/>
                    </w:rPr>
                  </w:rPrChange>
                </w:rPr>
                <w:tab/>
                <w:t>Q</w:t>
              </w:r>
              <w:r w:rsidRPr="009F32C9">
                <w:rPr>
                  <w:snapToGrid w:val="0"/>
                  <w:rPrChange w:id="45877" w:author="CR#0252r1" w:date="2020-04-07T04:24:00Z">
                    <w:rPr>
                      <w:snapToGrid w:val="0"/>
                    </w:rPr>
                  </w:rPrChange>
                </w:rPr>
                <w:tab/>
              </w:r>
              <w:r w:rsidRPr="009F32C9">
                <w:rPr>
                  <w:rFonts w:cs="Arial"/>
                  <w:snapToGrid w:val="0"/>
                  <w:rPrChange w:id="45878" w:author="CR#0252r1" w:date="2020-04-07T04:24:00Z">
                    <w:rPr>
                      <w:rFonts w:cs="Arial"/>
                      <w:snapToGrid w:val="0"/>
                    </w:rPr>
                  </w:rPrChange>
                </w:rPr>
                <w:t>≤</w:t>
              </w:r>
              <w:r w:rsidRPr="009F32C9">
                <w:rPr>
                  <w:snapToGrid w:val="0"/>
                  <w:rPrChange w:id="45879" w:author="CR#0252r1" w:date="2020-04-07T04:24:00Z">
                    <w:rPr>
                      <w:snapToGrid w:val="0"/>
                    </w:rPr>
                  </w:rPrChange>
                </w:rPr>
                <w:tab/>
                <w:t>5.6059</w:t>
              </w:r>
            </w:ins>
          </w:p>
        </w:tc>
      </w:tr>
      <w:tr w:rsidR="009F32C9" w:rsidRPr="009F32C9" w:rsidTr="0040693E">
        <w:trPr>
          <w:jc w:val="center"/>
          <w:ins w:id="45880" w:author="CR#0250r2" w:date="2020-04-07T03:40:00Z"/>
        </w:trPr>
        <w:tc>
          <w:tcPr>
            <w:tcW w:w="827" w:type="dxa"/>
            <w:shd w:val="clear" w:color="auto" w:fill="auto"/>
          </w:tcPr>
          <w:p w:rsidR="009E61AC" w:rsidRPr="009F32C9" w:rsidRDefault="009E61AC" w:rsidP="0040693E">
            <w:pPr>
              <w:pStyle w:val="TAC"/>
              <w:rPr>
                <w:ins w:id="45881" w:author="CR#0250r2" w:date="2020-04-07T03:40:00Z"/>
                <w:rFonts w:eastAsia="Malgun Gothic"/>
                <w:lang w:eastAsia="ko-KR"/>
                <w:rPrChange w:id="45882" w:author="CR#0252r1" w:date="2020-04-07T04:24:00Z">
                  <w:rPr>
                    <w:ins w:id="45883" w:author="CR#0250r2" w:date="2020-04-07T03:40:00Z"/>
                    <w:rFonts w:eastAsia="Malgun Gothic"/>
                    <w:lang w:eastAsia="ko-KR"/>
                  </w:rPr>
                </w:rPrChange>
              </w:rPr>
            </w:pPr>
            <w:ins w:id="45884" w:author="CR#0250r2" w:date="2020-04-07T03:40:00Z">
              <w:r w:rsidRPr="009F32C9">
                <w:rPr>
                  <w:rFonts w:eastAsia="Malgun Gothic"/>
                  <w:lang w:eastAsia="ko-KR"/>
                  <w:rPrChange w:id="45885"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5886" w:author="CR#0250r2" w:date="2020-04-07T03:40:00Z"/>
                <w:rFonts w:eastAsia="Malgun Gothic"/>
                <w:lang w:eastAsia="ko-KR"/>
                <w:rPrChange w:id="45887" w:author="CR#0252r1" w:date="2020-04-07T04:24:00Z">
                  <w:rPr>
                    <w:ins w:id="45888" w:author="CR#0250r2" w:date="2020-04-07T03:40:00Z"/>
                    <w:rFonts w:eastAsia="Malgun Gothic"/>
                    <w:lang w:eastAsia="ko-KR"/>
                  </w:rPr>
                </w:rPrChange>
              </w:rPr>
            </w:pPr>
            <w:ins w:id="45889" w:author="CR#0250r2" w:date="2020-04-07T03:40:00Z">
              <w:r w:rsidRPr="009F32C9">
                <w:rPr>
                  <w:rFonts w:eastAsia="Malgun Gothic"/>
                  <w:lang w:eastAsia="ko-KR"/>
                  <w:rPrChange w:id="45890"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5891" w:author="CR#0250r2" w:date="2020-04-07T03:40:00Z"/>
                <w:rFonts w:eastAsia="Malgun Gothic"/>
                <w:lang w:eastAsia="ko-KR"/>
                <w:rPrChange w:id="45892" w:author="CR#0252r1" w:date="2020-04-07T04:24:00Z">
                  <w:rPr>
                    <w:ins w:id="45893" w:author="CR#0250r2" w:date="2020-04-07T03:40:00Z"/>
                    <w:rFonts w:eastAsia="Malgun Gothic"/>
                    <w:lang w:eastAsia="ko-KR"/>
                  </w:rPr>
                </w:rPrChange>
              </w:rPr>
            </w:pPr>
            <w:ins w:id="45894" w:author="CR#0250r2" w:date="2020-04-07T03:40:00Z">
              <w:r w:rsidRPr="009F32C9">
                <w:rPr>
                  <w:rFonts w:eastAsia="Malgun Gothic"/>
                  <w:lang w:eastAsia="ko-KR"/>
                  <w:rPrChange w:id="45895" w:author="CR#0252r1" w:date="2020-04-07T04:24:00Z">
                    <w:rPr>
                      <w:rFonts w:eastAsia="Malgun Gothic"/>
                      <w:lang w:eastAsia="ko-KR"/>
                    </w:rPr>
                  </w:rPrChange>
                </w:rPr>
                <w:t>48</w:t>
              </w:r>
            </w:ins>
          </w:p>
        </w:tc>
        <w:tc>
          <w:tcPr>
            <w:tcW w:w="3172" w:type="dxa"/>
          </w:tcPr>
          <w:p w:rsidR="009E61AC" w:rsidRPr="009F32C9" w:rsidRDefault="009E61AC" w:rsidP="0040693E">
            <w:pPr>
              <w:pStyle w:val="TAC"/>
              <w:jc w:val="left"/>
              <w:rPr>
                <w:ins w:id="45896" w:author="CR#0250r2" w:date="2020-04-07T03:40:00Z"/>
                <w:rFonts w:eastAsia="Malgun Gothic"/>
                <w:lang w:eastAsia="ko-KR"/>
                <w:rPrChange w:id="45897" w:author="CR#0252r1" w:date="2020-04-07T04:24:00Z">
                  <w:rPr>
                    <w:ins w:id="45898" w:author="CR#0250r2" w:date="2020-04-07T03:40:00Z"/>
                    <w:rFonts w:eastAsia="Malgun Gothic"/>
                    <w:lang w:eastAsia="ko-KR"/>
                  </w:rPr>
                </w:rPrChange>
              </w:rPr>
            </w:pPr>
            <w:ins w:id="45899" w:author="CR#0250r2" w:date="2020-04-07T03:40:00Z">
              <w:r w:rsidRPr="009F32C9">
                <w:rPr>
                  <w:snapToGrid w:val="0"/>
                  <w:rPrChange w:id="45900" w:author="CR#0252r1" w:date="2020-04-07T04:24:00Z">
                    <w:rPr>
                      <w:snapToGrid w:val="0"/>
                    </w:rPr>
                  </w:rPrChange>
                </w:rPr>
                <w:tab/>
              </w:r>
              <w:r w:rsidRPr="009F32C9">
                <w:rPr>
                  <w:rFonts w:eastAsia="Malgun Gothic"/>
                  <w:lang w:eastAsia="ko-KR"/>
                  <w:rPrChange w:id="45901" w:author="CR#0252r1" w:date="2020-04-07T04:24:00Z">
                    <w:rPr>
                      <w:rFonts w:eastAsia="Malgun Gothic"/>
                      <w:lang w:eastAsia="ko-KR"/>
                    </w:rPr>
                  </w:rPrChange>
                </w:rPr>
                <w:t>4.1094</w:t>
              </w:r>
              <w:r w:rsidRPr="009F32C9">
                <w:rPr>
                  <w:snapToGrid w:val="0"/>
                  <w:rPrChange w:id="45902" w:author="CR#0252r1" w:date="2020-04-07T04:24:00Z">
                    <w:rPr>
                      <w:snapToGrid w:val="0"/>
                    </w:rPr>
                  </w:rPrChange>
                </w:rPr>
                <w:tab/>
              </w:r>
              <w:r w:rsidRPr="009F32C9">
                <w:rPr>
                  <w:snapToGrid w:val="0"/>
                  <w:rPrChange w:id="45903" w:author="CR#0252r1" w:date="2020-04-07T04:24:00Z">
                    <w:rPr>
                      <w:snapToGrid w:val="0"/>
                    </w:rPr>
                  </w:rPrChange>
                </w:rPr>
                <w:tab/>
                <w:t>&lt;</w:t>
              </w:r>
              <w:r w:rsidRPr="009F32C9">
                <w:rPr>
                  <w:snapToGrid w:val="0"/>
                  <w:rPrChange w:id="45904" w:author="CR#0252r1" w:date="2020-04-07T04:24:00Z">
                    <w:rPr>
                      <w:snapToGrid w:val="0"/>
                    </w:rPr>
                  </w:rPrChange>
                </w:rPr>
                <w:tab/>
                <w:t>Q</w:t>
              </w:r>
              <w:r w:rsidRPr="009F32C9">
                <w:rPr>
                  <w:snapToGrid w:val="0"/>
                  <w:rPrChange w:id="45905" w:author="CR#0252r1" w:date="2020-04-07T04:24:00Z">
                    <w:rPr>
                      <w:snapToGrid w:val="0"/>
                    </w:rPr>
                  </w:rPrChange>
                </w:rPr>
                <w:tab/>
              </w:r>
              <w:r w:rsidRPr="009F32C9">
                <w:rPr>
                  <w:rFonts w:cs="Arial"/>
                  <w:snapToGrid w:val="0"/>
                  <w:rPrChange w:id="45906" w:author="CR#0252r1" w:date="2020-04-07T04:24:00Z">
                    <w:rPr>
                      <w:rFonts w:cs="Arial"/>
                      <w:snapToGrid w:val="0"/>
                    </w:rPr>
                  </w:rPrChange>
                </w:rPr>
                <w:t>≤</w:t>
              </w:r>
              <w:r w:rsidRPr="009F32C9">
                <w:rPr>
                  <w:snapToGrid w:val="0"/>
                  <w:rPrChange w:id="45907" w:author="CR#0252r1" w:date="2020-04-07T04:24:00Z">
                    <w:rPr>
                      <w:snapToGrid w:val="0"/>
                    </w:rPr>
                  </w:rPrChange>
                </w:rPr>
                <w:tab/>
                <w:t>4.4835</w:t>
              </w:r>
            </w:ins>
          </w:p>
        </w:tc>
      </w:tr>
      <w:tr w:rsidR="009F32C9" w:rsidRPr="009F32C9" w:rsidTr="0040693E">
        <w:trPr>
          <w:jc w:val="center"/>
          <w:ins w:id="45908" w:author="CR#0250r2" w:date="2020-04-07T03:40:00Z"/>
        </w:trPr>
        <w:tc>
          <w:tcPr>
            <w:tcW w:w="827" w:type="dxa"/>
            <w:shd w:val="clear" w:color="auto" w:fill="auto"/>
          </w:tcPr>
          <w:p w:rsidR="009E61AC" w:rsidRPr="009F32C9" w:rsidRDefault="009E61AC" w:rsidP="0040693E">
            <w:pPr>
              <w:pStyle w:val="TAC"/>
              <w:rPr>
                <w:ins w:id="45909" w:author="CR#0250r2" w:date="2020-04-07T03:40:00Z"/>
                <w:rFonts w:eastAsia="Malgun Gothic"/>
                <w:lang w:eastAsia="ko-KR"/>
                <w:rPrChange w:id="45910" w:author="CR#0252r1" w:date="2020-04-07T04:24:00Z">
                  <w:rPr>
                    <w:ins w:id="45911" w:author="CR#0250r2" w:date="2020-04-07T03:40:00Z"/>
                    <w:rFonts w:eastAsia="Malgun Gothic"/>
                    <w:lang w:eastAsia="ko-KR"/>
                  </w:rPr>
                </w:rPrChange>
              </w:rPr>
            </w:pPr>
            <w:ins w:id="45912" w:author="CR#0250r2" w:date="2020-04-07T03:40:00Z">
              <w:r w:rsidRPr="009F32C9">
                <w:rPr>
                  <w:rFonts w:eastAsia="Malgun Gothic"/>
                  <w:lang w:eastAsia="ko-KR"/>
                  <w:rPrChange w:id="45913"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5914" w:author="CR#0250r2" w:date="2020-04-07T03:40:00Z"/>
                <w:rFonts w:eastAsia="Malgun Gothic"/>
                <w:lang w:eastAsia="ko-KR"/>
                <w:rPrChange w:id="45915" w:author="CR#0252r1" w:date="2020-04-07T04:24:00Z">
                  <w:rPr>
                    <w:ins w:id="45916" w:author="CR#0250r2" w:date="2020-04-07T03:40:00Z"/>
                    <w:rFonts w:eastAsia="Malgun Gothic"/>
                    <w:lang w:eastAsia="ko-KR"/>
                  </w:rPr>
                </w:rPrChange>
              </w:rPr>
            </w:pPr>
            <w:ins w:id="45917" w:author="CR#0250r2" w:date="2020-04-07T03:40:00Z">
              <w:r w:rsidRPr="009F32C9">
                <w:rPr>
                  <w:rFonts w:eastAsia="Malgun Gothic"/>
                  <w:lang w:eastAsia="ko-KR"/>
                  <w:rPrChange w:id="45918"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5919" w:author="CR#0250r2" w:date="2020-04-07T03:40:00Z"/>
                <w:rFonts w:eastAsia="Malgun Gothic"/>
                <w:lang w:eastAsia="ko-KR"/>
                <w:rPrChange w:id="45920" w:author="CR#0252r1" w:date="2020-04-07T04:24:00Z">
                  <w:rPr>
                    <w:ins w:id="45921" w:author="CR#0250r2" w:date="2020-04-07T03:40:00Z"/>
                    <w:rFonts w:eastAsia="Malgun Gothic"/>
                    <w:lang w:eastAsia="ko-KR"/>
                  </w:rPr>
                </w:rPrChange>
              </w:rPr>
            </w:pPr>
            <w:ins w:id="45922" w:author="CR#0250r2" w:date="2020-04-07T03:40:00Z">
              <w:r w:rsidRPr="009F32C9">
                <w:rPr>
                  <w:rFonts w:eastAsia="Malgun Gothic"/>
                  <w:lang w:eastAsia="ko-KR"/>
                  <w:rPrChange w:id="45923" w:author="CR#0252r1" w:date="2020-04-07T04:24:00Z">
                    <w:rPr>
                      <w:rFonts w:eastAsia="Malgun Gothic"/>
                      <w:lang w:eastAsia="ko-KR"/>
                    </w:rPr>
                  </w:rPrChange>
                </w:rPr>
                <w:t>47</w:t>
              </w:r>
            </w:ins>
          </w:p>
        </w:tc>
        <w:tc>
          <w:tcPr>
            <w:tcW w:w="3172" w:type="dxa"/>
          </w:tcPr>
          <w:p w:rsidR="009E61AC" w:rsidRPr="009F32C9" w:rsidRDefault="009E61AC" w:rsidP="0040693E">
            <w:pPr>
              <w:pStyle w:val="TAC"/>
              <w:jc w:val="left"/>
              <w:rPr>
                <w:ins w:id="45924" w:author="CR#0250r2" w:date="2020-04-07T03:40:00Z"/>
                <w:rFonts w:eastAsia="Malgun Gothic"/>
                <w:lang w:eastAsia="ko-KR"/>
                <w:rPrChange w:id="45925" w:author="CR#0252r1" w:date="2020-04-07T04:24:00Z">
                  <w:rPr>
                    <w:ins w:id="45926" w:author="CR#0250r2" w:date="2020-04-07T03:40:00Z"/>
                    <w:rFonts w:eastAsia="Malgun Gothic"/>
                    <w:lang w:eastAsia="ko-KR"/>
                  </w:rPr>
                </w:rPrChange>
              </w:rPr>
            </w:pPr>
            <w:ins w:id="45927" w:author="CR#0250r2" w:date="2020-04-07T03:40:00Z">
              <w:r w:rsidRPr="009F32C9">
                <w:rPr>
                  <w:snapToGrid w:val="0"/>
                  <w:rPrChange w:id="45928" w:author="CR#0252r1" w:date="2020-04-07T04:24:00Z">
                    <w:rPr>
                      <w:snapToGrid w:val="0"/>
                    </w:rPr>
                  </w:rPrChange>
                </w:rPr>
                <w:tab/>
              </w:r>
              <w:r w:rsidRPr="009F32C9">
                <w:rPr>
                  <w:rFonts w:eastAsia="Malgun Gothic"/>
                  <w:lang w:eastAsia="ko-KR"/>
                  <w:rPrChange w:id="45929" w:author="CR#0252r1" w:date="2020-04-07T04:24:00Z">
                    <w:rPr>
                      <w:rFonts w:eastAsia="Malgun Gothic"/>
                      <w:lang w:eastAsia="ko-KR"/>
                    </w:rPr>
                  </w:rPrChange>
                </w:rPr>
                <w:t>3.7352</w:t>
              </w:r>
              <w:r w:rsidRPr="009F32C9">
                <w:rPr>
                  <w:snapToGrid w:val="0"/>
                  <w:rPrChange w:id="45930" w:author="CR#0252r1" w:date="2020-04-07T04:24:00Z">
                    <w:rPr>
                      <w:snapToGrid w:val="0"/>
                    </w:rPr>
                  </w:rPrChange>
                </w:rPr>
                <w:tab/>
              </w:r>
              <w:r w:rsidRPr="009F32C9">
                <w:rPr>
                  <w:snapToGrid w:val="0"/>
                  <w:rPrChange w:id="45931" w:author="CR#0252r1" w:date="2020-04-07T04:24:00Z">
                    <w:rPr>
                      <w:snapToGrid w:val="0"/>
                    </w:rPr>
                  </w:rPrChange>
                </w:rPr>
                <w:tab/>
                <w:t>&lt;</w:t>
              </w:r>
              <w:r w:rsidRPr="009F32C9">
                <w:rPr>
                  <w:snapToGrid w:val="0"/>
                  <w:rPrChange w:id="45932" w:author="CR#0252r1" w:date="2020-04-07T04:24:00Z">
                    <w:rPr>
                      <w:snapToGrid w:val="0"/>
                    </w:rPr>
                  </w:rPrChange>
                </w:rPr>
                <w:tab/>
                <w:t>Q</w:t>
              </w:r>
              <w:r w:rsidRPr="009F32C9">
                <w:rPr>
                  <w:snapToGrid w:val="0"/>
                  <w:rPrChange w:id="45933" w:author="CR#0252r1" w:date="2020-04-07T04:24:00Z">
                    <w:rPr>
                      <w:snapToGrid w:val="0"/>
                    </w:rPr>
                  </w:rPrChange>
                </w:rPr>
                <w:tab/>
              </w:r>
              <w:r w:rsidRPr="009F32C9">
                <w:rPr>
                  <w:rFonts w:cs="Arial"/>
                  <w:snapToGrid w:val="0"/>
                  <w:rPrChange w:id="45934" w:author="CR#0252r1" w:date="2020-04-07T04:24:00Z">
                    <w:rPr>
                      <w:rFonts w:cs="Arial"/>
                      <w:snapToGrid w:val="0"/>
                    </w:rPr>
                  </w:rPrChange>
                </w:rPr>
                <w:t>≤</w:t>
              </w:r>
              <w:r w:rsidRPr="009F32C9">
                <w:rPr>
                  <w:snapToGrid w:val="0"/>
                  <w:rPrChange w:id="45935" w:author="CR#0252r1" w:date="2020-04-07T04:24:00Z">
                    <w:rPr>
                      <w:snapToGrid w:val="0"/>
                    </w:rPr>
                  </w:rPrChange>
                </w:rPr>
                <w:tab/>
                <w:t>4.1094</w:t>
              </w:r>
            </w:ins>
          </w:p>
        </w:tc>
      </w:tr>
      <w:tr w:rsidR="009F32C9" w:rsidRPr="009F32C9" w:rsidTr="0040693E">
        <w:trPr>
          <w:jc w:val="center"/>
          <w:ins w:id="45936" w:author="CR#0250r2" w:date="2020-04-07T03:40:00Z"/>
        </w:trPr>
        <w:tc>
          <w:tcPr>
            <w:tcW w:w="827" w:type="dxa"/>
            <w:shd w:val="clear" w:color="auto" w:fill="auto"/>
          </w:tcPr>
          <w:p w:rsidR="009E61AC" w:rsidRPr="009F32C9" w:rsidRDefault="009E61AC" w:rsidP="0040693E">
            <w:pPr>
              <w:pStyle w:val="TAC"/>
              <w:rPr>
                <w:ins w:id="45937" w:author="CR#0250r2" w:date="2020-04-07T03:40:00Z"/>
                <w:rFonts w:eastAsia="Malgun Gothic"/>
                <w:lang w:eastAsia="ko-KR"/>
                <w:rPrChange w:id="45938" w:author="CR#0252r1" w:date="2020-04-07T04:24:00Z">
                  <w:rPr>
                    <w:ins w:id="45939" w:author="CR#0250r2" w:date="2020-04-07T03:40:00Z"/>
                    <w:rFonts w:eastAsia="Malgun Gothic"/>
                    <w:lang w:eastAsia="ko-KR"/>
                  </w:rPr>
                </w:rPrChange>
              </w:rPr>
            </w:pPr>
            <w:ins w:id="45940" w:author="CR#0250r2" w:date="2020-04-07T03:40:00Z">
              <w:r w:rsidRPr="009F32C9">
                <w:rPr>
                  <w:rFonts w:eastAsia="Malgun Gothic"/>
                  <w:lang w:eastAsia="ko-KR"/>
                  <w:rPrChange w:id="45941"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5942" w:author="CR#0250r2" w:date="2020-04-07T03:40:00Z"/>
                <w:rFonts w:eastAsia="Malgun Gothic"/>
                <w:lang w:eastAsia="ko-KR"/>
                <w:rPrChange w:id="45943" w:author="CR#0252r1" w:date="2020-04-07T04:24:00Z">
                  <w:rPr>
                    <w:ins w:id="45944" w:author="CR#0250r2" w:date="2020-04-07T03:40:00Z"/>
                    <w:rFonts w:eastAsia="Malgun Gothic"/>
                    <w:lang w:eastAsia="ko-KR"/>
                  </w:rPr>
                </w:rPrChange>
              </w:rPr>
            </w:pPr>
            <w:ins w:id="45945" w:author="CR#0250r2" w:date="2020-04-07T03:40:00Z">
              <w:r w:rsidRPr="009F32C9">
                <w:rPr>
                  <w:rFonts w:eastAsia="Malgun Gothic"/>
                  <w:lang w:eastAsia="ko-KR"/>
                  <w:rPrChange w:id="45946"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5947" w:author="CR#0250r2" w:date="2020-04-07T03:40:00Z"/>
                <w:rFonts w:eastAsia="Malgun Gothic"/>
                <w:lang w:eastAsia="ko-KR"/>
                <w:rPrChange w:id="45948" w:author="CR#0252r1" w:date="2020-04-07T04:24:00Z">
                  <w:rPr>
                    <w:ins w:id="45949" w:author="CR#0250r2" w:date="2020-04-07T03:40:00Z"/>
                    <w:rFonts w:eastAsia="Malgun Gothic"/>
                    <w:lang w:eastAsia="ko-KR"/>
                  </w:rPr>
                </w:rPrChange>
              </w:rPr>
            </w:pPr>
            <w:ins w:id="45950" w:author="CR#0250r2" w:date="2020-04-07T03:40:00Z">
              <w:r w:rsidRPr="009F32C9">
                <w:rPr>
                  <w:rFonts w:eastAsia="Malgun Gothic"/>
                  <w:lang w:eastAsia="ko-KR"/>
                  <w:rPrChange w:id="45951" w:author="CR#0252r1" w:date="2020-04-07T04:24:00Z">
                    <w:rPr>
                      <w:rFonts w:eastAsia="Malgun Gothic"/>
                      <w:lang w:eastAsia="ko-KR"/>
                    </w:rPr>
                  </w:rPrChange>
                </w:rPr>
                <w:t>46</w:t>
              </w:r>
            </w:ins>
          </w:p>
        </w:tc>
        <w:tc>
          <w:tcPr>
            <w:tcW w:w="3172" w:type="dxa"/>
          </w:tcPr>
          <w:p w:rsidR="009E61AC" w:rsidRPr="009F32C9" w:rsidRDefault="009E61AC" w:rsidP="0040693E">
            <w:pPr>
              <w:pStyle w:val="TAC"/>
              <w:jc w:val="left"/>
              <w:rPr>
                <w:ins w:id="45952" w:author="CR#0250r2" w:date="2020-04-07T03:40:00Z"/>
                <w:rFonts w:eastAsia="Malgun Gothic"/>
                <w:lang w:eastAsia="ko-KR"/>
                <w:rPrChange w:id="45953" w:author="CR#0252r1" w:date="2020-04-07T04:24:00Z">
                  <w:rPr>
                    <w:ins w:id="45954" w:author="CR#0250r2" w:date="2020-04-07T03:40:00Z"/>
                    <w:rFonts w:eastAsia="Malgun Gothic"/>
                    <w:lang w:eastAsia="ko-KR"/>
                  </w:rPr>
                </w:rPrChange>
              </w:rPr>
            </w:pPr>
            <w:ins w:id="45955" w:author="CR#0250r2" w:date="2020-04-07T03:40:00Z">
              <w:r w:rsidRPr="009F32C9">
                <w:rPr>
                  <w:snapToGrid w:val="0"/>
                  <w:rPrChange w:id="45956" w:author="CR#0252r1" w:date="2020-04-07T04:24:00Z">
                    <w:rPr>
                      <w:snapToGrid w:val="0"/>
                    </w:rPr>
                  </w:rPrChange>
                </w:rPr>
                <w:tab/>
              </w:r>
              <w:r w:rsidRPr="009F32C9">
                <w:rPr>
                  <w:rFonts w:eastAsia="Malgun Gothic"/>
                  <w:lang w:eastAsia="ko-KR"/>
                  <w:rPrChange w:id="45957" w:author="CR#0252r1" w:date="2020-04-07T04:24:00Z">
                    <w:rPr>
                      <w:rFonts w:eastAsia="Malgun Gothic"/>
                      <w:lang w:eastAsia="ko-KR"/>
                    </w:rPr>
                  </w:rPrChange>
                </w:rPr>
                <w:t>3.3611</w:t>
              </w:r>
              <w:r w:rsidRPr="009F32C9">
                <w:rPr>
                  <w:snapToGrid w:val="0"/>
                  <w:rPrChange w:id="45958" w:author="CR#0252r1" w:date="2020-04-07T04:24:00Z">
                    <w:rPr>
                      <w:snapToGrid w:val="0"/>
                    </w:rPr>
                  </w:rPrChange>
                </w:rPr>
                <w:tab/>
              </w:r>
              <w:r w:rsidRPr="009F32C9">
                <w:rPr>
                  <w:snapToGrid w:val="0"/>
                  <w:rPrChange w:id="45959" w:author="CR#0252r1" w:date="2020-04-07T04:24:00Z">
                    <w:rPr>
                      <w:snapToGrid w:val="0"/>
                    </w:rPr>
                  </w:rPrChange>
                </w:rPr>
                <w:tab/>
                <w:t>&lt;</w:t>
              </w:r>
              <w:r w:rsidRPr="009F32C9">
                <w:rPr>
                  <w:snapToGrid w:val="0"/>
                  <w:rPrChange w:id="45960" w:author="CR#0252r1" w:date="2020-04-07T04:24:00Z">
                    <w:rPr>
                      <w:snapToGrid w:val="0"/>
                    </w:rPr>
                  </w:rPrChange>
                </w:rPr>
                <w:tab/>
                <w:t>Q</w:t>
              </w:r>
              <w:r w:rsidRPr="009F32C9">
                <w:rPr>
                  <w:snapToGrid w:val="0"/>
                  <w:rPrChange w:id="45961" w:author="CR#0252r1" w:date="2020-04-07T04:24:00Z">
                    <w:rPr>
                      <w:snapToGrid w:val="0"/>
                    </w:rPr>
                  </w:rPrChange>
                </w:rPr>
                <w:tab/>
              </w:r>
              <w:r w:rsidRPr="009F32C9">
                <w:rPr>
                  <w:rFonts w:cs="Arial"/>
                  <w:snapToGrid w:val="0"/>
                  <w:rPrChange w:id="45962" w:author="CR#0252r1" w:date="2020-04-07T04:24:00Z">
                    <w:rPr>
                      <w:rFonts w:cs="Arial"/>
                      <w:snapToGrid w:val="0"/>
                    </w:rPr>
                  </w:rPrChange>
                </w:rPr>
                <w:t>≤</w:t>
              </w:r>
              <w:r w:rsidRPr="009F32C9">
                <w:rPr>
                  <w:snapToGrid w:val="0"/>
                  <w:rPrChange w:id="45963" w:author="CR#0252r1" w:date="2020-04-07T04:24:00Z">
                    <w:rPr>
                      <w:snapToGrid w:val="0"/>
                    </w:rPr>
                  </w:rPrChange>
                </w:rPr>
                <w:tab/>
                <w:t>3.7352</w:t>
              </w:r>
            </w:ins>
          </w:p>
        </w:tc>
      </w:tr>
      <w:tr w:rsidR="009F32C9" w:rsidRPr="009F32C9" w:rsidTr="0040693E">
        <w:trPr>
          <w:jc w:val="center"/>
          <w:ins w:id="45964" w:author="CR#0250r2" w:date="2020-04-07T03:40:00Z"/>
        </w:trPr>
        <w:tc>
          <w:tcPr>
            <w:tcW w:w="827" w:type="dxa"/>
            <w:shd w:val="clear" w:color="auto" w:fill="auto"/>
          </w:tcPr>
          <w:p w:rsidR="009E61AC" w:rsidRPr="009F32C9" w:rsidRDefault="009E61AC" w:rsidP="0040693E">
            <w:pPr>
              <w:pStyle w:val="TAC"/>
              <w:rPr>
                <w:ins w:id="45965" w:author="CR#0250r2" w:date="2020-04-07T03:40:00Z"/>
                <w:rFonts w:eastAsia="Malgun Gothic"/>
                <w:lang w:eastAsia="ko-KR"/>
                <w:rPrChange w:id="45966" w:author="CR#0252r1" w:date="2020-04-07T04:24:00Z">
                  <w:rPr>
                    <w:ins w:id="45967" w:author="CR#0250r2" w:date="2020-04-07T03:40:00Z"/>
                    <w:rFonts w:eastAsia="Malgun Gothic"/>
                    <w:lang w:eastAsia="ko-KR"/>
                  </w:rPr>
                </w:rPrChange>
              </w:rPr>
            </w:pPr>
            <w:ins w:id="45968" w:author="CR#0250r2" w:date="2020-04-07T03:40:00Z">
              <w:r w:rsidRPr="009F32C9">
                <w:rPr>
                  <w:rFonts w:eastAsia="Malgun Gothic"/>
                  <w:lang w:eastAsia="ko-KR"/>
                  <w:rPrChange w:id="45969"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5970" w:author="CR#0250r2" w:date="2020-04-07T03:40:00Z"/>
                <w:rFonts w:eastAsia="Malgun Gothic"/>
                <w:lang w:eastAsia="ko-KR"/>
                <w:rPrChange w:id="45971" w:author="CR#0252r1" w:date="2020-04-07T04:24:00Z">
                  <w:rPr>
                    <w:ins w:id="45972" w:author="CR#0250r2" w:date="2020-04-07T03:40:00Z"/>
                    <w:rFonts w:eastAsia="Malgun Gothic"/>
                    <w:lang w:eastAsia="ko-KR"/>
                  </w:rPr>
                </w:rPrChange>
              </w:rPr>
            </w:pPr>
            <w:ins w:id="45973" w:author="CR#0250r2" w:date="2020-04-07T03:40:00Z">
              <w:r w:rsidRPr="009F32C9">
                <w:rPr>
                  <w:rFonts w:eastAsia="Malgun Gothic"/>
                  <w:lang w:eastAsia="ko-KR"/>
                  <w:rPrChange w:id="45974"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5975" w:author="CR#0250r2" w:date="2020-04-07T03:40:00Z"/>
                <w:rFonts w:eastAsia="Malgun Gothic"/>
                <w:lang w:eastAsia="ko-KR"/>
                <w:rPrChange w:id="45976" w:author="CR#0252r1" w:date="2020-04-07T04:24:00Z">
                  <w:rPr>
                    <w:ins w:id="45977" w:author="CR#0250r2" w:date="2020-04-07T03:40:00Z"/>
                    <w:rFonts w:eastAsia="Malgun Gothic"/>
                    <w:lang w:eastAsia="ko-KR"/>
                  </w:rPr>
                </w:rPrChange>
              </w:rPr>
            </w:pPr>
            <w:ins w:id="45978" w:author="CR#0250r2" w:date="2020-04-07T03:40:00Z">
              <w:r w:rsidRPr="009F32C9">
                <w:rPr>
                  <w:rFonts w:eastAsia="Malgun Gothic"/>
                  <w:lang w:eastAsia="ko-KR"/>
                  <w:rPrChange w:id="45979" w:author="CR#0252r1" w:date="2020-04-07T04:24:00Z">
                    <w:rPr>
                      <w:rFonts w:eastAsia="Malgun Gothic"/>
                      <w:lang w:eastAsia="ko-KR"/>
                    </w:rPr>
                  </w:rPrChange>
                </w:rPr>
                <w:t>45</w:t>
              </w:r>
            </w:ins>
          </w:p>
        </w:tc>
        <w:tc>
          <w:tcPr>
            <w:tcW w:w="3172" w:type="dxa"/>
          </w:tcPr>
          <w:p w:rsidR="009E61AC" w:rsidRPr="009F32C9" w:rsidRDefault="009E61AC" w:rsidP="0040693E">
            <w:pPr>
              <w:pStyle w:val="TAC"/>
              <w:jc w:val="left"/>
              <w:rPr>
                <w:ins w:id="45980" w:author="CR#0250r2" w:date="2020-04-07T03:40:00Z"/>
                <w:rFonts w:eastAsia="Malgun Gothic"/>
                <w:lang w:eastAsia="ko-KR"/>
                <w:rPrChange w:id="45981" w:author="CR#0252r1" w:date="2020-04-07T04:24:00Z">
                  <w:rPr>
                    <w:ins w:id="45982" w:author="CR#0250r2" w:date="2020-04-07T03:40:00Z"/>
                    <w:rFonts w:eastAsia="Malgun Gothic"/>
                    <w:lang w:eastAsia="ko-KR"/>
                  </w:rPr>
                </w:rPrChange>
              </w:rPr>
            </w:pPr>
            <w:ins w:id="45983" w:author="CR#0250r2" w:date="2020-04-07T03:40:00Z">
              <w:r w:rsidRPr="009F32C9">
                <w:rPr>
                  <w:snapToGrid w:val="0"/>
                  <w:rPrChange w:id="45984" w:author="CR#0252r1" w:date="2020-04-07T04:24:00Z">
                    <w:rPr>
                      <w:snapToGrid w:val="0"/>
                    </w:rPr>
                  </w:rPrChange>
                </w:rPr>
                <w:tab/>
              </w:r>
              <w:r w:rsidRPr="009F32C9">
                <w:rPr>
                  <w:rFonts w:eastAsia="Malgun Gothic"/>
                  <w:lang w:eastAsia="ko-KR"/>
                  <w:rPrChange w:id="45985" w:author="CR#0252r1" w:date="2020-04-07T04:24:00Z">
                    <w:rPr>
                      <w:rFonts w:eastAsia="Malgun Gothic"/>
                      <w:lang w:eastAsia="ko-KR"/>
                    </w:rPr>
                  </w:rPrChange>
                </w:rPr>
                <w:t>2.9870</w:t>
              </w:r>
              <w:r w:rsidRPr="009F32C9">
                <w:rPr>
                  <w:snapToGrid w:val="0"/>
                  <w:rPrChange w:id="45986" w:author="CR#0252r1" w:date="2020-04-07T04:24:00Z">
                    <w:rPr>
                      <w:snapToGrid w:val="0"/>
                    </w:rPr>
                  </w:rPrChange>
                </w:rPr>
                <w:tab/>
              </w:r>
              <w:r w:rsidRPr="009F32C9">
                <w:rPr>
                  <w:snapToGrid w:val="0"/>
                  <w:rPrChange w:id="45987" w:author="CR#0252r1" w:date="2020-04-07T04:24:00Z">
                    <w:rPr>
                      <w:snapToGrid w:val="0"/>
                    </w:rPr>
                  </w:rPrChange>
                </w:rPr>
                <w:tab/>
                <w:t>&lt;</w:t>
              </w:r>
              <w:r w:rsidRPr="009F32C9">
                <w:rPr>
                  <w:snapToGrid w:val="0"/>
                  <w:rPrChange w:id="45988" w:author="CR#0252r1" w:date="2020-04-07T04:24:00Z">
                    <w:rPr>
                      <w:snapToGrid w:val="0"/>
                    </w:rPr>
                  </w:rPrChange>
                </w:rPr>
                <w:tab/>
                <w:t>Q</w:t>
              </w:r>
              <w:r w:rsidRPr="009F32C9">
                <w:rPr>
                  <w:snapToGrid w:val="0"/>
                  <w:rPrChange w:id="45989" w:author="CR#0252r1" w:date="2020-04-07T04:24:00Z">
                    <w:rPr>
                      <w:snapToGrid w:val="0"/>
                    </w:rPr>
                  </w:rPrChange>
                </w:rPr>
                <w:tab/>
              </w:r>
              <w:r w:rsidRPr="009F32C9">
                <w:rPr>
                  <w:rFonts w:cs="Arial"/>
                  <w:snapToGrid w:val="0"/>
                  <w:rPrChange w:id="45990" w:author="CR#0252r1" w:date="2020-04-07T04:24:00Z">
                    <w:rPr>
                      <w:rFonts w:cs="Arial"/>
                      <w:snapToGrid w:val="0"/>
                    </w:rPr>
                  </w:rPrChange>
                </w:rPr>
                <w:t>≤</w:t>
              </w:r>
              <w:r w:rsidRPr="009F32C9">
                <w:rPr>
                  <w:snapToGrid w:val="0"/>
                  <w:rPrChange w:id="45991" w:author="CR#0252r1" w:date="2020-04-07T04:24:00Z">
                    <w:rPr>
                      <w:snapToGrid w:val="0"/>
                    </w:rPr>
                  </w:rPrChange>
                </w:rPr>
                <w:tab/>
                <w:t>3.3611</w:t>
              </w:r>
            </w:ins>
          </w:p>
        </w:tc>
      </w:tr>
      <w:tr w:rsidR="009F32C9" w:rsidRPr="009F32C9" w:rsidTr="0040693E">
        <w:trPr>
          <w:jc w:val="center"/>
          <w:ins w:id="45992" w:author="CR#0250r2" w:date="2020-04-07T03:40:00Z"/>
        </w:trPr>
        <w:tc>
          <w:tcPr>
            <w:tcW w:w="827" w:type="dxa"/>
            <w:shd w:val="clear" w:color="auto" w:fill="auto"/>
          </w:tcPr>
          <w:p w:rsidR="009E61AC" w:rsidRPr="009F32C9" w:rsidRDefault="009E61AC" w:rsidP="0040693E">
            <w:pPr>
              <w:pStyle w:val="TAC"/>
              <w:rPr>
                <w:ins w:id="45993" w:author="CR#0250r2" w:date="2020-04-07T03:40:00Z"/>
                <w:rFonts w:eastAsia="Malgun Gothic"/>
                <w:lang w:eastAsia="ko-KR"/>
                <w:rPrChange w:id="45994" w:author="CR#0252r1" w:date="2020-04-07T04:24:00Z">
                  <w:rPr>
                    <w:ins w:id="45995" w:author="CR#0250r2" w:date="2020-04-07T03:40:00Z"/>
                    <w:rFonts w:eastAsia="Malgun Gothic"/>
                    <w:lang w:eastAsia="ko-KR"/>
                  </w:rPr>
                </w:rPrChange>
              </w:rPr>
            </w:pPr>
            <w:ins w:id="45996" w:author="CR#0250r2" w:date="2020-04-07T03:40:00Z">
              <w:r w:rsidRPr="009F32C9">
                <w:rPr>
                  <w:rFonts w:eastAsia="Malgun Gothic"/>
                  <w:lang w:eastAsia="ko-KR"/>
                  <w:rPrChange w:id="45997"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5998" w:author="CR#0250r2" w:date="2020-04-07T03:40:00Z"/>
                <w:rFonts w:eastAsia="Malgun Gothic"/>
                <w:lang w:eastAsia="ko-KR"/>
                <w:rPrChange w:id="45999" w:author="CR#0252r1" w:date="2020-04-07T04:24:00Z">
                  <w:rPr>
                    <w:ins w:id="46000" w:author="CR#0250r2" w:date="2020-04-07T03:40:00Z"/>
                    <w:rFonts w:eastAsia="Malgun Gothic"/>
                    <w:lang w:eastAsia="ko-KR"/>
                  </w:rPr>
                </w:rPrChange>
              </w:rPr>
            </w:pPr>
            <w:ins w:id="46001" w:author="CR#0250r2" w:date="2020-04-07T03:40:00Z">
              <w:r w:rsidRPr="009F32C9">
                <w:rPr>
                  <w:rFonts w:eastAsia="Malgun Gothic"/>
                  <w:lang w:eastAsia="ko-KR"/>
                  <w:rPrChange w:id="46002"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6003" w:author="CR#0250r2" w:date="2020-04-07T03:40:00Z"/>
                <w:rFonts w:eastAsia="Malgun Gothic"/>
                <w:lang w:eastAsia="ko-KR"/>
                <w:rPrChange w:id="46004" w:author="CR#0252r1" w:date="2020-04-07T04:24:00Z">
                  <w:rPr>
                    <w:ins w:id="46005" w:author="CR#0250r2" w:date="2020-04-07T03:40:00Z"/>
                    <w:rFonts w:eastAsia="Malgun Gothic"/>
                    <w:lang w:eastAsia="ko-KR"/>
                  </w:rPr>
                </w:rPrChange>
              </w:rPr>
            </w:pPr>
            <w:ins w:id="46006" w:author="CR#0250r2" w:date="2020-04-07T03:40:00Z">
              <w:r w:rsidRPr="009F32C9">
                <w:rPr>
                  <w:rFonts w:eastAsia="Malgun Gothic"/>
                  <w:lang w:eastAsia="ko-KR"/>
                  <w:rPrChange w:id="46007" w:author="CR#0252r1" w:date="2020-04-07T04:24:00Z">
                    <w:rPr>
                      <w:rFonts w:eastAsia="Malgun Gothic"/>
                      <w:lang w:eastAsia="ko-KR"/>
                    </w:rPr>
                  </w:rPrChange>
                </w:rPr>
                <w:t>44</w:t>
              </w:r>
            </w:ins>
          </w:p>
        </w:tc>
        <w:tc>
          <w:tcPr>
            <w:tcW w:w="3172" w:type="dxa"/>
          </w:tcPr>
          <w:p w:rsidR="009E61AC" w:rsidRPr="009F32C9" w:rsidRDefault="009E61AC" w:rsidP="0040693E">
            <w:pPr>
              <w:pStyle w:val="TAC"/>
              <w:jc w:val="left"/>
              <w:rPr>
                <w:ins w:id="46008" w:author="CR#0250r2" w:date="2020-04-07T03:40:00Z"/>
                <w:rFonts w:eastAsia="Malgun Gothic"/>
                <w:lang w:eastAsia="ko-KR"/>
                <w:rPrChange w:id="46009" w:author="CR#0252r1" w:date="2020-04-07T04:24:00Z">
                  <w:rPr>
                    <w:ins w:id="46010" w:author="CR#0250r2" w:date="2020-04-07T03:40:00Z"/>
                    <w:rFonts w:eastAsia="Malgun Gothic"/>
                    <w:lang w:eastAsia="ko-KR"/>
                  </w:rPr>
                </w:rPrChange>
              </w:rPr>
            </w:pPr>
            <w:ins w:id="46011" w:author="CR#0250r2" w:date="2020-04-07T03:40:00Z">
              <w:r w:rsidRPr="009F32C9">
                <w:rPr>
                  <w:snapToGrid w:val="0"/>
                  <w:rPrChange w:id="46012" w:author="CR#0252r1" w:date="2020-04-07T04:24:00Z">
                    <w:rPr>
                      <w:snapToGrid w:val="0"/>
                    </w:rPr>
                  </w:rPrChange>
                </w:rPr>
                <w:tab/>
              </w:r>
              <w:r w:rsidRPr="009F32C9">
                <w:rPr>
                  <w:rFonts w:eastAsia="Malgun Gothic"/>
                  <w:lang w:eastAsia="ko-KR"/>
                  <w:rPrChange w:id="46013" w:author="CR#0252r1" w:date="2020-04-07T04:24:00Z">
                    <w:rPr>
                      <w:rFonts w:eastAsia="Malgun Gothic"/>
                      <w:lang w:eastAsia="ko-KR"/>
                    </w:rPr>
                  </w:rPrChange>
                </w:rPr>
                <w:t>2.6128</w:t>
              </w:r>
              <w:r w:rsidRPr="009F32C9">
                <w:rPr>
                  <w:snapToGrid w:val="0"/>
                  <w:rPrChange w:id="46014" w:author="CR#0252r1" w:date="2020-04-07T04:24:00Z">
                    <w:rPr>
                      <w:snapToGrid w:val="0"/>
                    </w:rPr>
                  </w:rPrChange>
                </w:rPr>
                <w:tab/>
              </w:r>
              <w:r w:rsidRPr="009F32C9">
                <w:rPr>
                  <w:snapToGrid w:val="0"/>
                  <w:rPrChange w:id="46015" w:author="CR#0252r1" w:date="2020-04-07T04:24:00Z">
                    <w:rPr>
                      <w:snapToGrid w:val="0"/>
                    </w:rPr>
                  </w:rPrChange>
                </w:rPr>
                <w:tab/>
                <w:t>&lt;</w:t>
              </w:r>
              <w:r w:rsidRPr="009F32C9">
                <w:rPr>
                  <w:snapToGrid w:val="0"/>
                  <w:rPrChange w:id="46016" w:author="CR#0252r1" w:date="2020-04-07T04:24:00Z">
                    <w:rPr>
                      <w:snapToGrid w:val="0"/>
                    </w:rPr>
                  </w:rPrChange>
                </w:rPr>
                <w:tab/>
                <w:t>Q</w:t>
              </w:r>
              <w:r w:rsidRPr="009F32C9">
                <w:rPr>
                  <w:snapToGrid w:val="0"/>
                  <w:rPrChange w:id="46017" w:author="CR#0252r1" w:date="2020-04-07T04:24:00Z">
                    <w:rPr>
                      <w:snapToGrid w:val="0"/>
                    </w:rPr>
                  </w:rPrChange>
                </w:rPr>
                <w:tab/>
              </w:r>
              <w:r w:rsidRPr="009F32C9">
                <w:rPr>
                  <w:rFonts w:cs="Arial"/>
                  <w:snapToGrid w:val="0"/>
                  <w:rPrChange w:id="46018" w:author="CR#0252r1" w:date="2020-04-07T04:24:00Z">
                    <w:rPr>
                      <w:rFonts w:cs="Arial"/>
                      <w:snapToGrid w:val="0"/>
                    </w:rPr>
                  </w:rPrChange>
                </w:rPr>
                <w:t>≤</w:t>
              </w:r>
              <w:r w:rsidRPr="009F32C9">
                <w:rPr>
                  <w:snapToGrid w:val="0"/>
                  <w:rPrChange w:id="46019" w:author="CR#0252r1" w:date="2020-04-07T04:24:00Z">
                    <w:rPr>
                      <w:snapToGrid w:val="0"/>
                    </w:rPr>
                  </w:rPrChange>
                </w:rPr>
                <w:tab/>
                <w:t>2.9870</w:t>
              </w:r>
            </w:ins>
          </w:p>
        </w:tc>
      </w:tr>
      <w:tr w:rsidR="009F32C9" w:rsidRPr="009F32C9" w:rsidTr="0040693E">
        <w:trPr>
          <w:jc w:val="center"/>
          <w:ins w:id="46020" w:author="CR#0250r2" w:date="2020-04-07T03:40:00Z"/>
        </w:trPr>
        <w:tc>
          <w:tcPr>
            <w:tcW w:w="827" w:type="dxa"/>
            <w:shd w:val="clear" w:color="auto" w:fill="auto"/>
          </w:tcPr>
          <w:p w:rsidR="009E61AC" w:rsidRPr="009F32C9" w:rsidRDefault="009E61AC" w:rsidP="0040693E">
            <w:pPr>
              <w:pStyle w:val="TAC"/>
              <w:rPr>
                <w:ins w:id="46021" w:author="CR#0250r2" w:date="2020-04-07T03:40:00Z"/>
                <w:rFonts w:eastAsia="Malgun Gothic"/>
                <w:lang w:eastAsia="ko-KR"/>
                <w:rPrChange w:id="46022" w:author="CR#0252r1" w:date="2020-04-07T04:24:00Z">
                  <w:rPr>
                    <w:ins w:id="46023" w:author="CR#0250r2" w:date="2020-04-07T03:40:00Z"/>
                    <w:rFonts w:eastAsia="Malgun Gothic"/>
                    <w:lang w:eastAsia="ko-KR"/>
                  </w:rPr>
                </w:rPrChange>
              </w:rPr>
            </w:pPr>
            <w:ins w:id="46024" w:author="CR#0250r2" w:date="2020-04-07T03:40:00Z">
              <w:r w:rsidRPr="009F32C9">
                <w:rPr>
                  <w:rFonts w:eastAsia="Malgun Gothic"/>
                  <w:lang w:eastAsia="ko-KR"/>
                  <w:rPrChange w:id="46025"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6026" w:author="CR#0250r2" w:date="2020-04-07T03:40:00Z"/>
                <w:rFonts w:eastAsia="Malgun Gothic"/>
                <w:lang w:eastAsia="ko-KR"/>
                <w:rPrChange w:id="46027" w:author="CR#0252r1" w:date="2020-04-07T04:24:00Z">
                  <w:rPr>
                    <w:ins w:id="46028" w:author="CR#0250r2" w:date="2020-04-07T03:40:00Z"/>
                    <w:rFonts w:eastAsia="Malgun Gothic"/>
                    <w:lang w:eastAsia="ko-KR"/>
                  </w:rPr>
                </w:rPrChange>
              </w:rPr>
            </w:pPr>
            <w:ins w:id="46029" w:author="CR#0250r2" w:date="2020-04-07T03:40:00Z">
              <w:r w:rsidRPr="009F32C9">
                <w:rPr>
                  <w:rFonts w:eastAsia="Malgun Gothic"/>
                  <w:lang w:eastAsia="ko-KR"/>
                  <w:rPrChange w:id="46030"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6031" w:author="CR#0250r2" w:date="2020-04-07T03:40:00Z"/>
                <w:rFonts w:eastAsia="Malgun Gothic"/>
                <w:lang w:eastAsia="ko-KR"/>
                <w:rPrChange w:id="46032" w:author="CR#0252r1" w:date="2020-04-07T04:24:00Z">
                  <w:rPr>
                    <w:ins w:id="46033" w:author="CR#0250r2" w:date="2020-04-07T03:40:00Z"/>
                    <w:rFonts w:eastAsia="Malgun Gothic"/>
                    <w:lang w:eastAsia="ko-KR"/>
                  </w:rPr>
                </w:rPrChange>
              </w:rPr>
            </w:pPr>
            <w:ins w:id="46034" w:author="CR#0250r2" w:date="2020-04-07T03:40:00Z">
              <w:r w:rsidRPr="009F32C9">
                <w:rPr>
                  <w:rFonts w:eastAsia="Malgun Gothic"/>
                  <w:lang w:eastAsia="ko-KR"/>
                  <w:rPrChange w:id="46035" w:author="CR#0252r1" w:date="2020-04-07T04:24:00Z">
                    <w:rPr>
                      <w:rFonts w:eastAsia="Malgun Gothic"/>
                      <w:lang w:eastAsia="ko-KR"/>
                    </w:rPr>
                  </w:rPrChange>
                </w:rPr>
                <w:t>43</w:t>
              </w:r>
            </w:ins>
          </w:p>
        </w:tc>
        <w:tc>
          <w:tcPr>
            <w:tcW w:w="3172" w:type="dxa"/>
          </w:tcPr>
          <w:p w:rsidR="009E61AC" w:rsidRPr="009F32C9" w:rsidRDefault="009E61AC" w:rsidP="0040693E">
            <w:pPr>
              <w:pStyle w:val="TAC"/>
              <w:jc w:val="left"/>
              <w:rPr>
                <w:ins w:id="46036" w:author="CR#0250r2" w:date="2020-04-07T03:40:00Z"/>
                <w:rFonts w:eastAsia="Malgun Gothic"/>
                <w:lang w:eastAsia="ko-KR"/>
                <w:rPrChange w:id="46037" w:author="CR#0252r1" w:date="2020-04-07T04:24:00Z">
                  <w:rPr>
                    <w:ins w:id="46038" w:author="CR#0250r2" w:date="2020-04-07T03:40:00Z"/>
                    <w:rFonts w:eastAsia="Malgun Gothic"/>
                    <w:lang w:eastAsia="ko-KR"/>
                  </w:rPr>
                </w:rPrChange>
              </w:rPr>
            </w:pPr>
            <w:ins w:id="46039" w:author="CR#0250r2" w:date="2020-04-07T03:40:00Z">
              <w:r w:rsidRPr="009F32C9">
                <w:rPr>
                  <w:snapToGrid w:val="0"/>
                  <w:rPrChange w:id="46040" w:author="CR#0252r1" w:date="2020-04-07T04:24:00Z">
                    <w:rPr>
                      <w:snapToGrid w:val="0"/>
                    </w:rPr>
                  </w:rPrChange>
                </w:rPr>
                <w:tab/>
                <w:t>2</w:t>
              </w:r>
              <w:r w:rsidRPr="009F32C9">
                <w:rPr>
                  <w:rFonts w:eastAsia="Malgun Gothic"/>
                  <w:lang w:eastAsia="ko-KR"/>
                  <w:rPrChange w:id="46041" w:author="CR#0252r1" w:date="2020-04-07T04:24:00Z">
                    <w:rPr>
                      <w:rFonts w:eastAsia="Malgun Gothic"/>
                      <w:lang w:eastAsia="ko-KR"/>
                    </w:rPr>
                  </w:rPrChange>
                </w:rPr>
                <w:t>.2387</w:t>
              </w:r>
              <w:r w:rsidRPr="009F32C9">
                <w:rPr>
                  <w:snapToGrid w:val="0"/>
                  <w:rPrChange w:id="46042" w:author="CR#0252r1" w:date="2020-04-07T04:24:00Z">
                    <w:rPr>
                      <w:snapToGrid w:val="0"/>
                    </w:rPr>
                  </w:rPrChange>
                </w:rPr>
                <w:tab/>
              </w:r>
              <w:r w:rsidRPr="009F32C9">
                <w:rPr>
                  <w:snapToGrid w:val="0"/>
                  <w:rPrChange w:id="46043" w:author="CR#0252r1" w:date="2020-04-07T04:24:00Z">
                    <w:rPr>
                      <w:snapToGrid w:val="0"/>
                    </w:rPr>
                  </w:rPrChange>
                </w:rPr>
                <w:tab/>
                <w:t>&lt;</w:t>
              </w:r>
              <w:r w:rsidRPr="009F32C9">
                <w:rPr>
                  <w:snapToGrid w:val="0"/>
                  <w:rPrChange w:id="46044" w:author="CR#0252r1" w:date="2020-04-07T04:24:00Z">
                    <w:rPr>
                      <w:snapToGrid w:val="0"/>
                    </w:rPr>
                  </w:rPrChange>
                </w:rPr>
                <w:tab/>
                <w:t>Q</w:t>
              </w:r>
              <w:r w:rsidRPr="009F32C9">
                <w:rPr>
                  <w:snapToGrid w:val="0"/>
                  <w:rPrChange w:id="46045" w:author="CR#0252r1" w:date="2020-04-07T04:24:00Z">
                    <w:rPr>
                      <w:snapToGrid w:val="0"/>
                    </w:rPr>
                  </w:rPrChange>
                </w:rPr>
                <w:tab/>
              </w:r>
              <w:r w:rsidRPr="009F32C9">
                <w:rPr>
                  <w:rFonts w:cs="Arial"/>
                  <w:snapToGrid w:val="0"/>
                  <w:rPrChange w:id="46046" w:author="CR#0252r1" w:date="2020-04-07T04:24:00Z">
                    <w:rPr>
                      <w:rFonts w:cs="Arial"/>
                      <w:snapToGrid w:val="0"/>
                    </w:rPr>
                  </w:rPrChange>
                </w:rPr>
                <w:t>≤</w:t>
              </w:r>
              <w:r w:rsidRPr="009F32C9">
                <w:rPr>
                  <w:snapToGrid w:val="0"/>
                  <w:rPrChange w:id="46047" w:author="CR#0252r1" w:date="2020-04-07T04:24:00Z">
                    <w:rPr>
                      <w:snapToGrid w:val="0"/>
                    </w:rPr>
                  </w:rPrChange>
                </w:rPr>
                <w:tab/>
                <w:t>2.6128</w:t>
              </w:r>
            </w:ins>
          </w:p>
        </w:tc>
      </w:tr>
      <w:tr w:rsidR="009F32C9" w:rsidRPr="009F32C9" w:rsidTr="0040693E">
        <w:trPr>
          <w:jc w:val="center"/>
          <w:ins w:id="46048" w:author="CR#0250r2" w:date="2020-04-07T03:40:00Z"/>
        </w:trPr>
        <w:tc>
          <w:tcPr>
            <w:tcW w:w="827" w:type="dxa"/>
            <w:shd w:val="clear" w:color="auto" w:fill="auto"/>
          </w:tcPr>
          <w:p w:rsidR="009E61AC" w:rsidRPr="009F32C9" w:rsidRDefault="009E61AC" w:rsidP="0040693E">
            <w:pPr>
              <w:pStyle w:val="TAC"/>
              <w:rPr>
                <w:ins w:id="46049" w:author="CR#0250r2" w:date="2020-04-07T03:40:00Z"/>
                <w:rFonts w:eastAsia="Malgun Gothic"/>
                <w:lang w:eastAsia="ko-KR"/>
                <w:rPrChange w:id="46050" w:author="CR#0252r1" w:date="2020-04-07T04:24:00Z">
                  <w:rPr>
                    <w:ins w:id="46051" w:author="CR#0250r2" w:date="2020-04-07T03:40:00Z"/>
                    <w:rFonts w:eastAsia="Malgun Gothic"/>
                    <w:lang w:eastAsia="ko-KR"/>
                  </w:rPr>
                </w:rPrChange>
              </w:rPr>
            </w:pPr>
            <w:ins w:id="46052" w:author="CR#0250r2" w:date="2020-04-07T03:40:00Z">
              <w:r w:rsidRPr="009F32C9">
                <w:rPr>
                  <w:rFonts w:eastAsia="Malgun Gothic"/>
                  <w:lang w:eastAsia="ko-KR"/>
                  <w:rPrChange w:id="46053"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6054" w:author="CR#0250r2" w:date="2020-04-07T03:40:00Z"/>
                <w:rFonts w:eastAsia="Malgun Gothic"/>
                <w:lang w:eastAsia="ko-KR"/>
                <w:rPrChange w:id="46055" w:author="CR#0252r1" w:date="2020-04-07T04:24:00Z">
                  <w:rPr>
                    <w:ins w:id="46056" w:author="CR#0250r2" w:date="2020-04-07T03:40:00Z"/>
                    <w:rFonts w:eastAsia="Malgun Gothic"/>
                    <w:lang w:eastAsia="ko-KR"/>
                  </w:rPr>
                </w:rPrChange>
              </w:rPr>
            </w:pPr>
            <w:ins w:id="46057" w:author="CR#0250r2" w:date="2020-04-07T03:40:00Z">
              <w:r w:rsidRPr="009F32C9">
                <w:rPr>
                  <w:rFonts w:eastAsia="Malgun Gothic"/>
                  <w:lang w:eastAsia="ko-KR"/>
                  <w:rPrChange w:id="46058"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6059" w:author="CR#0250r2" w:date="2020-04-07T03:40:00Z"/>
                <w:rFonts w:eastAsia="Malgun Gothic"/>
                <w:lang w:eastAsia="ko-KR"/>
                <w:rPrChange w:id="46060" w:author="CR#0252r1" w:date="2020-04-07T04:24:00Z">
                  <w:rPr>
                    <w:ins w:id="46061" w:author="CR#0250r2" w:date="2020-04-07T03:40:00Z"/>
                    <w:rFonts w:eastAsia="Malgun Gothic"/>
                    <w:lang w:eastAsia="ko-KR"/>
                  </w:rPr>
                </w:rPrChange>
              </w:rPr>
            </w:pPr>
            <w:ins w:id="46062" w:author="CR#0250r2" w:date="2020-04-07T03:40:00Z">
              <w:r w:rsidRPr="009F32C9">
                <w:rPr>
                  <w:rFonts w:eastAsia="Malgun Gothic"/>
                  <w:lang w:eastAsia="ko-KR"/>
                  <w:rPrChange w:id="46063" w:author="CR#0252r1" w:date="2020-04-07T04:24:00Z">
                    <w:rPr>
                      <w:rFonts w:eastAsia="Malgun Gothic"/>
                      <w:lang w:eastAsia="ko-KR"/>
                    </w:rPr>
                  </w:rPrChange>
                </w:rPr>
                <w:t>42</w:t>
              </w:r>
            </w:ins>
          </w:p>
        </w:tc>
        <w:tc>
          <w:tcPr>
            <w:tcW w:w="3172" w:type="dxa"/>
          </w:tcPr>
          <w:p w:rsidR="009E61AC" w:rsidRPr="009F32C9" w:rsidRDefault="009E61AC" w:rsidP="0040693E">
            <w:pPr>
              <w:pStyle w:val="TAC"/>
              <w:jc w:val="left"/>
              <w:rPr>
                <w:ins w:id="46064" w:author="CR#0250r2" w:date="2020-04-07T03:40:00Z"/>
                <w:rFonts w:eastAsia="Malgun Gothic"/>
                <w:lang w:eastAsia="ko-KR"/>
                <w:rPrChange w:id="46065" w:author="CR#0252r1" w:date="2020-04-07T04:24:00Z">
                  <w:rPr>
                    <w:ins w:id="46066" w:author="CR#0250r2" w:date="2020-04-07T03:40:00Z"/>
                    <w:rFonts w:eastAsia="Malgun Gothic"/>
                    <w:lang w:eastAsia="ko-KR"/>
                  </w:rPr>
                </w:rPrChange>
              </w:rPr>
            </w:pPr>
            <w:ins w:id="46067" w:author="CR#0250r2" w:date="2020-04-07T03:40:00Z">
              <w:r w:rsidRPr="009F32C9">
                <w:rPr>
                  <w:snapToGrid w:val="0"/>
                  <w:rPrChange w:id="46068" w:author="CR#0252r1" w:date="2020-04-07T04:24:00Z">
                    <w:rPr>
                      <w:snapToGrid w:val="0"/>
                    </w:rPr>
                  </w:rPrChange>
                </w:rPr>
                <w:tab/>
              </w:r>
              <w:r w:rsidRPr="009F32C9">
                <w:rPr>
                  <w:rFonts w:eastAsia="Malgun Gothic"/>
                  <w:lang w:eastAsia="ko-KR"/>
                  <w:rPrChange w:id="46069" w:author="CR#0252r1" w:date="2020-04-07T04:24:00Z">
                    <w:rPr>
                      <w:rFonts w:eastAsia="Malgun Gothic"/>
                      <w:lang w:eastAsia="ko-KR"/>
                    </w:rPr>
                  </w:rPrChange>
                </w:rPr>
                <w:t>1.8645</w:t>
              </w:r>
              <w:r w:rsidRPr="009F32C9">
                <w:rPr>
                  <w:snapToGrid w:val="0"/>
                  <w:rPrChange w:id="46070" w:author="CR#0252r1" w:date="2020-04-07T04:24:00Z">
                    <w:rPr>
                      <w:snapToGrid w:val="0"/>
                    </w:rPr>
                  </w:rPrChange>
                </w:rPr>
                <w:tab/>
              </w:r>
              <w:r w:rsidRPr="009F32C9">
                <w:rPr>
                  <w:snapToGrid w:val="0"/>
                  <w:rPrChange w:id="46071" w:author="CR#0252r1" w:date="2020-04-07T04:24:00Z">
                    <w:rPr>
                      <w:snapToGrid w:val="0"/>
                    </w:rPr>
                  </w:rPrChange>
                </w:rPr>
                <w:tab/>
                <w:t>&lt;</w:t>
              </w:r>
              <w:r w:rsidRPr="009F32C9">
                <w:rPr>
                  <w:snapToGrid w:val="0"/>
                  <w:rPrChange w:id="46072" w:author="CR#0252r1" w:date="2020-04-07T04:24:00Z">
                    <w:rPr>
                      <w:snapToGrid w:val="0"/>
                    </w:rPr>
                  </w:rPrChange>
                </w:rPr>
                <w:tab/>
                <w:t>Q</w:t>
              </w:r>
              <w:r w:rsidRPr="009F32C9">
                <w:rPr>
                  <w:snapToGrid w:val="0"/>
                  <w:rPrChange w:id="46073" w:author="CR#0252r1" w:date="2020-04-07T04:24:00Z">
                    <w:rPr>
                      <w:snapToGrid w:val="0"/>
                    </w:rPr>
                  </w:rPrChange>
                </w:rPr>
                <w:tab/>
              </w:r>
              <w:r w:rsidRPr="009F32C9">
                <w:rPr>
                  <w:rFonts w:cs="Arial"/>
                  <w:snapToGrid w:val="0"/>
                  <w:rPrChange w:id="46074" w:author="CR#0252r1" w:date="2020-04-07T04:24:00Z">
                    <w:rPr>
                      <w:rFonts w:cs="Arial"/>
                      <w:snapToGrid w:val="0"/>
                    </w:rPr>
                  </w:rPrChange>
                </w:rPr>
                <w:t>≤</w:t>
              </w:r>
              <w:r w:rsidRPr="009F32C9">
                <w:rPr>
                  <w:snapToGrid w:val="0"/>
                  <w:rPrChange w:id="46075" w:author="CR#0252r1" w:date="2020-04-07T04:24:00Z">
                    <w:rPr>
                      <w:snapToGrid w:val="0"/>
                    </w:rPr>
                  </w:rPrChange>
                </w:rPr>
                <w:tab/>
                <w:t>2.2387</w:t>
              </w:r>
            </w:ins>
          </w:p>
        </w:tc>
      </w:tr>
      <w:tr w:rsidR="009F32C9" w:rsidRPr="009F32C9" w:rsidTr="0040693E">
        <w:trPr>
          <w:jc w:val="center"/>
          <w:ins w:id="46076" w:author="CR#0250r2" w:date="2020-04-07T03:40:00Z"/>
        </w:trPr>
        <w:tc>
          <w:tcPr>
            <w:tcW w:w="827" w:type="dxa"/>
            <w:shd w:val="clear" w:color="auto" w:fill="auto"/>
          </w:tcPr>
          <w:p w:rsidR="009E61AC" w:rsidRPr="009F32C9" w:rsidRDefault="009E61AC" w:rsidP="0040693E">
            <w:pPr>
              <w:pStyle w:val="TAC"/>
              <w:rPr>
                <w:ins w:id="46077" w:author="CR#0250r2" w:date="2020-04-07T03:40:00Z"/>
                <w:rFonts w:eastAsia="Malgun Gothic"/>
                <w:lang w:eastAsia="ko-KR"/>
                <w:rPrChange w:id="46078" w:author="CR#0252r1" w:date="2020-04-07T04:24:00Z">
                  <w:rPr>
                    <w:ins w:id="46079" w:author="CR#0250r2" w:date="2020-04-07T03:40:00Z"/>
                    <w:rFonts w:eastAsia="Malgun Gothic"/>
                    <w:lang w:eastAsia="ko-KR"/>
                  </w:rPr>
                </w:rPrChange>
              </w:rPr>
            </w:pPr>
            <w:ins w:id="46080" w:author="CR#0250r2" w:date="2020-04-07T03:40:00Z">
              <w:r w:rsidRPr="009F32C9">
                <w:rPr>
                  <w:rFonts w:eastAsia="Malgun Gothic"/>
                  <w:lang w:eastAsia="ko-KR"/>
                  <w:rPrChange w:id="46081"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6082" w:author="CR#0250r2" w:date="2020-04-07T03:40:00Z"/>
                <w:rFonts w:eastAsia="Malgun Gothic"/>
                <w:lang w:eastAsia="ko-KR"/>
                <w:rPrChange w:id="46083" w:author="CR#0252r1" w:date="2020-04-07T04:24:00Z">
                  <w:rPr>
                    <w:ins w:id="46084" w:author="CR#0250r2" w:date="2020-04-07T03:40:00Z"/>
                    <w:rFonts w:eastAsia="Malgun Gothic"/>
                    <w:lang w:eastAsia="ko-KR"/>
                  </w:rPr>
                </w:rPrChange>
              </w:rPr>
            </w:pPr>
            <w:ins w:id="46085" w:author="CR#0250r2" w:date="2020-04-07T03:40:00Z">
              <w:r w:rsidRPr="009F32C9">
                <w:rPr>
                  <w:rFonts w:eastAsia="Malgun Gothic"/>
                  <w:lang w:eastAsia="ko-KR"/>
                  <w:rPrChange w:id="46086"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6087" w:author="CR#0250r2" w:date="2020-04-07T03:40:00Z"/>
                <w:rFonts w:eastAsia="Malgun Gothic"/>
                <w:lang w:eastAsia="ko-KR"/>
                <w:rPrChange w:id="46088" w:author="CR#0252r1" w:date="2020-04-07T04:24:00Z">
                  <w:rPr>
                    <w:ins w:id="46089" w:author="CR#0250r2" w:date="2020-04-07T03:40:00Z"/>
                    <w:rFonts w:eastAsia="Malgun Gothic"/>
                    <w:lang w:eastAsia="ko-KR"/>
                  </w:rPr>
                </w:rPrChange>
              </w:rPr>
            </w:pPr>
            <w:ins w:id="46090" w:author="CR#0250r2" w:date="2020-04-07T03:40:00Z">
              <w:r w:rsidRPr="009F32C9">
                <w:rPr>
                  <w:rFonts w:eastAsia="Malgun Gothic"/>
                  <w:lang w:eastAsia="ko-KR"/>
                  <w:rPrChange w:id="46091" w:author="CR#0252r1" w:date="2020-04-07T04:24:00Z">
                    <w:rPr>
                      <w:rFonts w:eastAsia="Malgun Gothic"/>
                      <w:lang w:eastAsia="ko-KR"/>
                    </w:rPr>
                  </w:rPrChange>
                </w:rPr>
                <w:t>41</w:t>
              </w:r>
            </w:ins>
          </w:p>
        </w:tc>
        <w:tc>
          <w:tcPr>
            <w:tcW w:w="3172" w:type="dxa"/>
          </w:tcPr>
          <w:p w:rsidR="009E61AC" w:rsidRPr="009F32C9" w:rsidRDefault="009E61AC" w:rsidP="0040693E">
            <w:pPr>
              <w:pStyle w:val="TAC"/>
              <w:jc w:val="left"/>
              <w:rPr>
                <w:ins w:id="46092" w:author="CR#0250r2" w:date="2020-04-07T03:40:00Z"/>
                <w:rFonts w:eastAsia="Malgun Gothic"/>
                <w:lang w:eastAsia="ko-KR"/>
                <w:rPrChange w:id="46093" w:author="CR#0252r1" w:date="2020-04-07T04:24:00Z">
                  <w:rPr>
                    <w:ins w:id="46094" w:author="CR#0250r2" w:date="2020-04-07T03:40:00Z"/>
                    <w:rFonts w:eastAsia="Malgun Gothic"/>
                    <w:lang w:eastAsia="ko-KR"/>
                  </w:rPr>
                </w:rPrChange>
              </w:rPr>
            </w:pPr>
            <w:ins w:id="46095" w:author="CR#0250r2" w:date="2020-04-07T03:40:00Z">
              <w:r w:rsidRPr="009F32C9">
                <w:rPr>
                  <w:snapToGrid w:val="0"/>
                  <w:rPrChange w:id="46096" w:author="CR#0252r1" w:date="2020-04-07T04:24:00Z">
                    <w:rPr>
                      <w:snapToGrid w:val="0"/>
                    </w:rPr>
                  </w:rPrChange>
                </w:rPr>
                <w:tab/>
              </w:r>
              <w:r w:rsidRPr="009F32C9">
                <w:rPr>
                  <w:rFonts w:eastAsia="Malgun Gothic"/>
                  <w:lang w:eastAsia="ko-KR"/>
                  <w:rPrChange w:id="46097" w:author="CR#0252r1" w:date="2020-04-07T04:24:00Z">
                    <w:rPr>
                      <w:rFonts w:eastAsia="Malgun Gothic"/>
                      <w:lang w:eastAsia="ko-KR"/>
                    </w:rPr>
                  </w:rPrChange>
                </w:rPr>
                <w:t>1.4904</w:t>
              </w:r>
              <w:r w:rsidRPr="009F32C9">
                <w:rPr>
                  <w:snapToGrid w:val="0"/>
                  <w:rPrChange w:id="46098" w:author="CR#0252r1" w:date="2020-04-07T04:24:00Z">
                    <w:rPr>
                      <w:snapToGrid w:val="0"/>
                    </w:rPr>
                  </w:rPrChange>
                </w:rPr>
                <w:tab/>
              </w:r>
              <w:r w:rsidRPr="009F32C9">
                <w:rPr>
                  <w:snapToGrid w:val="0"/>
                  <w:rPrChange w:id="46099" w:author="CR#0252r1" w:date="2020-04-07T04:24:00Z">
                    <w:rPr>
                      <w:snapToGrid w:val="0"/>
                    </w:rPr>
                  </w:rPrChange>
                </w:rPr>
                <w:tab/>
                <w:t>&lt;</w:t>
              </w:r>
              <w:r w:rsidRPr="009F32C9">
                <w:rPr>
                  <w:snapToGrid w:val="0"/>
                  <w:rPrChange w:id="46100" w:author="CR#0252r1" w:date="2020-04-07T04:24:00Z">
                    <w:rPr>
                      <w:snapToGrid w:val="0"/>
                    </w:rPr>
                  </w:rPrChange>
                </w:rPr>
                <w:tab/>
                <w:t>Q</w:t>
              </w:r>
              <w:r w:rsidRPr="009F32C9">
                <w:rPr>
                  <w:snapToGrid w:val="0"/>
                  <w:rPrChange w:id="46101" w:author="CR#0252r1" w:date="2020-04-07T04:24:00Z">
                    <w:rPr>
                      <w:snapToGrid w:val="0"/>
                    </w:rPr>
                  </w:rPrChange>
                </w:rPr>
                <w:tab/>
              </w:r>
              <w:r w:rsidRPr="009F32C9">
                <w:rPr>
                  <w:rFonts w:cs="Arial"/>
                  <w:snapToGrid w:val="0"/>
                  <w:rPrChange w:id="46102" w:author="CR#0252r1" w:date="2020-04-07T04:24:00Z">
                    <w:rPr>
                      <w:rFonts w:cs="Arial"/>
                      <w:snapToGrid w:val="0"/>
                    </w:rPr>
                  </w:rPrChange>
                </w:rPr>
                <w:t>≤</w:t>
              </w:r>
              <w:r w:rsidRPr="009F32C9">
                <w:rPr>
                  <w:snapToGrid w:val="0"/>
                  <w:rPrChange w:id="46103" w:author="CR#0252r1" w:date="2020-04-07T04:24:00Z">
                    <w:rPr>
                      <w:snapToGrid w:val="0"/>
                    </w:rPr>
                  </w:rPrChange>
                </w:rPr>
                <w:tab/>
                <w:t>1.8645</w:t>
              </w:r>
            </w:ins>
          </w:p>
        </w:tc>
      </w:tr>
      <w:tr w:rsidR="009F32C9" w:rsidRPr="009F32C9" w:rsidTr="0040693E">
        <w:trPr>
          <w:jc w:val="center"/>
          <w:ins w:id="46104" w:author="CR#0250r2" w:date="2020-04-07T03:40:00Z"/>
        </w:trPr>
        <w:tc>
          <w:tcPr>
            <w:tcW w:w="827" w:type="dxa"/>
            <w:shd w:val="clear" w:color="auto" w:fill="auto"/>
          </w:tcPr>
          <w:p w:rsidR="009E61AC" w:rsidRPr="009F32C9" w:rsidRDefault="009E61AC" w:rsidP="0040693E">
            <w:pPr>
              <w:pStyle w:val="TAC"/>
              <w:rPr>
                <w:ins w:id="46105" w:author="CR#0250r2" w:date="2020-04-07T03:40:00Z"/>
                <w:rFonts w:eastAsia="Malgun Gothic"/>
                <w:lang w:eastAsia="ko-KR"/>
                <w:rPrChange w:id="46106" w:author="CR#0252r1" w:date="2020-04-07T04:24:00Z">
                  <w:rPr>
                    <w:ins w:id="46107" w:author="CR#0250r2" w:date="2020-04-07T03:40:00Z"/>
                    <w:rFonts w:eastAsia="Malgun Gothic"/>
                    <w:lang w:eastAsia="ko-KR"/>
                  </w:rPr>
                </w:rPrChange>
              </w:rPr>
            </w:pPr>
            <w:ins w:id="46108" w:author="CR#0250r2" w:date="2020-04-07T03:40:00Z">
              <w:r w:rsidRPr="009F32C9">
                <w:rPr>
                  <w:rFonts w:eastAsia="Malgun Gothic"/>
                  <w:lang w:eastAsia="ko-KR"/>
                  <w:rPrChange w:id="46109"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6110" w:author="CR#0250r2" w:date="2020-04-07T03:40:00Z"/>
                <w:rFonts w:eastAsia="Malgun Gothic"/>
                <w:lang w:eastAsia="ko-KR"/>
                <w:rPrChange w:id="46111" w:author="CR#0252r1" w:date="2020-04-07T04:24:00Z">
                  <w:rPr>
                    <w:ins w:id="46112" w:author="CR#0250r2" w:date="2020-04-07T03:40:00Z"/>
                    <w:rFonts w:eastAsia="Malgun Gothic"/>
                    <w:lang w:eastAsia="ko-KR"/>
                  </w:rPr>
                </w:rPrChange>
              </w:rPr>
            </w:pPr>
            <w:ins w:id="46113" w:author="CR#0250r2" w:date="2020-04-07T03:40:00Z">
              <w:r w:rsidRPr="009F32C9">
                <w:rPr>
                  <w:rFonts w:eastAsia="Malgun Gothic"/>
                  <w:lang w:eastAsia="ko-KR"/>
                  <w:rPrChange w:id="46114"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6115" w:author="CR#0250r2" w:date="2020-04-07T03:40:00Z"/>
                <w:rFonts w:eastAsia="Malgun Gothic"/>
                <w:lang w:eastAsia="ko-KR"/>
                <w:rPrChange w:id="46116" w:author="CR#0252r1" w:date="2020-04-07T04:24:00Z">
                  <w:rPr>
                    <w:ins w:id="46117" w:author="CR#0250r2" w:date="2020-04-07T03:40:00Z"/>
                    <w:rFonts w:eastAsia="Malgun Gothic"/>
                    <w:lang w:eastAsia="ko-KR"/>
                  </w:rPr>
                </w:rPrChange>
              </w:rPr>
            </w:pPr>
            <w:ins w:id="46118" w:author="CR#0250r2" w:date="2020-04-07T03:40:00Z">
              <w:r w:rsidRPr="009F32C9">
                <w:rPr>
                  <w:rFonts w:eastAsia="Malgun Gothic"/>
                  <w:lang w:eastAsia="ko-KR"/>
                  <w:rPrChange w:id="46119" w:author="CR#0252r1" w:date="2020-04-07T04:24:00Z">
                    <w:rPr>
                      <w:rFonts w:eastAsia="Malgun Gothic"/>
                      <w:lang w:eastAsia="ko-KR"/>
                    </w:rPr>
                  </w:rPrChange>
                </w:rPr>
                <w:t>40</w:t>
              </w:r>
            </w:ins>
          </w:p>
        </w:tc>
        <w:tc>
          <w:tcPr>
            <w:tcW w:w="3172" w:type="dxa"/>
          </w:tcPr>
          <w:p w:rsidR="009E61AC" w:rsidRPr="009F32C9" w:rsidRDefault="009E61AC" w:rsidP="0040693E">
            <w:pPr>
              <w:pStyle w:val="TAC"/>
              <w:jc w:val="left"/>
              <w:rPr>
                <w:ins w:id="46120" w:author="CR#0250r2" w:date="2020-04-07T03:40:00Z"/>
                <w:rFonts w:eastAsia="Malgun Gothic"/>
                <w:lang w:eastAsia="ko-KR"/>
                <w:rPrChange w:id="46121" w:author="CR#0252r1" w:date="2020-04-07T04:24:00Z">
                  <w:rPr>
                    <w:ins w:id="46122" w:author="CR#0250r2" w:date="2020-04-07T03:40:00Z"/>
                    <w:rFonts w:eastAsia="Malgun Gothic"/>
                    <w:lang w:eastAsia="ko-KR"/>
                  </w:rPr>
                </w:rPrChange>
              </w:rPr>
            </w:pPr>
            <w:ins w:id="46123" w:author="CR#0250r2" w:date="2020-04-07T03:40:00Z">
              <w:r w:rsidRPr="009F32C9">
                <w:rPr>
                  <w:snapToGrid w:val="0"/>
                  <w:rPrChange w:id="46124" w:author="CR#0252r1" w:date="2020-04-07T04:24:00Z">
                    <w:rPr>
                      <w:snapToGrid w:val="0"/>
                    </w:rPr>
                  </w:rPrChange>
                </w:rPr>
                <w:tab/>
              </w:r>
              <w:r w:rsidRPr="009F32C9">
                <w:rPr>
                  <w:rFonts w:eastAsia="Malgun Gothic"/>
                  <w:lang w:eastAsia="ko-KR"/>
                  <w:rPrChange w:id="46125" w:author="CR#0252r1" w:date="2020-04-07T04:24:00Z">
                    <w:rPr>
                      <w:rFonts w:eastAsia="Malgun Gothic"/>
                      <w:lang w:eastAsia="ko-KR"/>
                    </w:rPr>
                  </w:rPrChange>
                </w:rPr>
                <w:t>1.3657</w:t>
              </w:r>
              <w:r w:rsidRPr="009F32C9">
                <w:rPr>
                  <w:snapToGrid w:val="0"/>
                  <w:rPrChange w:id="46126" w:author="CR#0252r1" w:date="2020-04-07T04:24:00Z">
                    <w:rPr>
                      <w:snapToGrid w:val="0"/>
                    </w:rPr>
                  </w:rPrChange>
                </w:rPr>
                <w:tab/>
              </w:r>
              <w:r w:rsidRPr="009F32C9">
                <w:rPr>
                  <w:snapToGrid w:val="0"/>
                  <w:rPrChange w:id="46127" w:author="CR#0252r1" w:date="2020-04-07T04:24:00Z">
                    <w:rPr>
                      <w:snapToGrid w:val="0"/>
                    </w:rPr>
                  </w:rPrChange>
                </w:rPr>
                <w:tab/>
                <w:t>&lt;</w:t>
              </w:r>
              <w:r w:rsidRPr="009F32C9">
                <w:rPr>
                  <w:snapToGrid w:val="0"/>
                  <w:rPrChange w:id="46128" w:author="CR#0252r1" w:date="2020-04-07T04:24:00Z">
                    <w:rPr>
                      <w:snapToGrid w:val="0"/>
                    </w:rPr>
                  </w:rPrChange>
                </w:rPr>
                <w:tab/>
                <w:t>Q</w:t>
              </w:r>
              <w:r w:rsidRPr="009F32C9">
                <w:rPr>
                  <w:snapToGrid w:val="0"/>
                  <w:rPrChange w:id="46129" w:author="CR#0252r1" w:date="2020-04-07T04:24:00Z">
                    <w:rPr>
                      <w:snapToGrid w:val="0"/>
                    </w:rPr>
                  </w:rPrChange>
                </w:rPr>
                <w:tab/>
              </w:r>
              <w:r w:rsidRPr="009F32C9">
                <w:rPr>
                  <w:rFonts w:cs="Arial"/>
                  <w:snapToGrid w:val="0"/>
                  <w:rPrChange w:id="46130" w:author="CR#0252r1" w:date="2020-04-07T04:24:00Z">
                    <w:rPr>
                      <w:rFonts w:cs="Arial"/>
                      <w:snapToGrid w:val="0"/>
                    </w:rPr>
                  </w:rPrChange>
                </w:rPr>
                <w:t>≤</w:t>
              </w:r>
              <w:r w:rsidRPr="009F32C9">
                <w:rPr>
                  <w:snapToGrid w:val="0"/>
                  <w:rPrChange w:id="46131" w:author="CR#0252r1" w:date="2020-04-07T04:24:00Z">
                    <w:rPr>
                      <w:snapToGrid w:val="0"/>
                    </w:rPr>
                  </w:rPrChange>
                </w:rPr>
                <w:tab/>
                <w:t>1.4904</w:t>
              </w:r>
            </w:ins>
          </w:p>
        </w:tc>
      </w:tr>
      <w:tr w:rsidR="009F32C9" w:rsidRPr="009F32C9" w:rsidTr="0040693E">
        <w:trPr>
          <w:jc w:val="center"/>
          <w:ins w:id="46132" w:author="CR#0250r2" w:date="2020-04-07T03:40:00Z"/>
        </w:trPr>
        <w:tc>
          <w:tcPr>
            <w:tcW w:w="827" w:type="dxa"/>
            <w:shd w:val="clear" w:color="auto" w:fill="auto"/>
          </w:tcPr>
          <w:p w:rsidR="009E61AC" w:rsidRPr="009F32C9" w:rsidRDefault="009E61AC" w:rsidP="0040693E">
            <w:pPr>
              <w:pStyle w:val="TAC"/>
              <w:rPr>
                <w:ins w:id="46133" w:author="CR#0250r2" w:date="2020-04-07T03:40:00Z"/>
                <w:rFonts w:eastAsia="Malgun Gothic"/>
                <w:lang w:eastAsia="ko-KR"/>
                <w:rPrChange w:id="46134" w:author="CR#0252r1" w:date="2020-04-07T04:24:00Z">
                  <w:rPr>
                    <w:ins w:id="46135" w:author="CR#0250r2" w:date="2020-04-07T03:40:00Z"/>
                    <w:rFonts w:eastAsia="Malgun Gothic"/>
                    <w:lang w:eastAsia="ko-KR"/>
                  </w:rPr>
                </w:rPrChange>
              </w:rPr>
            </w:pPr>
            <w:ins w:id="46136" w:author="CR#0250r2" w:date="2020-04-07T03:40:00Z">
              <w:r w:rsidRPr="009F32C9">
                <w:rPr>
                  <w:rFonts w:eastAsia="Malgun Gothic"/>
                  <w:lang w:eastAsia="ko-KR"/>
                  <w:rPrChange w:id="46137"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6138" w:author="CR#0250r2" w:date="2020-04-07T03:40:00Z"/>
                <w:rFonts w:eastAsia="Malgun Gothic"/>
                <w:lang w:eastAsia="ko-KR"/>
                <w:rPrChange w:id="46139" w:author="CR#0252r1" w:date="2020-04-07T04:24:00Z">
                  <w:rPr>
                    <w:ins w:id="46140" w:author="CR#0250r2" w:date="2020-04-07T03:40:00Z"/>
                    <w:rFonts w:eastAsia="Malgun Gothic"/>
                    <w:lang w:eastAsia="ko-KR"/>
                  </w:rPr>
                </w:rPrChange>
              </w:rPr>
            </w:pPr>
            <w:ins w:id="46141" w:author="CR#0250r2" w:date="2020-04-07T03:40:00Z">
              <w:r w:rsidRPr="009F32C9">
                <w:rPr>
                  <w:rFonts w:eastAsia="Malgun Gothic"/>
                  <w:lang w:eastAsia="ko-KR"/>
                  <w:rPrChange w:id="46142"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6143" w:author="CR#0250r2" w:date="2020-04-07T03:40:00Z"/>
                <w:rFonts w:eastAsia="Malgun Gothic"/>
                <w:lang w:eastAsia="ko-KR"/>
                <w:rPrChange w:id="46144" w:author="CR#0252r1" w:date="2020-04-07T04:24:00Z">
                  <w:rPr>
                    <w:ins w:id="46145" w:author="CR#0250r2" w:date="2020-04-07T03:40:00Z"/>
                    <w:rFonts w:eastAsia="Malgun Gothic"/>
                    <w:lang w:eastAsia="ko-KR"/>
                  </w:rPr>
                </w:rPrChange>
              </w:rPr>
            </w:pPr>
            <w:ins w:id="46146" w:author="CR#0250r2" w:date="2020-04-07T03:40:00Z">
              <w:r w:rsidRPr="009F32C9">
                <w:rPr>
                  <w:rFonts w:eastAsia="Malgun Gothic"/>
                  <w:lang w:eastAsia="ko-KR"/>
                  <w:rPrChange w:id="46147" w:author="CR#0252r1" w:date="2020-04-07T04:24:00Z">
                    <w:rPr>
                      <w:rFonts w:eastAsia="Malgun Gothic"/>
                      <w:lang w:eastAsia="ko-KR"/>
                    </w:rPr>
                  </w:rPrChange>
                </w:rPr>
                <w:t>39</w:t>
              </w:r>
            </w:ins>
          </w:p>
        </w:tc>
        <w:tc>
          <w:tcPr>
            <w:tcW w:w="3172" w:type="dxa"/>
          </w:tcPr>
          <w:p w:rsidR="009E61AC" w:rsidRPr="009F32C9" w:rsidRDefault="009E61AC" w:rsidP="0040693E">
            <w:pPr>
              <w:pStyle w:val="TAC"/>
              <w:jc w:val="left"/>
              <w:rPr>
                <w:ins w:id="46148" w:author="CR#0250r2" w:date="2020-04-07T03:40:00Z"/>
                <w:rFonts w:eastAsia="Malgun Gothic"/>
                <w:lang w:eastAsia="ko-KR"/>
                <w:rPrChange w:id="46149" w:author="CR#0252r1" w:date="2020-04-07T04:24:00Z">
                  <w:rPr>
                    <w:ins w:id="46150" w:author="CR#0250r2" w:date="2020-04-07T03:40:00Z"/>
                    <w:rFonts w:eastAsia="Malgun Gothic"/>
                    <w:lang w:eastAsia="ko-KR"/>
                  </w:rPr>
                </w:rPrChange>
              </w:rPr>
            </w:pPr>
            <w:ins w:id="46151" w:author="CR#0250r2" w:date="2020-04-07T03:40:00Z">
              <w:r w:rsidRPr="009F32C9">
                <w:rPr>
                  <w:snapToGrid w:val="0"/>
                  <w:rPrChange w:id="46152" w:author="CR#0252r1" w:date="2020-04-07T04:24:00Z">
                    <w:rPr>
                      <w:snapToGrid w:val="0"/>
                    </w:rPr>
                  </w:rPrChange>
                </w:rPr>
                <w:tab/>
              </w:r>
              <w:r w:rsidRPr="009F32C9">
                <w:rPr>
                  <w:rFonts w:eastAsia="Malgun Gothic"/>
                  <w:lang w:eastAsia="ko-KR"/>
                  <w:rPrChange w:id="46153" w:author="CR#0252r1" w:date="2020-04-07T04:24:00Z">
                    <w:rPr>
                      <w:rFonts w:eastAsia="Malgun Gothic"/>
                      <w:lang w:eastAsia="ko-KR"/>
                    </w:rPr>
                  </w:rPrChange>
                </w:rPr>
                <w:t>1.2410</w:t>
              </w:r>
              <w:r w:rsidRPr="009F32C9">
                <w:rPr>
                  <w:snapToGrid w:val="0"/>
                  <w:rPrChange w:id="46154" w:author="CR#0252r1" w:date="2020-04-07T04:24:00Z">
                    <w:rPr>
                      <w:snapToGrid w:val="0"/>
                    </w:rPr>
                  </w:rPrChange>
                </w:rPr>
                <w:tab/>
              </w:r>
              <w:r w:rsidRPr="009F32C9">
                <w:rPr>
                  <w:snapToGrid w:val="0"/>
                  <w:rPrChange w:id="46155" w:author="CR#0252r1" w:date="2020-04-07T04:24:00Z">
                    <w:rPr>
                      <w:snapToGrid w:val="0"/>
                    </w:rPr>
                  </w:rPrChange>
                </w:rPr>
                <w:tab/>
                <w:t>&lt;</w:t>
              </w:r>
              <w:r w:rsidRPr="009F32C9">
                <w:rPr>
                  <w:snapToGrid w:val="0"/>
                  <w:rPrChange w:id="46156" w:author="CR#0252r1" w:date="2020-04-07T04:24:00Z">
                    <w:rPr>
                      <w:snapToGrid w:val="0"/>
                    </w:rPr>
                  </w:rPrChange>
                </w:rPr>
                <w:tab/>
                <w:t>Q</w:t>
              </w:r>
              <w:r w:rsidRPr="009F32C9">
                <w:rPr>
                  <w:snapToGrid w:val="0"/>
                  <w:rPrChange w:id="46157" w:author="CR#0252r1" w:date="2020-04-07T04:24:00Z">
                    <w:rPr>
                      <w:snapToGrid w:val="0"/>
                    </w:rPr>
                  </w:rPrChange>
                </w:rPr>
                <w:tab/>
              </w:r>
              <w:r w:rsidRPr="009F32C9">
                <w:rPr>
                  <w:rFonts w:cs="Arial"/>
                  <w:snapToGrid w:val="0"/>
                  <w:rPrChange w:id="46158" w:author="CR#0252r1" w:date="2020-04-07T04:24:00Z">
                    <w:rPr>
                      <w:rFonts w:cs="Arial"/>
                      <w:snapToGrid w:val="0"/>
                    </w:rPr>
                  </w:rPrChange>
                </w:rPr>
                <w:t>≤</w:t>
              </w:r>
              <w:r w:rsidRPr="009F32C9">
                <w:rPr>
                  <w:snapToGrid w:val="0"/>
                  <w:rPrChange w:id="46159" w:author="CR#0252r1" w:date="2020-04-07T04:24:00Z">
                    <w:rPr>
                      <w:snapToGrid w:val="0"/>
                    </w:rPr>
                  </w:rPrChange>
                </w:rPr>
                <w:tab/>
                <w:t>1.3657</w:t>
              </w:r>
            </w:ins>
          </w:p>
        </w:tc>
      </w:tr>
      <w:tr w:rsidR="009F32C9" w:rsidRPr="009F32C9" w:rsidTr="0040693E">
        <w:trPr>
          <w:jc w:val="center"/>
          <w:ins w:id="46160" w:author="CR#0250r2" w:date="2020-04-07T03:40:00Z"/>
        </w:trPr>
        <w:tc>
          <w:tcPr>
            <w:tcW w:w="827" w:type="dxa"/>
            <w:shd w:val="clear" w:color="auto" w:fill="auto"/>
          </w:tcPr>
          <w:p w:rsidR="009E61AC" w:rsidRPr="009F32C9" w:rsidRDefault="009E61AC" w:rsidP="0040693E">
            <w:pPr>
              <w:pStyle w:val="TAC"/>
              <w:rPr>
                <w:ins w:id="46161" w:author="CR#0250r2" w:date="2020-04-07T03:40:00Z"/>
                <w:rFonts w:eastAsia="Malgun Gothic"/>
                <w:lang w:eastAsia="ko-KR"/>
                <w:rPrChange w:id="46162" w:author="CR#0252r1" w:date="2020-04-07T04:24:00Z">
                  <w:rPr>
                    <w:ins w:id="46163" w:author="CR#0250r2" w:date="2020-04-07T03:40:00Z"/>
                    <w:rFonts w:eastAsia="Malgun Gothic"/>
                    <w:lang w:eastAsia="ko-KR"/>
                  </w:rPr>
                </w:rPrChange>
              </w:rPr>
            </w:pPr>
            <w:ins w:id="46164" w:author="CR#0250r2" w:date="2020-04-07T03:40:00Z">
              <w:r w:rsidRPr="009F32C9">
                <w:rPr>
                  <w:rFonts w:eastAsia="Malgun Gothic"/>
                  <w:lang w:eastAsia="ko-KR"/>
                  <w:rPrChange w:id="46165"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6166" w:author="CR#0250r2" w:date="2020-04-07T03:40:00Z"/>
                <w:rFonts w:eastAsia="Malgun Gothic"/>
                <w:lang w:eastAsia="ko-KR"/>
                <w:rPrChange w:id="46167" w:author="CR#0252r1" w:date="2020-04-07T04:24:00Z">
                  <w:rPr>
                    <w:ins w:id="46168" w:author="CR#0250r2" w:date="2020-04-07T03:40:00Z"/>
                    <w:rFonts w:eastAsia="Malgun Gothic"/>
                    <w:lang w:eastAsia="ko-KR"/>
                  </w:rPr>
                </w:rPrChange>
              </w:rPr>
            </w:pPr>
            <w:ins w:id="46169" w:author="CR#0250r2" w:date="2020-04-07T03:40:00Z">
              <w:r w:rsidRPr="009F32C9">
                <w:rPr>
                  <w:rFonts w:eastAsia="Malgun Gothic"/>
                  <w:lang w:eastAsia="ko-KR"/>
                  <w:rPrChange w:id="46170"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6171" w:author="CR#0250r2" w:date="2020-04-07T03:40:00Z"/>
                <w:rFonts w:eastAsia="Malgun Gothic"/>
                <w:lang w:eastAsia="ko-KR"/>
                <w:rPrChange w:id="46172" w:author="CR#0252r1" w:date="2020-04-07T04:24:00Z">
                  <w:rPr>
                    <w:ins w:id="46173" w:author="CR#0250r2" w:date="2020-04-07T03:40:00Z"/>
                    <w:rFonts w:eastAsia="Malgun Gothic"/>
                    <w:lang w:eastAsia="ko-KR"/>
                  </w:rPr>
                </w:rPrChange>
              </w:rPr>
            </w:pPr>
            <w:ins w:id="46174" w:author="CR#0250r2" w:date="2020-04-07T03:40:00Z">
              <w:r w:rsidRPr="009F32C9">
                <w:rPr>
                  <w:rFonts w:eastAsia="Malgun Gothic"/>
                  <w:lang w:eastAsia="ko-KR"/>
                  <w:rPrChange w:id="46175" w:author="CR#0252r1" w:date="2020-04-07T04:24:00Z">
                    <w:rPr>
                      <w:rFonts w:eastAsia="Malgun Gothic"/>
                      <w:lang w:eastAsia="ko-KR"/>
                    </w:rPr>
                  </w:rPrChange>
                </w:rPr>
                <w:t>38</w:t>
              </w:r>
            </w:ins>
          </w:p>
        </w:tc>
        <w:tc>
          <w:tcPr>
            <w:tcW w:w="3172" w:type="dxa"/>
          </w:tcPr>
          <w:p w:rsidR="009E61AC" w:rsidRPr="009F32C9" w:rsidRDefault="009E61AC" w:rsidP="0040693E">
            <w:pPr>
              <w:pStyle w:val="TAC"/>
              <w:jc w:val="left"/>
              <w:rPr>
                <w:ins w:id="46176" w:author="CR#0250r2" w:date="2020-04-07T03:40:00Z"/>
                <w:rFonts w:eastAsia="Malgun Gothic"/>
                <w:lang w:eastAsia="ko-KR"/>
                <w:rPrChange w:id="46177" w:author="CR#0252r1" w:date="2020-04-07T04:24:00Z">
                  <w:rPr>
                    <w:ins w:id="46178" w:author="CR#0250r2" w:date="2020-04-07T03:40:00Z"/>
                    <w:rFonts w:eastAsia="Malgun Gothic"/>
                    <w:lang w:eastAsia="ko-KR"/>
                  </w:rPr>
                </w:rPrChange>
              </w:rPr>
            </w:pPr>
            <w:ins w:id="46179" w:author="CR#0250r2" w:date="2020-04-07T03:40:00Z">
              <w:r w:rsidRPr="009F32C9">
                <w:rPr>
                  <w:snapToGrid w:val="0"/>
                  <w:rPrChange w:id="46180" w:author="CR#0252r1" w:date="2020-04-07T04:24:00Z">
                    <w:rPr>
                      <w:snapToGrid w:val="0"/>
                    </w:rPr>
                  </w:rPrChange>
                </w:rPr>
                <w:tab/>
              </w:r>
              <w:r w:rsidRPr="009F32C9">
                <w:rPr>
                  <w:rFonts w:eastAsia="Malgun Gothic"/>
                  <w:lang w:eastAsia="ko-KR"/>
                  <w:rPrChange w:id="46181" w:author="CR#0252r1" w:date="2020-04-07T04:24:00Z">
                    <w:rPr>
                      <w:rFonts w:eastAsia="Malgun Gothic"/>
                      <w:lang w:eastAsia="ko-KR"/>
                    </w:rPr>
                  </w:rPrChange>
                </w:rPr>
                <w:t>1.1163</w:t>
              </w:r>
              <w:r w:rsidRPr="009F32C9">
                <w:rPr>
                  <w:snapToGrid w:val="0"/>
                  <w:rPrChange w:id="46182" w:author="CR#0252r1" w:date="2020-04-07T04:24:00Z">
                    <w:rPr>
                      <w:snapToGrid w:val="0"/>
                    </w:rPr>
                  </w:rPrChange>
                </w:rPr>
                <w:tab/>
              </w:r>
              <w:r w:rsidRPr="009F32C9">
                <w:rPr>
                  <w:snapToGrid w:val="0"/>
                  <w:rPrChange w:id="46183" w:author="CR#0252r1" w:date="2020-04-07T04:24:00Z">
                    <w:rPr>
                      <w:snapToGrid w:val="0"/>
                    </w:rPr>
                  </w:rPrChange>
                </w:rPr>
                <w:tab/>
                <w:t>&lt;</w:t>
              </w:r>
              <w:r w:rsidRPr="009F32C9">
                <w:rPr>
                  <w:snapToGrid w:val="0"/>
                  <w:rPrChange w:id="46184" w:author="CR#0252r1" w:date="2020-04-07T04:24:00Z">
                    <w:rPr>
                      <w:snapToGrid w:val="0"/>
                    </w:rPr>
                  </w:rPrChange>
                </w:rPr>
                <w:tab/>
                <w:t>Q</w:t>
              </w:r>
              <w:r w:rsidRPr="009F32C9">
                <w:rPr>
                  <w:snapToGrid w:val="0"/>
                  <w:rPrChange w:id="46185" w:author="CR#0252r1" w:date="2020-04-07T04:24:00Z">
                    <w:rPr>
                      <w:snapToGrid w:val="0"/>
                    </w:rPr>
                  </w:rPrChange>
                </w:rPr>
                <w:tab/>
              </w:r>
              <w:r w:rsidRPr="009F32C9">
                <w:rPr>
                  <w:rFonts w:cs="Arial"/>
                  <w:snapToGrid w:val="0"/>
                  <w:rPrChange w:id="46186" w:author="CR#0252r1" w:date="2020-04-07T04:24:00Z">
                    <w:rPr>
                      <w:rFonts w:cs="Arial"/>
                      <w:snapToGrid w:val="0"/>
                    </w:rPr>
                  </w:rPrChange>
                </w:rPr>
                <w:t>≤</w:t>
              </w:r>
              <w:r w:rsidRPr="009F32C9">
                <w:rPr>
                  <w:snapToGrid w:val="0"/>
                  <w:rPrChange w:id="46187" w:author="CR#0252r1" w:date="2020-04-07T04:24:00Z">
                    <w:rPr>
                      <w:snapToGrid w:val="0"/>
                    </w:rPr>
                  </w:rPrChange>
                </w:rPr>
                <w:tab/>
                <w:t>1.2410</w:t>
              </w:r>
            </w:ins>
          </w:p>
        </w:tc>
      </w:tr>
      <w:tr w:rsidR="009F32C9" w:rsidRPr="009F32C9" w:rsidTr="0040693E">
        <w:trPr>
          <w:jc w:val="center"/>
          <w:ins w:id="46188" w:author="CR#0250r2" w:date="2020-04-07T03:40:00Z"/>
        </w:trPr>
        <w:tc>
          <w:tcPr>
            <w:tcW w:w="827" w:type="dxa"/>
            <w:shd w:val="clear" w:color="auto" w:fill="auto"/>
          </w:tcPr>
          <w:p w:rsidR="009E61AC" w:rsidRPr="009F32C9" w:rsidRDefault="009E61AC" w:rsidP="0040693E">
            <w:pPr>
              <w:pStyle w:val="TAC"/>
              <w:rPr>
                <w:ins w:id="46189" w:author="CR#0250r2" w:date="2020-04-07T03:40:00Z"/>
                <w:rFonts w:eastAsia="Malgun Gothic"/>
                <w:lang w:eastAsia="ko-KR"/>
                <w:rPrChange w:id="46190" w:author="CR#0252r1" w:date="2020-04-07T04:24:00Z">
                  <w:rPr>
                    <w:ins w:id="46191" w:author="CR#0250r2" w:date="2020-04-07T03:40:00Z"/>
                    <w:rFonts w:eastAsia="Malgun Gothic"/>
                    <w:lang w:eastAsia="ko-KR"/>
                  </w:rPr>
                </w:rPrChange>
              </w:rPr>
            </w:pPr>
            <w:ins w:id="46192" w:author="CR#0250r2" w:date="2020-04-07T03:40:00Z">
              <w:r w:rsidRPr="009F32C9">
                <w:rPr>
                  <w:rFonts w:eastAsia="Malgun Gothic"/>
                  <w:lang w:eastAsia="ko-KR"/>
                  <w:rPrChange w:id="46193"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6194" w:author="CR#0250r2" w:date="2020-04-07T03:40:00Z"/>
                <w:rFonts w:eastAsia="Malgun Gothic"/>
                <w:lang w:eastAsia="ko-KR"/>
                <w:rPrChange w:id="46195" w:author="CR#0252r1" w:date="2020-04-07T04:24:00Z">
                  <w:rPr>
                    <w:ins w:id="46196" w:author="CR#0250r2" w:date="2020-04-07T03:40:00Z"/>
                    <w:rFonts w:eastAsia="Malgun Gothic"/>
                    <w:lang w:eastAsia="ko-KR"/>
                  </w:rPr>
                </w:rPrChange>
              </w:rPr>
            </w:pPr>
            <w:ins w:id="46197" w:author="CR#0250r2" w:date="2020-04-07T03:40:00Z">
              <w:r w:rsidRPr="009F32C9">
                <w:rPr>
                  <w:rFonts w:eastAsia="Malgun Gothic"/>
                  <w:lang w:eastAsia="ko-KR"/>
                  <w:rPrChange w:id="46198"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6199" w:author="CR#0250r2" w:date="2020-04-07T03:40:00Z"/>
                <w:rFonts w:eastAsia="Malgun Gothic"/>
                <w:lang w:eastAsia="ko-KR"/>
                <w:rPrChange w:id="46200" w:author="CR#0252r1" w:date="2020-04-07T04:24:00Z">
                  <w:rPr>
                    <w:ins w:id="46201" w:author="CR#0250r2" w:date="2020-04-07T03:40:00Z"/>
                    <w:rFonts w:eastAsia="Malgun Gothic"/>
                    <w:lang w:eastAsia="ko-KR"/>
                  </w:rPr>
                </w:rPrChange>
              </w:rPr>
            </w:pPr>
            <w:ins w:id="46202" w:author="CR#0250r2" w:date="2020-04-07T03:40:00Z">
              <w:r w:rsidRPr="009F32C9">
                <w:rPr>
                  <w:rFonts w:eastAsia="Malgun Gothic"/>
                  <w:lang w:eastAsia="ko-KR"/>
                  <w:rPrChange w:id="46203" w:author="CR#0252r1" w:date="2020-04-07T04:24:00Z">
                    <w:rPr>
                      <w:rFonts w:eastAsia="Malgun Gothic"/>
                      <w:lang w:eastAsia="ko-KR"/>
                    </w:rPr>
                  </w:rPrChange>
                </w:rPr>
                <w:t>37</w:t>
              </w:r>
            </w:ins>
          </w:p>
        </w:tc>
        <w:tc>
          <w:tcPr>
            <w:tcW w:w="3172" w:type="dxa"/>
          </w:tcPr>
          <w:p w:rsidR="009E61AC" w:rsidRPr="009F32C9" w:rsidRDefault="009E61AC" w:rsidP="0040693E">
            <w:pPr>
              <w:pStyle w:val="TAC"/>
              <w:jc w:val="left"/>
              <w:rPr>
                <w:ins w:id="46204" w:author="CR#0250r2" w:date="2020-04-07T03:40:00Z"/>
                <w:rFonts w:eastAsia="Malgun Gothic"/>
                <w:lang w:eastAsia="ko-KR"/>
                <w:rPrChange w:id="46205" w:author="CR#0252r1" w:date="2020-04-07T04:24:00Z">
                  <w:rPr>
                    <w:ins w:id="46206" w:author="CR#0250r2" w:date="2020-04-07T03:40:00Z"/>
                    <w:rFonts w:eastAsia="Malgun Gothic"/>
                    <w:lang w:eastAsia="ko-KR"/>
                  </w:rPr>
                </w:rPrChange>
              </w:rPr>
            </w:pPr>
            <w:ins w:id="46207" w:author="CR#0250r2" w:date="2020-04-07T03:40:00Z">
              <w:r w:rsidRPr="009F32C9">
                <w:rPr>
                  <w:snapToGrid w:val="0"/>
                  <w:rPrChange w:id="46208" w:author="CR#0252r1" w:date="2020-04-07T04:24:00Z">
                    <w:rPr>
                      <w:snapToGrid w:val="0"/>
                    </w:rPr>
                  </w:rPrChange>
                </w:rPr>
                <w:tab/>
              </w:r>
              <w:r w:rsidRPr="009F32C9">
                <w:rPr>
                  <w:rFonts w:eastAsia="Malgun Gothic"/>
                  <w:lang w:eastAsia="ko-KR"/>
                  <w:rPrChange w:id="46209" w:author="CR#0252r1" w:date="2020-04-07T04:24:00Z">
                    <w:rPr>
                      <w:rFonts w:eastAsia="Malgun Gothic"/>
                      <w:lang w:eastAsia="ko-KR"/>
                    </w:rPr>
                  </w:rPrChange>
                </w:rPr>
                <w:t>0.9915</w:t>
              </w:r>
              <w:r w:rsidRPr="009F32C9">
                <w:rPr>
                  <w:snapToGrid w:val="0"/>
                  <w:rPrChange w:id="46210" w:author="CR#0252r1" w:date="2020-04-07T04:24:00Z">
                    <w:rPr>
                      <w:snapToGrid w:val="0"/>
                    </w:rPr>
                  </w:rPrChange>
                </w:rPr>
                <w:tab/>
              </w:r>
              <w:r w:rsidRPr="009F32C9">
                <w:rPr>
                  <w:snapToGrid w:val="0"/>
                  <w:rPrChange w:id="46211" w:author="CR#0252r1" w:date="2020-04-07T04:24:00Z">
                    <w:rPr>
                      <w:snapToGrid w:val="0"/>
                    </w:rPr>
                  </w:rPrChange>
                </w:rPr>
                <w:tab/>
                <w:t>&lt;</w:t>
              </w:r>
              <w:r w:rsidRPr="009F32C9">
                <w:rPr>
                  <w:snapToGrid w:val="0"/>
                  <w:rPrChange w:id="46212" w:author="CR#0252r1" w:date="2020-04-07T04:24:00Z">
                    <w:rPr>
                      <w:snapToGrid w:val="0"/>
                    </w:rPr>
                  </w:rPrChange>
                </w:rPr>
                <w:tab/>
                <w:t>Q</w:t>
              </w:r>
              <w:r w:rsidRPr="009F32C9">
                <w:rPr>
                  <w:snapToGrid w:val="0"/>
                  <w:rPrChange w:id="46213" w:author="CR#0252r1" w:date="2020-04-07T04:24:00Z">
                    <w:rPr>
                      <w:snapToGrid w:val="0"/>
                    </w:rPr>
                  </w:rPrChange>
                </w:rPr>
                <w:tab/>
              </w:r>
              <w:r w:rsidRPr="009F32C9">
                <w:rPr>
                  <w:rFonts w:cs="Arial"/>
                  <w:snapToGrid w:val="0"/>
                  <w:rPrChange w:id="46214" w:author="CR#0252r1" w:date="2020-04-07T04:24:00Z">
                    <w:rPr>
                      <w:rFonts w:cs="Arial"/>
                      <w:snapToGrid w:val="0"/>
                    </w:rPr>
                  </w:rPrChange>
                </w:rPr>
                <w:t>≤</w:t>
              </w:r>
              <w:r w:rsidRPr="009F32C9">
                <w:rPr>
                  <w:snapToGrid w:val="0"/>
                  <w:rPrChange w:id="46215" w:author="CR#0252r1" w:date="2020-04-07T04:24:00Z">
                    <w:rPr>
                      <w:snapToGrid w:val="0"/>
                    </w:rPr>
                  </w:rPrChange>
                </w:rPr>
                <w:tab/>
                <w:t>1.1163</w:t>
              </w:r>
            </w:ins>
          </w:p>
        </w:tc>
      </w:tr>
      <w:tr w:rsidR="009F32C9" w:rsidRPr="009F32C9" w:rsidTr="0040693E">
        <w:trPr>
          <w:jc w:val="center"/>
          <w:ins w:id="46216" w:author="CR#0250r2" w:date="2020-04-07T03:40:00Z"/>
        </w:trPr>
        <w:tc>
          <w:tcPr>
            <w:tcW w:w="827" w:type="dxa"/>
            <w:shd w:val="clear" w:color="auto" w:fill="auto"/>
          </w:tcPr>
          <w:p w:rsidR="009E61AC" w:rsidRPr="009F32C9" w:rsidRDefault="009E61AC" w:rsidP="0040693E">
            <w:pPr>
              <w:pStyle w:val="TAC"/>
              <w:rPr>
                <w:ins w:id="46217" w:author="CR#0250r2" w:date="2020-04-07T03:40:00Z"/>
                <w:rFonts w:eastAsia="Malgun Gothic"/>
                <w:lang w:eastAsia="ko-KR"/>
                <w:rPrChange w:id="46218" w:author="CR#0252r1" w:date="2020-04-07T04:24:00Z">
                  <w:rPr>
                    <w:ins w:id="46219" w:author="CR#0250r2" w:date="2020-04-07T03:40:00Z"/>
                    <w:rFonts w:eastAsia="Malgun Gothic"/>
                    <w:lang w:eastAsia="ko-KR"/>
                  </w:rPr>
                </w:rPrChange>
              </w:rPr>
            </w:pPr>
            <w:ins w:id="46220" w:author="CR#0250r2" w:date="2020-04-07T03:40:00Z">
              <w:r w:rsidRPr="009F32C9">
                <w:rPr>
                  <w:rFonts w:eastAsia="Malgun Gothic"/>
                  <w:lang w:eastAsia="ko-KR"/>
                  <w:rPrChange w:id="46221"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6222" w:author="CR#0250r2" w:date="2020-04-07T03:40:00Z"/>
                <w:rFonts w:eastAsia="Malgun Gothic"/>
                <w:lang w:eastAsia="ko-KR"/>
                <w:rPrChange w:id="46223" w:author="CR#0252r1" w:date="2020-04-07T04:24:00Z">
                  <w:rPr>
                    <w:ins w:id="46224" w:author="CR#0250r2" w:date="2020-04-07T03:40:00Z"/>
                    <w:rFonts w:eastAsia="Malgun Gothic"/>
                    <w:lang w:eastAsia="ko-KR"/>
                  </w:rPr>
                </w:rPrChange>
              </w:rPr>
            </w:pPr>
            <w:ins w:id="46225" w:author="CR#0250r2" w:date="2020-04-07T03:40:00Z">
              <w:r w:rsidRPr="009F32C9">
                <w:rPr>
                  <w:rFonts w:eastAsia="Malgun Gothic"/>
                  <w:lang w:eastAsia="ko-KR"/>
                  <w:rPrChange w:id="46226"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6227" w:author="CR#0250r2" w:date="2020-04-07T03:40:00Z"/>
                <w:rFonts w:eastAsia="Malgun Gothic"/>
                <w:lang w:eastAsia="ko-KR"/>
                <w:rPrChange w:id="46228" w:author="CR#0252r1" w:date="2020-04-07T04:24:00Z">
                  <w:rPr>
                    <w:ins w:id="46229" w:author="CR#0250r2" w:date="2020-04-07T03:40:00Z"/>
                    <w:rFonts w:eastAsia="Malgun Gothic"/>
                    <w:lang w:eastAsia="ko-KR"/>
                  </w:rPr>
                </w:rPrChange>
              </w:rPr>
            </w:pPr>
            <w:ins w:id="46230" w:author="CR#0250r2" w:date="2020-04-07T03:40:00Z">
              <w:r w:rsidRPr="009F32C9">
                <w:rPr>
                  <w:rFonts w:eastAsia="Malgun Gothic"/>
                  <w:lang w:eastAsia="ko-KR"/>
                  <w:rPrChange w:id="46231" w:author="CR#0252r1" w:date="2020-04-07T04:24:00Z">
                    <w:rPr>
                      <w:rFonts w:eastAsia="Malgun Gothic"/>
                      <w:lang w:eastAsia="ko-KR"/>
                    </w:rPr>
                  </w:rPrChange>
                </w:rPr>
                <w:t>36</w:t>
              </w:r>
            </w:ins>
          </w:p>
        </w:tc>
        <w:tc>
          <w:tcPr>
            <w:tcW w:w="3172" w:type="dxa"/>
          </w:tcPr>
          <w:p w:rsidR="009E61AC" w:rsidRPr="009F32C9" w:rsidRDefault="009E61AC" w:rsidP="0040693E">
            <w:pPr>
              <w:pStyle w:val="TAC"/>
              <w:jc w:val="left"/>
              <w:rPr>
                <w:ins w:id="46232" w:author="CR#0250r2" w:date="2020-04-07T03:40:00Z"/>
                <w:rFonts w:eastAsia="Malgun Gothic"/>
                <w:lang w:eastAsia="ko-KR"/>
                <w:rPrChange w:id="46233" w:author="CR#0252r1" w:date="2020-04-07T04:24:00Z">
                  <w:rPr>
                    <w:ins w:id="46234" w:author="CR#0250r2" w:date="2020-04-07T03:40:00Z"/>
                    <w:rFonts w:eastAsia="Malgun Gothic"/>
                    <w:lang w:eastAsia="ko-KR"/>
                  </w:rPr>
                </w:rPrChange>
              </w:rPr>
            </w:pPr>
            <w:ins w:id="46235" w:author="CR#0250r2" w:date="2020-04-07T03:40:00Z">
              <w:r w:rsidRPr="009F32C9">
                <w:rPr>
                  <w:snapToGrid w:val="0"/>
                  <w:rPrChange w:id="46236" w:author="CR#0252r1" w:date="2020-04-07T04:24:00Z">
                    <w:rPr>
                      <w:snapToGrid w:val="0"/>
                    </w:rPr>
                  </w:rPrChange>
                </w:rPr>
                <w:tab/>
              </w:r>
              <w:r w:rsidRPr="009F32C9">
                <w:rPr>
                  <w:rFonts w:eastAsia="Malgun Gothic"/>
                  <w:lang w:eastAsia="ko-KR"/>
                  <w:rPrChange w:id="46237" w:author="CR#0252r1" w:date="2020-04-07T04:24:00Z">
                    <w:rPr>
                      <w:rFonts w:eastAsia="Malgun Gothic"/>
                      <w:lang w:eastAsia="ko-KR"/>
                    </w:rPr>
                  </w:rPrChange>
                </w:rPr>
                <w:t>0.8668</w:t>
              </w:r>
              <w:r w:rsidRPr="009F32C9">
                <w:rPr>
                  <w:snapToGrid w:val="0"/>
                  <w:rPrChange w:id="46238" w:author="CR#0252r1" w:date="2020-04-07T04:24:00Z">
                    <w:rPr>
                      <w:snapToGrid w:val="0"/>
                    </w:rPr>
                  </w:rPrChange>
                </w:rPr>
                <w:tab/>
              </w:r>
              <w:r w:rsidRPr="009F32C9">
                <w:rPr>
                  <w:snapToGrid w:val="0"/>
                  <w:rPrChange w:id="46239" w:author="CR#0252r1" w:date="2020-04-07T04:24:00Z">
                    <w:rPr>
                      <w:snapToGrid w:val="0"/>
                    </w:rPr>
                  </w:rPrChange>
                </w:rPr>
                <w:tab/>
                <w:t>&lt;</w:t>
              </w:r>
              <w:r w:rsidRPr="009F32C9">
                <w:rPr>
                  <w:snapToGrid w:val="0"/>
                  <w:rPrChange w:id="46240" w:author="CR#0252r1" w:date="2020-04-07T04:24:00Z">
                    <w:rPr>
                      <w:snapToGrid w:val="0"/>
                    </w:rPr>
                  </w:rPrChange>
                </w:rPr>
                <w:tab/>
                <w:t>Q</w:t>
              </w:r>
              <w:r w:rsidRPr="009F32C9">
                <w:rPr>
                  <w:snapToGrid w:val="0"/>
                  <w:rPrChange w:id="46241" w:author="CR#0252r1" w:date="2020-04-07T04:24:00Z">
                    <w:rPr>
                      <w:snapToGrid w:val="0"/>
                    </w:rPr>
                  </w:rPrChange>
                </w:rPr>
                <w:tab/>
              </w:r>
              <w:r w:rsidRPr="009F32C9">
                <w:rPr>
                  <w:rFonts w:cs="Arial"/>
                  <w:snapToGrid w:val="0"/>
                  <w:rPrChange w:id="46242" w:author="CR#0252r1" w:date="2020-04-07T04:24:00Z">
                    <w:rPr>
                      <w:rFonts w:cs="Arial"/>
                      <w:snapToGrid w:val="0"/>
                    </w:rPr>
                  </w:rPrChange>
                </w:rPr>
                <w:t>≤</w:t>
              </w:r>
              <w:r w:rsidRPr="009F32C9">
                <w:rPr>
                  <w:snapToGrid w:val="0"/>
                  <w:rPrChange w:id="46243" w:author="CR#0252r1" w:date="2020-04-07T04:24:00Z">
                    <w:rPr>
                      <w:snapToGrid w:val="0"/>
                    </w:rPr>
                  </w:rPrChange>
                </w:rPr>
                <w:tab/>
                <w:t>0.9915</w:t>
              </w:r>
            </w:ins>
          </w:p>
        </w:tc>
      </w:tr>
      <w:tr w:rsidR="009F32C9" w:rsidRPr="009F32C9" w:rsidTr="0040693E">
        <w:trPr>
          <w:jc w:val="center"/>
          <w:ins w:id="46244" w:author="CR#0250r2" w:date="2020-04-07T03:40:00Z"/>
        </w:trPr>
        <w:tc>
          <w:tcPr>
            <w:tcW w:w="827" w:type="dxa"/>
            <w:shd w:val="clear" w:color="auto" w:fill="auto"/>
          </w:tcPr>
          <w:p w:rsidR="009E61AC" w:rsidRPr="009F32C9" w:rsidRDefault="009E61AC" w:rsidP="0040693E">
            <w:pPr>
              <w:pStyle w:val="TAC"/>
              <w:rPr>
                <w:ins w:id="46245" w:author="CR#0250r2" w:date="2020-04-07T03:40:00Z"/>
                <w:rFonts w:eastAsia="Malgun Gothic"/>
                <w:lang w:eastAsia="ko-KR"/>
                <w:rPrChange w:id="46246" w:author="CR#0252r1" w:date="2020-04-07T04:24:00Z">
                  <w:rPr>
                    <w:ins w:id="46247" w:author="CR#0250r2" w:date="2020-04-07T03:40:00Z"/>
                    <w:rFonts w:eastAsia="Malgun Gothic"/>
                    <w:lang w:eastAsia="ko-KR"/>
                  </w:rPr>
                </w:rPrChange>
              </w:rPr>
            </w:pPr>
            <w:ins w:id="46248" w:author="CR#0250r2" w:date="2020-04-07T03:40:00Z">
              <w:r w:rsidRPr="009F32C9">
                <w:rPr>
                  <w:rFonts w:eastAsia="Malgun Gothic"/>
                  <w:lang w:eastAsia="ko-KR"/>
                  <w:rPrChange w:id="46249"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6250" w:author="CR#0250r2" w:date="2020-04-07T03:40:00Z"/>
                <w:rFonts w:eastAsia="Malgun Gothic"/>
                <w:lang w:eastAsia="ko-KR"/>
                <w:rPrChange w:id="46251" w:author="CR#0252r1" w:date="2020-04-07T04:24:00Z">
                  <w:rPr>
                    <w:ins w:id="46252" w:author="CR#0250r2" w:date="2020-04-07T03:40:00Z"/>
                    <w:rFonts w:eastAsia="Malgun Gothic"/>
                    <w:lang w:eastAsia="ko-KR"/>
                  </w:rPr>
                </w:rPrChange>
              </w:rPr>
            </w:pPr>
            <w:ins w:id="46253" w:author="CR#0250r2" w:date="2020-04-07T03:40:00Z">
              <w:r w:rsidRPr="009F32C9">
                <w:rPr>
                  <w:rFonts w:eastAsia="Malgun Gothic"/>
                  <w:lang w:eastAsia="ko-KR"/>
                  <w:rPrChange w:id="46254"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6255" w:author="CR#0250r2" w:date="2020-04-07T03:40:00Z"/>
                <w:rFonts w:eastAsia="Malgun Gothic"/>
                <w:lang w:eastAsia="ko-KR"/>
                <w:rPrChange w:id="46256" w:author="CR#0252r1" w:date="2020-04-07T04:24:00Z">
                  <w:rPr>
                    <w:ins w:id="46257" w:author="CR#0250r2" w:date="2020-04-07T03:40:00Z"/>
                    <w:rFonts w:eastAsia="Malgun Gothic"/>
                    <w:lang w:eastAsia="ko-KR"/>
                  </w:rPr>
                </w:rPrChange>
              </w:rPr>
            </w:pPr>
            <w:ins w:id="46258" w:author="CR#0250r2" w:date="2020-04-07T03:40:00Z">
              <w:r w:rsidRPr="009F32C9">
                <w:rPr>
                  <w:rFonts w:eastAsia="Malgun Gothic"/>
                  <w:lang w:eastAsia="ko-KR"/>
                  <w:rPrChange w:id="46259" w:author="CR#0252r1" w:date="2020-04-07T04:24:00Z">
                    <w:rPr>
                      <w:rFonts w:eastAsia="Malgun Gothic"/>
                      <w:lang w:eastAsia="ko-KR"/>
                    </w:rPr>
                  </w:rPrChange>
                </w:rPr>
                <w:t>35</w:t>
              </w:r>
            </w:ins>
          </w:p>
        </w:tc>
        <w:tc>
          <w:tcPr>
            <w:tcW w:w="3172" w:type="dxa"/>
          </w:tcPr>
          <w:p w:rsidR="009E61AC" w:rsidRPr="009F32C9" w:rsidRDefault="009E61AC" w:rsidP="0040693E">
            <w:pPr>
              <w:pStyle w:val="TAC"/>
              <w:jc w:val="left"/>
              <w:rPr>
                <w:ins w:id="46260" w:author="CR#0250r2" w:date="2020-04-07T03:40:00Z"/>
                <w:rFonts w:eastAsia="Malgun Gothic"/>
                <w:lang w:eastAsia="ko-KR"/>
                <w:rPrChange w:id="46261" w:author="CR#0252r1" w:date="2020-04-07T04:24:00Z">
                  <w:rPr>
                    <w:ins w:id="46262" w:author="CR#0250r2" w:date="2020-04-07T03:40:00Z"/>
                    <w:rFonts w:eastAsia="Malgun Gothic"/>
                    <w:lang w:eastAsia="ko-KR"/>
                  </w:rPr>
                </w:rPrChange>
              </w:rPr>
            </w:pPr>
            <w:ins w:id="46263" w:author="CR#0250r2" w:date="2020-04-07T03:40:00Z">
              <w:r w:rsidRPr="009F32C9">
                <w:rPr>
                  <w:snapToGrid w:val="0"/>
                  <w:rPrChange w:id="46264" w:author="CR#0252r1" w:date="2020-04-07T04:24:00Z">
                    <w:rPr>
                      <w:snapToGrid w:val="0"/>
                    </w:rPr>
                  </w:rPrChange>
                </w:rPr>
                <w:tab/>
              </w:r>
              <w:r w:rsidRPr="009F32C9">
                <w:rPr>
                  <w:rFonts w:eastAsia="Malgun Gothic"/>
                  <w:lang w:eastAsia="ko-KR"/>
                  <w:rPrChange w:id="46265" w:author="CR#0252r1" w:date="2020-04-07T04:24:00Z">
                    <w:rPr>
                      <w:rFonts w:eastAsia="Malgun Gothic"/>
                      <w:lang w:eastAsia="ko-KR"/>
                    </w:rPr>
                  </w:rPrChange>
                </w:rPr>
                <w:t>0.7421</w:t>
              </w:r>
              <w:r w:rsidRPr="009F32C9">
                <w:rPr>
                  <w:snapToGrid w:val="0"/>
                  <w:rPrChange w:id="46266" w:author="CR#0252r1" w:date="2020-04-07T04:24:00Z">
                    <w:rPr>
                      <w:snapToGrid w:val="0"/>
                    </w:rPr>
                  </w:rPrChange>
                </w:rPr>
                <w:tab/>
              </w:r>
              <w:r w:rsidRPr="009F32C9">
                <w:rPr>
                  <w:snapToGrid w:val="0"/>
                  <w:rPrChange w:id="46267" w:author="CR#0252r1" w:date="2020-04-07T04:24:00Z">
                    <w:rPr>
                      <w:snapToGrid w:val="0"/>
                    </w:rPr>
                  </w:rPrChange>
                </w:rPr>
                <w:tab/>
                <w:t>&lt;</w:t>
              </w:r>
              <w:r w:rsidRPr="009F32C9">
                <w:rPr>
                  <w:snapToGrid w:val="0"/>
                  <w:rPrChange w:id="46268" w:author="CR#0252r1" w:date="2020-04-07T04:24:00Z">
                    <w:rPr>
                      <w:snapToGrid w:val="0"/>
                    </w:rPr>
                  </w:rPrChange>
                </w:rPr>
                <w:tab/>
                <w:t>Q</w:t>
              </w:r>
              <w:r w:rsidRPr="009F32C9">
                <w:rPr>
                  <w:snapToGrid w:val="0"/>
                  <w:rPrChange w:id="46269" w:author="CR#0252r1" w:date="2020-04-07T04:24:00Z">
                    <w:rPr>
                      <w:snapToGrid w:val="0"/>
                    </w:rPr>
                  </w:rPrChange>
                </w:rPr>
                <w:tab/>
              </w:r>
              <w:r w:rsidRPr="009F32C9">
                <w:rPr>
                  <w:rFonts w:cs="Arial"/>
                  <w:snapToGrid w:val="0"/>
                  <w:rPrChange w:id="46270" w:author="CR#0252r1" w:date="2020-04-07T04:24:00Z">
                    <w:rPr>
                      <w:rFonts w:cs="Arial"/>
                      <w:snapToGrid w:val="0"/>
                    </w:rPr>
                  </w:rPrChange>
                </w:rPr>
                <w:t>≤</w:t>
              </w:r>
              <w:r w:rsidRPr="009F32C9">
                <w:rPr>
                  <w:snapToGrid w:val="0"/>
                  <w:rPrChange w:id="46271" w:author="CR#0252r1" w:date="2020-04-07T04:24:00Z">
                    <w:rPr>
                      <w:snapToGrid w:val="0"/>
                    </w:rPr>
                  </w:rPrChange>
                </w:rPr>
                <w:tab/>
                <w:t>0.8668</w:t>
              </w:r>
            </w:ins>
          </w:p>
        </w:tc>
      </w:tr>
      <w:tr w:rsidR="009F32C9" w:rsidRPr="009F32C9" w:rsidTr="0040693E">
        <w:trPr>
          <w:jc w:val="center"/>
          <w:ins w:id="46272" w:author="CR#0250r2" w:date="2020-04-07T03:40:00Z"/>
        </w:trPr>
        <w:tc>
          <w:tcPr>
            <w:tcW w:w="827" w:type="dxa"/>
            <w:shd w:val="clear" w:color="auto" w:fill="auto"/>
          </w:tcPr>
          <w:p w:rsidR="009E61AC" w:rsidRPr="009F32C9" w:rsidRDefault="009E61AC" w:rsidP="0040693E">
            <w:pPr>
              <w:pStyle w:val="TAC"/>
              <w:rPr>
                <w:ins w:id="46273" w:author="CR#0250r2" w:date="2020-04-07T03:40:00Z"/>
                <w:rFonts w:eastAsia="Malgun Gothic"/>
                <w:lang w:eastAsia="ko-KR"/>
                <w:rPrChange w:id="46274" w:author="CR#0252r1" w:date="2020-04-07T04:24:00Z">
                  <w:rPr>
                    <w:ins w:id="46275" w:author="CR#0250r2" w:date="2020-04-07T03:40:00Z"/>
                    <w:rFonts w:eastAsia="Malgun Gothic"/>
                    <w:lang w:eastAsia="ko-KR"/>
                  </w:rPr>
                </w:rPrChange>
              </w:rPr>
            </w:pPr>
            <w:ins w:id="46276" w:author="CR#0250r2" w:date="2020-04-07T03:40:00Z">
              <w:r w:rsidRPr="009F32C9">
                <w:rPr>
                  <w:rFonts w:eastAsia="Malgun Gothic"/>
                  <w:lang w:eastAsia="ko-KR"/>
                  <w:rPrChange w:id="46277"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6278" w:author="CR#0250r2" w:date="2020-04-07T03:40:00Z"/>
                <w:rFonts w:eastAsia="Malgun Gothic"/>
                <w:lang w:eastAsia="ko-KR"/>
                <w:rPrChange w:id="46279" w:author="CR#0252r1" w:date="2020-04-07T04:24:00Z">
                  <w:rPr>
                    <w:ins w:id="46280" w:author="CR#0250r2" w:date="2020-04-07T03:40:00Z"/>
                    <w:rFonts w:eastAsia="Malgun Gothic"/>
                    <w:lang w:eastAsia="ko-KR"/>
                  </w:rPr>
                </w:rPrChange>
              </w:rPr>
            </w:pPr>
            <w:ins w:id="46281" w:author="CR#0250r2" w:date="2020-04-07T03:40:00Z">
              <w:r w:rsidRPr="009F32C9">
                <w:rPr>
                  <w:rFonts w:eastAsia="Malgun Gothic"/>
                  <w:lang w:eastAsia="ko-KR"/>
                  <w:rPrChange w:id="46282"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6283" w:author="CR#0250r2" w:date="2020-04-07T03:40:00Z"/>
                <w:rFonts w:eastAsia="Malgun Gothic"/>
                <w:lang w:eastAsia="ko-KR"/>
                <w:rPrChange w:id="46284" w:author="CR#0252r1" w:date="2020-04-07T04:24:00Z">
                  <w:rPr>
                    <w:ins w:id="46285" w:author="CR#0250r2" w:date="2020-04-07T03:40:00Z"/>
                    <w:rFonts w:eastAsia="Malgun Gothic"/>
                    <w:lang w:eastAsia="ko-KR"/>
                  </w:rPr>
                </w:rPrChange>
              </w:rPr>
            </w:pPr>
            <w:ins w:id="46286" w:author="CR#0250r2" w:date="2020-04-07T03:40:00Z">
              <w:r w:rsidRPr="009F32C9">
                <w:rPr>
                  <w:rFonts w:eastAsia="Malgun Gothic"/>
                  <w:lang w:eastAsia="ko-KR"/>
                  <w:rPrChange w:id="46287" w:author="CR#0252r1" w:date="2020-04-07T04:24:00Z">
                    <w:rPr>
                      <w:rFonts w:eastAsia="Malgun Gothic"/>
                      <w:lang w:eastAsia="ko-KR"/>
                    </w:rPr>
                  </w:rPrChange>
                </w:rPr>
                <w:t>34</w:t>
              </w:r>
            </w:ins>
          </w:p>
        </w:tc>
        <w:tc>
          <w:tcPr>
            <w:tcW w:w="3172" w:type="dxa"/>
          </w:tcPr>
          <w:p w:rsidR="009E61AC" w:rsidRPr="009F32C9" w:rsidRDefault="009E61AC" w:rsidP="0040693E">
            <w:pPr>
              <w:pStyle w:val="TAC"/>
              <w:jc w:val="left"/>
              <w:rPr>
                <w:ins w:id="46288" w:author="CR#0250r2" w:date="2020-04-07T03:40:00Z"/>
                <w:rFonts w:eastAsia="Malgun Gothic"/>
                <w:lang w:eastAsia="ko-KR"/>
                <w:rPrChange w:id="46289" w:author="CR#0252r1" w:date="2020-04-07T04:24:00Z">
                  <w:rPr>
                    <w:ins w:id="46290" w:author="CR#0250r2" w:date="2020-04-07T03:40:00Z"/>
                    <w:rFonts w:eastAsia="Malgun Gothic"/>
                    <w:lang w:eastAsia="ko-KR"/>
                  </w:rPr>
                </w:rPrChange>
              </w:rPr>
            </w:pPr>
            <w:ins w:id="46291" w:author="CR#0250r2" w:date="2020-04-07T03:40:00Z">
              <w:r w:rsidRPr="009F32C9">
                <w:rPr>
                  <w:snapToGrid w:val="0"/>
                  <w:rPrChange w:id="46292" w:author="CR#0252r1" w:date="2020-04-07T04:24:00Z">
                    <w:rPr>
                      <w:snapToGrid w:val="0"/>
                    </w:rPr>
                  </w:rPrChange>
                </w:rPr>
                <w:tab/>
              </w:r>
              <w:r w:rsidRPr="009F32C9">
                <w:rPr>
                  <w:rFonts w:eastAsia="Malgun Gothic"/>
                  <w:lang w:eastAsia="ko-KR"/>
                  <w:rPrChange w:id="46293" w:author="CR#0252r1" w:date="2020-04-07T04:24:00Z">
                    <w:rPr>
                      <w:rFonts w:eastAsia="Malgun Gothic"/>
                      <w:lang w:eastAsia="ko-KR"/>
                    </w:rPr>
                  </w:rPrChange>
                </w:rPr>
                <w:t>0.6174</w:t>
              </w:r>
              <w:r w:rsidRPr="009F32C9">
                <w:rPr>
                  <w:snapToGrid w:val="0"/>
                  <w:rPrChange w:id="46294" w:author="CR#0252r1" w:date="2020-04-07T04:24:00Z">
                    <w:rPr>
                      <w:snapToGrid w:val="0"/>
                    </w:rPr>
                  </w:rPrChange>
                </w:rPr>
                <w:tab/>
              </w:r>
              <w:r w:rsidRPr="009F32C9">
                <w:rPr>
                  <w:snapToGrid w:val="0"/>
                  <w:rPrChange w:id="46295" w:author="CR#0252r1" w:date="2020-04-07T04:24:00Z">
                    <w:rPr>
                      <w:snapToGrid w:val="0"/>
                    </w:rPr>
                  </w:rPrChange>
                </w:rPr>
                <w:tab/>
                <w:t>&lt;</w:t>
              </w:r>
              <w:r w:rsidRPr="009F32C9">
                <w:rPr>
                  <w:snapToGrid w:val="0"/>
                  <w:rPrChange w:id="46296" w:author="CR#0252r1" w:date="2020-04-07T04:24:00Z">
                    <w:rPr>
                      <w:snapToGrid w:val="0"/>
                    </w:rPr>
                  </w:rPrChange>
                </w:rPr>
                <w:tab/>
                <w:t>Q</w:t>
              </w:r>
              <w:r w:rsidRPr="009F32C9">
                <w:rPr>
                  <w:snapToGrid w:val="0"/>
                  <w:rPrChange w:id="46297" w:author="CR#0252r1" w:date="2020-04-07T04:24:00Z">
                    <w:rPr>
                      <w:snapToGrid w:val="0"/>
                    </w:rPr>
                  </w:rPrChange>
                </w:rPr>
                <w:tab/>
              </w:r>
              <w:r w:rsidRPr="009F32C9">
                <w:rPr>
                  <w:rFonts w:cs="Arial"/>
                  <w:snapToGrid w:val="0"/>
                  <w:rPrChange w:id="46298" w:author="CR#0252r1" w:date="2020-04-07T04:24:00Z">
                    <w:rPr>
                      <w:rFonts w:cs="Arial"/>
                      <w:snapToGrid w:val="0"/>
                    </w:rPr>
                  </w:rPrChange>
                </w:rPr>
                <w:t>≤</w:t>
              </w:r>
              <w:r w:rsidRPr="009F32C9">
                <w:rPr>
                  <w:snapToGrid w:val="0"/>
                  <w:rPrChange w:id="46299" w:author="CR#0252r1" w:date="2020-04-07T04:24:00Z">
                    <w:rPr>
                      <w:snapToGrid w:val="0"/>
                    </w:rPr>
                  </w:rPrChange>
                </w:rPr>
                <w:tab/>
                <w:t>0.7421</w:t>
              </w:r>
            </w:ins>
          </w:p>
        </w:tc>
      </w:tr>
      <w:tr w:rsidR="009F32C9" w:rsidRPr="009F32C9" w:rsidTr="0040693E">
        <w:trPr>
          <w:jc w:val="center"/>
          <w:ins w:id="46300" w:author="CR#0250r2" w:date="2020-04-07T03:40:00Z"/>
        </w:trPr>
        <w:tc>
          <w:tcPr>
            <w:tcW w:w="827" w:type="dxa"/>
            <w:shd w:val="clear" w:color="auto" w:fill="auto"/>
          </w:tcPr>
          <w:p w:rsidR="009E61AC" w:rsidRPr="009F32C9" w:rsidRDefault="009E61AC" w:rsidP="0040693E">
            <w:pPr>
              <w:pStyle w:val="TAC"/>
              <w:rPr>
                <w:ins w:id="46301" w:author="CR#0250r2" w:date="2020-04-07T03:40:00Z"/>
                <w:rFonts w:eastAsia="Malgun Gothic"/>
                <w:lang w:eastAsia="ko-KR"/>
                <w:rPrChange w:id="46302" w:author="CR#0252r1" w:date="2020-04-07T04:24:00Z">
                  <w:rPr>
                    <w:ins w:id="46303" w:author="CR#0250r2" w:date="2020-04-07T03:40:00Z"/>
                    <w:rFonts w:eastAsia="Malgun Gothic"/>
                    <w:lang w:eastAsia="ko-KR"/>
                  </w:rPr>
                </w:rPrChange>
              </w:rPr>
            </w:pPr>
            <w:ins w:id="46304" w:author="CR#0250r2" w:date="2020-04-07T03:40:00Z">
              <w:r w:rsidRPr="009F32C9">
                <w:rPr>
                  <w:rFonts w:eastAsia="Malgun Gothic"/>
                  <w:lang w:eastAsia="ko-KR"/>
                  <w:rPrChange w:id="46305"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6306" w:author="CR#0250r2" w:date="2020-04-07T03:40:00Z"/>
                <w:rFonts w:eastAsia="Malgun Gothic"/>
                <w:lang w:eastAsia="ko-KR"/>
                <w:rPrChange w:id="46307" w:author="CR#0252r1" w:date="2020-04-07T04:24:00Z">
                  <w:rPr>
                    <w:ins w:id="46308" w:author="CR#0250r2" w:date="2020-04-07T03:40:00Z"/>
                    <w:rFonts w:eastAsia="Malgun Gothic"/>
                    <w:lang w:eastAsia="ko-KR"/>
                  </w:rPr>
                </w:rPrChange>
              </w:rPr>
            </w:pPr>
            <w:ins w:id="46309" w:author="CR#0250r2" w:date="2020-04-07T03:40:00Z">
              <w:r w:rsidRPr="009F32C9">
                <w:rPr>
                  <w:rFonts w:eastAsia="Malgun Gothic"/>
                  <w:lang w:eastAsia="ko-KR"/>
                  <w:rPrChange w:id="46310"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6311" w:author="CR#0250r2" w:date="2020-04-07T03:40:00Z"/>
                <w:rFonts w:eastAsia="Malgun Gothic"/>
                <w:lang w:eastAsia="ko-KR"/>
                <w:rPrChange w:id="46312" w:author="CR#0252r1" w:date="2020-04-07T04:24:00Z">
                  <w:rPr>
                    <w:ins w:id="46313" w:author="CR#0250r2" w:date="2020-04-07T03:40:00Z"/>
                    <w:rFonts w:eastAsia="Malgun Gothic"/>
                    <w:lang w:eastAsia="ko-KR"/>
                  </w:rPr>
                </w:rPrChange>
              </w:rPr>
            </w:pPr>
            <w:ins w:id="46314" w:author="CR#0250r2" w:date="2020-04-07T03:40:00Z">
              <w:r w:rsidRPr="009F32C9">
                <w:rPr>
                  <w:rFonts w:eastAsia="Malgun Gothic"/>
                  <w:lang w:eastAsia="ko-KR"/>
                  <w:rPrChange w:id="46315" w:author="CR#0252r1" w:date="2020-04-07T04:24:00Z">
                    <w:rPr>
                      <w:rFonts w:eastAsia="Malgun Gothic"/>
                      <w:lang w:eastAsia="ko-KR"/>
                    </w:rPr>
                  </w:rPrChange>
                </w:rPr>
                <w:t>33</w:t>
              </w:r>
            </w:ins>
          </w:p>
        </w:tc>
        <w:tc>
          <w:tcPr>
            <w:tcW w:w="3172" w:type="dxa"/>
          </w:tcPr>
          <w:p w:rsidR="009E61AC" w:rsidRPr="009F32C9" w:rsidRDefault="009E61AC" w:rsidP="0040693E">
            <w:pPr>
              <w:pStyle w:val="TAC"/>
              <w:jc w:val="left"/>
              <w:rPr>
                <w:ins w:id="46316" w:author="CR#0250r2" w:date="2020-04-07T03:40:00Z"/>
                <w:rFonts w:eastAsia="Malgun Gothic"/>
                <w:lang w:eastAsia="ko-KR"/>
                <w:rPrChange w:id="46317" w:author="CR#0252r1" w:date="2020-04-07T04:24:00Z">
                  <w:rPr>
                    <w:ins w:id="46318" w:author="CR#0250r2" w:date="2020-04-07T03:40:00Z"/>
                    <w:rFonts w:eastAsia="Malgun Gothic"/>
                    <w:lang w:eastAsia="ko-KR"/>
                  </w:rPr>
                </w:rPrChange>
              </w:rPr>
            </w:pPr>
            <w:ins w:id="46319" w:author="CR#0250r2" w:date="2020-04-07T03:40:00Z">
              <w:r w:rsidRPr="009F32C9">
                <w:rPr>
                  <w:snapToGrid w:val="0"/>
                  <w:rPrChange w:id="46320" w:author="CR#0252r1" w:date="2020-04-07T04:24:00Z">
                    <w:rPr>
                      <w:snapToGrid w:val="0"/>
                    </w:rPr>
                  </w:rPrChange>
                </w:rPr>
                <w:tab/>
              </w:r>
              <w:r w:rsidRPr="009F32C9">
                <w:rPr>
                  <w:rFonts w:eastAsia="Malgun Gothic"/>
                  <w:lang w:eastAsia="ko-KR"/>
                  <w:rPrChange w:id="46321" w:author="CR#0252r1" w:date="2020-04-07T04:24:00Z">
                    <w:rPr>
                      <w:rFonts w:eastAsia="Malgun Gothic"/>
                      <w:lang w:eastAsia="ko-KR"/>
                    </w:rPr>
                  </w:rPrChange>
                </w:rPr>
                <w:t>0.4927</w:t>
              </w:r>
              <w:r w:rsidRPr="009F32C9">
                <w:rPr>
                  <w:snapToGrid w:val="0"/>
                  <w:rPrChange w:id="46322" w:author="CR#0252r1" w:date="2020-04-07T04:24:00Z">
                    <w:rPr>
                      <w:snapToGrid w:val="0"/>
                    </w:rPr>
                  </w:rPrChange>
                </w:rPr>
                <w:tab/>
              </w:r>
              <w:r w:rsidRPr="009F32C9">
                <w:rPr>
                  <w:snapToGrid w:val="0"/>
                  <w:rPrChange w:id="46323" w:author="CR#0252r1" w:date="2020-04-07T04:24:00Z">
                    <w:rPr>
                      <w:snapToGrid w:val="0"/>
                    </w:rPr>
                  </w:rPrChange>
                </w:rPr>
                <w:tab/>
                <w:t>&lt;</w:t>
              </w:r>
              <w:r w:rsidRPr="009F32C9">
                <w:rPr>
                  <w:snapToGrid w:val="0"/>
                  <w:rPrChange w:id="46324" w:author="CR#0252r1" w:date="2020-04-07T04:24:00Z">
                    <w:rPr>
                      <w:snapToGrid w:val="0"/>
                    </w:rPr>
                  </w:rPrChange>
                </w:rPr>
                <w:tab/>
                <w:t>Q</w:t>
              </w:r>
              <w:r w:rsidRPr="009F32C9">
                <w:rPr>
                  <w:snapToGrid w:val="0"/>
                  <w:rPrChange w:id="46325" w:author="CR#0252r1" w:date="2020-04-07T04:24:00Z">
                    <w:rPr>
                      <w:snapToGrid w:val="0"/>
                    </w:rPr>
                  </w:rPrChange>
                </w:rPr>
                <w:tab/>
              </w:r>
              <w:r w:rsidRPr="009F32C9">
                <w:rPr>
                  <w:rFonts w:cs="Arial"/>
                  <w:snapToGrid w:val="0"/>
                  <w:rPrChange w:id="46326" w:author="CR#0252r1" w:date="2020-04-07T04:24:00Z">
                    <w:rPr>
                      <w:rFonts w:cs="Arial"/>
                      <w:snapToGrid w:val="0"/>
                    </w:rPr>
                  </w:rPrChange>
                </w:rPr>
                <w:t>≤</w:t>
              </w:r>
              <w:r w:rsidRPr="009F32C9">
                <w:rPr>
                  <w:snapToGrid w:val="0"/>
                  <w:rPrChange w:id="46327" w:author="CR#0252r1" w:date="2020-04-07T04:24:00Z">
                    <w:rPr>
                      <w:snapToGrid w:val="0"/>
                    </w:rPr>
                  </w:rPrChange>
                </w:rPr>
                <w:tab/>
                <w:t>0.6174</w:t>
              </w:r>
            </w:ins>
          </w:p>
        </w:tc>
      </w:tr>
      <w:tr w:rsidR="009F32C9" w:rsidRPr="009F32C9" w:rsidTr="0040693E">
        <w:trPr>
          <w:jc w:val="center"/>
          <w:ins w:id="46328" w:author="CR#0250r2" w:date="2020-04-07T03:40:00Z"/>
        </w:trPr>
        <w:tc>
          <w:tcPr>
            <w:tcW w:w="827" w:type="dxa"/>
            <w:shd w:val="clear" w:color="auto" w:fill="auto"/>
          </w:tcPr>
          <w:p w:rsidR="009E61AC" w:rsidRPr="009F32C9" w:rsidRDefault="009E61AC" w:rsidP="0040693E">
            <w:pPr>
              <w:pStyle w:val="TAC"/>
              <w:rPr>
                <w:ins w:id="46329" w:author="CR#0250r2" w:date="2020-04-07T03:40:00Z"/>
                <w:rFonts w:eastAsia="Malgun Gothic"/>
                <w:lang w:eastAsia="ko-KR"/>
                <w:rPrChange w:id="46330" w:author="CR#0252r1" w:date="2020-04-07T04:24:00Z">
                  <w:rPr>
                    <w:ins w:id="46331" w:author="CR#0250r2" w:date="2020-04-07T03:40:00Z"/>
                    <w:rFonts w:eastAsia="Malgun Gothic"/>
                    <w:lang w:eastAsia="ko-KR"/>
                  </w:rPr>
                </w:rPrChange>
              </w:rPr>
            </w:pPr>
            <w:ins w:id="46332" w:author="CR#0250r2" w:date="2020-04-07T03:40:00Z">
              <w:r w:rsidRPr="009F32C9">
                <w:rPr>
                  <w:rFonts w:eastAsia="Malgun Gothic"/>
                  <w:lang w:eastAsia="ko-KR"/>
                  <w:rPrChange w:id="46333"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6334" w:author="CR#0250r2" w:date="2020-04-07T03:40:00Z"/>
                <w:rFonts w:eastAsia="Malgun Gothic"/>
                <w:lang w:eastAsia="ko-KR"/>
                <w:rPrChange w:id="46335" w:author="CR#0252r1" w:date="2020-04-07T04:24:00Z">
                  <w:rPr>
                    <w:ins w:id="46336" w:author="CR#0250r2" w:date="2020-04-07T03:40:00Z"/>
                    <w:rFonts w:eastAsia="Malgun Gothic"/>
                    <w:lang w:eastAsia="ko-KR"/>
                  </w:rPr>
                </w:rPrChange>
              </w:rPr>
            </w:pPr>
            <w:ins w:id="46337" w:author="CR#0250r2" w:date="2020-04-07T03:40:00Z">
              <w:r w:rsidRPr="009F32C9">
                <w:rPr>
                  <w:rFonts w:eastAsia="Malgun Gothic"/>
                  <w:lang w:eastAsia="ko-KR"/>
                  <w:rPrChange w:id="46338"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6339" w:author="CR#0250r2" w:date="2020-04-07T03:40:00Z"/>
                <w:rFonts w:eastAsia="Malgun Gothic"/>
                <w:lang w:eastAsia="ko-KR"/>
                <w:rPrChange w:id="46340" w:author="CR#0252r1" w:date="2020-04-07T04:24:00Z">
                  <w:rPr>
                    <w:ins w:id="46341" w:author="CR#0250r2" w:date="2020-04-07T03:40:00Z"/>
                    <w:rFonts w:eastAsia="Malgun Gothic"/>
                    <w:lang w:eastAsia="ko-KR"/>
                  </w:rPr>
                </w:rPrChange>
              </w:rPr>
            </w:pPr>
            <w:ins w:id="46342" w:author="CR#0250r2" w:date="2020-04-07T03:40:00Z">
              <w:r w:rsidRPr="009F32C9">
                <w:rPr>
                  <w:rFonts w:eastAsia="Malgun Gothic"/>
                  <w:lang w:eastAsia="ko-KR"/>
                  <w:rPrChange w:id="46343" w:author="CR#0252r1" w:date="2020-04-07T04:24:00Z">
                    <w:rPr>
                      <w:rFonts w:eastAsia="Malgun Gothic"/>
                      <w:lang w:eastAsia="ko-KR"/>
                    </w:rPr>
                  </w:rPrChange>
                </w:rPr>
                <w:t>32</w:t>
              </w:r>
            </w:ins>
          </w:p>
        </w:tc>
        <w:tc>
          <w:tcPr>
            <w:tcW w:w="3172" w:type="dxa"/>
          </w:tcPr>
          <w:p w:rsidR="009E61AC" w:rsidRPr="009F32C9" w:rsidRDefault="009E61AC" w:rsidP="0040693E">
            <w:pPr>
              <w:pStyle w:val="TAC"/>
              <w:jc w:val="left"/>
              <w:rPr>
                <w:ins w:id="46344" w:author="CR#0250r2" w:date="2020-04-07T03:40:00Z"/>
                <w:rFonts w:eastAsia="Malgun Gothic"/>
                <w:lang w:eastAsia="ko-KR"/>
                <w:rPrChange w:id="46345" w:author="CR#0252r1" w:date="2020-04-07T04:24:00Z">
                  <w:rPr>
                    <w:ins w:id="46346" w:author="CR#0250r2" w:date="2020-04-07T03:40:00Z"/>
                    <w:rFonts w:eastAsia="Malgun Gothic"/>
                    <w:lang w:eastAsia="ko-KR"/>
                  </w:rPr>
                </w:rPrChange>
              </w:rPr>
            </w:pPr>
            <w:ins w:id="46347" w:author="CR#0250r2" w:date="2020-04-07T03:40:00Z">
              <w:r w:rsidRPr="009F32C9">
                <w:rPr>
                  <w:snapToGrid w:val="0"/>
                  <w:rPrChange w:id="46348" w:author="CR#0252r1" w:date="2020-04-07T04:24:00Z">
                    <w:rPr>
                      <w:snapToGrid w:val="0"/>
                    </w:rPr>
                  </w:rPrChange>
                </w:rPr>
                <w:tab/>
              </w:r>
              <w:r w:rsidRPr="009F32C9">
                <w:rPr>
                  <w:rFonts w:eastAsia="Malgun Gothic"/>
                  <w:lang w:eastAsia="ko-KR"/>
                  <w:rPrChange w:id="46349" w:author="CR#0252r1" w:date="2020-04-07T04:24:00Z">
                    <w:rPr>
                      <w:rFonts w:eastAsia="Malgun Gothic"/>
                      <w:lang w:eastAsia="ko-KR"/>
                    </w:rPr>
                  </w:rPrChange>
                </w:rPr>
                <w:t>0.4511</w:t>
              </w:r>
              <w:r w:rsidRPr="009F32C9">
                <w:rPr>
                  <w:snapToGrid w:val="0"/>
                  <w:rPrChange w:id="46350" w:author="CR#0252r1" w:date="2020-04-07T04:24:00Z">
                    <w:rPr>
                      <w:snapToGrid w:val="0"/>
                    </w:rPr>
                  </w:rPrChange>
                </w:rPr>
                <w:tab/>
              </w:r>
              <w:r w:rsidRPr="009F32C9">
                <w:rPr>
                  <w:snapToGrid w:val="0"/>
                  <w:rPrChange w:id="46351" w:author="CR#0252r1" w:date="2020-04-07T04:24:00Z">
                    <w:rPr>
                      <w:snapToGrid w:val="0"/>
                    </w:rPr>
                  </w:rPrChange>
                </w:rPr>
                <w:tab/>
                <w:t>&lt;</w:t>
              </w:r>
              <w:r w:rsidRPr="009F32C9">
                <w:rPr>
                  <w:snapToGrid w:val="0"/>
                  <w:rPrChange w:id="46352" w:author="CR#0252r1" w:date="2020-04-07T04:24:00Z">
                    <w:rPr>
                      <w:snapToGrid w:val="0"/>
                    </w:rPr>
                  </w:rPrChange>
                </w:rPr>
                <w:tab/>
                <w:t>Q</w:t>
              </w:r>
              <w:r w:rsidRPr="009F32C9">
                <w:rPr>
                  <w:snapToGrid w:val="0"/>
                  <w:rPrChange w:id="46353" w:author="CR#0252r1" w:date="2020-04-07T04:24:00Z">
                    <w:rPr>
                      <w:snapToGrid w:val="0"/>
                    </w:rPr>
                  </w:rPrChange>
                </w:rPr>
                <w:tab/>
              </w:r>
              <w:r w:rsidRPr="009F32C9">
                <w:rPr>
                  <w:rFonts w:cs="Arial"/>
                  <w:snapToGrid w:val="0"/>
                  <w:rPrChange w:id="46354" w:author="CR#0252r1" w:date="2020-04-07T04:24:00Z">
                    <w:rPr>
                      <w:rFonts w:cs="Arial"/>
                      <w:snapToGrid w:val="0"/>
                    </w:rPr>
                  </w:rPrChange>
                </w:rPr>
                <w:t>≤</w:t>
              </w:r>
              <w:r w:rsidRPr="009F32C9">
                <w:rPr>
                  <w:snapToGrid w:val="0"/>
                  <w:rPrChange w:id="46355" w:author="CR#0252r1" w:date="2020-04-07T04:24:00Z">
                    <w:rPr>
                      <w:snapToGrid w:val="0"/>
                    </w:rPr>
                  </w:rPrChange>
                </w:rPr>
                <w:tab/>
                <w:t>0.4927</w:t>
              </w:r>
            </w:ins>
          </w:p>
        </w:tc>
      </w:tr>
      <w:tr w:rsidR="009F32C9" w:rsidRPr="009F32C9" w:rsidTr="0040693E">
        <w:trPr>
          <w:jc w:val="center"/>
          <w:ins w:id="46356" w:author="CR#0250r2" w:date="2020-04-07T03:40:00Z"/>
        </w:trPr>
        <w:tc>
          <w:tcPr>
            <w:tcW w:w="827" w:type="dxa"/>
            <w:shd w:val="clear" w:color="auto" w:fill="auto"/>
          </w:tcPr>
          <w:p w:rsidR="009E61AC" w:rsidRPr="009F32C9" w:rsidRDefault="009E61AC" w:rsidP="0040693E">
            <w:pPr>
              <w:pStyle w:val="TAC"/>
              <w:rPr>
                <w:ins w:id="46357" w:author="CR#0250r2" w:date="2020-04-07T03:40:00Z"/>
                <w:rFonts w:eastAsia="Malgun Gothic"/>
                <w:lang w:eastAsia="ko-KR"/>
                <w:rPrChange w:id="46358" w:author="CR#0252r1" w:date="2020-04-07T04:24:00Z">
                  <w:rPr>
                    <w:ins w:id="46359" w:author="CR#0250r2" w:date="2020-04-07T03:40:00Z"/>
                    <w:rFonts w:eastAsia="Malgun Gothic"/>
                    <w:lang w:eastAsia="ko-KR"/>
                  </w:rPr>
                </w:rPrChange>
              </w:rPr>
            </w:pPr>
            <w:ins w:id="46360" w:author="CR#0250r2" w:date="2020-04-07T03:40:00Z">
              <w:r w:rsidRPr="009F32C9">
                <w:rPr>
                  <w:rFonts w:eastAsia="Malgun Gothic"/>
                  <w:lang w:eastAsia="ko-KR"/>
                  <w:rPrChange w:id="46361"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6362" w:author="CR#0250r2" w:date="2020-04-07T03:40:00Z"/>
                <w:rFonts w:eastAsia="Malgun Gothic"/>
                <w:lang w:eastAsia="ko-KR"/>
                <w:rPrChange w:id="46363" w:author="CR#0252r1" w:date="2020-04-07T04:24:00Z">
                  <w:rPr>
                    <w:ins w:id="46364" w:author="CR#0250r2" w:date="2020-04-07T03:40:00Z"/>
                    <w:rFonts w:eastAsia="Malgun Gothic"/>
                    <w:lang w:eastAsia="ko-KR"/>
                  </w:rPr>
                </w:rPrChange>
              </w:rPr>
            </w:pPr>
            <w:ins w:id="46365" w:author="CR#0250r2" w:date="2020-04-07T03:40:00Z">
              <w:r w:rsidRPr="009F32C9">
                <w:rPr>
                  <w:rFonts w:eastAsia="Malgun Gothic"/>
                  <w:lang w:eastAsia="ko-KR"/>
                  <w:rPrChange w:id="46366"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6367" w:author="CR#0250r2" w:date="2020-04-07T03:40:00Z"/>
                <w:rFonts w:eastAsia="Malgun Gothic"/>
                <w:lang w:eastAsia="ko-KR"/>
                <w:rPrChange w:id="46368" w:author="CR#0252r1" w:date="2020-04-07T04:24:00Z">
                  <w:rPr>
                    <w:ins w:id="46369" w:author="CR#0250r2" w:date="2020-04-07T03:40:00Z"/>
                    <w:rFonts w:eastAsia="Malgun Gothic"/>
                    <w:lang w:eastAsia="ko-KR"/>
                  </w:rPr>
                </w:rPrChange>
              </w:rPr>
            </w:pPr>
            <w:ins w:id="46370" w:author="CR#0250r2" w:date="2020-04-07T03:40:00Z">
              <w:r w:rsidRPr="009F32C9">
                <w:rPr>
                  <w:rFonts w:eastAsia="Malgun Gothic"/>
                  <w:lang w:eastAsia="ko-KR"/>
                  <w:rPrChange w:id="46371" w:author="CR#0252r1" w:date="2020-04-07T04:24:00Z">
                    <w:rPr>
                      <w:rFonts w:eastAsia="Malgun Gothic"/>
                      <w:lang w:eastAsia="ko-KR"/>
                    </w:rPr>
                  </w:rPrChange>
                </w:rPr>
                <w:t>31</w:t>
              </w:r>
            </w:ins>
          </w:p>
        </w:tc>
        <w:tc>
          <w:tcPr>
            <w:tcW w:w="3172" w:type="dxa"/>
          </w:tcPr>
          <w:p w:rsidR="009E61AC" w:rsidRPr="009F32C9" w:rsidRDefault="009E61AC" w:rsidP="0040693E">
            <w:pPr>
              <w:pStyle w:val="TAC"/>
              <w:jc w:val="left"/>
              <w:rPr>
                <w:ins w:id="46372" w:author="CR#0250r2" w:date="2020-04-07T03:40:00Z"/>
                <w:rFonts w:eastAsia="Malgun Gothic"/>
                <w:lang w:eastAsia="ko-KR"/>
                <w:rPrChange w:id="46373" w:author="CR#0252r1" w:date="2020-04-07T04:24:00Z">
                  <w:rPr>
                    <w:ins w:id="46374" w:author="CR#0250r2" w:date="2020-04-07T03:40:00Z"/>
                    <w:rFonts w:eastAsia="Malgun Gothic"/>
                    <w:lang w:eastAsia="ko-KR"/>
                  </w:rPr>
                </w:rPrChange>
              </w:rPr>
            </w:pPr>
            <w:ins w:id="46375" w:author="CR#0250r2" w:date="2020-04-07T03:40:00Z">
              <w:r w:rsidRPr="009F32C9">
                <w:rPr>
                  <w:snapToGrid w:val="0"/>
                  <w:rPrChange w:id="46376" w:author="CR#0252r1" w:date="2020-04-07T04:24:00Z">
                    <w:rPr>
                      <w:snapToGrid w:val="0"/>
                    </w:rPr>
                  </w:rPrChange>
                </w:rPr>
                <w:tab/>
              </w:r>
              <w:r w:rsidRPr="009F32C9">
                <w:rPr>
                  <w:rFonts w:eastAsia="Malgun Gothic"/>
                  <w:lang w:eastAsia="ko-KR"/>
                  <w:rPrChange w:id="46377" w:author="CR#0252r1" w:date="2020-04-07T04:24:00Z">
                    <w:rPr>
                      <w:rFonts w:eastAsia="Malgun Gothic"/>
                      <w:lang w:eastAsia="ko-KR"/>
                    </w:rPr>
                  </w:rPrChange>
                </w:rPr>
                <w:t>0.4096</w:t>
              </w:r>
              <w:r w:rsidRPr="009F32C9">
                <w:rPr>
                  <w:snapToGrid w:val="0"/>
                  <w:rPrChange w:id="46378" w:author="CR#0252r1" w:date="2020-04-07T04:24:00Z">
                    <w:rPr>
                      <w:snapToGrid w:val="0"/>
                    </w:rPr>
                  </w:rPrChange>
                </w:rPr>
                <w:tab/>
              </w:r>
              <w:r w:rsidRPr="009F32C9">
                <w:rPr>
                  <w:snapToGrid w:val="0"/>
                  <w:rPrChange w:id="46379" w:author="CR#0252r1" w:date="2020-04-07T04:24:00Z">
                    <w:rPr>
                      <w:snapToGrid w:val="0"/>
                    </w:rPr>
                  </w:rPrChange>
                </w:rPr>
                <w:tab/>
                <w:t>&lt;</w:t>
              </w:r>
              <w:r w:rsidRPr="009F32C9">
                <w:rPr>
                  <w:snapToGrid w:val="0"/>
                  <w:rPrChange w:id="46380" w:author="CR#0252r1" w:date="2020-04-07T04:24:00Z">
                    <w:rPr>
                      <w:snapToGrid w:val="0"/>
                    </w:rPr>
                  </w:rPrChange>
                </w:rPr>
                <w:tab/>
                <w:t>Q</w:t>
              </w:r>
              <w:r w:rsidRPr="009F32C9">
                <w:rPr>
                  <w:snapToGrid w:val="0"/>
                  <w:rPrChange w:id="46381" w:author="CR#0252r1" w:date="2020-04-07T04:24:00Z">
                    <w:rPr>
                      <w:snapToGrid w:val="0"/>
                    </w:rPr>
                  </w:rPrChange>
                </w:rPr>
                <w:tab/>
              </w:r>
              <w:r w:rsidRPr="009F32C9">
                <w:rPr>
                  <w:rFonts w:cs="Arial"/>
                  <w:snapToGrid w:val="0"/>
                  <w:rPrChange w:id="46382" w:author="CR#0252r1" w:date="2020-04-07T04:24:00Z">
                    <w:rPr>
                      <w:rFonts w:cs="Arial"/>
                      <w:snapToGrid w:val="0"/>
                    </w:rPr>
                  </w:rPrChange>
                </w:rPr>
                <w:t>≤</w:t>
              </w:r>
              <w:r w:rsidRPr="009F32C9">
                <w:rPr>
                  <w:snapToGrid w:val="0"/>
                  <w:rPrChange w:id="46383" w:author="CR#0252r1" w:date="2020-04-07T04:24:00Z">
                    <w:rPr>
                      <w:snapToGrid w:val="0"/>
                    </w:rPr>
                  </w:rPrChange>
                </w:rPr>
                <w:tab/>
                <w:t>0.4511</w:t>
              </w:r>
            </w:ins>
          </w:p>
        </w:tc>
      </w:tr>
      <w:tr w:rsidR="009F32C9" w:rsidRPr="009F32C9" w:rsidTr="0040693E">
        <w:trPr>
          <w:jc w:val="center"/>
          <w:ins w:id="46384" w:author="CR#0250r2" w:date="2020-04-07T03:40:00Z"/>
        </w:trPr>
        <w:tc>
          <w:tcPr>
            <w:tcW w:w="827" w:type="dxa"/>
            <w:shd w:val="clear" w:color="auto" w:fill="auto"/>
          </w:tcPr>
          <w:p w:rsidR="009E61AC" w:rsidRPr="009F32C9" w:rsidRDefault="009E61AC" w:rsidP="0040693E">
            <w:pPr>
              <w:pStyle w:val="TAC"/>
              <w:rPr>
                <w:ins w:id="46385" w:author="CR#0250r2" w:date="2020-04-07T03:40:00Z"/>
                <w:rFonts w:eastAsia="Malgun Gothic"/>
                <w:lang w:eastAsia="ko-KR"/>
                <w:rPrChange w:id="46386" w:author="CR#0252r1" w:date="2020-04-07T04:24:00Z">
                  <w:rPr>
                    <w:ins w:id="46387" w:author="CR#0250r2" w:date="2020-04-07T03:40:00Z"/>
                    <w:rFonts w:eastAsia="Malgun Gothic"/>
                    <w:lang w:eastAsia="ko-KR"/>
                  </w:rPr>
                </w:rPrChange>
              </w:rPr>
            </w:pPr>
            <w:ins w:id="46388" w:author="CR#0250r2" w:date="2020-04-07T03:40:00Z">
              <w:r w:rsidRPr="009F32C9">
                <w:rPr>
                  <w:rFonts w:eastAsia="Malgun Gothic"/>
                  <w:lang w:eastAsia="ko-KR"/>
                  <w:rPrChange w:id="46389"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6390" w:author="CR#0250r2" w:date="2020-04-07T03:40:00Z"/>
                <w:rFonts w:eastAsia="Malgun Gothic"/>
                <w:lang w:eastAsia="ko-KR"/>
                <w:rPrChange w:id="46391" w:author="CR#0252r1" w:date="2020-04-07T04:24:00Z">
                  <w:rPr>
                    <w:ins w:id="46392" w:author="CR#0250r2" w:date="2020-04-07T03:40:00Z"/>
                    <w:rFonts w:eastAsia="Malgun Gothic"/>
                    <w:lang w:eastAsia="ko-KR"/>
                  </w:rPr>
                </w:rPrChange>
              </w:rPr>
            </w:pPr>
            <w:ins w:id="46393" w:author="CR#0250r2" w:date="2020-04-07T03:40:00Z">
              <w:r w:rsidRPr="009F32C9">
                <w:rPr>
                  <w:rFonts w:eastAsia="Malgun Gothic"/>
                  <w:lang w:eastAsia="ko-KR"/>
                  <w:rPrChange w:id="46394"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6395" w:author="CR#0250r2" w:date="2020-04-07T03:40:00Z"/>
                <w:rFonts w:eastAsia="Malgun Gothic"/>
                <w:lang w:eastAsia="ko-KR"/>
                <w:rPrChange w:id="46396" w:author="CR#0252r1" w:date="2020-04-07T04:24:00Z">
                  <w:rPr>
                    <w:ins w:id="46397" w:author="CR#0250r2" w:date="2020-04-07T03:40:00Z"/>
                    <w:rFonts w:eastAsia="Malgun Gothic"/>
                    <w:lang w:eastAsia="ko-KR"/>
                  </w:rPr>
                </w:rPrChange>
              </w:rPr>
            </w:pPr>
            <w:ins w:id="46398" w:author="CR#0250r2" w:date="2020-04-07T03:40:00Z">
              <w:r w:rsidRPr="009F32C9">
                <w:rPr>
                  <w:rFonts w:eastAsia="Malgun Gothic"/>
                  <w:lang w:eastAsia="ko-KR"/>
                  <w:rPrChange w:id="46399" w:author="CR#0252r1" w:date="2020-04-07T04:24:00Z">
                    <w:rPr>
                      <w:rFonts w:eastAsia="Malgun Gothic"/>
                      <w:lang w:eastAsia="ko-KR"/>
                    </w:rPr>
                  </w:rPrChange>
                </w:rPr>
                <w:t>30</w:t>
              </w:r>
            </w:ins>
          </w:p>
        </w:tc>
        <w:tc>
          <w:tcPr>
            <w:tcW w:w="3172" w:type="dxa"/>
          </w:tcPr>
          <w:p w:rsidR="009E61AC" w:rsidRPr="009F32C9" w:rsidRDefault="009E61AC" w:rsidP="0040693E">
            <w:pPr>
              <w:pStyle w:val="TAC"/>
              <w:jc w:val="left"/>
              <w:rPr>
                <w:ins w:id="46400" w:author="CR#0250r2" w:date="2020-04-07T03:40:00Z"/>
                <w:rFonts w:eastAsia="Malgun Gothic"/>
                <w:lang w:eastAsia="ko-KR"/>
                <w:rPrChange w:id="46401" w:author="CR#0252r1" w:date="2020-04-07T04:24:00Z">
                  <w:rPr>
                    <w:ins w:id="46402" w:author="CR#0250r2" w:date="2020-04-07T03:40:00Z"/>
                    <w:rFonts w:eastAsia="Malgun Gothic"/>
                    <w:lang w:eastAsia="ko-KR"/>
                  </w:rPr>
                </w:rPrChange>
              </w:rPr>
            </w:pPr>
            <w:ins w:id="46403" w:author="CR#0250r2" w:date="2020-04-07T03:40:00Z">
              <w:r w:rsidRPr="009F32C9">
                <w:rPr>
                  <w:snapToGrid w:val="0"/>
                  <w:rPrChange w:id="46404" w:author="CR#0252r1" w:date="2020-04-07T04:24:00Z">
                    <w:rPr>
                      <w:snapToGrid w:val="0"/>
                    </w:rPr>
                  </w:rPrChange>
                </w:rPr>
                <w:tab/>
              </w:r>
              <w:r w:rsidRPr="009F32C9">
                <w:rPr>
                  <w:rFonts w:eastAsia="Malgun Gothic"/>
                  <w:lang w:eastAsia="ko-KR"/>
                  <w:rPrChange w:id="46405" w:author="CR#0252r1" w:date="2020-04-07T04:24:00Z">
                    <w:rPr>
                      <w:rFonts w:eastAsia="Malgun Gothic"/>
                      <w:lang w:eastAsia="ko-KR"/>
                    </w:rPr>
                  </w:rPrChange>
                </w:rPr>
                <w:t>0.3680</w:t>
              </w:r>
              <w:r w:rsidRPr="009F32C9">
                <w:rPr>
                  <w:snapToGrid w:val="0"/>
                  <w:rPrChange w:id="46406" w:author="CR#0252r1" w:date="2020-04-07T04:24:00Z">
                    <w:rPr>
                      <w:snapToGrid w:val="0"/>
                    </w:rPr>
                  </w:rPrChange>
                </w:rPr>
                <w:tab/>
              </w:r>
              <w:r w:rsidRPr="009F32C9">
                <w:rPr>
                  <w:snapToGrid w:val="0"/>
                  <w:rPrChange w:id="46407" w:author="CR#0252r1" w:date="2020-04-07T04:24:00Z">
                    <w:rPr>
                      <w:snapToGrid w:val="0"/>
                    </w:rPr>
                  </w:rPrChange>
                </w:rPr>
                <w:tab/>
                <w:t>&lt;</w:t>
              </w:r>
              <w:r w:rsidRPr="009F32C9">
                <w:rPr>
                  <w:snapToGrid w:val="0"/>
                  <w:rPrChange w:id="46408" w:author="CR#0252r1" w:date="2020-04-07T04:24:00Z">
                    <w:rPr>
                      <w:snapToGrid w:val="0"/>
                    </w:rPr>
                  </w:rPrChange>
                </w:rPr>
                <w:tab/>
                <w:t>Q</w:t>
              </w:r>
              <w:r w:rsidRPr="009F32C9">
                <w:rPr>
                  <w:snapToGrid w:val="0"/>
                  <w:rPrChange w:id="46409" w:author="CR#0252r1" w:date="2020-04-07T04:24:00Z">
                    <w:rPr>
                      <w:snapToGrid w:val="0"/>
                    </w:rPr>
                  </w:rPrChange>
                </w:rPr>
                <w:tab/>
              </w:r>
              <w:r w:rsidRPr="009F32C9">
                <w:rPr>
                  <w:rFonts w:cs="Arial"/>
                  <w:snapToGrid w:val="0"/>
                  <w:rPrChange w:id="46410" w:author="CR#0252r1" w:date="2020-04-07T04:24:00Z">
                    <w:rPr>
                      <w:rFonts w:cs="Arial"/>
                      <w:snapToGrid w:val="0"/>
                    </w:rPr>
                  </w:rPrChange>
                </w:rPr>
                <w:t>≤</w:t>
              </w:r>
              <w:r w:rsidRPr="009F32C9">
                <w:rPr>
                  <w:snapToGrid w:val="0"/>
                  <w:rPrChange w:id="46411" w:author="CR#0252r1" w:date="2020-04-07T04:24:00Z">
                    <w:rPr>
                      <w:snapToGrid w:val="0"/>
                    </w:rPr>
                  </w:rPrChange>
                </w:rPr>
                <w:tab/>
                <w:t>0.4096</w:t>
              </w:r>
            </w:ins>
          </w:p>
        </w:tc>
      </w:tr>
      <w:tr w:rsidR="009F32C9" w:rsidRPr="009F32C9" w:rsidTr="0040693E">
        <w:trPr>
          <w:jc w:val="center"/>
          <w:ins w:id="46412" w:author="CR#0250r2" w:date="2020-04-07T03:40:00Z"/>
        </w:trPr>
        <w:tc>
          <w:tcPr>
            <w:tcW w:w="827" w:type="dxa"/>
            <w:shd w:val="clear" w:color="auto" w:fill="auto"/>
          </w:tcPr>
          <w:p w:rsidR="009E61AC" w:rsidRPr="009F32C9" w:rsidRDefault="009E61AC" w:rsidP="0040693E">
            <w:pPr>
              <w:pStyle w:val="TAC"/>
              <w:rPr>
                <w:ins w:id="46413" w:author="CR#0250r2" w:date="2020-04-07T03:40:00Z"/>
                <w:rFonts w:eastAsia="Malgun Gothic"/>
                <w:lang w:eastAsia="ko-KR"/>
                <w:rPrChange w:id="46414" w:author="CR#0252r1" w:date="2020-04-07T04:24:00Z">
                  <w:rPr>
                    <w:ins w:id="46415" w:author="CR#0250r2" w:date="2020-04-07T03:40:00Z"/>
                    <w:rFonts w:eastAsia="Malgun Gothic"/>
                    <w:lang w:eastAsia="ko-KR"/>
                  </w:rPr>
                </w:rPrChange>
              </w:rPr>
            </w:pPr>
            <w:ins w:id="46416" w:author="CR#0250r2" w:date="2020-04-07T03:40:00Z">
              <w:r w:rsidRPr="009F32C9">
                <w:rPr>
                  <w:rFonts w:eastAsia="Malgun Gothic"/>
                  <w:lang w:eastAsia="ko-KR"/>
                  <w:rPrChange w:id="46417"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6418" w:author="CR#0250r2" w:date="2020-04-07T03:40:00Z"/>
                <w:rFonts w:eastAsia="Malgun Gothic"/>
                <w:lang w:eastAsia="ko-KR"/>
                <w:rPrChange w:id="46419" w:author="CR#0252r1" w:date="2020-04-07T04:24:00Z">
                  <w:rPr>
                    <w:ins w:id="46420" w:author="CR#0250r2" w:date="2020-04-07T03:40:00Z"/>
                    <w:rFonts w:eastAsia="Malgun Gothic"/>
                    <w:lang w:eastAsia="ko-KR"/>
                  </w:rPr>
                </w:rPrChange>
              </w:rPr>
            </w:pPr>
            <w:ins w:id="46421" w:author="CR#0250r2" w:date="2020-04-07T03:40:00Z">
              <w:r w:rsidRPr="009F32C9">
                <w:rPr>
                  <w:rFonts w:eastAsia="Malgun Gothic"/>
                  <w:lang w:eastAsia="ko-KR"/>
                  <w:rPrChange w:id="46422"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6423" w:author="CR#0250r2" w:date="2020-04-07T03:40:00Z"/>
                <w:rFonts w:eastAsia="Malgun Gothic"/>
                <w:lang w:eastAsia="ko-KR"/>
                <w:rPrChange w:id="46424" w:author="CR#0252r1" w:date="2020-04-07T04:24:00Z">
                  <w:rPr>
                    <w:ins w:id="46425" w:author="CR#0250r2" w:date="2020-04-07T03:40:00Z"/>
                    <w:rFonts w:eastAsia="Malgun Gothic"/>
                    <w:lang w:eastAsia="ko-KR"/>
                  </w:rPr>
                </w:rPrChange>
              </w:rPr>
            </w:pPr>
            <w:ins w:id="46426" w:author="CR#0250r2" w:date="2020-04-07T03:40:00Z">
              <w:r w:rsidRPr="009F32C9">
                <w:rPr>
                  <w:rFonts w:eastAsia="Malgun Gothic"/>
                  <w:lang w:eastAsia="ko-KR"/>
                  <w:rPrChange w:id="46427" w:author="CR#0252r1" w:date="2020-04-07T04:24:00Z">
                    <w:rPr>
                      <w:rFonts w:eastAsia="Malgun Gothic"/>
                      <w:lang w:eastAsia="ko-KR"/>
                    </w:rPr>
                  </w:rPrChange>
                </w:rPr>
                <w:t>29</w:t>
              </w:r>
            </w:ins>
          </w:p>
        </w:tc>
        <w:tc>
          <w:tcPr>
            <w:tcW w:w="3172" w:type="dxa"/>
          </w:tcPr>
          <w:p w:rsidR="009E61AC" w:rsidRPr="009F32C9" w:rsidRDefault="009E61AC" w:rsidP="0040693E">
            <w:pPr>
              <w:pStyle w:val="TAC"/>
              <w:jc w:val="left"/>
              <w:rPr>
                <w:ins w:id="46428" w:author="CR#0250r2" w:date="2020-04-07T03:40:00Z"/>
                <w:rFonts w:eastAsia="Malgun Gothic"/>
                <w:lang w:eastAsia="ko-KR"/>
                <w:rPrChange w:id="46429" w:author="CR#0252r1" w:date="2020-04-07T04:24:00Z">
                  <w:rPr>
                    <w:ins w:id="46430" w:author="CR#0250r2" w:date="2020-04-07T03:40:00Z"/>
                    <w:rFonts w:eastAsia="Malgun Gothic"/>
                    <w:lang w:eastAsia="ko-KR"/>
                  </w:rPr>
                </w:rPrChange>
              </w:rPr>
            </w:pPr>
            <w:ins w:id="46431" w:author="CR#0250r2" w:date="2020-04-07T03:40:00Z">
              <w:r w:rsidRPr="009F32C9">
                <w:rPr>
                  <w:snapToGrid w:val="0"/>
                  <w:rPrChange w:id="46432" w:author="CR#0252r1" w:date="2020-04-07T04:24:00Z">
                    <w:rPr>
                      <w:snapToGrid w:val="0"/>
                    </w:rPr>
                  </w:rPrChange>
                </w:rPr>
                <w:tab/>
              </w:r>
              <w:r w:rsidRPr="009F32C9">
                <w:rPr>
                  <w:rFonts w:eastAsia="Malgun Gothic"/>
                  <w:lang w:eastAsia="ko-KR"/>
                  <w:rPrChange w:id="46433" w:author="CR#0252r1" w:date="2020-04-07T04:24:00Z">
                    <w:rPr>
                      <w:rFonts w:eastAsia="Malgun Gothic"/>
                      <w:lang w:eastAsia="ko-KR"/>
                    </w:rPr>
                  </w:rPrChange>
                </w:rPr>
                <w:t>0.3264</w:t>
              </w:r>
              <w:r w:rsidRPr="009F32C9">
                <w:rPr>
                  <w:snapToGrid w:val="0"/>
                  <w:rPrChange w:id="46434" w:author="CR#0252r1" w:date="2020-04-07T04:24:00Z">
                    <w:rPr>
                      <w:snapToGrid w:val="0"/>
                    </w:rPr>
                  </w:rPrChange>
                </w:rPr>
                <w:tab/>
              </w:r>
              <w:r w:rsidRPr="009F32C9">
                <w:rPr>
                  <w:snapToGrid w:val="0"/>
                  <w:rPrChange w:id="46435" w:author="CR#0252r1" w:date="2020-04-07T04:24:00Z">
                    <w:rPr>
                      <w:snapToGrid w:val="0"/>
                    </w:rPr>
                  </w:rPrChange>
                </w:rPr>
                <w:tab/>
                <w:t>&lt;</w:t>
              </w:r>
              <w:r w:rsidRPr="009F32C9">
                <w:rPr>
                  <w:snapToGrid w:val="0"/>
                  <w:rPrChange w:id="46436" w:author="CR#0252r1" w:date="2020-04-07T04:24:00Z">
                    <w:rPr>
                      <w:snapToGrid w:val="0"/>
                    </w:rPr>
                  </w:rPrChange>
                </w:rPr>
                <w:tab/>
                <w:t>Q</w:t>
              </w:r>
              <w:r w:rsidRPr="009F32C9">
                <w:rPr>
                  <w:snapToGrid w:val="0"/>
                  <w:rPrChange w:id="46437" w:author="CR#0252r1" w:date="2020-04-07T04:24:00Z">
                    <w:rPr>
                      <w:snapToGrid w:val="0"/>
                    </w:rPr>
                  </w:rPrChange>
                </w:rPr>
                <w:tab/>
              </w:r>
              <w:r w:rsidRPr="009F32C9">
                <w:rPr>
                  <w:rFonts w:cs="Arial"/>
                  <w:snapToGrid w:val="0"/>
                  <w:rPrChange w:id="46438" w:author="CR#0252r1" w:date="2020-04-07T04:24:00Z">
                    <w:rPr>
                      <w:rFonts w:cs="Arial"/>
                      <w:snapToGrid w:val="0"/>
                    </w:rPr>
                  </w:rPrChange>
                </w:rPr>
                <w:t>≤</w:t>
              </w:r>
              <w:r w:rsidRPr="009F32C9">
                <w:rPr>
                  <w:snapToGrid w:val="0"/>
                  <w:rPrChange w:id="46439" w:author="CR#0252r1" w:date="2020-04-07T04:24:00Z">
                    <w:rPr>
                      <w:snapToGrid w:val="0"/>
                    </w:rPr>
                  </w:rPrChange>
                </w:rPr>
                <w:tab/>
                <w:t>0.3680</w:t>
              </w:r>
            </w:ins>
          </w:p>
        </w:tc>
      </w:tr>
      <w:tr w:rsidR="009F32C9" w:rsidRPr="009F32C9" w:rsidTr="0040693E">
        <w:trPr>
          <w:jc w:val="center"/>
          <w:ins w:id="46440" w:author="CR#0250r2" w:date="2020-04-07T03:40:00Z"/>
        </w:trPr>
        <w:tc>
          <w:tcPr>
            <w:tcW w:w="827" w:type="dxa"/>
            <w:shd w:val="clear" w:color="auto" w:fill="auto"/>
          </w:tcPr>
          <w:p w:rsidR="009E61AC" w:rsidRPr="009F32C9" w:rsidRDefault="009E61AC" w:rsidP="0040693E">
            <w:pPr>
              <w:pStyle w:val="TAC"/>
              <w:rPr>
                <w:ins w:id="46441" w:author="CR#0250r2" w:date="2020-04-07T03:40:00Z"/>
                <w:rFonts w:eastAsia="Malgun Gothic"/>
                <w:lang w:eastAsia="ko-KR"/>
                <w:rPrChange w:id="46442" w:author="CR#0252r1" w:date="2020-04-07T04:24:00Z">
                  <w:rPr>
                    <w:ins w:id="46443" w:author="CR#0250r2" w:date="2020-04-07T03:40:00Z"/>
                    <w:rFonts w:eastAsia="Malgun Gothic"/>
                    <w:lang w:eastAsia="ko-KR"/>
                  </w:rPr>
                </w:rPrChange>
              </w:rPr>
            </w:pPr>
            <w:ins w:id="46444" w:author="CR#0250r2" w:date="2020-04-07T03:40:00Z">
              <w:r w:rsidRPr="009F32C9">
                <w:rPr>
                  <w:rFonts w:eastAsia="Malgun Gothic"/>
                  <w:lang w:eastAsia="ko-KR"/>
                  <w:rPrChange w:id="46445"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6446" w:author="CR#0250r2" w:date="2020-04-07T03:40:00Z"/>
                <w:rFonts w:eastAsia="Malgun Gothic"/>
                <w:lang w:eastAsia="ko-KR"/>
                <w:rPrChange w:id="46447" w:author="CR#0252r1" w:date="2020-04-07T04:24:00Z">
                  <w:rPr>
                    <w:ins w:id="46448" w:author="CR#0250r2" w:date="2020-04-07T03:40:00Z"/>
                    <w:rFonts w:eastAsia="Malgun Gothic"/>
                    <w:lang w:eastAsia="ko-KR"/>
                  </w:rPr>
                </w:rPrChange>
              </w:rPr>
            </w:pPr>
            <w:ins w:id="46449" w:author="CR#0250r2" w:date="2020-04-07T03:40:00Z">
              <w:r w:rsidRPr="009F32C9">
                <w:rPr>
                  <w:rFonts w:eastAsia="Malgun Gothic"/>
                  <w:lang w:eastAsia="ko-KR"/>
                  <w:rPrChange w:id="46450"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6451" w:author="CR#0250r2" w:date="2020-04-07T03:40:00Z"/>
                <w:rFonts w:eastAsia="Malgun Gothic"/>
                <w:lang w:eastAsia="ko-KR"/>
                <w:rPrChange w:id="46452" w:author="CR#0252r1" w:date="2020-04-07T04:24:00Z">
                  <w:rPr>
                    <w:ins w:id="46453" w:author="CR#0250r2" w:date="2020-04-07T03:40:00Z"/>
                    <w:rFonts w:eastAsia="Malgun Gothic"/>
                    <w:lang w:eastAsia="ko-KR"/>
                  </w:rPr>
                </w:rPrChange>
              </w:rPr>
            </w:pPr>
            <w:ins w:id="46454" w:author="CR#0250r2" w:date="2020-04-07T03:40:00Z">
              <w:r w:rsidRPr="009F32C9">
                <w:rPr>
                  <w:rFonts w:eastAsia="Malgun Gothic"/>
                  <w:lang w:eastAsia="ko-KR"/>
                  <w:rPrChange w:id="46455" w:author="CR#0252r1" w:date="2020-04-07T04:24:00Z">
                    <w:rPr>
                      <w:rFonts w:eastAsia="Malgun Gothic"/>
                      <w:lang w:eastAsia="ko-KR"/>
                    </w:rPr>
                  </w:rPrChange>
                </w:rPr>
                <w:t>28</w:t>
              </w:r>
            </w:ins>
          </w:p>
        </w:tc>
        <w:tc>
          <w:tcPr>
            <w:tcW w:w="3172" w:type="dxa"/>
          </w:tcPr>
          <w:p w:rsidR="009E61AC" w:rsidRPr="009F32C9" w:rsidRDefault="009E61AC" w:rsidP="0040693E">
            <w:pPr>
              <w:pStyle w:val="TAC"/>
              <w:jc w:val="left"/>
              <w:rPr>
                <w:ins w:id="46456" w:author="CR#0250r2" w:date="2020-04-07T03:40:00Z"/>
                <w:rFonts w:eastAsia="Malgun Gothic"/>
                <w:lang w:eastAsia="ko-KR"/>
                <w:rPrChange w:id="46457" w:author="CR#0252r1" w:date="2020-04-07T04:24:00Z">
                  <w:rPr>
                    <w:ins w:id="46458" w:author="CR#0250r2" w:date="2020-04-07T03:40:00Z"/>
                    <w:rFonts w:eastAsia="Malgun Gothic"/>
                    <w:lang w:eastAsia="ko-KR"/>
                  </w:rPr>
                </w:rPrChange>
              </w:rPr>
            </w:pPr>
            <w:ins w:id="46459" w:author="CR#0250r2" w:date="2020-04-07T03:40:00Z">
              <w:r w:rsidRPr="009F32C9">
                <w:rPr>
                  <w:snapToGrid w:val="0"/>
                  <w:rPrChange w:id="46460" w:author="CR#0252r1" w:date="2020-04-07T04:24:00Z">
                    <w:rPr>
                      <w:snapToGrid w:val="0"/>
                    </w:rPr>
                  </w:rPrChange>
                </w:rPr>
                <w:tab/>
              </w:r>
              <w:r w:rsidRPr="009F32C9">
                <w:rPr>
                  <w:rFonts w:eastAsia="Malgun Gothic"/>
                  <w:lang w:eastAsia="ko-KR"/>
                  <w:rPrChange w:id="46461" w:author="CR#0252r1" w:date="2020-04-07T04:24:00Z">
                    <w:rPr>
                      <w:rFonts w:eastAsia="Malgun Gothic"/>
                      <w:lang w:eastAsia="ko-KR"/>
                    </w:rPr>
                  </w:rPrChange>
                </w:rPr>
                <w:t>0.2848</w:t>
              </w:r>
              <w:r w:rsidRPr="009F32C9">
                <w:rPr>
                  <w:snapToGrid w:val="0"/>
                  <w:rPrChange w:id="46462" w:author="CR#0252r1" w:date="2020-04-07T04:24:00Z">
                    <w:rPr>
                      <w:snapToGrid w:val="0"/>
                    </w:rPr>
                  </w:rPrChange>
                </w:rPr>
                <w:tab/>
              </w:r>
              <w:r w:rsidRPr="009F32C9">
                <w:rPr>
                  <w:snapToGrid w:val="0"/>
                  <w:rPrChange w:id="46463" w:author="CR#0252r1" w:date="2020-04-07T04:24:00Z">
                    <w:rPr>
                      <w:snapToGrid w:val="0"/>
                    </w:rPr>
                  </w:rPrChange>
                </w:rPr>
                <w:tab/>
                <w:t>&lt;</w:t>
              </w:r>
              <w:r w:rsidRPr="009F32C9">
                <w:rPr>
                  <w:snapToGrid w:val="0"/>
                  <w:rPrChange w:id="46464" w:author="CR#0252r1" w:date="2020-04-07T04:24:00Z">
                    <w:rPr>
                      <w:snapToGrid w:val="0"/>
                    </w:rPr>
                  </w:rPrChange>
                </w:rPr>
                <w:tab/>
                <w:t>Q</w:t>
              </w:r>
              <w:r w:rsidRPr="009F32C9">
                <w:rPr>
                  <w:snapToGrid w:val="0"/>
                  <w:rPrChange w:id="46465" w:author="CR#0252r1" w:date="2020-04-07T04:24:00Z">
                    <w:rPr>
                      <w:snapToGrid w:val="0"/>
                    </w:rPr>
                  </w:rPrChange>
                </w:rPr>
                <w:tab/>
              </w:r>
              <w:r w:rsidRPr="009F32C9">
                <w:rPr>
                  <w:rFonts w:cs="Arial"/>
                  <w:snapToGrid w:val="0"/>
                  <w:rPrChange w:id="46466" w:author="CR#0252r1" w:date="2020-04-07T04:24:00Z">
                    <w:rPr>
                      <w:rFonts w:cs="Arial"/>
                      <w:snapToGrid w:val="0"/>
                    </w:rPr>
                  </w:rPrChange>
                </w:rPr>
                <w:t>≤</w:t>
              </w:r>
              <w:r w:rsidRPr="009F32C9">
                <w:rPr>
                  <w:snapToGrid w:val="0"/>
                  <w:rPrChange w:id="46467" w:author="CR#0252r1" w:date="2020-04-07T04:24:00Z">
                    <w:rPr>
                      <w:snapToGrid w:val="0"/>
                    </w:rPr>
                  </w:rPrChange>
                </w:rPr>
                <w:tab/>
                <w:t>0.3264</w:t>
              </w:r>
            </w:ins>
          </w:p>
        </w:tc>
      </w:tr>
      <w:tr w:rsidR="009F32C9" w:rsidRPr="009F32C9" w:rsidTr="0040693E">
        <w:trPr>
          <w:jc w:val="center"/>
          <w:ins w:id="46468" w:author="CR#0250r2" w:date="2020-04-07T03:40:00Z"/>
        </w:trPr>
        <w:tc>
          <w:tcPr>
            <w:tcW w:w="827" w:type="dxa"/>
            <w:shd w:val="clear" w:color="auto" w:fill="auto"/>
          </w:tcPr>
          <w:p w:rsidR="009E61AC" w:rsidRPr="009F32C9" w:rsidRDefault="009E61AC" w:rsidP="0040693E">
            <w:pPr>
              <w:pStyle w:val="TAC"/>
              <w:rPr>
                <w:ins w:id="46469" w:author="CR#0250r2" w:date="2020-04-07T03:40:00Z"/>
                <w:rFonts w:eastAsia="Malgun Gothic"/>
                <w:lang w:eastAsia="ko-KR"/>
                <w:rPrChange w:id="46470" w:author="CR#0252r1" w:date="2020-04-07T04:24:00Z">
                  <w:rPr>
                    <w:ins w:id="46471" w:author="CR#0250r2" w:date="2020-04-07T03:40:00Z"/>
                    <w:rFonts w:eastAsia="Malgun Gothic"/>
                    <w:lang w:eastAsia="ko-KR"/>
                  </w:rPr>
                </w:rPrChange>
              </w:rPr>
            </w:pPr>
            <w:ins w:id="46472" w:author="CR#0250r2" w:date="2020-04-07T03:40:00Z">
              <w:r w:rsidRPr="009F32C9">
                <w:rPr>
                  <w:rFonts w:eastAsia="Malgun Gothic"/>
                  <w:lang w:eastAsia="ko-KR"/>
                  <w:rPrChange w:id="46473"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6474" w:author="CR#0250r2" w:date="2020-04-07T03:40:00Z"/>
                <w:rFonts w:eastAsia="Malgun Gothic"/>
                <w:lang w:eastAsia="ko-KR"/>
                <w:rPrChange w:id="46475" w:author="CR#0252r1" w:date="2020-04-07T04:24:00Z">
                  <w:rPr>
                    <w:ins w:id="46476" w:author="CR#0250r2" w:date="2020-04-07T03:40:00Z"/>
                    <w:rFonts w:eastAsia="Malgun Gothic"/>
                    <w:lang w:eastAsia="ko-KR"/>
                  </w:rPr>
                </w:rPrChange>
              </w:rPr>
            </w:pPr>
            <w:ins w:id="46477" w:author="CR#0250r2" w:date="2020-04-07T03:40:00Z">
              <w:r w:rsidRPr="009F32C9">
                <w:rPr>
                  <w:rFonts w:eastAsia="Malgun Gothic"/>
                  <w:lang w:eastAsia="ko-KR"/>
                  <w:rPrChange w:id="46478"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6479" w:author="CR#0250r2" w:date="2020-04-07T03:40:00Z"/>
                <w:rFonts w:eastAsia="Malgun Gothic"/>
                <w:lang w:eastAsia="ko-KR"/>
                <w:rPrChange w:id="46480" w:author="CR#0252r1" w:date="2020-04-07T04:24:00Z">
                  <w:rPr>
                    <w:ins w:id="46481" w:author="CR#0250r2" w:date="2020-04-07T03:40:00Z"/>
                    <w:rFonts w:eastAsia="Malgun Gothic"/>
                    <w:lang w:eastAsia="ko-KR"/>
                  </w:rPr>
                </w:rPrChange>
              </w:rPr>
            </w:pPr>
            <w:ins w:id="46482" w:author="CR#0250r2" w:date="2020-04-07T03:40:00Z">
              <w:r w:rsidRPr="009F32C9">
                <w:rPr>
                  <w:rFonts w:eastAsia="Malgun Gothic"/>
                  <w:lang w:eastAsia="ko-KR"/>
                  <w:rPrChange w:id="46483" w:author="CR#0252r1" w:date="2020-04-07T04:24:00Z">
                    <w:rPr>
                      <w:rFonts w:eastAsia="Malgun Gothic"/>
                      <w:lang w:eastAsia="ko-KR"/>
                    </w:rPr>
                  </w:rPrChange>
                </w:rPr>
                <w:t>27</w:t>
              </w:r>
            </w:ins>
          </w:p>
        </w:tc>
        <w:tc>
          <w:tcPr>
            <w:tcW w:w="3172" w:type="dxa"/>
          </w:tcPr>
          <w:p w:rsidR="009E61AC" w:rsidRPr="009F32C9" w:rsidRDefault="009E61AC" w:rsidP="0040693E">
            <w:pPr>
              <w:pStyle w:val="TAC"/>
              <w:jc w:val="left"/>
              <w:rPr>
                <w:ins w:id="46484" w:author="CR#0250r2" w:date="2020-04-07T03:40:00Z"/>
                <w:rFonts w:eastAsia="Malgun Gothic"/>
                <w:lang w:eastAsia="ko-KR"/>
                <w:rPrChange w:id="46485" w:author="CR#0252r1" w:date="2020-04-07T04:24:00Z">
                  <w:rPr>
                    <w:ins w:id="46486" w:author="CR#0250r2" w:date="2020-04-07T03:40:00Z"/>
                    <w:rFonts w:eastAsia="Malgun Gothic"/>
                    <w:lang w:eastAsia="ko-KR"/>
                  </w:rPr>
                </w:rPrChange>
              </w:rPr>
            </w:pPr>
            <w:ins w:id="46487" w:author="CR#0250r2" w:date="2020-04-07T03:40:00Z">
              <w:r w:rsidRPr="009F32C9">
                <w:rPr>
                  <w:snapToGrid w:val="0"/>
                  <w:rPrChange w:id="46488" w:author="CR#0252r1" w:date="2020-04-07T04:24:00Z">
                    <w:rPr>
                      <w:snapToGrid w:val="0"/>
                    </w:rPr>
                  </w:rPrChange>
                </w:rPr>
                <w:tab/>
              </w:r>
              <w:r w:rsidRPr="009F32C9">
                <w:rPr>
                  <w:rFonts w:eastAsia="Malgun Gothic"/>
                  <w:lang w:eastAsia="ko-KR"/>
                  <w:rPrChange w:id="46489" w:author="CR#0252r1" w:date="2020-04-07T04:24:00Z">
                    <w:rPr>
                      <w:rFonts w:eastAsia="Malgun Gothic"/>
                      <w:lang w:eastAsia="ko-KR"/>
                    </w:rPr>
                  </w:rPrChange>
                </w:rPr>
                <w:t>0.2433</w:t>
              </w:r>
              <w:r w:rsidRPr="009F32C9">
                <w:rPr>
                  <w:snapToGrid w:val="0"/>
                  <w:rPrChange w:id="46490" w:author="CR#0252r1" w:date="2020-04-07T04:24:00Z">
                    <w:rPr>
                      <w:snapToGrid w:val="0"/>
                    </w:rPr>
                  </w:rPrChange>
                </w:rPr>
                <w:tab/>
              </w:r>
              <w:r w:rsidRPr="009F32C9">
                <w:rPr>
                  <w:snapToGrid w:val="0"/>
                  <w:rPrChange w:id="46491" w:author="CR#0252r1" w:date="2020-04-07T04:24:00Z">
                    <w:rPr>
                      <w:snapToGrid w:val="0"/>
                    </w:rPr>
                  </w:rPrChange>
                </w:rPr>
                <w:tab/>
                <w:t>&lt;</w:t>
              </w:r>
              <w:r w:rsidRPr="009F32C9">
                <w:rPr>
                  <w:snapToGrid w:val="0"/>
                  <w:rPrChange w:id="46492" w:author="CR#0252r1" w:date="2020-04-07T04:24:00Z">
                    <w:rPr>
                      <w:snapToGrid w:val="0"/>
                    </w:rPr>
                  </w:rPrChange>
                </w:rPr>
                <w:tab/>
                <w:t>Q</w:t>
              </w:r>
              <w:r w:rsidRPr="009F32C9">
                <w:rPr>
                  <w:snapToGrid w:val="0"/>
                  <w:rPrChange w:id="46493" w:author="CR#0252r1" w:date="2020-04-07T04:24:00Z">
                    <w:rPr>
                      <w:snapToGrid w:val="0"/>
                    </w:rPr>
                  </w:rPrChange>
                </w:rPr>
                <w:tab/>
              </w:r>
              <w:r w:rsidRPr="009F32C9">
                <w:rPr>
                  <w:rFonts w:cs="Arial"/>
                  <w:snapToGrid w:val="0"/>
                  <w:rPrChange w:id="46494" w:author="CR#0252r1" w:date="2020-04-07T04:24:00Z">
                    <w:rPr>
                      <w:rFonts w:cs="Arial"/>
                      <w:snapToGrid w:val="0"/>
                    </w:rPr>
                  </w:rPrChange>
                </w:rPr>
                <w:t>≤</w:t>
              </w:r>
              <w:r w:rsidRPr="009F32C9">
                <w:rPr>
                  <w:snapToGrid w:val="0"/>
                  <w:rPrChange w:id="46495" w:author="CR#0252r1" w:date="2020-04-07T04:24:00Z">
                    <w:rPr>
                      <w:snapToGrid w:val="0"/>
                    </w:rPr>
                  </w:rPrChange>
                </w:rPr>
                <w:tab/>
                <w:t>0.2848</w:t>
              </w:r>
            </w:ins>
          </w:p>
        </w:tc>
      </w:tr>
      <w:tr w:rsidR="009F32C9" w:rsidRPr="009F32C9" w:rsidTr="0040693E">
        <w:trPr>
          <w:jc w:val="center"/>
          <w:ins w:id="46496" w:author="CR#0250r2" w:date="2020-04-07T03:40:00Z"/>
        </w:trPr>
        <w:tc>
          <w:tcPr>
            <w:tcW w:w="827" w:type="dxa"/>
            <w:shd w:val="clear" w:color="auto" w:fill="auto"/>
          </w:tcPr>
          <w:p w:rsidR="009E61AC" w:rsidRPr="009F32C9" w:rsidRDefault="009E61AC" w:rsidP="0040693E">
            <w:pPr>
              <w:pStyle w:val="TAC"/>
              <w:rPr>
                <w:ins w:id="46497" w:author="CR#0250r2" w:date="2020-04-07T03:40:00Z"/>
                <w:rFonts w:eastAsia="Malgun Gothic"/>
                <w:lang w:eastAsia="ko-KR"/>
                <w:rPrChange w:id="46498" w:author="CR#0252r1" w:date="2020-04-07T04:24:00Z">
                  <w:rPr>
                    <w:ins w:id="46499" w:author="CR#0250r2" w:date="2020-04-07T03:40:00Z"/>
                    <w:rFonts w:eastAsia="Malgun Gothic"/>
                    <w:lang w:eastAsia="ko-KR"/>
                  </w:rPr>
                </w:rPrChange>
              </w:rPr>
            </w:pPr>
            <w:ins w:id="46500" w:author="CR#0250r2" w:date="2020-04-07T03:40:00Z">
              <w:r w:rsidRPr="009F32C9">
                <w:rPr>
                  <w:rFonts w:eastAsia="Malgun Gothic"/>
                  <w:lang w:eastAsia="ko-KR"/>
                  <w:rPrChange w:id="46501"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6502" w:author="CR#0250r2" w:date="2020-04-07T03:40:00Z"/>
                <w:rFonts w:eastAsia="Malgun Gothic"/>
                <w:lang w:eastAsia="ko-KR"/>
                <w:rPrChange w:id="46503" w:author="CR#0252r1" w:date="2020-04-07T04:24:00Z">
                  <w:rPr>
                    <w:ins w:id="46504" w:author="CR#0250r2" w:date="2020-04-07T03:40:00Z"/>
                    <w:rFonts w:eastAsia="Malgun Gothic"/>
                    <w:lang w:eastAsia="ko-KR"/>
                  </w:rPr>
                </w:rPrChange>
              </w:rPr>
            </w:pPr>
            <w:ins w:id="46505" w:author="CR#0250r2" w:date="2020-04-07T03:40:00Z">
              <w:r w:rsidRPr="009F32C9">
                <w:rPr>
                  <w:rFonts w:eastAsia="Malgun Gothic"/>
                  <w:lang w:eastAsia="ko-KR"/>
                  <w:rPrChange w:id="46506"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6507" w:author="CR#0250r2" w:date="2020-04-07T03:40:00Z"/>
                <w:rFonts w:eastAsia="Malgun Gothic"/>
                <w:lang w:eastAsia="ko-KR"/>
                <w:rPrChange w:id="46508" w:author="CR#0252r1" w:date="2020-04-07T04:24:00Z">
                  <w:rPr>
                    <w:ins w:id="46509" w:author="CR#0250r2" w:date="2020-04-07T03:40:00Z"/>
                    <w:rFonts w:eastAsia="Malgun Gothic"/>
                    <w:lang w:eastAsia="ko-KR"/>
                  </w:rPr>
                </w:rPrChange>
              </w:rPr>
            </w:pPr>
            <w:ins w:id="46510" w:author="CR#0250r2" w:date="2020-04-07T03:40:00Z">
              <w:r w:rsidRPr="009F32C9">
                <w:rPr>
                  <w:rFonts w:eastAsia="Malgun Gothic"/>
                  <w:lang w:eastAsia="ko-KR"/>
                  <w:rPrChange w:id="46511" w:author="CR#0252r1" w:date="2020-04-07T04:24:00Z">
                    <w:rPr>
                      <w:rFonts w:eastAsia="Malgun Gothic"/>
                      <w:lang w:eastAsia="ko-KR"/>
                    </w:rPr>
                  </w:rPrChange>
                </w:rPr>
                <w:t>26</w:t>
              </w:r>
            </w:ins>
          </w:p>
        </w:tc>
        <w:tc>
          <w:tcPr>
            <w:tcW w:w="3172" w:type="dxa"/>
          </w:tcPr>
          <w:p w:rsidR="009E61AC" w:rsidRPr="009F32C9" w:rsidRDefault="009E61AC" w:rsidP="0040693E">
            <w:pPr>
              <w:pStyle w:val="TAC"/>
              <w:jc w:val="left"/>
              <w:rPr>
                <w:ins w:id="46512" w:author="CR#0250r2" w:date="2020-04-07T03:40:00Z"/>
                <w:rFonts w:eastAsia="Malgun Gothic"/>
                <w:lang w:eastAsia="ko-KR"/>
                <w:rPrChange w:id="46513" w:author="CR#0252r1" w:date="2020-04-07T04:24:00Z">
                  <w:rPr>
                    <w:ins w:id="46514" w:author="CR#0250r2" w:date="2020-04-07T03:40:00Z"/>
                    <w:rFonts w:eastAsia="Malgun Gothic"/>
                    <w:lang w:eastAsia="ko-KR"/>
                  </w:rPr>
                </w:rPrChange>
              </w:rPr>
            </w:pPr>
            <w:ins w:id="46515" w:author="CR#0250r2" w:date="2020-04-07T03:40:00Z">
              <w:r w:rsidRPr="009F32C9">
                <w:rPr>
                  <w:snapToGrid w:val="0"/>
                  <w:rPrChange w:id="46516" w:author="CR#0252r1" w:date="2020-04-07T04:24:00Z">
                    <w:rPr>
                      <w:snapToGrid w:val="0"/>
                    </w:rPr>
                  </w:rPrChange>
                </w:rPr>
                <w:tab/>
              </w:r>
              <w:r w:rsidRPr="009F32C9">
                <w:rPr>
                  <w:rFonts w:eastAsia="Malgun Gothic"/>
                  <w:lang w:eastAsia="ko-KR"/>
                  <w:rPrChange w:id="46517" w:author="CR#0252r1" w:date="2020-04-07T04:24:00Z">
                    <w:rPr>
                      <w:rFonts w:eastAsia="Malgun Gothic"/>
                      <w:lang w:eastAsia="ko-KR"/>
                    </w:rPr>
                  </w:rPrChange>
                </w:rPr>
                <w:t>0.2017</w:t>
              </w:r>
              <w:r w:rsidRPr="009F32C9">
                <w:rPr>
                  <w:snapToGrid w:val="0"/>
                  <w:rPrChange w:id="46518" w:author="CR#0252r1" w:date="2020-04-07T04:24:00Z">
                    <w:rPr>
                      <w:snapToGrid w:val="0"/>
                    </w:rPr>
                  </w:rPrChange>
                </w:rPr>
                <w:tab/>
              </w:r>
              <w:r w:rsidRPr="009F32C9">
                <w:rPr>
                  <w:snapToGrid w:val="0"/>
                  <w:rPrChange w:id="46519" w:author="CR#0252r1" w:date="2020-04-07T04:24:00Z">
                    <w:rPr>
                      <w:snapToGrid w:val="0"/>
                    </w:rPr>
                  </w:rPrChange>
                </w:rPr>
                <w:tab/>
                <w:t>&lt;</w:t>
              </w:r>
              <w:r w:rsidRPr="009F32C9">
                <w:rPr>
                  <w:snapToGrid w:val="0"/>
                  <w:rPrChange w:id="46520" w:author="CR#0252r1" w:date="2020-04-07T04:24:00Z">
                    <w:rPr>
                      <w:snapToGrid w:val="0"/>
                    </w:rPr>
                  </w:rPrChange>
                </w:rPr>
                <w:tab/>
                <w:t>Q</w:t>
              </w:r>
              <w:r w:rsidRPr="009F32C9">
                <w:rPr>
                  <w:snapToGrid w:val="0"/>
                  <w:rPrChange w:id="46521" w:author="CR#0252r1" w:date="2020-04-07T04:24:00Z">
                    <w:rPr>
                      <w:snapToGrid w:val="0"/>
                    </w:rPr>
                  </w:rPrChange>
                </w:rPr>
                <w:tab/>
              </w:r>
              <w:r w:rsidRPr="009F32C9">
                <w:rPr>
                  <w:rFonts w:cs="Arial"/>
                  <w:snapToGrid w:val="0"/>
                  <w:rPrChange w:id="46522" w:author="CR#0252r1" w:date="2020-04-07T04:24:00Z">
                    <w:rPr>
                      <w:rFonts w:cs="Arial"/>
                      <w:snapToGrid w:val="0"/>
                    </w:rPr>
                  </w:rPrChange>
                </w:rPr>
                <w:t>≤</w:t>
              </w:r>
              <w:r w:rsidRPr="009F32C9">
                <w:rPr>
                  <w:snapToGrid w:val="0"/>
                  <w:rPrChange w:id="46523" w:author="CR#0252r1" w:date="2020-04-07T04:24:00Z">
                    <w:rPr>
                      <w:snapToGrid w:val="0"/>
                    </w:rPr>
                  </w:rPrChange>
                </w:rPr>
                <w:tab/>
                <w:t>0.2433</w:t>
              </w:r>
            </w:ins>
          </w:p>
        </w:tc>
      </w:tr>
      <w:tr w:rsidR="009F32C9" w:rsidRPr="009F32C9" w:rsidTr="0040693E">
        <w:trPr>
          <w:jc w:val="center"/>
          <w:ins w:id="46524" w:author="CR#0250r2" w:date="2020-04-07T03:40:00Z"/>
        </w:trPr>
        <w:tc>
          <w:tcPr>
            <w:tcW w:w="827" w:type="dxa"/>
            <w:shd w:val="clear" w:color="auto" w:fill="auto"/>
          </w:tcPr>
          <w:p w:rsidR="009E61AC" w:rsidRPr="009F32C9" w:rsidRDefault="009E61AC" w:rsidP="0040693E">
            <w:pPr>
              <w:pStyle w:val="TAC"/>
              <w:rPr>
                <w:ins w:id="46525" w:author="CR#0250r2" w:date="2020-04-07T03:40:00Z"/>
                <w:rFonts w:eastAsia="Malgun Gothic"/>
                <w:lang w:eastAsia="ko-KR"/>
                <w:rPrChange w:id="46526" w:author="CR#0252r1" w:date="2020-04-07T04:24:00Z">
                  <w:rPr>
                    <w:ins w:id="46527" w:author="CR#0250r2" w:date="2020-04-07T03:40:00Z"/>
                    <w:rFonts w:eastAsia="Malgun Gothic"/>
                    <w:lang w:eastAsia="ko-KR"/>
                  </w:rPr>
                </w:rPrChange>
              </w:rPr>
            </w:pPr>
            <w:ins w:id="46528" w:author="CR#0250r2" w:date="2020-04-07T03:40:00Z">
              <w:r w:rsidRPr="009F32C9">
                <w:rPr>
                  <w:rFonts w:eastAsia="Malgun Gothic"/>
                  <w:lang w:eastAsia="ko-KR"/>
                  <w:rPrChange w:id="46529"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6530" w:author="CR#0250r2" w:date="2020-04-07T03:40:00Z"/>
                <w:rFonts w:eastAsia="Malgun Gothic"/>
                <w:lang w:eastAsia="ko-KR"/>
                <w:rPrChange w:id="46531" w:author="CR#0252r1" w:date="2020-04-07T04:24:00Z">
                  <w:rPr>
                    <w:ins w:id="46532" w:author="CR#0250r2" w:date="2020-04-07T03:40:00Z"/>
                    <w:rFonts w:eastAsia="Malgun Gothic"/>
                    <w:lang w:eastAsia="ko-KR"/>
                  </w:rPr>
                </w:rPrChange>
              </w:rPr>
            </w:pPr>
            <w:ins w:id="46533" w:author="CR#0250r2" w:date="2020-04-07T03:40:00Z">
              <w:r w:rsidRPr="009F32C9">
                <w:rPr>
                  <w:rFonts w:eastAsia="Malgun Gothic"/>
                  <w:lang w:eastAsia="ko-KR"/>
                  <w:rPrChange w:id="46534"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6535" w:author="CR#0250r2" w:date="2020-04-07T03:40:00Z"/>
                <w:rFonts w:eastAsia="Malgun Gothic"/>
                <w:lang w:eastAsia="ko-KR"/>
                <w:rPrChange w:id="46536" w:author="CR#0252r1" w:date="2020-04-07T04:24:00Z">
                  <w:rPr>
                    <w:ins w:id="46537" w:author="CR#0250r2" w:date="2020-04-07T03:40:00Z"/>
                    <w:rFonts w:eastAsia="Malgun Gothic"/>
                    <w:lang w:eastAsia="ko-KR"/>
                  </w:rPr>
                </w:rPrChange>
              </w:rPr>
            </w:pPr>
            <w:ins w:id="46538" w:author="CR#0250r2" w:date="2020-04-07T03:40:00Z">
              <w:r w:rsidRPr="009F32C9">
                <w:rPr>
                  <w:rFonts w:eastAsia="Malgun Gothic"/>
                  <w:lang w:eastAsia="ko-KR"/>
                  <w:rPrChange w:id="46539" w:author="CR#0252r1" w:date="2020-04-07T04:24:00Z">
                    <w:rPr>
                      <w:rFonts w:eastAsia="Malgun Gothic"/>
                      <w:lang w:eastAsia="ko-KR"/>
                    </w:rPr>
                  </w:rPrChange>
                </w:rPr>
                <w:t>25</w:t>
              </w:r>
            </w:ins>
          </w:p>
        </w:tc>
        <w:tc>
          <w:tcPr>
            <w:tcW w:w="3172" w:type="dxa"/>
          </w:tcPr>
          <w:p w:rsidR="009E61AC" w:rsidRPr="009F32C9" w:rsidRDefault="009E61AC" w:rsidP="0040693E">
            <w:pPr>
              <w:pStyle w:val="TAC"/>
              <w:jc w:val="left"/>
              <w:rPr>
                <w:ins w:id="46540" w:author="CR#0250r2" w:date="2020-04-07T03:40:00Z"/>
                <w:rFonts w:eastAsia="Malgun Gothic"/>
                <w:lang w:eastAsia="ko-KR"/>
                <w:rPrChange w:id="46541" w:author="CR#0252r1" w:date="2020-04-07T04:24:00Z">
                  <w:rPr>
                    <w:ins w:id="46542" w:author="CR#0250r2" w:date="2020-04-07T03:40:00Z"/>
                    <w:rFonts w:eastAsia="Malgun Gothic"/>
                    <w:lang w:eastAsia="ko-KR"/>
                  </w:rPr>
                </w:rPrChange>
              </w:rPr>
            </w:pPr>
            <w:ins w:id="46543" w:author="CR#0250r2" w:date="2020-04-07T03:40:00Z">
              <w:r w:rsidRPr="009F32C9">
                <w:rPr>
                  <w:snapToGrid w:val="0"/>
                  <w:rPrChange w:id="46544" w:author="CR#0252r1" w:date="2020-04-07T04:24:00Z">
                    <w:rPr>
                      <w:snapToGrid w:val="0"/>
                    </w:rPr>
                  </w:rPrChange>
                </w:rPr>
                <w:tab/>
              </w:r>
              <w:r w:rsidRPr="009F32C9">
                <w:rPr>
                  <w:rFonts w:eastAsia="Malgun Gothic"/>
                  <w:lang w:eastAsia="ko-KR"/>
                  <w:rPrChange w:id="46545" w:author="CR#0252r1" w:date="2020-04-07T04:24:00Z">
                    <w:rPr>
                      <w:rFonts w:eastAsia="Malgun Gothic"/>
                      <w:lang w:eastAsia="ko-KR"/>
                    </w:rPr>
                  </w:rPrChange>
                </w:rPr>
                <w:t>0.1601</w:t>
              </w:r>
              <w:r w:rsidRPr="009F32C9">
                <w:rPr>
                  <w:snapToGrid w:val="0"/>
                  <w:rPrChange w:id="46546" w:author="CR#0252r1" w:date="2020-04-07T04:24:00Z">
                    <w:rPr>
                      <w:snapToGrid w:val="0"/>
                    </w:rPr>
                  </w:rPrChange>
                </w:rPr>
                <w:tab/>
              </w:r>
              <w:r w:rsidRPr="009F32C9">
                <w:rPr>
                  <w:snapToGrid w:val="0"/>
                  <w:rPrChange w:id="46547" w:author="CR#0252r1" w:date="2020-04-07T04:24:00Z">
                    <w:rPr>
                      <w:snapToGrid w:val="0"/>
                    </w:rPr>
                  </w:rPrChange>
                </w:rPr>
                <w:tab/>
                <w:t>&lt;</w:t>
              </w:r>
              <w:r w:rsidRPr="009F32C9">
                <w:rPr>
                  <w:snapToGrid w:val="0"/>
                  <w:rPrChange w:id="46548" w:author="CR#0252r1" w:date="2020-04-07T04:24:00Z">
                    <w:rPr>
                      <w:snapToGrid w:val="0"/>
                    </w:rPr>
                  </w:rPrChange>
                </w:rPr>
                <w:tab/>
                <w:t>Q</w:t>
              </w:r>
              <w:r w:rsidRPr="009F32C9">
                <w:rPr>
                  <w:snapToGrid w:val="0"/>
                  <w:rPrChange w:id="46549" w:author="CR#0252r1" w:date="2020-04-07T04:24:00Z">
                    <w:rPr>
                      <w:snapToGrid w:val="0"/>
                    </w:rPr>
                  </w:rPrChange>
                </w:rPr>
                <w:tab/>
              </w:r>
              <w:r w:rsidRPr="009F32C9">
                <w:rPr>
                  <w:rFonts w:cs="Arial"/>
                  <w:snapToGrid w:val="0"/>
                  <w:rPrChange w:id="46550" w:author="CR#0252r1" w:date="2020-04-07T04:24:00Z">
                    <w:rPr>
                      <w:rFonts w:cs="Arial"/>
                      <w:snapToGrid w:val="0"/>
                    </w:rPr>
                  </w:rPrChange>
                </w:rPr>
                <w:t>≤</w:t>
              </w:r>
              <w:r w:rsidRPr="009F32C9">
                <w:rPr>
                  <w:snapToGrid w:val="0"/>
                  <w:rPrChange w:id="46551" w:author="CR#0252r1" w:date="2020-04-07T04:24:00Z">
                    <w:rPr>
                      <w:snapToGrid w:val="0"/>
                    </w:rPr>
                  </w:rPrChange>
                </w:rPr>
                <w:tab/>
                <w:t>0.2017</w:t>
              </w:r>
            </w:ins>
          </w:p>
        </w:tc>
      </w:tr>
      <w:tr w:rsidR="009F32C9" w:rsidRPr="009F32C9" w:rsidTr="0040693E">
        <w:trPr>
          <w:jc w:val="center"/>
          <w:ins w:id="46552" w:author="CR#0250r2" w:date="2020-04-07T03:40:00Z"/>
        </w:trPr>
        <w:tc>
          <w:tcPr>
            <w:tcW w:w="827" w:type="dxa"/>
            <w:shd w:val="clear" w:color="auto" w:fill="auto"/>
          </w:tcPr>
          <w:p w:rsidR="009E61AC" w:rsidRPr="009F32C9" w:rsidRDefault="009E61AC" w:rsidP="0040693E">
            <w:pPr>
              <w:pStyle w:val="TAC"/>
              <w:rPr>
                <w:ins w:id="46553" w:author="CR#0250r2" w:date="2020-04-07T03:40:00Z"/>
                <w:rFonts w:eastAsia="Malgun Gothic"/>
                <w:lang w:eastAsia="ko-KR"/>
                <w:rPrChange w:id="46554" w:author="CR#0252r1" w:date="2020-04-07T04:24:00Z">
                  <w:rPr>
                    <w:ins w:id="46555" w:author="CR#0250r2" w:date="2020-04-07T03:40:00Z"/>
                    <w:rFonts w:eastAsia="Malgun Gothic"/>
                    <w:lang w:eastAsia="ko-KR"/>
                  </w:rPr>
                </w:rPrChange>
              </w:rPr>
            </w:pPr>
            <w:ins w:id="46556" w:author="CR#0250r2" w:date="2020-04-07T03:40:00Z">
              <w:r w:rsidRPr="009F32C9">
                <w:rPr>
                  <w:rFonts w:eastAsia="Malgun Gothic"/>
                  <w:lang w:eastAsia="ko-KR"/>
                  <w:rPrChange w:id="46557"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6558" w:author="CR#0250r2" w:date="2020-04-07T03:40:00Z"/>
                <w:rFonts w:eastAsia="Malgun Gothic"/>
                <w:lang w:eastAsia="ko-KR"/>
                <w:rPrChange w:id="46559" w:author="CR#0252r1" w:date="2020-04-07T04:24:00Z">
                  <w:rPr>
                    <w:ins w:id="46560" w:author="CR#0250r2" w:date="2020-04-07T03:40:00Z"/>
                    <w:rFonts w:eastAsia="Malgun Gothic"/>
                    <w:lang w:eastAsia="ko-KR"/>
                  </w:rPr>
                </w:rPrChange>
              </w:rPr>
            </w:pPr>
            <w:ins w:id="46561" w:author="CR#0250r2" w:date="2020-04-07T03:40:00Z">
              <w:r w:rsidRPr="009F32C9">
                <w:rPr>
                  <w:rFonts w:eastAsia="Malgun Gothic"/>
                  <w:lang w:eastAsia="ko-KR"/>
                  <w:rPrChange w:id="46562"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6563" w:author="CR#0250r2" w:date="2020-04-07T03:40:00Z"/>
                <w:rFonts w:eastAsia="Malgun Gothic"/>
                <w:lang w:eastAsia="ko-KR"/>
                <w:rPrChange w:id="46564" w:author="CR#0252r1" w:date="2020-04-07T04:24:00Z">
                  <w:rPr>
                    <w:ins w:id="46565" w:author="CR#0250r2" w:date="2020-04-07T03:40:00Z"/>
                    <w:rFonts w:eastAsia="Malgun Gothic"/>
                    <w:lang w:eastAsia="ko-KR"/>
                  </w:rPr>
                </w:rPrChange>
              </w:rPr>
            </w:pPr>
            <w:ins w:id="46566" w:author="CR#0250r2" w:date="2020-04-07T03:40:00Z">
              <w:r w:rsidRPr="009F32C9">
                <w:rPr>
                  <w:rFonts w:eastAsia="Malgun Gothic"/>
                  <w:lang w:eastAsia="ko-KR"/>
                  <w:rPrChange w:id="46567" w:author="CR#0252r1" w:date="2020-04-07T04:24:00Z">
                    <w:rPr>
                      <w:rFonts w:eastAsia="Malgun Gothic"/>
                      <w:lang w:eastAsia="ko-KR"/>
                    </w:rPr>
                  </w:rPrChange>
                </w:rPr>
                <w:t>24</w:t>
              </w:r>
            </w:ins>
          </w:p>
        </w:tc>
        <w:tc>
          <w:tcPr>
            <w:tcW w:w="3172" w:type="dxa"/>
          </w:tcPr>
          <w:p w:rsidR="009E61AC" w:rsidRPr="009F32C9" w:rsidRDefault="009E61AC" w:rsidP="0040693E">
            <w:pPr>
              <w:pStyle w:val="TAC"/>
              <w:jc w:val="left"/>
              <w:rPr>
                <w:ins w:id="46568" w:author="CR#0250r2" w:date="2020-04-07T03:40:00Z"/>
                <w:rFonts w:eastAsia="Malgun Gothic"/>
                <w:lang w:eastAsia="ko-KR"/>
                <w:rPrChange w:id="46569" w:author="CR#0252r1" w:date="2020-04-07T04:24:00Z">
                  <w:rPr>
                    <w:ins w:id="46570" w:author="CR#0250r2" w:date="2020-04-07T03:40:00Z"/>
                    <w:rFonts w:eastAsia="Malgun Gothic"/>
                    <w:lang w:eastAsia="ko-KR"/>
                  </w:rPr>
                </w:rPrChange>
              </w:rPr>
            </w:pPr>
            <w:ins w:id="46571" w:author="CR#0250r2" w:date="2020-04-07T03:40:00Z">
              <w:r w:rsidRPr="009F32C9">
                <w:rPr>
                  <w:snapToGrid w:val="0"/>
                  <w:rPrChange w:id="46572" w:author="CR#0252r1" w:date="2020-04-07T04:24:00Z">
                    <w:rPr>
                      <w:snapToGrid w:val="0"/>
                    </w:rPr>
                  </w:rPrChange>
                </w:rPr>
                <w:tab/>
              </w:r>
              <w:r w:rsidRPr="009F32C9">
                <w:rPr>
                  <w:rFonts w:eastAsia="Malgun Gothic"/>
                  <w:lang w:eastAsia="ko-KR"/>
                  <w:rPrChange w:id="46573" w:author="CR#0252r1" w:date="2020-04-07T04:24:00Z">
                    <w:rPr>
                      <w:rFonts w:eastAsia="Malgun Gothic"/>
                      <w:lang w:eastAsia="ko-KR"/>
                    </w:rPr>
                  </w:rPrChange>
                </w:rPr>
                <w:t>0.1463</w:t>
              </w:r>
              <w:r w:rsidRPr="009F32C9">
                <w:rPr>
                  <w:snapToGrid w:val="0"/>
                  <w:rPrChange w:id="46574" w:author="CR#0252r1" w:date="2020-04-07T04:24:00Z">
                    <w:rPr>
                      <w:snapToGrid w:val="0"/>
                    </w:rPr>
                  </w:rPrChange>
                </w:rPr>
                <w:tab/>
              </w:r>
              <w:r w:rsidRPr="009F32C9">
                <w:rPr>
                  <w:snapToGrid w:val="0"/>
                  <w:rPrChange w:id="46575" w:author="CR#0252r1" w:date="2020-04-07T04:24:00Z">
                    <w:rPr>
                      <w:snapToGrid w:val="0"/>
                    </w:rPr>
                  </w:rPrChange>
                </w:rPr>
                <w:tab/>
                <w:t>&lt;</w:t>
              </w:r>
              <w:r w:rsidRPr="009F32C9">
                <w:rPr>
                  <w:snapToGrid w:val="0"/>
                  <w:rPrChange w:id="46576" w:author="CR#0252r1" w:date="2020-04-07T04:24:00Z">
                    <w:rPr>
                      <w:snapToGrid w:val="0"/>
                    </w:rPr>
                  </w:rPrChange>
                </w:rPr>
                <w:tab/>
                <w:t>Q</w:t>
              </w:r>
              <w:r w:rsidRPr="009F32C9">
                <w:rPr>
                  <w:snapToGrid w:val="0"/>
                  <w:rPrChange w:id="46577" w:author="CR#0252r1" w:date="2020-04-07T04:24:00Z">
                    <w:rPr>
                      <w:snapToGrid w:val="0"/>
                    </w:rPr>
                  </w:rPrChange>
                </w:rPr>
                <w:tab/>
              </w:r>
              <w:r w:rsidRPr="009F32C9">
                <w:rPr>
                  <w:rFonts w:cs="Arial"/>
                  <w:snapToGrid w:val="0"/>
                  <w:rPrChange w:id="46578" w:author="CR#0252r1" w:date="2020-04-07T04:24:00Z">
                    <w:rPr>
                      <w:rFonts w:cs="Arial"/>
                      <w:snapToGrid w:val="0"/>
                    </w:rPr>
                  </w:rPrChange>
                </w:rPr>
                <w:t>≤</w:t>
              </w:r>
              <w:r w:rsidRPr="009F32C9">
                <w:rPr>
                  <w:snapToGrid w:val="0"/>
                  <w:rPrChange w:id="46579" w:author="CR#0252r1" w:date="2020-04-07T04:24:00Z">
                    <w:rPr>
                      <w:snapToGrid w:val="0"/>
                    </w:rPr>
                  </w:rPrChange>
                </w:rPr>
                <w:tab/>
                <w:t>0.1601</w:t>
              </w:r>
            </w:ins>
          </w:p>
        </w:tc>
      </w:tr>
      <w:tr w:rsidR="009F32C9" w:rsidRPr="009F32C9" w:rsidTr="0040693E">
        <w:trPr>
          <w:jc w:val="center"/>
          <w:ins w:id="46580" w:author="CR#0250r2" w:date="2020-04-07T03:40:00Z"/>
        </w:trPr>
        <w:tc>
          <w:tcPr>
            <w:tcW w:w="827" w:type="dxa"/>
            <w:shd w:val="clear" w:color="auto" w:fill="auto"/>
          </w:tcPr>
          <w:p w:rsidR="009E61AC" w:rsidRPr="009F32C9" w:rsidRDefault="009E61AC" w:rsidP="0040693E">
            <w:pPr>
              <w:pStyle w:val="TAC"/>
              <w:rPr>
                <w:ins w:id="46581" w:author="CR#0250r2" w:date="2020-04-07T03:40:00Z"/>
                <w:rFonts w:eastAsia="Malgun Gothic"/>
                <w:lang w:eastAsia="ko-KR"/>
                <w:rPrChange w:id="46582" w:author="CR#0252r1" w:date="2020-04-07T04:24:00Z">
                  <w:rPr>
                    <w:ins w:id="46583" w:author="CR#0250r2" w:date="2020-04-07T03:40:00Z"/>
                    <w:rFonts w:eastAsia="Malgun Gothic"/>
                    <w:lang w:eastAsia="ko-KR"/>
                  </w:rPr>
                </w:rPrChange>
              </w:rPr>
            </w:pPr>
            <w:ins w:id="46584" w:author="CR#0250r2" w:date="2020-04-07T03:40:00Z">
              <w:r w:rsidRPr="009F32C9">
                <w:rPr>
                  <w:rFonts w:eastAsia="Malgun Gothic"/>
                  <w:lang w:eastAsia="ko-KR"/>
                  <w:rPrChange w:id="46585"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6586" w:author="CR#0250r2" w:date="2020-04-07T03:40:00Z"/>
                <w:rFonts w:eastAsia="Malgun Gothic"/>
                <w:lang w:eastAsia="ko-KR"/>
                <w:rPrChange w:id="46587" w:author="CR#0252r1" w:date="2020-04-07T04:24:00Z">
                  <w:rPr>
                    <w:ins w:id="46588" w:author="CR#0250r2" w:date="2020-04-07T03:40:00Z"/>
                    <w:rFonts w:eastAsia="Malgun Gothic"/>
                    <w:lang w:eastAsia="ko-KR"/>
                  </w:rPr>
                </w:rPrChange>
              </w:rPr>
            </w:pPr>
            <w:ins w:id="46589" w:author="CR#0250r2" w:date="2020-04-07T03:40:00Z">
              <w:r w:rsidRPr="009F32C9">
                <w:rPr>
                  <w:rFonts w:eastAsia="Malgun Gothic"/>
                  <w:lang w:eastAsia="ko-KR"/>
                  <w:rPrChange w:id="46590"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6591" w:author="CR#0250r2" w:date="2020-04-07T03:40:00Z"/>
                <w:rFonts w:eastAsia="Malgun Gothic"/>
                <w:lang w:eastAsia="ko-KR"/>
                <w:rPrChange w:id="46592" w:author="CR#0252r1" w:date="2020-04-07T04:24:00Z">
                  <w:rPr>
                    <w:ins w:id="46593" w:author="CR#0250r2" w:date="2020-04-07T03:40:00Z"/>
                    <w:rFonts w:eastAsia="Malgun Gothic"/>
                    <w:lang w:eastAsia="ko-KR"/>
                  </w:rPr>
                </w:rPrChange>
              </w:rPr>
            </w:pPr>
            <w:ins w:id="46594" w:author="CR#0250r2" w:date="2020-04-07T03:40:00Z">
              <w:r w:rsidRPr="009F32C9">
                <w:rPr>
                  <w:rFonts w:eastAsia="Malgun Gothic"/>
                  <w:lang w:eastAsia="ko-KR"/>
                  <w:rPrChange w:id="46595" w:author="CR#0252r1" w:date="2020-04-07T04:24:00Z">
                    <w:rPr>
                      <w:rFonts w:eastAsia="Malgun Gothic"/>
                      <w:lang w:eastAsia="ko-KR"/>
                    </w:rPr>
                  </w:rPrChange>
                </w:rPr>
                <w:t>23</w:t>
              </w:r>
            </w:ins>
          </w:p>
        </w:tc>
        <w:tc>
          <w:tcPr>
            <w:tcW w:w="3172" w:type="dxa"/>
          </w:tcPr>
          <w:p w:rsidR="009E61AC" w:rsidRPr="009F32C9" w:rsidRDefault="009E61AC" w:rsidP="0040693E">
            <w:pPr>
              <w:pStyle w:val="TAC"/>
              <w:jc w:val="left"/>
              <w:rPr>
                <w:ins w:id="46596" w:author="CR#0250r2" w:date="2020-04-07T03:40:00Z"/>
                <w:rFonts w:eastAsia="Malgun Gothic"/>
                <w:lang w:eastAsia="ko-KR"/>
                <w:rPrChange w:id="46597" w:author="CR#0252r1" w:date="2020-04-07T04:24:00Z">
                  <w:rPr>
                    <w:ins w:id="46598" w:author="CR#0250r2" w:date="2020-04-07T03:40:00Z"/>
                    <w:rFonts w:eastAsia="Malgun Gothic"/>
                    <w:lang w:eastAsia="ko-KR"/>
                  </w:rPr>
                </w:rPrChange>
              </w:rPr>
            </w:pPr>
            <w:ins w:id="46599" w:author="CR#0250r2" w:date="2020-04-07T03:40:00Z">
              <w:r w:rsidRPr="009F32C9">
                <w:rPr>
                  <w:snapToGrid w:val="0"/>
                  <w:rPrChange w:id="46600" w:author="CR#0252r1" w:date="2020-04-07T04:24:00Z">
                    <w:rPr>
                      <w:snapToGrid w:val="0"/>
                    </w:rPr>
                  </w:rPrChange>
                </w:rPr>
                <w:tab/>
              </w:r>
              <w:r w:rsidRPr="009F32C9">
                <w:rPr>
                  <w:rFonts w:eastAsia="Malgun Gothic"/>
                  <w:lang w:eastAsia="ko-KR"/>
                  <w:rPrChange w:id="46601" w:author="CR#0252r1" w:date="2020-04-07T04:24:00Z">
                    <w:rPr>
                      <w:rFonts w:eastAsia="Malgun Gothic"/>
                      <w:lang w:eastAsia="ko-KR"/>
                    </w:rPr>
                  </w:rPrChange>
                </w:rPr>
                <w:t>0.1324</w:t>
              </w:r>
              <w:r w:rsidRPr="009F32C9">
                <w:rPr>
                  <w:snapToGrid w:val="0"/>
                  <w:rPrChange w:id="46602" w:author="CR#0252r1" w:date="2020-04-07T04:24:00Z">
                    <w:rPr>
                      <w:snapToGrid w:val="0"/>
                    </w:rPr>
                  </w:rPrChange>
                </w:rPr>
                <w:tab/>
              </w:r>
              <w:r w:rsidRPr="009F32C9">
                <w:rPr>
                  <w:snapToGrid w:val="0"/>
                  <w:rPrChange w:id="46603" w:author="CR#0252r1" w:date="2020-04-07T04:24:00Z">
                    <w:rPr>
                      <w:snapToGrid w:val="0"/>
                    </w:rPr>
                  </w:rPrChange>
                </w:rPr>
                <w:tab/>
                <w:t>&lt;</w:t>
              </w:r>
              <w:r w:rsidRPr="009F32C9">
                <w:rPr>
                  <w:snapToGrid w:val="0"/>
                  <w:rPrChange w:id="46604" w:author="CR#0252r1" w:date="2020-04-07T04:24:00Z">
                    <w:rPr>
                      <w:snapToGrid w:val="0"/>
                    </w:rPr>
                  </w:rPrChange>
                </w:rPr>
                <w:tab/>
                <w:t>Q</w:t>
              </w:r>
              <w:r w:rsidRPr="009F32C9">
                <w:rPr>
                  <w:snapToGrid w:val="0"/>
                  <w:rPrChange w:id="46605" w:author="CR#0252r1" w:date="2020-04-07T04:24:00Z">
                    <w:rPr>
                      <w:snapToGrid w:val="0"/>
                    </w:rPr>
                  </w:rPrChange>
                </w:rPr>
                <w:tab/>
              </w:r>
              <w:r w:rsidRPr="009F32C9">
                <w:rPr>
                  <w:rFonts w:cs="Arial"/>
                  <w:snapToGrid w:val="0"/>
                  <w:rPrChange w:id="46606" w:author="CR#0252r1" w:date="2020-04-07T04:24:00Z">
                    <w:rPr>
                      <w:rFonts w:cs="Arial"/>
                      <w:snapToGrid w:val="0"/>
                    </w:rPr>
                  </w:rPrChange>
                </w:rPr>
                <w:t>≤</w:t>
              </w:r>
              <w:r w:rsidRPr="009F32C9">
                <w:rPr>
                  <w:snapToGrid w:val="0"/>
                  <w:rPrChange w:id="46607" w:author="CR#0252r1" w:date="2020-04-07T04:24:00Z">
                    <w:rPr>
                      <w:snapToGrid w:val="0"/>
                    </w:rPr>
                  </w:rPrChange>
                </w:rPr>
                <w:tab/>
                <w:t>0.1463</w:t>
              </w:r>
            </w:ins>
          </w:p>
        </w:tc>
      </w:tr>
      <w:tr w:rsidR="009F32C9" w:rsidRPr="009F32C9" w:rsidTr="0040693E">
        <w:trPr>
          <w:jc w:val="center"/>
          <w:ins w:id="46608" w:author="CR#0250r2" w:date="2020-04-07T03:40:00Z"/>
        </w:trPr>
        <w:tc>
          <w:tcPr>
            <w:tcW w:w="827" w:type="dxa"/>
            <w:shd w:val="clear" w:color="auto" w:fill="auto"/>
          </w:tcPr>
          <w:p w:rsidR="009E61AC" w:rsidRPr="009F32C9" w:rsidRDefault="009E61AC" w:rsidP="0040693E">
            <w:pPr>
              <w:pStyle w:val="TAC"/>
              <w:rPr>
                <w:ins w:id="46609" w:author="CR#0250r2" w:date="2020-04-07T03:40:00Z"/>
                <w:rFonts w:eastAsia="Malgun Gothic"/>
                <w:lang w:eastAsia="ko-KR"/>
                <w:rPrChange w:id="46610" w:author="CR#0252r1" w:date="2020-04-07T04:24:00Z">
                  <w:rPr>
                    <w:ins w:id="46611" w:author="CR#0250r2" w:date="2020-04-07T03:40:00Z"/>
                    <w:rFonts w:eastAsia="Malgun Gothic"/>
                    <w:lang w:eastAsia="ko-KR"/>
                  </w:rPr>
                </w:rPrChange>
              </w:rPr>
            </w:pPr>
            <w:ins w:id="46612" w:author="CR#0250r2" w:date="2020-04-07T03:40:00Z">
              <w:r w:rsidRPr="009F32C9">
                <w:rPr>
                  <w:rFonts w:eastAsia="Malgun Gothic"/>
                  <w:lang w:eastAsia="ko-KR"/>
                  <w:rPrChange w:id="46613"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6614" w:author="CR#0250r2" w:date="2020-04-07T03:40:00Z"/>
                <w:rFonts w:eastAsia="Malgun Gothic"/>
                <w:lang w:eastAsia="ko-KR"/>
                <w:rPrChange w:id="46615" w:author="CR#0252r1" w:date="2020-04-07T04:24:00Z">
                  <w:rPr>
                    <w:ins w:id="46616" w:author="CR#0250r2" w:date="2020-04-07T03:40:00Z"/>
                    <w:rFonts w:eastAsia="Malgun Gothic"/>
                    <w:lang w:eastAsia="ko-KR"/>
                  </w:rPr>
                </w:rPrChange>
              </w:rPr>
            </w:pPr>
            <w:ins w:id="46617" w:author="CR#0250r2" w:date="2020-04-07T03:40:00Z">
              <w:r w:rsidRPr="009F32C9">
                <w:rPr>
                  <w:rFonts w:eastAsia="Malgun Gothic"/>
                  <w:lang w:eastAsia="ko-KR"/>
                  <w:rPrChange w:id="46618"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6619" w:author="CR#0250r2" w:date="2020-04-07T03:40:00Z"/>
                <w:rFonts w:eastAsia="Malgun Gothic"/>
                <w:lang w:eastAsia="ko-KR"/>
                <w:rPrChange w:id="46620" w:author="CR#0252r1" w:date="2020-04-07T04:24:00Z">
                  <w:rPr>
                    <w:ins w:id="46621" w:author="CR#0250r2" w:date="2020-04-07T03:40:00Z"/>
                    <w:rFonts w:eastAsia="Malgun Gothic"/>
                    <w:lang w:eastAsia="ko-KR"/>
                  </w:rPr>
                </w:rPrChange>
              </w:rPr>
            </w:pPr>
            <w:ins w:id="46622" w:author="CR#0250r2" w:date="2020-04-07T03:40:00Z">
              <w:r w:rsidRPr="009F32C9">
                <w:rPr>
                  <w:rFonts w:eastAsia="Malgun Gothic"/>
                  <w:lang w:eastAsia="ko-KR"/>
                  <w:rPrChange w:id="46623" w:author="CR#0252r1" w:date="2020-04-07T04:24:00Z">
                    <w:rPr>
                      <w:rFonts w:eastAsia="Malgun Gothic"/>
                      <w:lang w:eastAsia="ko-KR"/>
                    </w:rPr>
                  </w:rPrChange>
                </w:rPr>
                <w:t>22</w:t>
              </w:r>
            </w:ins>
          </w:p>
        </w:tc>
        <w:tc>
          <w:tcPr>
            <w:tcW w:w="3172" w:type="dxa"/>
          </w:tcPr>
          <w:p w:rsidR="009E61AC" w:rsidRPr="009F32C9" w:rsidRDefault="009E61AC" w:rsidP="0040693E">
            <w:pPr>
              <w:pStyle w:val="TAC"/>
              <w:jc w:val="left"/>
              <w:rPr>
                <w:ins w:id="46624" w:author="CR#0250r2" w:date="2020-04-07T03:40:00Z"/>
                <w:rFonts w:eastAsia="Malgun Gothic"/>
                <w:lang w:eastAsia="ko-KR"/>
                <w:rPrChange w:id="46625" w:author="CR#0252r1" w:date="2020-04-07T04:24:00Z">
                  <w:rPr>
                    <w:ins w:id="46626" w:author="CR#0250r2" w:date="2020-04-07T03:40:00Z"/>
                    <w:rFonts w:eastAsia="Malgun Gothic"/>
                    <w:lang w:eastAsia="ko-KR"/>
                  </w:rPr>
                </w:rPrChange>
              </w:rPr>
            </w:pPr>
            <w:ins w:id="46627" w:author="CR#0250r2" w:date="2020-04-07T03:40:00Z">
              <w:r w:rsidRPr="009F32C9">
                <w:rPr>
                  <w:snapToGrid w:val="0"/>
                  <w:rPrChange w:id="46628" w:author="CR#0252r1" w:date="2020-04-07T04:24:00Z">
                    <w:rPr>
                      <w:snapToGrid w:val="0"/>
                    </w:rPr>
                  </w:rPrChange>
                </w:rPr>
                <w:tab/>
              </w:r>
              <w:r w:rsidRPr="009F32C9">
                <w:rPr>
                  <w:rFonts w:eastAsia="Malgun Gothic"/>
                  <w:lang w:eastAsia="ko-KR"/>
                  <w:rPrChange w:id="46629" w:author="CR#0252r1" w:date="2020-04-07T04:24:00Z">
                    <w:rPr>
                      <w:rFonts w:eastAsia="Malgun Gothic"/>
                      <w:lang w:eastAsia="ko-KR"/>
                    </w:rPr>
                  </w:rPrChange>
                </w:rPr>
                <w:t>0.1186</w:t>
              </w:r>
              <w:r w:rsidRPr="009F32C9">
                <w:rPr>
                  <w:snapToGrid w:val="0"/>
                  <w:rPrChange w:id="46630" w:author="CR#0252r1" w:date="2020-04-07T04:24:00Z">
                    <w:rPr>
                      <w:snapToGrid w:val="0"/>
                    </w:rPr>
                  </w:rPrChange>
                </w:rPr>
                <w:tab/>
              </w:r>
              <w:r w:rsidRPr="009F32C9">
                <w:rPr>
                  <w:snapToGrid w:val="0"/>
                  <w:rPrChange w:id="46631" w:author="CR#0252r1" w:date="2020-04-07T04:24:00Z">
                    <w:rPr>
                      <w:snapToGrid w:val="0"/>
                    </w:rPr>
                  </w:rPrChange>
                </w:rPr>
                <w:tab/>
                <w:t>&lt;</w:t>
              </w:r>
              <w:r w:rsidRPr="009F32C9">
                <w:rPr>
                  <w:snapToGrid w:val="0"/>
                  <w:rPrChange w:id="46632" w:author="CR#0252r1" w:date="2020-04-07T04:24:00Z">
                    <w:rPr>
                      <w:snapToGrid w:val="0"/>
                    </w:rPr>
                  </w:rPrChange>
                </w:rPr>
                <w:tab/>
                <w:t>Q</w:t>
              </w:r>
              <w:r w:rsidRPr="009F32C9">
                <w:rPr>
                  <w:snapToGrid w:val="0"/>
                  <w:rPrChange w:id="46633" w:author="CR#0252r1" w:date="2020-04-07T04:24:00Z">
                    <w:rPr>
                      <w:snapToGrid w:val="0"/>
                    </w:rPr>
                  </w:rPrChange>
                </w:rPr>
                <w:tab/>
              </w:r>
              <w:r w:rsidRPr="009F32C9">
                <w:rPr>
                  <w:rFonts w:cs="Arial"/>
                  <w:snapToGrid w:val="0"/>
                  <w:rPrChange w:id="46634" w:author="CR#0252r1" w:date="2020-04-07T04:24:00Z">
                    <w:rPr>
                      <w:rFonts w:cs="Arial"/>
                      <w:snapToGrid w:val="0"/>
                    </w:rPr>
                  </w:rPrChange>
                </w:rPr>
                <w:t>≤</w:t>
              </w:r>
              <w:r w:rsidRPr="009F32C9">
                <w:rPr>
                  <w:snapToGrid w:val="0"/>
                  <w:rPrChange w:id="46635" w:author="CR#0252r1" w:date="2020-04-07T04:24:00Z">
                    <w:rPr>
                      <w:snapToGrid w:val="0"/>
                    </w:rPr>
                  </w:rPrChange>
                </w:rPr>
                <w:tab/>
                <w:t>0.1324</w:t>
              </w:r>
            </w:ins>
          </w:p>
        </w:tc>
      </w:tr>
      <w:tr w:rsidR="009F32C9" w:rsidRPr="009F32C9" w:rsidTr="0040693E">
        <w:trPr>
          <w:jc w:val="center"/>
          <w:ins w:id="46636" w:author="CR#0250r2" w:date="2020-04-07T03:40:00Z"/>
        </w:trPr>
        <w:tc>
          <w:tcPr>
            <w:tcW w:w="827" w:type="dxa"/>
            <w:shd w:val="clear" w:color="auto" w:fill="auto"/>
          </w:tcPr>
          <w:p w:rsidR="009E61AC" w:rsidRPr="009F32C9" w:rsidRDefault="009E61AC" w:rsidP="0040693E">
            <w:pPr>
              <w:pStyle w:val="TAC"/>
              <w:rPr>
                <w:ins w:id="46637" w:author="CR#0250r2" w:date="2020-04-07T03:40:00Z"/>
                <w:rFonts w:eastAsia="Malgun Gothic"/>
                <w:lang w:eastAsia="ko-KR"/>
                <w:rPrChange w:id="46638" w:author="CR#0252r1" w:date="2020-04-07T04:24:00Z">
                  <w:rPr>
                    <w:ins w:id="46639" w:author="CR#0250r2" w:date="2020-04-07T03:40:00Z"/>
                    <w:rFonts w:eastAsia="Malgun Gothic"/>
                    <w:lang w:eastAsia="ko-KR"/>
                  </w:rPr>
                </w:rPrChange>
              </w:rPr>
            </w:pPr>
            <w:ins w:id="46640" w:author="CR#0250r2" w:date="2020-04-07T03:40:00Z">
              <w:r w:rsidRPr="009F32C9">
                <w:rPr>
                  <w:rFonts w:eastAsia="Malgun Gothic"/>
                  <w:lang w:eastAsia="ko-KR"/>
                  <w:rPrChange w:id="46641"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6642" w:author="CR#0250r2" w:date="2020-04-07T03:40:00Z"/>
                <w:rFonts w:eastAsia="Malgun Gothic"/>
                <w:lang w:eastAsia="ko-KR"/>
                <w:rPrChange w:id="46643" w:author="CR#0252r1" w:date="2020-04-07T04:24:00Z">
                  <w:rPr>
                    <w:ins w:id="46644" w:author="CR#0250r2" w:date="2020-04-07T03:40:00Z"/>
                    <w:rFonts w:eastAsia="Malgun Gothic"/>
                    <w:lang w:eastAsia="ko-KR"/>
                  </w:rPr>
                </w:rPrChange>
              </w:rPr>
            </w:pPr>
            <w:ins w:id="46645" w:author="CR#0250r2" w:date="2020-04-07T03:40:00Z">
              <w:r w:rsidRPr="009F32C9">
                <w:rPr>
                  <w:rFonts w:eastAsia="Malgun Gothic"/>
                  <w:lang w:eastAsia="ko-KR"/>
                  <w:rPrChange w:id="46646"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6647" w:author="CR#0250r2" w:date="2020-04-07T03:40:00Z"/>
                <w:rFonts w:eastAsia="Malgun Gothic"/>
                <w:lang w:eastAsia="ko-KR"/>
                <w:rPrChange w:id="46648" w:author="CR#0252r1" w:date="2020-04-07T04:24:00Z">
                  <w:rPr>
                    <w:ins w:id="46649" w:author="CR#0250r2" w:date="2020-04-07T03:40:00Z"/>
                    <w:rFonts w:eastAsia="Malgun Gothic"/>
                    <w:lang w:eastAsia="ko-KR"/>
                  </w:rPr>
                </w:rPrChange>
              </w:rPr>
            </w:pPr>
            <w:ins w:id="46650" w:author="CR#0250r2" w:date="2020-04-07T03:40:00Z">
              <w:r w:rsidRPr="009F32C9">
                <w:rPr>
                  <w:rFonts w:eastAsia="Malgun Gothic"/>
                  <w:lang w:eastAsia="ko-KR"/>
                  <w:rPrChange w:id="46651" w:author="CR#0252r1" w:date="2020-04-07T04:24:00Z">
                    <w:rPr>
                      <w:rFonts w:eastAsia="Malgun Gothic"/>
                      <w:lang w:eastAsia="ko-KR"/>
                    </w:rPr>
                  </w:rPrChange>
                </w:rPr>
                <w:t>21</w:t>
              </w:r>
            </w:ins>
          </w:p>
        </w:tc>
        <w:tc>
          <w:tcPr>
            <w:tcW w:w="3172" w:type="dxa"/>
          </w:tcPr>
          <w:p w:rsidR="009E61AC" w:rsidRPr="009F32C9" w:rsidRDefault="009E61AC" w:rsidP="0040693E">
            <w:pPr>
              <w:pStyle w:val="TAC"/>
              <w:jc w:val="left"/>
              <w:rPr>
                <w:ins w:id="46652" w:author="CR#0250r2" w:date="2020-04-07T03:40:00Z"/>
                <w:rFonts w:eastAsia="Malgun Gothic"/>
                <w:lang w:eastAsia="ko-KR"/>
                <w:rPrChange w:id="46653" w:author="CR#0252r1" w:date="2020-04-07T04:24:00Z">
                  <w:rPr>
                    <w:ins w:id="46654" w:author="CR#0250r2" w:date="2020-04-07T03:40:00Z"/>
                    <w:rFonts w:eastAsia="Malgun Gothic"/>
                    <w:lang w:eastAsia="ko-KR"/>
                  </w:rPr>
                </w:rPrChange>
              </w:rPr>
            </w:pPr>
            <w:ins w:id="46655" w:author="CR#0250r2" w:date="2020-04-07T03:40:00Z">
              <w:r w:rsidRPr="009F32C9">
                <w:rPr>
                  <w:snapToGrid w:val="0"/>
                  <w:rPrChange w:id="46656" w:author="CR#0252r1" w:date="2020-04-07T04:24:00Z">
                    <w:rPr>
                      <w:snapToGrid w:val="0"/>
                    </w:rPr>
                  </w:rPrChange>
                </w:rPr>
                <w:tab/>
              </w:r>
              <w:r w:rsidRPr="009F32C9">
                <w:rPr>
                  <w:rFonts w:eastAsia="Malgun Gothic"/>
                  <w:lang w:eastAsia="ko-KR"/>
                  <w:rPrChange w:id="46657" w:author="CR#0252r1" w:date="2020-04-07T04:24:00Z">
                    <w:rPr>
                      <w:rFonts w:eastAsia="Malgun Gothic"/>
                      <w:lang w:eastAsia="ko-KR"/>
                    </w:rPr>
                  </w:rPrChange>
                </w:rPr>
                <w:t>0.1047</w:t>
              </w:r>
              <w:r w:rsidRPr="009F32C9">
                <w:rPr>
                  <w:snapToGrid w:val="0"/>
                  <w:rPrChange w:id="46658" w:author="CR#0252r1" w:date="2020-04-07T04:24:00Z">
                    <w:rPr>
                      <w:snapToGrid w:val="0"/>
                    </w:rPr>
                  </w:rPrChange>
                </w:rPr>
                <w:tab/>
              </w:r>
              <w:r w:rsidRPr="009F32C9">
                <w:rPr>
                  <w:snapToGrid w:val="0"/>
                  <w:rPrChange w:id="46659" w:author="CR#0252r1" w:date="2020-04-07T04:24:00Z">
                    <w:rPr>
                      <w:snapToGrid w:val="0"/>
                    </w:rPr>
                  </w:rPrChange>
                </w:rPr>
                <w:tab/>
                <w:t>&lt;</w:t>
              </w:r>
              <w:r w:rsidRPr="009F32C9">
                <w:rPr>
                  <w:snapToGrid w:val="0"/>
                  <w:rPrChange w:id="46660" w:author="CR#0252r1" w:date="2020-04-07T04:24:00Z">
                    <w:rPr>
                      <w:snapToGrid w:val="0"/>
                    </w:rPr>
                  </w:rPrChange>
                </w:rPr>
                <w:tab/>
                <w:t>Q</w:t>
              </w:r>
              <w:r w:rsidRPr="009F32C9">
                <w:rPr>
                  <w:snapToGrid w:val="0"/>
                  <w:rPrChange w:id="46661" w:author="CR#0252r1" w:date="2020-04-07T04:24:00Z">
                    <w:rPr>
                      <w:snapToGrid w:val="0"/>
                    </w:rPr>
                  </w:rPrChange>
                </w:rPr>
                <w:tab/>
              </w:r>
              <w:r w:rsidRPr="009F32C9">
                <w:rPr>
                  <w:rFonts w:cs="Arial"/>
                  <w:snapToGrid w:val="0"/>
                  <w:rPrChange w:id="46662" w:author="CR#0252r1" w:date="2020-04-07T04:24:00Z">
                    <w:rPr>
                      <w:rFonts w:cs="Arial"/>
                      <w:snapToGrid w:val="0"/>
                    </w:rPr>
                  </w:rPrChange>
                </w:rPr>
                <w:t>≤</w:t>
              </w:r>
              <w:r w:rsidRPr="009F32C9">
                <w:rPr>
                  <w:snapToGrid w:val="0"/>
                  <w:rPrChange w:id="46663" w:author="CR#0252r1" w:date="2020-04-07T04:24:00Z">
                    <w:rPr>
                      <w:snapToGrid w:val="0"/>
                    </w:rPr>
                  </w:rPrChange>
                </w:rPr>
                <w:tab/>
                <w:t>0.1186</w:t>
              </w:r>
            </w:ins>
          </w:p>
        </w:tc>
      </w:tr>
      <w:tr w:rsidR="009F32C9" w:rsidRPr="009F32C9" w:rsidTr="0040693E">
        <w:trPr>
          <w:jc w:val="center"/>
          <w:ins w:id="46664" w:author="CR#0250r2" w:date="2020-04-07T03:40:00Z"/>
        </w:trPr>
        <w:tc>
          <w:tcPr>
            <w:tcW w:w="827" w:type="dxa"/>
            <w:shd w:val="clear" w:color="auto" w:fill="auto"/>
          </w:tcPr>
          <w:p w:rsidR="009E61AC" w:rsidRPr="009F32C9" w:rsidRDefault="009E61AC" w:rsidP="0040693E">
            <w:pPr>
              <w:pStyle w:val="TAC"/>
              <w:rPr>
                <w:ins w:id="46665" w:author="CR#0250r2" w:date="2020-04-07T03:40:00Z"/>
                <w:rFonts w:eastAsia="Malgun Gothic"/>
                <w:lang w:eastAsia="ko-KR"/>
                <w:rPrChange w:id="46666" w:author="CR#0252r1" w:date="2020-04-07T04:24:00Z">
                  <w:rPr>
                    <w:ins w:id="46667" w:author="CR#0250r2" w:date="2020-04-07T03:40:00Z"/>
                    <w:rFonts w:eastAsia="Malgun Gothic"/>
                    <w:lang w:eastAsia="ko-KR"/>
                  </w:rPr>
                </w:rPrChange>
              </w:rPr>
            </w:pPr>
            <w:ins w:id="46668" w:author="CR#0250r2" w:date="2020-04-07T03:40:00Z">
              <w:r w:rsidRPr="009F32C9">
                <w:rPr>
                  <w:rFonts w:eastAsia="Malgun Gothic"/>
                  <w:lang w:eastAsia="ko-KR"/>
                  <w:rPrChange w:id="46669"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6670" w:author="CR#0250r2" w:date="2020-04-07T03:40:00Z"/>
                <w:rFonts w:eastAsia="Malgun Gothic"/>
                <w:lang w:eastAsia="ko-KR"/>
                <w:rPrChange w:id="46671" w:author="CR#0252r1" w:date="2020-04-07T04:24:00Z">
                  <w:rPr>
                    <w:ins w:id="46672" w:author="CR#0250r2" w:date="2020-04-07T03:40:00Z"/>
                    <w:rFonts w:eastAsia="Malgun Gothic"/>
                    <w:lang w:eastAsia="ko-KR"/>
                  </w:rPr>
                </w:rPrChange>
              </w:rPr>
            </w:pPr>
            <w:ins w:id="46673" w:author="CR#0250r2" w:date="2020-04-07T03:40:00Z">
              <w:r w:rsidRPr="009F32C9">
                <w:rPr>
                  <w:rFonts w:eastAsia="Malgun Gothic"/>
                  <w:lang w:eastAsia="ko-KR"/>
                  <w:rPrChange w:id="46674"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6675" w:author="CR#0250r2" w:date="2020-04-07T03:40:00Z"/>
                <w:rFonts w:eastAsia="Malgun Gothic"/>
                <w:lang w:eastAsia="ko-KR"/>
                <w:rPrChange w:id="46676" w:author="CR#0252r1" w:date="2020-04-07T04:24:00Z">
                  <w:rPr>
                    <w:ins w:id="46677" w:author="CR#0250r2" w:date="2020-04-07T03:40:00Z"/>
                    <w:rFonts w:eastAsia="Malgun Gothic"/>
                    <w:lang w:eastAsia="ko-KR"/>
                  </w:rPr>
                </w:rPrChange>
              </w:rPr>
            </w:pPr>
            <w:ins w:id="46678" w:author="CR#0250r2" w:date="2020-04-07T03:40:00Z">
              <w:r w:rsidRPr="009F32C9">
                <w:rPr>
                  <w:rFonts w:eastAsia="Malgun Gothic"/>
                  <w:lang w:eastAsia="ko-KR"/>
                  <w:rPrChange w:id="46679" w:author="CR#0252r1" w:date="2020-04-07T04:24:00Z">
                    <w:rPr>
                      <w:rFonts w:eastAsia="Malgun Gothic"/>
                      <w:lang w:eastAsia="ko-KR"/>
                    </w:rPr>
                  </w:rPrChange>
                </w:rPr>
                <w:t>20</w:t>
              </w:r>
            </w:ins>
          </w:p>
        </w:tc>
        <w:tc>
          <w:tcPr>
            <w:tcW w:w="3172" w:type="dxa"/>
          </w:tcPr>
          <w:p w:rsidR="009E61AC" w:rsidRPr="009F32C9" w:rsidRDefault="009E61AC" w:rsidP="0040693E">
            <w:pPr>
              <w:pStyle w:val="TAC"/>
              <w:jc w:val="left"/>
              <w:rPr>
                <w:ins w:id="46680" w:author="CR#0250r2" w:date="2020-04-07T03:40:00Z"/>
                <w:rFonts w:eastAsia="Malgun Gothic"/>
                <w:lang w:eastAsia="ko-KR"/>
                <w:rPrChange w:id="46681" w:author="CR#0252r1" w:date="2020-04-07T04:24:00Z">
                  <w:rPr>
                    <w:ins w:id="46682" w:author="CR#0250r2" w:date="2020-04-07T03:40:00Z"/>
                    <w:rFonts w:eastAsia="Malgun Gothic"/>
                    <w:lang w:eastAsia="ko-KR"/>
                  </w:rPr>
                </w:rPrChange>
              </w:rPr>
            </w:pPr>
            <w:ins w:id="46683" w:author="CR#0250r2" w:date="2020-04-07T03:40:00Z">
              <w:r w:rsidRPr="009F32C9">
                <w:rPr>
                  <w:snapToGrid w:val="0"/>
                  <w:rPrChange w:id="46684" w:author="CR#0252r1" w:date="2020-04-07T04:24:00Z">
                    <w:rPr>
                      <w:snapToGrid w:val="0"/>
                    </w:rPr>
                  </w:rPrChange>
                </w:rPr>
                <w:tab/>
              </w:r>
              <w:r w:rsidRPr="009F32C9">
                <w:rPr>
                  <w:rFonts w:eastAsia="Malgun Gothic"/>
                  <w:lang w:eastAsia="ko-KR"/>
                  <w:rPrChange w:id="46685" w:author="CR#0252r1" w:date="2020-04-07T04:24:00Z">
                    <w:rPr>
                      <w:rFonts w:eastAsia="Malgun Gothic"/>
                      <w:lang w:eastAsia="ko-KR"/>
                    </w:rPr>
                  </w:rPrChange>
                </w:rPr>
                <w:t>0.0908</w:t>
              </w:r>
              <w:r w:rsidRPr="009F32C9">
                <w:rPr>
                  <w:snapToGrid w:val="0"/>
                  <w:rPrChange w:id="46686" w:author="CR#0252r1" w:date="2020-04-07T04:24:00Z">
                    <w:rPr>
                      <w:snapToGrid w:val="0"/>
                    </w:rPr>
                  </w:rPrChange>
                </w:rPr>
                <w:tab/>
              </w:r>
              <w:r w:rsidRPr="009F32C9">
                <w:rPr>
                  <w:snapToGrid w:val="0"/>
                  <w:rPrChange w:id="46687" w:author="CR#0252r1" w:date="2020-04-07T04:24:00Z">
                    <w:rPr>
                      <w:snapToGrid w:val="0"/>
                    </w:rPr>
                  </w:rPrChange>
                </w:rPr>
                <w:tab/>
                <w:t>&lt;</w:t>
              </w:r>
              <w:r w:rsidRPr="009F32C9">
                <w:rPr>
                  <w:snapToGrid w:val="0"/>
                  <w:rPrChange w:id="46688" w:author="CR#0252r1" w:date="2020-04-07T04:24:00Z">
                    <w:rPr>
                      <w:snapToGrid w:val="0"/>
                    </w:rPr>
                  </w:rPrChange>
                </w:rPr>
                <w:tab/>
                <w:t>Q</w:t>
              </w:r>
              <w:r w:rsidRPr="009F32C9">
                <w:rPr>
                  <w:snapToGrid w:val="0"/>
                  <w:rPrChange w:id="46689" w:author="CR#0252r1" w:date="2020-04-07T04:24:00Z">
                    <w:rPr>
                      <w:snapToGrid w:val="0"/>
                    </w:rPr>
                  </w:rPrChange>
                </w:rPr>
                <w:tab/>
              </w:r>
              <w:r w:rsidRPr="009F32C9">
                <w:rPr>
                  <w:rFonts w:cs="Arial"/>
                  <w:snapToGrid w:val="0"/>
                  <w:rPrChange w:id="46690" w:author="CR#0252r1" w:date="2020-04-07T04:24:00Z">
                    <w:rPr>
                      <w:rFonts w:cs="Arial"/>
                      <w:snapToGrid w:val="0"/>
                    </w:rPr>
                  </w:rPrChange>
                </w:rPr>
                <w:t>≤</w:t>
              </w:r>
              <w:r w:rsidRPr="009F32C9">
                <w:rPr>
                  <w:snapToGrid w:val="0"/>
                  <w:rPrChange w:id="46691" w:author="CR#0252r1" w:date="2020-04-07T04:24:00Z">
                    <w:rPr>
                      <w:snapToGrid w:val="0"/>
                    </w:rPr>
                  </w:rPrChange>
                </w:rPr>
                <w:tab/>
                <w:t>0.1047</w:t>
              </w:r>
            </w:ins>
          </w:p>
        </w:tc>
      </w:tr>
      <w:tr w:rsidR="009F32C9" w:rsidRPr="009F32C9" w:rsidTr="0040693E">
        <w:trPr>
          <w:jc w:val="center"/>
          <w:ins w:id="46692" w:author="CR#0250r2" w:date="2020-04-07T03:40:00Z"/>
        </w:trPr>
        <w:tc>
          <w:tcPr>
            <w:tcW w:w="827" w:type="dxa"/>
            <w:shd w:val="clear" w:color="auto" w:fill="auto"/>
          </w:tcPr>
          <w:p w:rsidR="009E61AC" w:rsidRPr="009F32C9" w:rsidRDefault="009E61AC" w:rsidP="0040693E">
            <w:pPr>
              <w:pStyle w:val="TAC"/>
              <w:rPr>
                <w:ins w:id="46693" w:author="CR#0250r2" w:date="2020-04-07T03:40:00Z"/>
                <w:rFonts w:eastAsia="Malgun Gothic"/>
                <w:lang w:eastAsia="ko-KR"/>
                <w:rPrChange w:id="46694" w:author="CR#0252r1" w:date="2020-04-07T04:24:00Z">
                  <w:rPr>
                    <w:ins w:id="46695" w:author="CR#0250r2" w:date="2020-04-07T03:40:00Z"/>
                    <w:rFonts w:eastAsia="Malgun Gothic"/>
                    <w:lang w:eastAsia="ko-KR"/>
                  </w:rPr>
                </w:rPrChange>
              </w:rPr>
            </w:pPr>
            <w:ins w:id="46696" w:author="CR#0250r2" w:date="2020-04-07T03:40:00Z">
              <w:r w:rsidRPr="009F32C9">
                <w:rPr>
                  <w:rFonts w:eastAsia="Malgun Gothic"/>
                  <w:lang w:eastAsia="ko-KR"/>
                  <w:rPrChange w:id="46697"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6698" w:author="CR#0250r2" w:date="2020-04-07T03:40:00Z"/>
                <w:rFonts w:eastAsia="Malgun Gothic"/>
                <w:lang w:eastAsia="ko-KR"/>
                <w:rPrChange w:id="46699" w:author="CR#0252r1" w:date="2020-04-07T04:24:00Z">
                  <w:rPr>
                    <w:ins w:id="46700" w:author="CR#0250r2" w:date="2020-04-07T03:40:00Z"/>
                    <w:rFonts w:eastAsia="Malgun Gothic"/>
                    <w:lang w:eastAsia="ko-KR"/>
                  </w:rPr>
                </w:rPrChange>
              </w:rPr>
            </w:pPr>
            <w:ins w:id="46701" w:author="CR#0250r2" w:date="2020-04-07T03:40:00Z">
              <w:r w:rsidRPr="009F32C9">
                <w:rPr>
                  <w:rFonts w:eastAsia="Malgun Gothic"/>
                  <w:lang w:eastAsia="ko-KR"/>
                  <w:rPrChange w:id="46702"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6703" w:author="CR#0250r2" w:date="2020-04-07T03:40:00Z"/>
                <w:rFonts w:eastAsia="Malgun Gothic"/>
                <w:lang w:eastAsia="ko-KR"/>
                <w:rPrChange w:id="46704" w:author="CR#0252r1" w:date="2020-04-07T04:24:00Z">
                  <w:rPr>
                    <w:ins w:id="46705" w:author="CR#0250r2" w:date="2020-04-07T03:40:00Z"/>
                    <w:rFonts w:eastAsia="Malgun Gothic"/>
                    <w:lang w:eastAsia="ko-KR"/>
                  </w:rPr>
                </w:rPrChange>
              </w:rPr>
            </w:pPr>
            <w:ins w:id="46706" w:author="CR#0250r2" w:date="2020-04-07T03:40:00Z">
              <w:r w:rsidRPr="009F32C9">
                <w:rPr>
                  <w:rFonts w:eastAsia="Malgun Gothic"/>
                  <w:lang w:eastAsia="ko-KR"/>
                  <w:rPrChange w:id="46707" w:author="CR#0252r1" w:date="2020-04-07T04:24:00Z">
                    <w:rPr>
                      <w:rFonts w:eastAsia="Malgun Gothic"/>
                      <w:lang w:eastAsia="ko-KR"/>
                    </w:rPr>
                  </w:rPrChange>
                </w:rPr>
                <w:t>19</w:t>
              </w:r>
            </w:ins>
          </w:p>
        </w:tc>
        <w:tc>
          <w:tcPr>
            <w:tcW w:w="3172" w:type="dxa"/>
          </w:tcPr>
          <w:p w:rsidR="009E61AC" w:rsidRPr="009F32C9" w:rsidRDefault="009E61AC" w:rsidP="0040693E">
            <w:pPr>
              <w:pStyle w:val="TAC"/>
              <w:jc w:val="left"/>
              <w:rPr>
                <w:ins w:id="46708" w:author="CR#0250r2" w:date="2020-04-07T03:40:00Z"/>
                <w:rFonts w:eastAsia="Malgun Gothic"/>
                <w:lang w:eastAsia="ko-KR"/>
                <w:rPrChange w:id="46709" w:author="CR#0252r1" w:date="2020-04-07T04:24:00Z">
                  <w:rPr>
                    <w:ins w:id="46710" w:author="CR#0250r2" w:date="2020-04-07T03:40:00Z"/>
                    <w:rFonts w:eastAsia="Malgun Gothic"/>
                    <w:lang w:eastAsia="ko-KR"/>
                  </w:rPr>
                </w:rPrChange>
              </w:rPr>
            </w:pPr>
            <w:ins w:id="46711" w:author="CR#0250r2" w:date="2020-04-07T03:40:00Z">
              <w:r w:rsidRPr="009F32C9">
                <w:rPr>
                  <w:snapToGrid w:val="0"/>
                  <w:rPrChange w:id="46712" w:author="CR#0252r1" w:date="2020-04-07T04:24:00Z">
                    <w:rPr>
                      <w:snapToGrid w:val="0"/>
                    </w:rPr>
                  </w:rPrChange>
                </w:rPr>
                <w:tab/>
              </w:r>
              <w:r w:rsidRPr="009F32C9">
                <w:rPr>
                  <w:rFonts w:eastAsia="Malgun Gothic"/>
                  <w:lang w:eastAsia="ko-KR"/>
                  <w:rPrChange w:id="46713" w:author="CR#0252r1" w:date="2020-04-07T04:24:00Z">
                    <w:rPr>
                      <w:rFonts w:eastAsia="Malgun Gothic"/>
                      <w:lang w:eastAsia="ko-KR"/>
                    </w:rPr>
                  </w:rPrChange>
                </w:rPr>
                <w:t>0.0770</w:t>
              </w:r>
              <w:r w:rsidRPr="009F32C9">
                <w:rPr>
                  <w:snapToGrid w:val="0"/>
                  <w:rPrChange w:id="46714" w:author="CR#0252r1" w:date="2020-04-07T04:24:00Z">
                    <w:rPr>
                      <w:snapToGrid w:val="0"/>
                    </w:rPr>
                  </w:rPrChange>
                </w:rPr>
                <w:tab/>
              </w:r>
              <w:r w:rsidRPr="009F32C9">
                <w:rPr>
                  <w:snapToGrid w:val="0"/>
                  <w:rPrChange w:id="46715" w:author="CR#0252r1" w:date="2020-04-07T04:24:00Z">
                    <w:rPr>
                      <w:snapToGrid w:val="0"/>
                    </w:rPr>
                  </w:rPrChange>
                </w:rPr>
                <w:tab/>
                <w:t>&lt;</w:t>
              </w:r>
              <w:r w:rsidRPr="009F32C9">
                <w:rPr>
                  <w:snapToGrid w:val="0"/>
                  <w:rPrChange w:id="46716" w:author="CR#0252r1" w:date="2020-04-07T04:24:00Z">
                    <w:rPr>
                      <w:snapToGrid w:val="0"/>
                    </w:rPr>
                  </w:rPrChange>
                </w:rPr>
                <w:tab/>
                <w:t>Q</w:t>
              </w:r>
              <w:r w:rsidRPr="009F32C9">
                <w:rPr>
                  <w:snapToGrid w:val="0"/>
                  <w:rPrChange w:id="46717" w:author="CR#0252r1" w:date="2020-04-07T04:24:00Z">
                    <w:rPr>
                      <w:snapToGrid w:val="0"/>
                    </w:rPr>
                  </w:rPrChange>
                </w:rPr>
                <w:tab/>
              </w:r>
              <w:r w:rsidRPr="009F32C9">
                <w:rPr>
                  <w:rFonts w:cs="Arial"/>
                  <w:snapToGrid w:val="0"/>
                  <w:rPrChange w:id="46718" w:author="CR#0252r1" w:date="2020-04-07T04:24:00Z">
                    <w:rPr>
                      <w:rFonts w:cs="Arial"/>
                      <w:snapToGrid w:val="0"/>
                    </w:rPr>
                  </w:rPrChange>
                </w:rPr>
                <w:t>≤</w:t>
              </w:r>
              <w:r w:rsidRPr="009F32C9">
                <w:rPr>
                  <w:snapToGrid w:val="0"/>
                  <w:rPrChange w:id="46719" w:author="CR#0252r1" w:date="2020-04-07T04:24:00Z">
                    <w:rPr>
                      <w:snapToGrid w:val="0"/>
                    </w:rPr>
                  </w:rPrChange>
                </w:rPr>
                <w:tab/>
                <w:t>0.0908</w:t>
              </w:r>
            </w:ins>
          </w:p>
        </w:tc>
      </w:tr>
      <w:tr w:rsidR="009F32C9" w:rsidRPr="009F32C9" w:rsidTr="0040693E">
        <w:trPr>
          <w:jc w:val="center"/>
          <w:ins w:id="46720" w:author="CR#0250r2" w:date="2020-04-07T03:40:00Z"/>
        </w:trPr>
        <w:tc>
          <w:tcPr>
            <w:tcW w:w="827" w:type="dxa"/>
            <w:shd w:val="clear" w:color="auto" w:fill="auto"/>
          </w:tcPr>
          <w:p w:rsidR="009E61AC" w:rsidRPr="009F32C9" w:rsidRDefault="009E61AC" w:rsidP="0040693E">
            <w:pPr>
              <w:pStyle w:val="TAC"/>
              <w:rPr>
                <w:ins w:id="46721" w:author="CR#0250r2" w:date="2020-04-07T03:40:00Z"/>
                <w:rFonts w:eastAsia="Malgun Gothic"/>
                <w:lang w:eastAsia="ko-KR"/>
                <w:rPrChange w:id="46722" w:author="CR#0252r1" w:date="2020-04-07T04:24:00Z">
                  <w:rPr>
                    <w:ins w:id="46723" w:author="CR#0250r2" w:date="2020-04-07T03:40:00Z"/>
                    <w:rFonts w:eastAsia="Malgun Gothic"/>
                    <w:lang w:eastAsia="ko-KR"/>
                  </w:rPr>
                </w:rPrChange>
              </w:rPr>
            </w:pPr>
            <w:ins w:id="46724" w:author="CR#0250r2" w:date="2020-04-07T03:40:00Z">
              <w:r w:rsidRPr="009F32C9">
                <w:rPr>
                  <w:rFonts w:eastAsia="Malgun Gothic"/>
                  <w:lang w:eastAsia="ko-KR"/>
                  <w:rPrChange w:id="46725"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6726" w:author="CR#0250r2" w:date="2020-04-07T03:40:00Z"/>
                <w:rFonts w:eastAsia="Malgun Gothic"/>
                <w:lang w:eastAsia="ko-KR"/>
                <w:rPrChange w:id="46727" w:author="CR#0252r1" w:date="2020-04-07T04:24:00Z">
                  <w:rPr>
                    <w:ins w:id="46728" w:author="CR#0250r2" w:date="2020-04-07T03:40:00Z"/>
                    <w:rFonts w:eastAsia="Malgun Gothic"/>
                    <w:lang w:eastAsia="ko-KR"/>
                  </w:rPr>
                </w:rPrChange>
              </w:rPr>
            </w:pPr>
            <w:ins w:id="46729" w:author="CR#0250r2" w:date="2020-04-07T03:40:00Z">
              <w:r w:rsidRPr="009F32C9">
                <w:rPr>
                  <w:rFonts w:eastAsia="Malgun Gothic"/>
                  <w:lang w:eastAsia="ko-KR"/>
                  <w:rPrChange w:id="46730"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6731" w:author="CR#0250r2" w:date="2020-04-07T03:40:00Z"/>
                <w:rFonts w:eastAsia="Malgun Gothic"/>
                <w:lang w:eastAsia="ko-KR"/>
                <w:rPrChange w:id="46732" w:author="CR#0252r1" w:date="2020-04-07T04:24:00Z">
                  <w:rPr>
                    <w:ins w:id="46733" w:author="CR#0250r2" w:date="2020-04-07T03:40:00Z"/>
                    <w:rFonts w:eastAsia="Malgun Gothic"/>
                    <w:lang w:eastAsia="ko-KR"/>
                  </w:rPr>
                </w:rPrChange>
              </w:rPr>
            </w:pPr>
            <w:ins w:id="46734" w:author="CR#0250r2" w:date="2020-04-07T03:40:00Z">
              <w:r w:rsidRPr="009F32C9">
                <w:rPr>
                  <w:rFonts w:eastAsia="Malgun Gothic"/>
                  <w:lang w:eastAsia="ko-KR"/>
                  <w:rPrChange w:id="46735" w:author="CR#0252r1" w:date="2020-04-07T04:24:00Z">
                    <w:rPr>
                      <w:rFonts w:eastAsia="Malgun Gothic"/>
                      <w:lang w:eastAsia="ko-KR"/>
                    </w:rPr>
                  </w:rPrChange>
                </w:rPr>
                <w:t>18</w:t>
              </w:r>
            </w:ins>
          </w:p>
        </w:tc>
        <w:tc>
          <w:tcPr>
            <w:tcW w:w="3172" w:type="dxa"/>
          </w:tcPr>
          <w:p w:rsidR="009E61AC" w:rsidRPr="009F32C9" w:rsidRDefault="009E61AC" w:rsidP="0040693E">
            <w:pPr>
              <w:pStyle w:val="TAC"/>
              <w:jc w:val="left"/>
              <w:rPr>
                <w:ins w:id="46736" w:author="CR#0250r2" w:date="2020-04-07T03:40:00Z"/>
                <w:rFonts w:eastAsia="Malgun Gothic"/>
                <w:lang w:eastAsia="ko-KR"/>
                <w:rPrChange w:id="46737" w:author="CR#0252r1" w:date="2020-04-07T04:24:00Z">
                  <w:rPr>
                    <w:ins w:id="46738" w:author="CR#0250r2" w:date="2020-04-07T03:40:00Z"/>
                    <w:rFonts w:eastAsia="Malgun Gothic"/>
                    <w:lang w:eastAsia="ko-KR"/>
                  </w:rPr>
                </w:rPrChange>
              </w:rPr>
            </w:pPr>
            <w:ins w:id="46739" w:author="CR#0250r2" w:date="2020-04-07T03:40:00Z">
              <w:r w:rsidRPr="009F32C9">
                <w:rPr>
                  <w:snapToGrid w:val="0"/>
                  <w:rPrChange w:id="46740" w:author="CR#0252r1" w:date="2020-04-07T04:24:00Z">
                    <w:rPr>
                      <w:snapToGrid w:val="0"/>
                    </w:rPr>
                  </w:rPrChange>
                </w:rPr>
                <w:tab/>
              </w:r>
              <w:r w:rsidRPr="009F32C9">
                <w:rPr>
                  <w:rFonts w:eastAsia="Malgun Gothic"/>
                  <w:lang w:eastAsia="ko-KR"/>
                  <w:rPrChange w:id="46741" w:author="CR#0252r1" w:date="2020-04-07T04:24:00Z">
                    <w:rPr>
                      <w:rFonts w:eastAsia="Malgun Gothic"/>
                      <w:lang w:eastAsia="ko-KR"/>
                    </w:rPr>
                  </w:rPrChange>
                </w:rPr>
                <w:t>0.0631</w:t>
              </w:r>
              <w:r w:rsidRPr="009F32C9">
                <w:rPr>
                  <w:snapToGrid w:val="0"/>
                  <w:rPrChange w:id="46742" w:author="CR#0252r1" w:date="2020-04-07T04:24:00Z">
                    <w:rPr>
                      <w:snapToGrid w:val="0"/>
                    </w:rPr>
                  </w:rPrChange>
                </w:rPr>
                <w:tab/>
              </w:r>
              <w:r w:rsidRPr="009F32C9">
                <w:rPr>
                  <w:snapToGrid w:val="0"/>
                  <w:rPrChange w:id="46743" w:author="CR#0252r1" w:date="2020-04-07T04:24:00Z">
                    <w:rPr>
                      <w:snapToGrid w:val="0"/>
                    </w:rPr>
                  </w:rPrChange>
                </w:rPr>
                <w:tab/>
                <w:t>&lt;</w:t>
              </w:r>
              <w:r w:rsidRPr="009F32C9">
                <w:rPr>
                  <w:snapToGrid w:val="0"/>
                  <w:rPrChange w:id="46744" w:author="CR#0252r1" w:date="2020-04-07T04:24:00Z">
                    <w:rPr>
                      <w:snapToGrid w:val="0"/>
                    </w:rPr>
                  </w:rPrChange>
                </w:rPr>
                <w:tab/>
                <w:t>Q</w:t>
              </w:r>
              <w:r w:rsidRPr="009F32C9">
                <w:rPr>
                  <w:snapToGrid w:val="0"/>
                  <w:rPrChange w:id="46745" w:author="CR#0252r1" w:date="2020-04-07T04:24:00Z">
                    <w:rPr>
                      <w:snapToGrid w:val="0"/>
                    </w:rPr>
                  </w:rPrChange>
                </w:rPr>
                <w:tab/>
              </w:r>
              <w:r w:rsidRPr="009F32C9">
                <w:rPr>
                  <w:rFonts w:cs="Arial"/>
                  <w:snapToGrid w:val="0"/>
                  <w:rPrChange w:id="46746" w:author="CR#0252r1" w:date="2020-04-07T04:24:00Z">
                    <w:rPr>
                      <w:rFonts w:cs="Arial"/>
                      <w:snapToGrid w:val="0"/>
                    </w:rPr>
                  </w:rPrChange>
                </w:rPr>
                <w:t>≤</w:t>
              </w:r>
              <w:r w:rsidRPr="009F32C9">
                <w:rPr>
                  <w:snapToGrid w:val="0"/>
                  <w:rPrChange w:id="46747" w:author="CR#0252r1" w:date="2020-04-07T04:24:00Z">
                    <w:rPr>
                      <w:snapToGrid w:val="0"/>
                    </w:rPr>
                  </w:rPrChange>
                </w:rPr>
                <w:tab/>
                <w:t>0.0770</w:t>
              </w:r>
            </w:ins>
          </w:p>
        </w:tc>
      </w:tr>
      <w:tr w:rsidR="009F32C9" w:rsidRPr="009F32C9" w:rsidTr="0040693E">
        <w:trPr>
          <w:jc w:val="center"/>
          <w:ins w:id="46748" w:author="CR#0250r2" w:date="2020-04-07T03:40:00Z"/>
        </w:trPr>
        <w:tc>
          <w:tcPr>
            <w:tcW w:w="827" w:type="dxa"/>
            <w:shd w:val="clear" w:color="auto" w:fill="auto"/>
          </w:tcPr>
          <w:p w:rsidR="009E61AC" w:rsidRPr="009F32C9" w:rsidRDefault="009E61AC" w:rsidP="0040693E">
            <w:pPr>
              <w:pStyle w:val="TAC"/>
              <w:rPr>
                <w:ins w:id="46749" w:author="CR#0250r2" w:date="2020-04-07T03:40:00Z"/>
                <w:rFonts w:eastAsia="Malgun Gothic"/>
                <w:lang w:eastAsia="ko-KR"/>
                <w:rPrChange w:id="46750" w:author="CR#0252r1" w:date="2020-04-07T04:24:00Z">
                  <w:rPr>
                    <w:ins w:id="46751" w:author="CR#0250r2" w:date="2020-04-07T03:40:00Z"/>
                    <w:rFonts w:eastAsia="Malgun Gothic"/>
                    <w:lang w:eastAsia="ko-KR"/>
                  </w:rPr>
                </w:rPrChange>
              </w:rPr>
            </w:pPr>
            <w:ins w:id="46752" w:author="CR#0250r2" w:date="2020-04-07T03:40:00Z">
              <w:r w:rsidRPr="009F32C9">
                <w:rPr>
                  <w:rFonts w:eastAsia="Malgun Gothic"/>
                  <w:lang w:eastAsia="ko-KR"/>
                  <w:rPrChange w:id="46753"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6754" w:author="CR#0250r2" w:date="2020-04-07T03:40:00Z"/>
                <w:rFonts w:eastAsia="Malgun Gothic"/>
                <w:lang w:eastAsia="ko-KR"/>
                <w:rPrChange w:id="46755" w:author="CR#0252r1" w:date="2020-04-07T04:24:00Z">
                  <w:rPr>
                    <w:ins w:id="46756" w:author="CR#0250r2" w:date="2020-04-07T03:40:00Z"/>
                    <w:rFonts w:eastAsia="Malgun Gothic"/>
                    <w:lang w:eastAsia="ko-KR"/>
                  </w:rPr>
                </w:rPrChange>
              </w:rPr>
            </w:pPr>
            <w:ins w:id="46757" w:author="CR#0250r2" w:date="2020-04-07T03:40:00Z">
              <w:r w:rsidRPr="009F32C9">
                <w:rPr>
                  <w:rFonts w:eastAsia="Malgun Gothic"/>
                  <w:lang w:eastAsia="ko-KR"/>
                  <w:rPrChange w:id="46758"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6759" w:author="CR#0250r2" w:date="2020-04-07T03:40:00Z"/>
                <w:rFonts w:eastAsia="Malgun Gothic"/>
                <w:lang w:eastAsia="ko-KR"/>
                <w:rPrChange w:id="46760" w:author="CR#0252r1" w:date="2020-04-07T04:24:00Z">
                  <w:rPr>
                    <w:ins w:id="46761" w:author="CR#0250r2" w:date="2020-04-07T03:40:00Z"/>
                    <w:rFonts w:eastAsia="Malgun Gothic"/>
                    <w:lang w:eastAsia="ko-KR"/>
                  </w:rPr>
                </w:rPrChange>
              </w:rPr>
            </w:pPr>
            <w:ins w:id="46762" w:author="CR#0250r2" w:date="2020-04-07T03:40:00Z">
              <w:r w:rsidRPr="009F32C9">
                <w:rPr>
                  <w:rFonts w:eastAsia="Malgun Gothic"/>
                  <w:lang w:eastAsia="ko-KR"/>
                  <w:rPrChange w:id="46763" w:author="CR#0252r1" w:date="2020-04-07T04:24:00Z">
                    <w:rPr>
                      <w:rFonts w:eastAsia="Malgun Gothic"/>
                      <w:lang w:eastAsia="ko-KR"/>
                    </w:rPr>
                  </w:rPrChange>
                </w:rPr>
                <w:t>17</w:t>
              </w:r>
            </w:ins>
          </w:p>
        </w:tc>
        <w:tc>
          <w:tcPr>
            <w:tcW w:w="3172" w:type="dxa"/>
          </w:tcPr>
          <w:p w:rsidR="009E61AC" w:rsidRPr="009F32C9" w:rsidRDefault="009E61AC" w:rsidP="0040693E">
            <w:pPr>
              <w:pStyle w:val="TAC"/>
              <w:jc w:val="left"/>
              <w:rPr>
                <w:ins w:id="46764" w:author="CR#0250r2" w:date="2020-04-07T03:40:00Z"/>
                <w:rFonts w:eastAsia="Malgun Gothic"/>
                <w:lang w:eastAsia="ko-KR"/>
                <w:rPrChange w:id="46765" w:author="CR#0252r1" w:date="2020-04-07T04:24:00Z">
                  <w:rPr>
                    <w:ins w:id="46766" w:author="CR#0250r2" w:date="2020-04-07T03:40:00Z"/>
                    <w:rFonts w:eastAsia="Malgun Gothic"/>
                    <w:lang w:eastAsia="ko-KR"/>
                  </w:rPr>
                </w:rPrChange>
              </w:rPr>
            </w:pPr>
            <w:ins w:id="46767" w:author="CR#0250r2" w:date="2020-04-07T03:40:00Z">
              <w:r w:rsidRPr="009F32C9">
                <w:rPr>
                  <w:snapToGrid w:val="0"/>
                  <w:rPrChange w:id="46768" w:author="CR#0252r1" w:date="2020-04-07T04:24:00Z">
                    <w:rPr>
                      <w:snapToGrid w:val="0"/>
                    </w:rPr>
                  </w:rPrChange>
                </w:rPr>
                <w:tab/>
              </w:r>
              <w:r w:rsidRPr="009F32C9">
                <w:rPr>
                  <w:rFonts w:eastAsia="Malgun Gothic"/>
                  <w:lang w:eastAsia="ko-KR"/>
                  <w:rPrChange w:id="46769" w:author="CR#0252r1" w:date="2020-04-07T04:24:00Z">
                    <w:rPr>
                      <w:rFonts w:eastAsia="Malgun Gothic"/>
                      <w:lang w:eastAsia="ko-KR"/>
                    </w:rPr>
                  </w:rPrChange>
                </w:rPr>
                <w:t>0.0493</w:t>
              </w:r>
              <w:r w:rsidRPr="009F32C9">
                <w:rPr>
                  <w:snapToGrid w:val="0"/>
                  <w:rPrChange w:id="46770" w:author="CR#0252r1" w:date="2020-04-07T04:24:00Z">
                    <w:rPr>
                      <w:snapToGrid w:val="0"/>
                    </w:rPr>
                  </w:rPrChange>
                </w:rPr>
                <w:tab/>
              </w:r>
              <w:r w:rsidRPr="009F32C9">
                <w:rPr>
                  <w:snapToGrid w:val="0"/>
                  <w:rPrChange w:id="46771" w:author="CR#0252r1" w:date="2020-04-07T04:24:00Z">
                    <w:rPr>
                      <w:snapToGrid w:val="0"/>
                    </w:rPr>
                  </w:rPrChange>
                </w:rPr>
                <w:tab/>
                <w:t>&lt;</w:t>
              </w:r>
              <w:r w:rsidRPr="009F32C9">
                <w:rPr>
                  <w:snapToGrid w:val="0"/>
                  <w:rPrChange w:id="46772" w:author="CR#0252r1" w:date="2020-04-07T04:24:00Z">
                    <w:rPr>
                      <w:snapToGrid w:val="0"/>
                    </w:rPr>
                  </w:rPrChange>
                </w:rPr>
                <w:tab/>
                <w:t>Q</w:t>
              </w:r>
              <w:r w:rsidRPr="009F32C9">
                <w:rPr>
                  <w:snapToGrid w:val="0"/>
                  <w:rPrChange w:id="46773" w:author="CR#0252r1" w:date="2020-04-07T04:24:00Z">
                    <w:rPr>
                      <w:snapToGrid w:val="0"/>
                    </w:rPr>
                  </w:rPrChange>
                </w:rPr>
                <w:tab/>
              </w:r>
              <w:r w:rsidRPr="009F32C9">
                <w:rPr>
                  <w:rFonts w:cs="Arial"/>
                  <w:snapToGrid w:val="0"/>
                  <w:rPrChange w:id="46774" w:author="CR#0252r1" w:date="2020-04-07T04:24:00Z">
                    <w:rPr>
                      <w:rFonts w:cs="Arial"/>
                      <w:snapToGrid w:val="0"/>
                    </w:rPr>
                  </w:rPrChange>
                </w:rPr>
                <w:t>≤</w:t>
              </w:r>
              <w:r w:rsidRPr="009F32C9">
                <w:rPr>
                  <w:snapToGrid w:val="0"/>
                  <w:rPrChange w:id="46775" w:author="CR#0252r1" w:date="2020-04-07T04:24:00Z">
                    <w:rPr>
                      <w:snapToGrid w:val="0"/>
                    </w:rPr>
                  </w:rPrChange>
                </w:rPr>
                <w:tab/>
                <w:t>0.0631</w:t>
              </w:r>
            </w:ins>
          </w:p>
        </w:tc>
      </w:tr>
      <w:tr w:rsidR="009F32C9" w:rsidRPr="009F32C9" w:rsidTr="0040693E">
        <w:trPr>
          <w:jc w:val="center"/>
          <w:ins w:id="46776" w:author="CR#0250r2" w:date="2020-04-07T03:40:00Z"/>
        </w:trPr>
        <w:tc>
          <w:tcPr>
            <w:tcW w:w="827" w:type="dxa"/>
            <w:shd w:val="clear" w:color="auto" w:fill="auto"/>
          </w:tcPr>
          <w:p w:rsidR="009E61AC" w:rsidRPr="009F32C9" w:rsidRDefault="009E61AC" w:rsidP="0040693E">
            <w:pPr>
              <w:pStyle w:val="TAC"/>
              <w:rPr>
                <w:ins w:id="46777" w:author="CR#0250r2" w:date="2020-04-07T03:40:00Z"/>
                <w:rFonts w:eastAsia="Malgun Gothic"/>
                <w:lang w:eastAsia="ko-KR"/>
                <w:rPrChange w:id="46778" w:author="CR#0252r1" w:date="2020-04-07T04:24:00Z">
                  <w:rPr>
                    <w:ins w:id="46779" w:author="CR#0250r2" w:date="2020-04-07T03:40:00Z"/>
                    <w:rFonts w:eastAsia="Malgun Gothic"/>
                    <w:lang w:eastAsia="ko-KR"/>
                  </w:rPr>
                </w:rPrChange>
              </w:rPr>
            </w:pPr>
            <w:ins w:id="46780" w:author="CR#0250r2" w:date="2020-04-07T03:40:00Z">
              <w:r w:rsidRPr="009F32C9">
                <w:rPr>
                  <w:rFonts w:eastAsia="Malgun Gothic"/>
                  <w:lang w:eastAsia="ko-KR"/>
                  <w:rPrChange w:id="46781"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6782" w:author="CR#0250r2" w:date="2020-04-07T03:40:00Z"/>
                <w:rFonts w:eastAsia="Malgun Gothic"/>
                <w:lang w:eastAsia="ko-KR"/>
                <w:rPrChange w:id="46783" w:author="CR#0252r1" w:date="2020-04-07T04:24:00Z">
                  <w:rPr>
                    <w:ins w:id="46784" w:author="CR#0250r2" w:date="2020-04-07T03:40:00Z"/>
                    <w:rFonts w:eastAsia="Malgun Gothic"/>
                    <w:lang w:eastAsia="ko-KR"/>
                  </w:rPr>
                </w:rPrChange>
              </w:rPr>
            </w:pPr>
            <w:ins w:id="46785" w:author="CR#0250r2" w:date="2020-04-07T03:40:00Z">
              <w:r w:rsidRPr="009F32C9">
                <w:rPr>
                  <w:rFonts w:eastAsia="Malgun Gothic"/>
                  <w:lang w:eastAsia="ko-KR"/>
                  <w:rPrChange w:id="46786"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6787" w:author="CR#0250r2" w:date="2020-04-07T03:40:00Z"/>
                <w:rFonts w:eastAsia="Malgun Gothic"/>
                <w:lang w:eastAsia="ko-KR"/>
                <w:rPrChange w:id="46788" w:author="CR#0252r1" w:date="2020-04-07T04:24:00Z">
                  <w:rPr>
                    <w:ins w:id="46789" w:author="CR#0250r2" w:date="2020-04-07T03:40:00Z"/>
                    <w:rFonts w:eastAsia="Malgun Gothic"/>
                    <w:lang w:eastAsia="ko-KR"/>
                  </w:rPr>
                </w:rPrChange>
              </w:rPr>
            </w:pPr>
            <w:ins w:id="46790" w:author="CR#0250r2" w:date="2020-04-07T03:40:00Z">
              <w:r w:rsidRPr="009F32C9">
                <w:rPr>
                  <w:rFonts w:eastAsia="Malgun Gothic"/>
                  <w:lang w:eastAsia="ko-KR"/>
                  <w:rPrChange w:id="46791" w:author="CR#0252r1" w:date="2020-04-07T04:24:00Z">
                    <w:rPr>
                      <w:rFonts w:eastAsia="Malgun Gothic"/>
                      <w:lang w:eastAsia="ko-KR"/>
                    </w:rPr>
                  </w:rPrChange>
                </w:rPr>
                <w:t>16</w:t>
              </w:r>
            </w:ins>
          </w:p>
        </w:tc>
        <w:tc>
          <w:tcPr>
            <w:tcW w:w="3172" w:type="dxa"/>
          </w:tcPr>
          <w:p w:rsidR="009E61AC" w:rsidRPr="009F32C9" w:rsidRDefault="009E61AC" w:rsidP="0040693E">
            <w:pPr>
              <w:pStyle w:val="TAC"/>
              <w:jc w:val="left"/>
              <w:rPr>
                <w:ins w:id="46792" w:author="CR#0250r2" w:date="2020-04-07T03:40:00Z"/>
                <w:rFonts w:eastAsia="Malgun Gothic"/>
                <w:lang w:eastAsia="ko-KR"/>
                <w:rPrChange w:id="46793" w:author="CR#0252r1" w:date="2020-04-07T04:24:00Z">
                  <w:rPr>
                    <w:ins w:id="46794" w:author="CR#0250r2" w:date="2020-04-07T03:40:00Z"/>
                    <w:rFonts w:eastAsia="Malgun Gothic"/>
                    <w:lang w:eastAsia="ko-KR"/>
                  </w:rPr>
                </w:rPrChange>
              </w:rPr>
            </w:pPr>
            <w:ins w:id="46795" w:author="CR#0250r2" w:date="2020-04-07T03:40:00Z">
              <w:r w:rsidRPr="009F32C9">
                <w:rPr>
                  <w:snapToGrid w:val="0"/>
                  <w:rPrChange w:id="46796" w:author="CR#0252r1" w:date="2020-04-07T04:24:00Z">
                    <w:rPr>
                      <w:snapToGrid w:val="0"/>
                    </w:rPr>
                  </w:rPrChange>
                </w:rPr>
                <w:tab/>
              </w:r>
              <w:r w:rsidRPr="009F32C9">
                <w:rPr>
                  <w:rFonts w:eastAsia="Malgun Gothic"/>
                  <w:lang w:eastAsia="ko-KR"/>
                  <w:rPrChange w:id="46797" w:author="CR#0252r1" w:date="2020-04-07T04:24:00Z">
                    <w:rPr>
                      <w:rFonts w:eastAsia="Malgun Gothic"/>
                      <w:lang w:eastAsia="ko-KR"/>
                    </w:rPr>
                  </w:rPrChange>
                </w:rPr>
                <w:t>0.0447</w:t>
              </w:r>
              <w:r w:rsidRPr="009F32C9">
                <w:rPr>
                  <w:snapToGrid w:val="0"/>
                  <w:rPrChange w:id="46798" w:author="CR#0252r1" w:date="2020-04-07T04:24:00Z">
                    <w:rPr>
                      <w:snapToGrid w:val="0"/>
                    </w:rPr>
                  </w:rPrChange>
                </w:rPr>
                <w:tab/>
              </w:r>
              <w:r w:rsidRPr="009F32C9">
                <w:rPr>
                  <w:snapToGrid w:val="0"/>
                  <w:rPrChange w:id="46799" w:author="CR#0252r1" w:date="2020-04-07T04:24:00Z">
                    <w:rPr>
                      <w:snapToGrid w:val="0"/>
                    </w:rPr>
                  </w:rPrChange>
                </w:rPr>
                <w:tab/>
                <w:t>&lt;</w:t>
              </w:r>
              <w:r w:rsidRPr="009F32C9">
                <w:rPr>
                  <w:snapToGrid w:val="0"/>
                  <w:rPrChange w:id="46800" w:author="CR#0252r1" w:date="2020-04-07T04:24:00Z">
                    <w:rPr>
                      <w:snapToGrid w:val="0"/>
                    </w:rPr>
                  </w:rPrChange>
                </w:rPr>
                <w:tab/>
                <w:t>Q</w:t>
              </w:r>
              <w:r w:rsidRPr="009F32C9">
                <w:rPr>
                  <w:snapToGrid w:val="0"/>
                  <w:rPrChange w:id="46801" w:author="CR#0252r1" w:date="2020-04-07T04:24:00Z">
                    <w:rPr>
                      <w:snapToGrid w:val="0"/>
                    </w:rPr>
                  </w:rPrChange>
                </w:rPr>
                <w:tab/>
              </w:r>
              <w:r w:rsidRPr="009F32C9">
                <w:rPr>
                  <w:rFonts w:cs="Arial"/>
                  <w:snapToGrid w:val="0"/>
                  <w:rPrChange w:id="46802" w:author="CR#0252r1" w:date="2020-04-07T04:24:00Z">
                    <w:rPr>
                      <w:rFonts w:cs="Arial"/>
                      <w:snapToGrid w:val="0"/>
                    </w:rPr>
                  </w:rPrChange>
                </w:rPr>
                <w:t>≤</w:t>
              </w:r>
              <w:r w:rsidRPr="009F32C9">
                <w:rPr>
                  <w:snapToGrid w:val="0"/>
                  <w:rPrChange w:id="46803" w:author="CR#0252r1" w:date="2020-04-07T04:24:00Z">
                    <w:rPr>
                      <w:snapToGrid w:val="0"/>
                    </w:rPr>
                  </w:rPrChange>
                </w:rPr>
                <w:tab/>
                <w:t>0.0493</w:t>
              </w:r>
            </w:ins>
          </w:p>
        </w:tc>
      </w:tr>
      <w:tr w:rsidR="009F32C9" w:rsidRPr="009F32C9" w:rsidTr="0040693E">
        <w:trPr>
          <w:jc w:val="center"/>
          <w:ins w:id="46804" w:author="CR#0250r2" w:date="2020-04-07T03:40:00Z"/>
        </w:trPr>
        <w:tc>
          <w:tcPr>
            <w:tcW w:w="827" w:type="dxa"/>
            <w:shd w:val="clear" w:color="auto" w:fill="auto"/>
          </w:tcPr>
          <w:p w:rsidR="009E61AC" w:rsidRPr="009F32C9" w:rsidRDefault="009E61AC" w:rsidP="0040693E">
            <w:pPr>
              <w:pStyle w:val="TAC"/>
              <w:rPr>
                <w:ins w:id="46805" w:author="CR#0250r2" w:date="2020-04-07T03:40:00Z"/>
                <w:rFonts w:eastAsia="Malgun Gothic"/>
                <w:lang w:eastAsia="ko-KR"/>
                <w:rPrChange w:id="46806" w:author="CR#0252r1" w:date="2020-04-07T04:24:00Z">
                  <w:rPr>
                    <w:ins w:id="46807" w:author="CR#0250r2" w:date="2020-04-07T03:40:00Z"/>
                    <w:rFonts w:eastAsia="Malgun Gothic"/>
                    <w:lang w:eastAsia="ko-KR"/>
                  </w:rPr>
                </w:rPrChange>
              </w:rPr>
            </w:pPr>
            <w:ins w:id="46808" w:author="CR#0250r2" w:date="2020-04-07T03:40:00Z">
              <w:r w:rsidRPr="009F32C9">
                <w:rPr>
                  <w:rFonts w:eastAsia="Malgun Gothic"/>
                  <w:lang w:eastAsia="ko-KR"/>
                  <w:rPrChange w:id="46809"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6810" w:author="CR#0250r2" w:date="2020-04-07T03:40:00Z"/>
                <w:rFonts w:eastAsia="Malgun Gothic"/>
                <w:lang w:eastAsia="ko-KR"/>
                <w:rPrChange w:id="46811" w:author="CR#0252r1" w:date="2020-04-07T04:24:00Z">
                  <w:rPr>
                    <w:ins w:id="46812" w:author="CR#0250r2" w:date="2020-04-07T03:40:00Z"/>
                    <w:rFonts w:eastAsia="Malgun Gothic"/>
                    <w:lang w:eastAsia="ko-KR"/>
                  </w:rPr>
                </w:rPrChange>
              </w:rPr>
            </w:pPr>
            <w:ins w:id="46813" w:author="CR#0250r2" w:date="2020-04-07T03:40:00Z">
              <w:r w:rsidRPr="009F32C9">
                <w:rPr>
                  <w:rFonts w:eastAsia="Malgun Gothic"/>
                  <w:lang w:eastAsia="ko-KR"/>
                  <w:rPrChange w:id="46814"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6815" w:author="CR#0250r2" w:date="2020-04-07T03:40:00Z"/>
                <w:rFonts w:eastAsia="Malgun Gothic"/>
                <w:lang w:eastAsia="ko-KR"/>
                <w:rPrChange w:id="46816" w:author="CR#0252r1" w:date="2020-04-07T04:24:00Z">
                  <w:rPr>
                    <w:ins w:id="46817" w:author="CR#0250r2" w:date="2020-04-07T03:40:00Z"/>
                    <w:rFonts w:eastAsia="Malgun Gothic"/>
                    <w:lang w:eastAsia="ko-KR"/>
                  </w:rPr>
                </w:rPrChange>
              </w:rPr>
            </w:pPr>
            <w:ins w:id="46818" w:author="CR#0250r2" w:date="2020-04-07T03:40:00Z">
              <w:r w:rsidRPr="009F32C9">
                <w:rPr>
                  <w:rFonts w:eastAsia="Malgun Gothic"/>
                  <w:lang w:eastAsia="ko-KR"/>
                  <w:rPrChange w:id="46819" w:author="CR#0252r1" w:date="2020-04-07T04:24:00Z">
                    <w:rPr>
                      <w:rFonts w:eastAsia="Malgun Gothic"/>
                      <w:lang w:eastAsia="ko-KR"/>
                    </w:rPr>
                  </w:rPrChange>
                </w:rPr>
                <w:t>15</w:t>
              </w:r>
            </w:ins>
          </w:p>
        </w:tc>
        <w:tc>
          <w:tcPr>
            <w:tcW w:w="3172" w:type="dxa"/>
          </w:tcPr>
          <w:p w:rsidR="009E61AC" w:rsidRPr="009F32C9" w:rsidRDefault="009E61AC" w:rsidP="0040693E">
            <w:pPr>
              <w:pStyle w:val="TAC"/>
              <w:jc w:val="left"/>
              <w:rPr>
                <w:ins w:id="46820" w:author="CR#0250r2" w:date="2020-04-07T03:40:00Z"/>
                <w:rFonts w:eastAsia="Malgun Gothic"/>
                <w:lang w:eastAsia="ko-KR"/>
                <w:rPrChange w:id="46821" w:author="CR#0252r1" w:date="2020-04-07T04:24:00Z">
                  <w:rPr>
                    <w:ins w:id="46822" w:author="CR#0250r2" w:date="2020-04-07T03:40:00Z"/>
                    <w:rFonts w:eastAsia="Malgun Gothic"/>
                    <w:lang w:eastAsia="ko-KR"/>
                  </w:rPr>
                </w:rPrChange>
              </w:rPr>
            </w:pPr>
            <w:ins w:id="46823" w:author="CR#0250r2" w:date="2020-04-07T03:40:00Z">
              <w:r w:rsidRPr="009F32C9">
                <w:rPr>
                  <w:snapToGrid w:val="0"/>
                  <w:rPrChange w:id="46824" w:author="CR#0252r1" w:date="2020-04-07T04:24:00Z">
                    <w:rPr>
                      <w:snapToGrid w:val="0"/>
                    </w:rPr>
                  </w:rPrChange>
                </w:rPr>
                <w:tab/>
              </w:r>
              <w:r w:rsidRPr="009F32C9">
                <w:rPr>
                  <w:rFonts w:eastAsia="Malgun Gothic"/>
                  <w:lang w:eastAsia="ko-KR"/>
                  <w:rPrChange w:id="46825" w:author="CR#0252r1" w:date="2020-04-07T04:24:00Z">
                    <w:rPr>
                      <w:rFonts w:eastAsia="Malgun Gothic"/>
                      <w:lang w:eastAsia="ko-KR"/>
                    </w:rPr>
                  </w:rPrChange>
                </w:rPr>
                <w:t>0.0400</w:t>
              </w:r>
              <w:r w:rsidRPr="009F32C9">
                <w:rPr>
                  <w:snapToGrid w:val="0"/>
                  <w:rPrChange w:id="46826" w:author="CR#0252r1" w:date="2020-04-07T04:24:00Z">
                    <w:rPr>
                      <w:snapToGrid w:val="0"/>
                    </w:rPr>
                  </w:rPrChange>
                </w:rPr>
                <w:tab/>
              </w:r>
              <w:r w:rsidRPr="009F32C9">
                <w:rPr>
                  <w:snapToGrid w:val="0"/>
                  <w:rPrChange w:id="46827" w:author="CR#0252r1" w:date="2020-04-07T04:24:00Z">
                    <w:rPr>
                      <w:snapToGrid w:val="0"/>
                    </w:rPr>
                  </w:rPrChange>
                </w:rPr>
                <w:tab/>
                <w:t>&lt;</w:t>
              </w:r>
              <w:r w:rsidRPr="009F32C9">
                <w:rPr>
                  <w:snapToGrid w:val="0"/>
                  <w:rPrChange w:id="46828" w:author="CR#0252r1" w:date="2020-04-07T04:24:00Z">
                    <w:rPr>
                      <w:snapToGrid w:val="0"/>
                    </w:rPr>
                  </w:rPrChange>
                </w:rPr>
                <w:tab/>
                <w:t>Q</w:t>
              </w:r>
              <w:r w:rsidRPr="009F32C9">
                <w:rPr>
                  <w:snapToGrid w:val="0"/>
                  <w:rPrChange w:id="46829" w:author="CR#0252r1" w:date="2020-04-07T04:24:00Z">
                    <w:rPr>
                      <w:snapToGrid w:val="0"/>
                    </w:rPr>
                  </w:rPrChange>
                </w:rPr>
                <w:tab/>
              </w:r>
              <w:r w:rsidRPr="009F32C9">
                <w:rPr>
                  <w:rFonts w:cs="Arial"/>
                  <w:snapToGrid w:val="0"/>
                  <w:rPrChange w:id="46830" w:author="CR#0252r1" w:date="2020-04-07T04:24:00Z">
                    <w:rPr>
                      <w:rFonts w:cs="Arial"/>
                      <w:snapToGrid w:val="0"/>
                    </w:rPr>
                  </w:rPrChange>
                </w:rPr>
                <w:t>≤</w:t>
              </w:r>
              <w:r w:rsidRPr="009F32C9">
                <w:rPr>
                  <w:snapToGrid w:val="0"/>
                  <w:rPrChange w:id="46831" w:author="CR#0252r1" w:date="2020-04-07T04:24:00Z">
                    <w:rPr>
                      <w:snapToGrid w:val="0"/>
                    </w:rPr>
                  </w:rPrChange>
                </w:rPr>
                <w:tab/>
                <w:t>0.0447</w:t>
              </w:r>
            </w:ins>
          </w:p>
        </w:tc>
      </w:tr>
      <w:tr w:rsidR="009F32C9" w:rsidRPr="009F32C9" w:rsidTr="0040693E">
        <w:trPr>
          <w:jc w:val="center"/>
          <w:ins w:id="46832" w:author="CR#0250r2" w:date="2020-04-07T03:40:00Z"/>
        </w:trPr>
        <w:tc>
          <w:tcPr>
            <w:tcW w:w="827" w:type="dxa"/>
            <w:shd w:val="clear" w:color="auto" w:fill="auto"/>
          </w:tcPr>
          <w:p w:rsidR="009E61AC" w:rsidRPr="009F32C9" w:rsidRDefault="009E61AC" w:rsidP="0040693E">
            <w:pPr>
              <w:pStyle w:val="TAC"/>
              <w:rPr>
                <w:ins w:id="46833" w:author="CR#0250r2" w:date="2020-04-07T03:40:00Z"/>
                <w:rFonts w:eastAsia="Malgun Gothic"/>
                <w:lang w:eastAsia="ko-KR"/>
                <w:rPrChange w:id="46834" w:author="CR#0252r1" w:date="2020-04-07T04:24:00Z">
                  <w:rPr>
                    <w:ins w:id="46835" w:author="CR#0250r2" w:date="2020-04-07T03:40:00Z"/>
                    <w:rFonts w:eastAsia="Malgun Gothic"/>
                    <w:lang w:eastAsia="ko-KR"/>
                  </w:rPr>
                </w:rPrChange>
              </w:rPr>
            </w:pPr>
            <w:ins w:id="46836" w:author="CR#0250r2" w:date="2020-04-07T03:40:00Z">
              <w:r w:rsidRPr="009F32C9">
                <w:rPr>
                  <w:rFonts w:eastAsia="Malgun Gothic"/>
                  <w:lang w:eastAsia="ko-KR"/>
                  <w:rPrChange w:id="46837"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6838" w:author="CR#0250r2" w:date="2020-04-07T03:40:00Z"/>
                <w:rFonts w:eastAsia="Malgun Gothic"/>
                <w:lang w:eastAsia="ko-KR"/>
                <w:rPrChange w:id="46839" w:author="CR#0252r1" w:date="2020-04-07T04:24:00Z">
                  <w:rPr>
                    <w:ins w:id="46840" w:author="CR#0250r2" w:date="2020-04-07T03:40:00Z"/>
                    <w:rFonts w:eastAsia="Malgun Gothic"/>
                    <w:lang w:eastAsia="ko-KR"/>
                  </w:rPr>
                </w:rPrChange>
              </w:rPr>
            </w:pPr>
            <w:ins w:id="46841" w:author="CR#0250r2" w:date="2020-04-07T03:40:00Z">
              <w:r w:rsidRPr="009F32C9">
                <w:rPr>
                  <w:rFonts w:eastAsia="Malgun Gothic"/>
                  <w:lang w:eastAsia="ko-KR"/>
                  <w:rPrChange w:id="46842"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6843" w:author="CR#0250r2" w:date="2020-04-07T03:40:00Z"/>
                <w:rFonts w:eastAsia="Malgun Gothic"/>
                <w:lang w:eastAsia="ko-KR"/>
                <w:rPrChange w:id="46844" w:author="CR#0252r1" w:date="2020-04-07T04:24:00Z">
                  <w:rPr>
                    <w:ins w:id="46845" w:author="CR#0250r2" w:date="2020-04-07T03:40:00Z"/>
                    <w:rFonts w:eastAsia="Malgun Gothic"/>
                    <w:lang w:eastAsia="ko-KR"/>
                  </w:rPr>
                </w:rPrChange>
              </w:rPr>
            </w:pPr>
            <w:ins w:id="46846" w:author="CR#0250r2" w:date="2020-04-07T03:40:00Z">
              <w:r w:rsidRPr="009F32C9">
                <w:rPr>
                  <w:rFonts w:eastAsia="Malgun Gothic"/>
                  <w:lang w:eastAsia="ko-KR"/>
                  <w:rPrChange w:id="46847" w:author="CR#0252r1" w:date="2020-04-07T04:24:00Z">
                    <w:rPr>
                      <w:rFonts w:eastAsia="Malgun Gothic"/>
                      <w:lang w:eastAsia="ko-KR"/>
                    </w:rPr>
                  </w:rPrChange>
                </w:rPr>
                <w:t>14</w:t>
              </w:r>
            </w:ins>
          </w:p>
        </w:tc>
        <w:tc>
          <w:tcPr>
            <w:tcW w:w="3172" w:type="dxa"/>
          </w:tcPr>
          <w:p w:rsidR="009E61AC" w:rsidRPr="009F32C9" w:rsidRDefault="009E61AC" w:rsidP="0040693E">
            <w:pPr>
              <w:pStyle w:val="TAC"/>
              <w:jc w:val="left"/>
              <w:rPr>
                <w:ins w:id="46848" w:author="CR#0250r2" w:date="2020-04-07T03:40:00Z"/>
                <w:rFonts w:eastAsia="Malgun Gothic"/>
                <w:lang w:eastAsia="ko-KR"/>
                <w:rPrChange w:id="46849" w:author="CR#0252r1" w:date="2020-04-07T04:24:00Z">
                  <w:rPr>
                    <w:ins w:id="46850" w:author="CR#0250r2" w:date="2020-04-07T03:40:00Z"/>
                    <w:rFonts w:eastAsia="Malgun Gothic"/>
                    <w:lang w:eastAsia="ko-KR"/>
                  </w:rPr>
                </w:rPrChange>
              </w:rPr>
            </w:pPr>
            <w:ins w:id="46851" w:author="CR#0250r2" w:date="2020-04-07T03:40:00Z">
              <w:r w:rsidRPr="009F32C9">
                <w:rPr>
                  <w:snapToGrid w:val="0"/>
                  <w:rPrChange w:id="46852" w:author="CR#0252r1" w:date="2020-04-07T04:24:00Z">
                    <w:rPr>
                      <w:snapToGrid w:val="0"/>
                    </w:rPr>
                  </w:rPrChange>
                </w:rPr>
                <w:tab/>
              </w:r>
              <w:r w:rsidRPr="009F32C9">
                <w:rPr>
                  <w:rFonts w:eastAsia="Malgun Gothic"/>
                  <w:lang w:eastAsia="ko-KR"/>
                  <w:rPrChange w:id="46853" w:author="CR#0252r1" w:date="2020-04-07T04:24:00Z">
                    <w:rPr>
                      <w:rFonts w:eastAsia="Malgun Gothic"/>
                      <w:lang w:eastAsia="ko-KR"/>
                    </w:rPr>
                  </w:rPrChange>
                </w:rPr>
                <w:t>0.0354</w:t>
              </w:r>
              <w:r w:rsidRPr="009F32C9">
                <w:rPr>
                  <w:snapToGrid w:val="0"/>
                  <w:rPrChange w:id="46854" w:author="CR#0252r1" w:date="2020-04-07T04:24:00Z">
                    <w:rPr>
                      <w:snapToGrid w:val="0"/>
                    </w:rPr>
                  </w:rPrChange>
                </w:rPr>
                <w:tab/>
              </w:r>
              <w:r w:rsidRPr="009F32C9">
                <w:rPr>
                  <w:snapToGrid w:val="0"/>
                  <w:rPrChange w:id="46855" w:author="CR#0252r1" w:date="2020-04-07T04:24:00Z">
                    <w:rPr>
                      <w:snapToGrid w:val="0"/>
                    </w:rPr>
                  </w:rPrChange>
                </w:rPr>
                <w:tab/>
                <w:t>&lt;</w:t>
              </w:r>
              <w:r w:rsidRPr="009F32C9">
                <w:rPr>
                  <w:snapToGrid w:val="0"/>
                  <w:rPrChange w:id="46856" w:author="CR#0252r1" w:date="2020-04-07T04:24:00Z">
                    <w:rPr>
                      <w:snapToGrid w:val="0"/>
                    </w:rPr>
                  </w:rPrChange>
                </w:rPr>
                <w:tab/>
                <w:t>Q</w:t>
              </w:r>
              <w:r w:rsidRPr="009F32C9">
                <w:rPr>
                  <w:snapToGrid w:val="0"/>
                  <w:rPrChange w:id="46857" w:author="CR#0252r1" w:date="2020-04-07T04:24:00Z">
                    <w:rPr>
                      <w:snapToGrid w:val="0"/>
                    </w:rPr>
                  </w:rPrChange>
                </w:rPr>
                <w:tab/>
              </w:r>
              <w:r w:rsidRPr="009F32C9">
                <w:rPr>
                  <w:rFonts w:cs="Arial"/>
                  <w:snapToGrid w:val="0"/>
                  <w:rPrChange w:id="46858" w:author="CR#0252r1" w:date="2020-04-07T04:24:00Z">
                    <w:rPr>
                      <w:rFonts w:cs="Arial"/>
                      <w:snapToGrid w:val="0"/>
                    </w:rPr>
                  </w:rPrChange>
                </w:rPr>
                <w:t>≤</w:t>
              </w:r>
              <w:r w:rsidRPr="009F32C9">
                <w:rPr>
                  <w:snapToGrid w:val="0"/>
                  <w:rPrChange w:id="46859" w:author="CR#0252r1" w:date="2020-04-07T04:24:00Z">
                    <w:rPr>
                      <w:snapToGrid w:val="0"/>
                    </w:rPr>
                  </w:rPrChange>
                </w:rPr>
                <w:tab/>
                <w:t>0.0400</w:t>
              </w:r>
            </w:ins>
          </w:p>
        </w:tc>
      </w:tr>
      <w:tr w:rsidR="009F32C9" w:rsidRPr="009F32C9" w:rsidTr="0040693E">
        <w:trPr>
          <w:jc w:val="center"/>
          <w:ins w:id="46860" w:author="CR#0250r2" w:date="2020-04-07T03:40:00Z"/>
        </w:trPr>
        <w:tc>
          <w:tcPr>
            <w:tcW w:w="827" w:type="dxa"/>
            <w:shd w:val="clear" w:color="auto" w:fill="auto"/>
          </w:tcPr>
          <w:p w:rsidR="009E61AC" w:rsidRPr="009F32C9" w:rsidRDefault="009E61AC" w:rsidP="0040693E">
            <w:pPr>
              <w:pStyle w:val="TAC"/>
              <w:rPr>
                <w:ins w:id="46861" w:author="CR#0250r2" w:date="2020-04-07T03:40:00Z"/>
                <w:rFonts w:eastAsia="Malgun Gothic"/>
                <w:lang w:eastAsia="ko-KR"/>
                <w:rPrChange w:id="46862" w:author="CR#0252r1" w:date="2020-04-07T04:24:00Z">
                  <w:rPr>
                    <w:ins w:id="46863" w:author="CR#0250r2" w:date="2020-04-07T03:40:00Z"/>
                    <w:rFonts w:eastAsia="Malgun Gothic"/>
                    <w:lang w:eastAsia="ko-KR"/>
                  </w:rPr>
                </w:rPrChange>
              </w:rPr>
            </w:pPr>
            <w:ins w:id="46864" w:author="CR#0250r2" w:date="2020-04-07T03:40:00Z">
              <w:r w:rsidRPr="009F32C9">
                <w:rPr>
                  <w:rFonts w:eastAsia="Malgun Gothic"/>
                  <w:lang w:eastAsia="ko-KR"/>
                  <w:rPrChange w:id="46865"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6866" w:author="CR#0250r2" w:date="2020-04-07T03:40:00Z"/>
                <w:rFonts w:eastAsia="Malgun Gothic"/>
                <w:lang w:eastAsia="ko-KR"/>
                <w:rPrChange w:id="46867" w:author="CR#0252r1" w:date="2020-04-07T04:24:00Z">
                  <w:rPr>
                    <w:ins w:id="46868" w:author="CR#0250r2" w:date="2020-04-07T03:40:00Z"/>
                    <w:rFonts w:eastAsia="Malgun Gothic"/>
                    <w:lang w:eastAsia="ko-KR"/>
                  </w:rPr>
                </w:rPrChange>
              </w:rPr>
            </w:pPr>
            <w:ins w:id="46869" w:author="CR#0250r2" w:date="2020-04-07T03:40:00Z">
              <w:r w:rsidRPr="009F32C9">
                <w:rPr>
                  <w:rFonts w:eastAsia="Malgun Gothic"/>
                  <w:lang w:eastAsia="ko-KR"/>
                  <w:rPrChange w:id="46870"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6871" w:author="CR#0250r2" w:date="2020-04-07T03:40:00Z"/>
                <w:rFonts w:eastAsia="Malgun Gothic"/>
                <w:lang w:eastAsia="ko-KR"/>
                <w:rPrChange w:id="46872" w:author="CR#0252r1" w:date="2020-04-07T04:24:00Z">
                  <w:rPr>
                    <w:ins w:id="46873" w:author="CR#0250r2" w:date="2020-04-07T03:40:00Z"/>
                    <w:rFonts w:eastAsia="Malgun Gothic"/>
                    <w:lang w:eastAsia="ko-KR"/>
                  </w:rPr>
                </w:rPrChange>
              </w:rPr>
            </w:pPr>
            <w:ins w:id="46874" w:author="CR#0250r2" w:date="2020-04-07T03:40:00Z">
              <w:r w:rsidRPr="009F32C9">
                <w:rPr>
                  <w:rFonts w:eastAsia="Malgun Gothic"/>
                  <w:lang w:eastAsia="ko-KR"/>
                  <w:rPrChange w:id="46875" w:author="CR#0252r1" w:date="2020-04-07T04:24:00Z">
                    <w:rPr>
                      <w:rFonts w:eastAsia="Malgun Gothic"/>
                      <w:lang w:eastAsia="ko-KR"/>
                    </w:rPr>
                  </w:rPrChange>
                </w:rPr>
                <w:t>13</w:t>
              </w:r>
            </w:ins>
          </w:p>
        </w:tc>
        <w:tc>
          <w:tcPr>
            <w:tcW w:w="3172" w:type="dxa"/>
          </w:tcPr>
          <w:p w:rsidR="009E61AC" w:rsidRPr="009F32C9" w:rsidRDefault="009E61AC" w:rsidP="0040693E">
            <w:pPr>
              <w:pStyle w:val="TAC"/>
              <w:jc w:val="left"/>
              <w:rPr>
                <w:ins w:id="46876" w:author="CR#0250r2" w:date="2020-04-07T03:40:00Z"/>
                <w:rFonts w:eastAsia="Malgun Gothic"/>
                <w:lang w:eastAsia="ko-KR"/>
                <w:rPrChange w:id="46877" w:author="CR#0252r1" w:date="2020-04-07T04:24:00Z">
                  <w:rPr>
                    <w:ins w:id="46878" w:author="CR#0250r2" w:date="2020-04-07T03:40:00Z"/>
                    <w:rFonts w:eastAsia="Malgun Gothic"/>
                    <w:lang w:eastAsia="ko-KR"/>
                  </w:rPr>
                </w:rPrChange>
              </w:rPr>
            </w:pPr>
            <w:ins w:id="46879" w:author="CR#0250r2" w:date="2020-04-07T03:40:00Z">
              <w:r w:rsidRPr="009F32C9">
                <w:rPr>
                  <w:snapToGrid w:val="0"/>
                  <w:rPrChange w:id="46880" w:author="CR#0252r1" w:date="2020-04-07T04:24:00Z">
                    <w:rPr>
                      <w:snapToGrid w:val="0"/>
                    </w:rPr>
                  </w:rPrChange>
                </w:rPr>
                <w:tab/>
              </w:r>
              <w:r w:rsidRPr="009F32C9">
                <w:rPr>
                  <w:rFonts w:eastAsia="Malgun Gothic"/>
                  <w:lang w:eastAsia="ko-KR"/>
                  <w:rPrChange w:id="46881" w:author="CR#0252r1" w:date="2020-04-07T04:24:00Z">
                    <w:rPr>
                      <w:rFonts w:eastAsia="Malgun Gothic"/>
                      <w:lang w:eastAsia="ko-KR"/>
                    </w:rPr>
                  </w:rPrChange>
                </w:rPr>
                <w:t>0.0308</w:t>
              </w:r>
              <w:r w:rsidRPr="009F32C9">
                <w:rPr>
                  <w:snapToGrid w:val="0"/>
                  <w:rPrChange w:id="46882" w:author="CR#0252r1" w:date="2020-04-07T04:24:00Z">
                    <w:rPr>
                      <w:snapToGrid w:val="0"/>
                    </w:rPr>
                  </w:rPrChange>
                </w:rPr>
                <w:tab/>
              </w:r>
              <w:r w:rsidRPr="009F32C9">
                <w:rPr>
                  <w:snapToGrid w:val="0"/>
                  <w:rPrChange w:id="46883" w:author="CR#0252r1" w:date="2020-04-07T04:24:00Z">
                    <w:rPr>
                      <w:snapToGrid w:val="0"/>
                    </w:rPr>
                  </w:rPrChange>
                </w:rPr>
                <w:tab/>
                <w:t>&lt;</w:t>
              </w:r>
              <w:r w:rsidRPr="009F32C9">
                <w:rPr>
                  <w:snapToGrid w:val="0"/>
                  <w:rPrChange w:id="46884" w:author="CR#0252r1" w:date="2020-04-07T04:24:00Z">
                    <w:rPr>
                      <w:snapToGrid w:val="0"/>
                    </w:rPr>
                  </w:rPrChange>
                </w:rPr>
                <w:tab/>
                <w:t>Q</w:t>
              </w:r>
              <w:r w:rsidRPr="009F32C9">
                <w:rPr>
                  <w:snapToGrid w:val="0"/>
                  <w:rPrChange w:id="46885" w:author="CR#0252r1" w:date="2020-04-07T04:24:00Z">
                    <w:rPr>
                      <w:snapToGrid w:val="0"/>
                    </w:rPr>
                  </w:rPrChange>
                </w:rPr>
                <w:tab/>
              </w:r>
              <w:r w:rsidRPr="009F32C9">
                <w:rPr>
                  <w:rFonts w:cs="Arial"/>
                  <w:snapToGrid w:val="0"/>
                  <w:rPrChange w:id="46886" w:author="CR#0252r1" w:date="2020-04-07T04:24:00Z">
                    <w:rPr>
                      <w:rFonts w:cs="Arial"/>
                      <w:snapToGrid w:val="0"/>
                    </w:rPr>
                  </w:rPrChange>
                </w:rPr>
                <w:t>≤</w:t>
              </w:r>
              <w:r w:rsidRPr="009F32C9">
                <w:rPr>
                  <w:snapToGrid w:val="0"/>
                  <w:rPrChange w:id="46887" w:author="CR#0252r1" w:date="2020-04-07T04:24:00Z">
                    <w:rPr>
                      <w:snapToGrid w:val="0"/>
                    </w:rPr>
                  </w:rPrChange>
                </w:rPr>
                <w:tab/>
                <w:t>0.0354</w:t>
              </w:r>
            </w:ins>
          </w:p>
        </w:tc>
      </w:tr>
      <w:tr w:rsidR="009F32C9" w:rsidRPr="009F32C9" w:rsidTr="0040693E">
        <w:trPr>
          <w:jc w:val="center"/>
          <w:ins w:id="46888" w:author="CR#0250r2" w:date="2020-04-07T03:40:00Z"/>
        </w:trPr>
        <w:tc>
          <w:tcPr>
            <w:tcW w:w="827" w:type="dxa"/>
            <w:shd w:val="clear" w:color="auto" w:fill="auto"/>
          </w:tcPr>
          <w:p w:rsidR="009E61AC" w:rsidRPr="009F32C9" w:rsidRDefault="009E61AC" w:rsidP="0040693E">
            <w:pPr>
              <w:pStyle w:val="TAC"/>
              <w:rPr>
                <w:ins w:id="46889" w:author="CR#0250r2" w:date="2020-04-07T03:40:00Z"/>
                <w:rFonts w:eastAsia="Malgun Gothic"/>
                <w:lang w:eastAsia="ko-KR"/>
                <w:rPrChange w:id="46890" w:author="CR#0252r1" w:date="2020-04-07T04:24:00Z">
                  <w:rPr>
                    <w:ins w:id="46891" w:author="CR#0250r2" w:date="2020-04-07T03:40:00Z"/>
                    <w:rFonts w:eastAsia="Malgun Gothic"/>
                    <w:lang w:eastAsia="ko-KR"/>
                  </w:rPr>
                </w:rPrChange>
              </w:rPr>
            </w:pPr>
            <w:ins w:id="46892" w:author="CR#0250r2" w:date="2020-04-07T03:40:00Z">
              <w:r w:rsidRPr="009F32C9">
                <w:rPr>
                  <w:rFonts w:eastAsia="Malgun Gothic"/>
                  <w:lang w:eastAsia="ko-KR"/>
                  <w:rPrChange w:id="46893"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6894" w:author="CR#0250r2" w:date="2020-04-07T03:40:00Z"/>
                <w:rFonts w:eastAsia="Malgun Gothic"/>
                <w:lang w:eastAsia="ko-KR"/>
                <w:rPrChange w:id="46895" w:author="CR#0252r1" w:date="2020-04-07T04:24:00Z">
                  <w:rPr>
                    <w:ins w:id="46896" w:author="CR#0250r2" w:date="2020-04-07T03:40:00Z"/>
                    <w:rFonts w:eastAsia="Malgun Gothic"/>
                    <w:lang w:eastAsia="ko-KR"/>
                  </w:rPr>
                </w:rPrChange>
              </w:rPr>
            </w:pPr>
            <w:ins w:id="46897" w:author="CR#0250r2" w:date="2020-04-07T03:40:00Z">
              <w:r w:rsidRPr="009F32C9">
                <w:rPr>
                  <w:rFonts w:eastAsia="Malgun Gothic"/>
                  <w:lang w:eastAsia="ko-KR"/>
                  <w:rPrChange w:id="46898"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6899" w:author="CR#0250r2" w:date="2020-04-07T03:40:00Z"/>
                <w:rFonts w:eastAsia="Malgun Gothic"/>
                <w:lang w:eastAsia="ko-KR"/>
                <w:rPrChange w:id="46900" w:author="CR#0252r1" w:date="2020-04-07T04:24:00Z">
                  <w:rPr>
                    <w:ins w:id="46901" w:author="CR#0250r2" w:date="2020-04-07T03:40:00Z"/>
                    <w:rFonts w:eastAsia="Malgun Gothic"/>
                    <w:lang w:eastAsia="ko-KR"/>
                  </w:rPr>
                </w:rPrChange>
              </w:rPr>
            </w:pPr>
            <w:ins w:id="46902" w:author="CR#0250r2" w:date="2020-04-07T03:40:00Z">
              <w:r w:rsidRPr="009F32C9">
                <w:rPr>
                  <w:rFonts w:eastAsia="Malgun Gothic"/>
                  <w:lang w:eastAsia="ko-KR"/>
                  <w:rPrChange w:id="46903" w:author="CR#0252r1" w:date="2020-04-07T04:24:00Z">
                    <w:rPr>
                      <w:rFonts w:eastAsia="Malgun Gothic"/>
                      <w:lang w:eastAsia="ko-KR"/>
                    </w:rPr>
                  </w:rPrChange>
                </w:rPr>
                <w:t>12</w:t>
              </w:r>
            </w:ins>
          </w:p>
        </w:tc>
        <w:tc>
          <w:tcPr>
            <w:tcW w:w="3172" w:type="dxa"/>
          </w:tcPr>
          <w:p w:rsidR="009E61AC" w:rsidRPr="009F32C9" w:rsidRDefault="009E61AC" w:rsidP="0040693E">
            <w:pPr>
              <w:pStyle w:val="TAC"/>
              <w:jc w:val="left"/>
              <w:rPr>
                <w:ins w:id="46904" w:author="CR#0250r2" w:date="2020-04-07T03:40:00Z"/>
                <w:rFonts w:eastAsia="Malgun Gothic"/>
                <w:lang w:eastAsia="ko-KR"/>
                <w:rPrChange w:id="46905" w:author="CR#0252r1" w:date="2020-04-07T04:24:00Z">
                  <w:rPr>
                    <w:ins w:id="46906" w:author="CR#0250r2" w:date="2020-04-07T03:40:00Z"/>
                    <w:rFonts w:eastAsia="Malgun Gothic"/>
                    <w:lang w:eastAsia="ko-KR"/>
                  </w:rPr>
                </w:rPrChange>
              </w:rPr>
            </w:pPr>
            <w:ins w:id="46907" w:author="CR#0250r2" w:date="2020-04-07T03:40:00Z">
              <w:r w:rsidRPr="009F32C9">
                <w:rPr>
                  <w:snapToGrid w:val="0"/>
                  <w:rPrChange w:id="46908" w:author="CR#0252r1" w:date="2020-04-07T04:24:00Z">
                    <w:rPr>
                      <w:snapToGrid w:val="0"/>
                    </w:rPr>
                  </w:rPrChange>
                </w:rPr>
                <w:tab/>
              </w:r>
              <w:r w:rsidRPr="009F32C9">
                <w:rPr>
                  <w:rFonts w:eastAsia="Malgun Gothic"/>
                  <w:lang w:eastAsia="ko-KR"/>
                  <w:rPrChange w:id="46909" w:author="CR#0252r1" w:date="2020-04-07T04:24:00Z">
                    <w:rPr>
                      <w:rFonts w:eastAsia="Malgun Gothic"/>
                      <w:lang w:eastAsia="ko-KR"/>
                    </w:rPr>
                  </w:rPrChange>
                </w:rPr>
                <w:t>0.0262</w:t>
              </w:r>
              <w:r w:rsidRPr="009F32C9">
                <w:rPr>
                  <w:snapToGrid w:val="0"/>
                  <w:rPrChange w:id="46910" w:author="CR#0252r1" w:date="2020-04-07T04:24:00Z">
                    <w:rPr>
                      <w:snapToGrid w:val="0"/>
                    </w:rPr>
                  </w:rPrChange>
                </w:rPr>
                <w:tab/>
              </w:r>
              <w:r w:rsidRPr="009F32C9">
                <w:rPr>
                  <w:snapToGrid w:val="0"/>
                  <w:rPrChange w:id="46911" w:author="CR#0252r1" w:date="2020-04-07T04:24:00Z">
                    <w:rPr>
                      <w:snapToGrid w:val="0"/>
                    </w:rPr>
                  </w:rPrChange>
                </w:rPr>
                <w:tab/>
                <w:t>&lt;</w:t>
              </w:r>
              <w:r w:rsidRPr="009F32C9">
                <w:rPr>
                  <w:snapToGrid w:val="0"/>
                  <w:rPrChange w:id="46912" w:author="CR#0252r1" w:date="2020-04-07T04:24:00Z">
                    <w:rPr>
                      <w:snapToGrid w:val="0"/>
                    </w:rPr>
                  </w:rPrChange>
                </w:rPr>
                <w:tab/>
                <w:t>Q</w:t>
              </w:r>
              <w:r w:rsidRPr="009F32C9">
                <w:rPr>
                  <w:snapToGrid w:val="0"/>
                  <w:rPrChange w:id="46913" w:author="CR#0252r1" w:date="2020-04-07T04:24:00Z">
                    <w:rPr>
                      <w:snapToGrid w:val="0"/>
                    </w:rPr>
                  </w:rPrChange>
                </w:rPr>
                <w:tab/>
              </w:r>
              <w:r w:rsidRPr="009F32C9">
                <w:rPr>
                  <w:rFonts w:cs="Arial"/>
                  <w:snapToGrid w:val="0"/>
                  <w:rPrChange w:id="46914" w:author="CR#0252r1" w:date="2020-04-07T04:24:00Z">
                    <w:rPr>
                      <w:rFonts w:cs="Arial"/>
                      <w:snapToGrid w:val="0"/>
                    </w:rPr>
                  </w:rPrChange>
                </w:rPr>
                <w:t>≤</w:t>
              </w:r>
              <w:r w:rsidRPr="009F32C9">
                <w:rPr>
                  <w:snapToGrid w:val="0"/>
                  <w:rPrChange w:id="46915" w:author="CR#0252r1" w:date="2020-04-07T04:24:00Z">
                    <w:rPr>
                      <w:snapToGrid w:val="0"/>
                    </w:rPr>
                  </w:rPrChange>
                </w:rPr>
                <w:tab/>
                <w:t>0.0308</w:t>
              </w:r>
            </w:ins>
          </w:p>
        </w:tc>
      </w:tr>
      <w:tr w:rsidR="009F32C9" w:rsidRPr="009F32C9" w:rsidTr="0040693E">
        <w:trPr>
          <w:jc w:val="center"/>
          <w:ins w:id="46916" w:author="CR#0250r2" w:date="2020-04-07T03:40:00Z"/>
        </w:trPr>
        <w:tc>
          <w:tcPr>
            <w:tcW w:w="827" w:type="dxa"/>
            <w:shd w:val="clear" w:color="auto" w:fill="auto"/>
          </w:tcPr>
          <w:p w:rsidR="009E61AC" w:rsidRPr="009F32C9" w:rsidRDefault="009E61AC" w:rsidP="0040693E">
            <w:pPr>
              <w:pStyle w:val="TAC"/>
              <w:rPr>
                <w:ins w:id="46917" w:author="CR#0250r2" w:date="2020-04-07T03:40:00Z"/>
                <w:rFonts w:eastAsia="Malgun Gothic"/>
                <w:lang w:eastAsia="ko-KR"/>
                <w:rPrChange w:id="46918" w:author="CR#0252r1" w:date="2020-04-07T04:24:00Z">
                  <w:rPr>
                    <w:ins w:id="46919" w:author="CR#0250r2" w:date="2020-04-07T03:40:00Z"/>
                    <w:rFonts w:eastAsia="Malgun Gothic"/>
                    <w:lang w:eastAsia="ko-KR"/>
                  </w:rPr>
                </w:rPrChange>
              </w:rPr>
            </w:pPr>
            <w:ins w:id="46920" w:author="CR#0250r2" w:date="2020-04-07T03:40:00Z">
              <w:r w:rsidRPr="009F32C9">
                <w:rPr>
                  <w:rFonts w:eastAsia="Malgun Gothic"/>
                  <w:lang w:eastAsia="ko-KR"/>
                  <w:rPrChange w:id="46921"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6922" w:author="CR#0250r2" w:date="2020-04-07T03:40:00Z"/>
                <w:rFonts w:eastAsia="Malgun Gothic"/>
                <w:lang w:eastAsia="ko-KR"/>
                <w:rPrChange w:id="46923" w:author="CR#0252r1" w:date="2020-04-07T04:24:00Z">
                  <w:rPr>
                    <w:ins w:id="46924" w:author="CR#0250r2" w:date="2020-04-07T03:40:00Z"/>
                    <w:rFonts w:eastAsia="Malgun Gothic"/>
                    <w:lang w:eastAsia="ko-KR"/>
                  </w:rPr>
                </w:rPrChange>
              </w:rPr>
            </w:pPr>
            <w:ins w:id="46925" w:author="CR#0250r2" w:date="2020-04-07T03:40:00Z">
              <w:r w:rsidRPr="009F32C9">
                <w:rPr>
                  <w:rFonts w:eastAsia="Malgun Gothic"/>
                  <w:lang w:eastAsia="ko-KR"/>
                  <w:rPrChange w:id="46926"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6927" w:author="CR#0250r2" w:date="2020-04-07T03:40:00Z"/>
                <w:rFonts w:eastAsia="Malgun Gothic"/>
                <w:lang w:eastAsia="ko-KR"/>
                <w:rPrChange w:id="46928" w:author="CR#0252r1" w:date="2020-04-07T04:24:00Z">
                  <w:rPr>
                    <w:ins w:id="46929" w:author="CR#0250r2" w:date="2020-04-07T03:40:00Z"/>
                    <w:rFonts w:eastAsia="Malgun Gothic"/>
                    <w:lang w:eastAsia="ko-KR"/>
                  </w:rPr>
                </w:rPrChange>
              </w:rPr>
            </w:pPr>
            <w:ins w:id="46930" w:author="CR#0250r2" w:date="2020-04-07T03:40:00Z">
              <w:r w:rsidRPr="009F32C9">
                <w:rPr>
                  <w:rFonts w:eastAsia="Malgun Gothic"/>
                  <w:lang w:eastAsia="ko-KR"/>
                  <w:rPrChange w:id="46931" w:author="CR#0252r1" w:date="2020-04-07T04:24:00Z">
                    <w:rPr>
                      <w:rFonts w:eastAsia="Malgun Gothic"/>
                      <w:lang w:eastAsia="ko-KR"/>
                    </w:rPr>
                  </w:rPrChange>
                </w:rPr>
                <w:t>11</w:t>
              </w:r>
            </w:ins>
          </w:p>
        </w:tc>
        <w:tc>
          <w:tcPr>
            <w:tcW w:w="3172" w:type="dxa"/>
          </w:tcPr>
          <w:p w:rsidR="009E61AC" w:rsidRPr="009F32C9" w:rsidRDefault="009E61AC" w:rsidP="0040693E">
            <w:pPr>
              <w:pStyle w:val="TAC"/>
              <w:jc w:val="left"/>
              <w:rPr>
                <w:ins w:id="46932" w:author="CR#0250r2" w:date="2020-04-07T03:40:00Z"/>
                <w:rFonts w:eastAsia="Malgun Gothic"/>
                <w:lang w:eastAsia="ko-KR"/>
                <w:rPrChange w:id="46933" w:author="CR#0252r1" w:date="2020-04-07T04:24:00Z">
                  <w:rPr>
                    <w:ins w:id="46934" w:author="CR#0250r2" w:date="2020-04-07T03:40:00Z"/>
                    <w:rFonts w:eastAsia="Malgun Gothic"/>
                    <w:lang w:eastAsia="ko-KR"/>
                  </w:rPr>
                </w:rPrChange>
              </w:rPr>
            </w:pPr>
            <w:ins w:id="46935" w:author="CR#0250r2" w:date="2020-04-07T03:40:00Z">
              <w:r w:rsidRPr="009F32C9">
                <w:rPr>
                  <w:snapToGrid w:val="0"/>
                  <w:rPrChange w:id="46936" w:author="CR#0252r1" w:date="2020-04-07T04:24:00Z">
                    <w:rPr>
                      <w:snapToGrid w:val="0"/>
                    </w:rPr>
                  </w:rPrChange>
                </w:rPr>
                <w:tab/>
              </w:r>
              <w:r w:rsidRPr="009F32C9">
                <w:rPr>
                  <w:rFonts w:eastAsia="Malgun Gothic"/>
                  <w:lang w:eastAsia="ko-KR"/>
                  <w:rPrChange w:id="46937" w:author="CR#0252r1" w:date="2020-04-07T04:24:00Z">
                    <w:rPr>
                      <w:rFonts w:eastAsia="Malgun Gothic"/>
                      <w:lang w:eastAsia="ko-KR"/>
                    </w:rPr>
                  </w:rPrChange>
                </w:rPr>
                <w:t>0.0216</w:t>
              </w:r>
              <w:r w:rsidRPr="009F32C9">
                <w:rPr>
                  <w:snapToGrid w:val="0"/>
                  <w:rPrChange w:id="46938" w:author="CR#0252r1" w:date="2020-04-07T04:24:00Z">
                    <w:rPr>
                      <w:snapToGrid w:val="0"/>
                    </w:rPr>
                  </w:rPrChange>
                </w:rPr>
                <w:tab/>
              </w:r>
              <w:r w:rsidRPr="009F32C9">
                <w:rPr>
                  <w:snapToGrid w:val="0"/>
                  <w:rPrChange w:id="46939" w:author="CR#0252r1" w:date="2020-04-07T04:24:00Z">
                    <w:rPr>
                      <w:snapToGrid w:val="0"/>
                    </w:rPr>
                  </w:rPrChange>
                </w:rPr>
                <w:tab/>
                <w:t>&lt;</w:t>
              </w:r>
              <w:r w:rsidRPr="009F32C9">
                <w:rPr>
                  <w:snapToGrid w:val="0"/>
                  <w:rPrChange w:id="46940" w:author="CR#0252r1" w:date="2020-04-07T04:24:00Z">
                    <w:rPr>
                      <w:snapToGrid w:val="0"/>
                    </w:rPr>
                  </w:rPrChange>
                </w:rPr>
                <w:tab/>
                <w:t>Q</w:t>
              </w:r>
              <w:r w:rsidRPr="009F32C9">
                <w:rPr>
                  <w:snapToGrid w:val="0"/>
                  <w:rPrChange w:id="46941" w:author="CR#0252r1" w:date="2020-04-07T04:24:00Z">
                    <w:rPr>
                      <w:snapToGrid w:val="0"/>
                    </w:rPr>
                  </w:rPrChange>
                </w:rPr>
                <w:tab/>
              </w:r>
              <w:r w:rsidRPr="009F32C9">
                <w:rPr>
                  <w:rFonts w:cs="Arial"/>
                  <w:snapToGrid w:val="0"/>
                  <w:rPrChange w:id="46942" w:author="CR#0252r1" w:date="2020-04-07T04:24:00Z">
                    <w:rPr>
                      <w:rFonts w:cs="Arial"/>
                      <w:snapToGrid w:val="0"/>
                    </w:rPr>
                  </w:rPrChange>
                </w:rPr>
                <w:t>≤</w:t>
              </w:r>
              <w:r w:rsidRPr="009F32C9">
                <w:rPr>
                  <w:snapToGrid w:val="0"/>
                  <w:rPrChange w:id="46943" w:author="CR#0252r1" w:date="2020-04-07T04:24:00Z">
                    <w:rPr>
                      <w:snapToGrid w:val="0"/>
                    </w:rPr>
                  </w:rPrChange>
                </w:rPr>
                <w:tab/>
                <w:t>0.0262</w:t>
              </w:r>
            </w:ins>
          </w:p>
        </w:tc>
      </w:tr>
      <w:tr w:rsidR="009F32C9" w:rsidRPr="009F32C9" w:rsidTr="0040693E">
        <w:trPr>
          <w:jc w:val="center"/>
          <w:ins w:id="46944" w:author="CR#0250r2" w:date="2020-04-07T03:40:00Z"/>
        </w:trPr>
        <w:tc>
          <w:tcPr>
            <w:tcW w:w="827" w:type="dxa"/>
            <w:shd w:val="clear" w:color="auto" w:fill="auto"/>
          </w:tcPr>
          <w:p w:rsidR="009E61AC" w:rsidRPr="009F32C9" w:rsidRDefault="009E61AC" w:rsidP="0040693E">
            <w:pPr>
              <w:pStyle w:val="TAC"/>
              <w:rPr>
                <w:ins w:id="46945" w:author="CR#0250r2" w:date="2020-04-07T03:40:00Z"/>
                <w:rFonts w:eastAsia="Malgun Gothic"/>
                <w:lang w:eastAsia="ko-KR"/>
                <w:rPrChange w:id="46946" w:author="CR#0252r1" w:date="2020-04-07T04:24:00Z">
                  <w:rPr>
                    <w:ins w:id="46947" w:author="CR#0250r2" w:date="2020-04-07T03:40:00Z"/>
                    <w:rFonts w:eastAsia="Malgun Gothic"/>
                    <w:lang w:eastAsia="ko-KR"/>
                  </w:rPr>
                </w:rPrChange>
              </w:rPr>
            </w:pPr>
            <w:ins w:id="46948" w:author="CR#0250r2" w:date="2020-04-07T03:40:00Z">
              <w:r w:rsidRPr="009F32C9">
                <w:rPr>
                  <w:rFonts w:eastAsia="Malgun Gothic"/>
                  <w:lang w:eastAsia="ko-KR"/>
                  <w:rPrChange w:id="46949"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6950" w:author="CR#0250r2" w:date="2020-04-07T03:40:00Z"/>
                <w:rFonts w:eastAsia="Malgun Gothic"/>
                <w:lang w:eastAsia="ko-KR"/>
                <w:rPrChange w:id="46951" w:author="CR#0252r1" w:date="2020-04-07T04:24:00Z">
                  <w:rPr>
                    <w:ins w:id="46952" w:author="CR#0250r2" w:date="2020-04-07T03:40:00Z"/>
                    <w:rFonts w:eastAsia="Malgun Gothic"/>
                    <w:lang w:eastAsia="ko-KR"/>
                  </w:rPr>
                </w:rPrChange>
              </w:rPr>
            </w:pPr>
            <w:ins w:id="46953" w:author="CR#0250r2" w:date="2020-04-07T03:40:00Z">
              <w:r w:rsidRPr="009F32C9">
                <w:rPr>
                  <w:rFonts w:eastAsia="Malgun Gothic"/>
                  <w:lang w:eastAsia="ko-KR"/>
                  <w:rPrChange w:id="46954"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6955" w:author="CR#0250r2" w:date="2020-04-07T03:40:00Z"/>
                <w:rFonts w:eastAsia="Malgun Gothic"/>
                <w:lang w:eastAsia="ko-KR"/>
                <w:rPrChange w:id="46956" w:author="CR#0252r1" w:date="2020-04-07T04:24:00Z">
                  <w:rPr>
                    <w:ins w:id="46957" w:author="CR#0250r2" w:date="2020-04-07T03:40:00Z"/>
                    <w:rFonts w:eastAsia="Malgun Gothic"/>
                    <w:lang w:eastAsia="ko-KR"/>
                  </w:rPr>
                </w:rPrChange>
              </w:rPr>
            </w:pPr>
            <w:ins w:id="46958" w:author="CR#0250r2" w:date="2020-04-07T03:40:00Z">
              <w:r w:rsidRPr="009F32C9">
                <w:rPr>
                  <w:rFonts w:eastAsia="Malgun Gothic"/>
                  <w:lang w:eastAsia="ko-KR"/>
                  <w:rPrChange w:id="46959" w:author="CR#0252r1" w:date="2020-04-07T04:24:00Z">
                    <w:rPr>
                      <w:rFonts w:eastAsia="Malgun Gothic"/>
                      <w:lang w:eastAsia="ko-KR"/>
                    </w:rPr>
                  </w:rPrChange>
                </w:rPr>
                <w:t>10</w:t>
              </w:r>
            </w:ins>
          </w:p>
        </w:tc>
        <w:tc>
          <w:tcPr>
            <w:tcW w:w="3172" w:type="dxa"/>
          </w:tcPr>
          <w:p w:rsidR="009E61AC" w:rsidRPr="009F32C9" w:rsidRDefault="009E61AC" w:rsidP="0040693E">
            <w:pPr>
              <w:pStyle w:val="TAC"/>
              <w:jc w:val="left"/>
              <w:rPr>
                <w:ins w:id="46960" w:author="CR#0250r2" w:date="2020-04-07T03:40:00Z"/>
                <w:rFonts w:eastAsia="Malgun Gothic"/>
                <w:lang w:eastAsia="ko-KR"/>
                <w:rPrChange w:id="46961" w:author="CR#0252r1" w:date="2020-04-07T04:24:00Z">
                  <w:rPr>
                    <w:ins w:id="46962" w:author="CR#0250r2" w:date="2020-04-07T03:40:00Z"/>
                    <w:rFonts w:eastAsia="Malgun Gothic"/>
                    <w:lang w:eastAsia="ko-KR"/>
                  </w:rPr>
                </w:rPrChange>
              </w:rPr>
            </w:pPr>
            <w:ins w:id="46963" w:author="CR#0250r2" w:date="2020-04-07T03:40:00Z">
              <w:r w:rsidRPr="009F32C9">
                <w:rPr>
                  <w:snapToGrid w:val="0"/>
                  <w:rPrChange w:id="46964" w:author="CR#0252r1" w:date="2020-04-07T04:24:00Z">
                    <w:rPr>
                      <w:snapToGrid w:val="0"/>
                    </w:rPr>
                  </w:rPrChange>
                </w:rPr>
                <w:tab/>
              </w:r>
              <w:r w:rsidRPr="009F32C9">
                <w:rPr>
                  <w:rFonts w:eastAsia="Malgun Gothic"/>
                  <w:lang w:eastAsia="ko-KR"/>
                  <w:rPrChange w:id="46965" w:author="CR#0252r1" w:date="2020-04-07T04:24:00Z">
                    <w:rPr>
                      <w:rFonts w:eastAsia="Malgun Gothic"/>
                      <w:lang w:eastAsia="ko-KR"/>
                    </w:rPr>
                  </w:rPrChange>
                </w:rPr>
                <w:t>0.0169</w:t>
              </w:r>
              <w:r w:rsidRPr="009F32C9">
                <w:rPr>
                  <w:snapToGrid w:val="0"/>
                  <w:rPrChange w:id="46966" w:author="CR#0252r1" w:date="2020-04-07T04:24:00Z">
                    <w:rPr>
                      <w:snapToGrid w:val="0"/>
                    </w:rPr>
                  </w:rPrChange>
                </w:rPr>
                <w:tab/>
              </w:r>
              <w:r w:rsidRPr="009F32C9">
                <w:rPr>
                  <w:snapToGrid w:val="0"/>
                  <w:rPrChange w:id="46967" w:author="CR#0252r1" w:date="2020-04-07T04:24:00Z">
                    <w:rPr>
                      <w:snapToGrid w:val="0"/>
                    </w:rPr>
                  </w:rPrChange>
                </w:rPr>
                <w:tab/>
                <w:t>&lt;</w:t>
              </w:r>
              <w:r w:rsidRPr="009F32C9">
                <w:rPr>
                  <w:snapToGrid w:val="0"/>
                  <w:rPrChange w:id="46968" w:author="CR#0252r1" w:date="2020-04-07T04:24:00Z">
                    <w:rPr>
                      <w:snapToGrid w:val="0"/>
                    </w:rPr>
                  </w:rPrChange>
                </w:rPr>
                <w:tab/>
                <w:t>Q</w:t>
              </w:r>
              <w:r w:rsidRPr="009F32C9">
                <w:rPr>
                  <w:snapToGrid w:val="0"/>
                  <w:rPrChange w:id="46969" w:author="CR#0252r1" w:date="2020-04-07T04:24:00Z">
                    <w:rPr>
                      <w:snapToGrid w:val="0"/>
                    </w:rPr>
                  </w:rPrChange>
                </w:rPr>
                <w:tab/>
              </w:r>
              <w:r w:rsidRPr="009F32C9">
                <w:rPr>
                  <w:rFonts w:cs="Arial"/>
                  <w:snapToGrid w:val="0"/>
                  <w:rPrChange w:id="46970" w:author="CR#0252r1" w:date="2020-04-07T04:24:00Z">
                    <w:rPr>
                      <w:rFonts w:cs="Arial"/>
                      <w:snapToGrid w:val="0"/>
                    </w:rPr>
                  </w:rPrChange>
                </w:rPr>
                <w:t>≤</w:t>
              </w:r>
              <w:r w:rsidRPr="009F32C9">
                <w:rPr>
                  <w:snapToGrid w:val="0"/>
                  <w:rPrChange w:id="46971" w:author="CR#0252r1" w:date="2020-04-07T04:24:00Z">
                    <w:rPr>
                      <w:snapToGrid w:val="0"/>
                    </w:rPr>
                  </w:rPrChange>
                </w:rPr>
                <w:tab/>
                <w:t>0.0216</w:t>
              </w:r>
            </w:ins>
          </w:p>
        </w:tc>
      </w:tr>
      <w:tr w:rsidR="009F32C9" w:rsidRPr="009F32C9" w:rsidTr="0040693E">
        <w:trPr>
          <w:jc w:val="center"/>
          <w:ins w:id="46972" w:author="CR#0250r2" w:date="2020-04-07T03:40:00Z"/>
        </w:trPr>
        <w:tc>
          <w:tcPr>
            <w:tcW w:w="827" w:type="dxa"/>
            <w:shd w:val="clear" w:color="auto" w:fill="auto"/>
          </w:tcPr>
          <w:p w:rsidR="009E61AC" w:rsidRPr="009F32C9" w:rsidRDefault="009E61AC" w:rsidP="0040693E">
            <w:pPr>
              <w:pStyle w:val="TAC"/>
              <w:rPr>
                <w:ins w:id="46973" w:author="CR#0250r2" w:date="2020-04-07T03:40:00Z"/>
                <w:rFonts w:eastAsia="Malgun Gothic"/>
                <w:lang w:eastAsia="ko-KR"/>
                <w:rPrChange w:id="46974" w:author="CR#0252r1" w:date="2020-04-07T04:24:00Z">
                  <w:rPr>
                    <w:ins w:id="46975" w:author="CR#0250r2" w:date="2020-04-07T03:40:00Z"/>
                    <w:rFonts w:eastAsia="Malgun Gothic"/>
                    <w:lang w:eastAsia="ko-KR"/>
                  </w:rPr>
                </w:rPrChange>
              </w:rPr>
            </w:pPr>
            <w:ins w:id="46976" w:author="CR#0250r2" w:date="2020-04-07T03:40:00Z">
              <w:r w:rsidRPr="009F32C9">
                <w:rPr>
                  <w:rFonts w:eastAsia="Malgun Gothic"/>
                  <w:lang w:eastAsia="ko-KR"/>
                  <w:rPrChange w:id="46977"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6978" w:author="CR#0250r2" w:date="2020-04-07T03:40:00Z"/>
                <w:rFonts w:eastAsia="Malgun Gothic"/>
                <w:lang w:eastAsia="ko-KR"/>
                <w:rPrChange w:id="46979" w:author="CR#0252r1" w:date="2020-04-07T04:24:00Z">
                  <w:rPr>
                    <w:ins w:id="46980" w:author="CR#0250r2" w:date="2020-04-07T03:40:00Z"/>
                    <w:rFonts w:eastAsia="Malgun Gothic"/>
                    <w:lang w:eastAsia="ko-KR"/>
                  </w:rPr>
                </w:rPrChange>
              </w:rPr>
            </w:pPr>
            <w:ins w:id="46981" w:author="CR#0250r2" w:date="2020-04-07T03:40:00Z">
              <w:r w:rsidRPr="009F32C9">
                <w:rPr>
                  <w:rFonts w:eastAsia="Malgun Gothic"/>
                  <w:lang w:eastAsia="ko-KR"/>
                  <w:rPrChange w:id="46982"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6983" w:author="CR#0250r2" w:date="2020-04-07T03:40:00Z"/>
                <w:rFonts w:eastAsia="Malgun Gothic"/>
                <w:lang w:eastAsia="ko-KR"/>
                <w:rPrChange w:id="46984" w:author="CR#0252r1" w:date="2020-04-07T04:24:00Z">
                  <w:rPr>
                    <w:ins w:id="46985" w:author="CR#0250r2" w:date="2020-04-07T03:40:00Z"/>
                    <w:rFonts w:eastAsia="Malgun Gothic"/>
                    <w:lang w:eastAsia="ko-KR"/>
                  </w:rPr>
                </w:rPrChange>
              </w:rPr>
            </w:pPr>
            <w:ins w:id="46986" w:author="CR#0250r2" w:date="2020-04-07T03:40:00Z">
              <w:r w:rsidRPr="009F32C9">
                <w:rPr>
                  <w:rFonts w:eastAsia="Malgun Gothic"/>
                  <w:lang w:eastAsia="ko-KR"/>
                  <w:rPrChange w:id="46987" w:author="CR#0252r1" w:date="2020-04-07T04:24:00Z">
                    <w:rPr>
                      <w:rFonts w:eastAsia="Malgun Gothic"/>
                      <w:lang w:eastAsia="ko-KR"/>
                    </w:rPr>
                  </w:rPrChange>
                </w:rPr>
                <w:t>9</w:t>
              </w:r>
            </w:ins>
          </w:p>
        </w:tc>
        <w:tc>
          <w:tcPr>
            <w:tcW w:w="3172" w:type="dxa"/>
          </w:tcPr>
          <w:p w:rsidR="009E61AC" w:rsidRPr="009F32C9" w:rsidRDefault="009E61AC" w:rsidP="0040693E">
            <w:pPr>
              <w:pStyle w:val="TAC"/>
              <w:jc w:val="left"/>
              <w:rPr>
                <w:ins w:id="46988" w:author="CR#0250r2" w:date="2020-04-07T03:40:00Z"/>
                <w:rFonts w:eastAsia="Malgun Gothic"/>
                <w:lang w:eastAsia="ko-KR"/>
                <w:rPrChange w:id="46989" w:author="CR#0252r1" w:date="2020-04-07T04:24:00Z">
                  <w:rPr>
                    <w:ins w:id="46990" w:author="CR#0250r2" w:date="2020-04-07T03:40:00Z"/>
                    <w:rFonts w:eastAsia="Malgun Gothic"/>
                    <w:lang w:eastAsia="ko-KR"/>
                  </w:rPr>
                </w:rPrChange>
              </w:rPr>
            </w:pPr>
            <w:ins w:id="46991" w:author="CR#0250r2" w:date="2020-04-07T03:40:00Z">
              <w:r w:rsidRPr="009F32C9">
                <w:rPr>
                  <w:snapToGrid w:val="0"/>
                  <w:rPrChange w:id="46992" w:author="CR#0252r1" w:date="2020-04-07T04:24:00Z">
                    <w:rPr>
                      <w:snapToGrid w:val="0"/>
                    </w:rPr>
                  </w:rPrChange>
                </w:rPr>
                <w:tab/>
              </w:r>
              <w:r w:rsidRPr="009F32C9">
                <w:rPr>
                  <w:rFonts w:eastAsia="Malgun Gothic"/>
                  <w:lang w:eastAsia="ko-KR"/>
                  <w:rPrChange w:id="46993" w:author="CR#0252r1" w:date="2020-04-07T04:24:00Z">
                    <w:rPr>
                      <w:rFonts w:eastAsia="Malgun Gothic"/>
                      <w:lang w:eastAsia="ko-KR"/>
                    </w:rPr>
                  </w:rPrChange>
                </w:rPr>
                <w:t>0.0123</w:t>
              </w:r>
              <w:r w:rsidRPr="009F32C9">
                <w:rPr>
                  <w:snapToGrid w:val="0"/>
                  <w:rPrChange w:id="46994" w:author="CR#0252r1" w:date="2020-04-07T04:24:00Z">
                    <w:rPr>
                      <w:snapToGrid w:val="0"/>
                    </w:rPr>
                  </w:rPrChange>
                </w:rPr>
                <w:tab/>
              </w:r>
              <w:r w:rsidRPr="009F32C9">
                <w:rPr>
                  <w:snapToGrid w:val="0"/>
                  <w:rPrChange w:id="46995" w:author="CR#0252r1" w:date="2020-04-07T04:24:00Z">
                    <w:rPr>
                      <w:snapToGrid w:val="0"/>
                    </w:rPr>
                  </w:rPrChange>
                </w:rPr>
                <w:tab/>
                <w:t>&lt;</w:t>
              </w:r>
              <w:r w:rsidRPr="009F32C9">
                <w:rPr>
                  <w:snapToGrid w:val="0"/>
                  <w:rPrChange w:id="46996" w:author="CR#0252r1" w:date="2020-04-07T04:24:00Z">
                    <w:rPr>
                      <w:snapToGrid w:val="0"/>
                    </w:rPr>
                  </w:rPrChange>
                </w:rPr>
                <w:tab/>
                <w:t>Q</w:t>
              </w:r>
              <w:r w:rsidRPr="009F32C9">
                <w:rPr>
                  <w:snapToGrid w:val="0"/>
                  <w:rPrChange w:id="46997" w:author="CR#0252r1" w:date="2020-04-07T04:24:00Z">
                    <w:rPr>
                      <w:snapToGrid w:val="0"/>
                    </w:rPr>
                  </w:rPrChange>
                </w:rPr>
                <w:tab/>
              </w:r>
              <w:r w:rsidRPr="009F32C9">
                <w:rPr>
                  <w:rFonts w:cs="Arial"/>
                  <w:snapToGrid w:val="0"/>
                  <w:rPrChange w:id="46998" w:author="CR#0252r1" w:date="2020-04-07T04:24:00Z">
                    <w:rPr>
                      <w:rFonts w:cs="Arial"/>
                      <w:snapToGrid w:val="0"/>
                    </w:rPr>
                  </w:rPrChange>
                </w:rPr>
                <w:t>≤</w:t>
              </w:r>
              <w:r w:rsidRPr="009F32C9">
                <w:rPr>
                  <w:snapToGrid w:val="0"/>
                  <w:rPrChange w:id="46999" w:author="CR#0252r1" w:date="2020-04-07T04:24:00Z">
                    <w:rPr>
                      <w:snapToGrid w:val="0"/>
                    </w:rPr>
                  </w:rPrChange>
                </w:rPr>
                <w:tab/>
                <w:t>0.0169</w:t>
              </w:r>
            </w:ins>
          </w:p>
        </w:tc>
      </w:tr>
      <w:tr w:rsidR="009F32C9" w:rsidRPr="009F32C9" w:rsidTr="0040693E">
        <w:trPr>
          <w:jc w:val="center"/>
          <w:ins w:id="47000" w:author="CR#0250r2" w:date="2020-04-07T03:40:00Z"/>
        </w:trPr>
        <w:tc>
          <w:tcPr>
            <w:tcW w:w="827" w:type="dxa"/>
            <w:shd w:val="clear" w:color="auto" w:fill="auto"/>
          </w:tcPr>
          <w:p w:rsidR="009E61AC" w:rsidRPr="009F32C9" w:rsidRDefault="009E61AC" w:rsidP="0040693E">
            <w:pPr>
              <w:pStyle w:val="TAC"/>
              <w:rPr>
                <w:ins w:id="47001" w:author="CR#0250r2" w:date="2020-04-07T03:40:00Z"/>
                <w:rFonts w:eastAsia="Malgun Gothic"/>
                <w:lang w:eastAsia="ko-KR"/>
                <w:rPrChange w:id="47002" w:author="CR#0252r1" w:date="2020-04-07T04:24:00Z">
                  <w:rPr>
                    <w:ins w:id="47003" w:author="CR#0250r2" w:date="2020-04-07T03:40:00Z"/>
                    <w:rFonts w:eastAsia="Malgun Gothic"/>
                    <w:lang w:eastAsia="ko-KR"/>
                  </w:rPr>
                </w:rPrChange>
              </w:rPr>
            </w:pPr>
            <w:ins w:id="47004" w:author="CR#0250r2" w:date="2020-04-07T03:40:00Z">
              <w:r w:rsidRPr="009F32C9">
                <w:rPr>
                  <w:rFonts w:eastAsia="Malgun Gothic"/>
                  <w:lang w:eastAsia="ko-KR"/>
                  <w:rPrChange w:id="47005"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7006" w:author="CR#0250r2" w:date="2020-04-07T03:40:00Z"/>
                <w:rFonts w:eastAsia="Malgun Gothic"/>
                <w:lang w:eastAsia="ko-KR"/>
                <w:rPrChange w:id="47007" w:author="CR#0252r1" w:date="2020-04-07T04:24:00Z">
                  <w:rPr>
                    <w:ins w:id="47008" w:author="CR#0250r2" w:date="2020-04-07T03:40:00Z"/>
                    <w:rFonts w:eastAsia="Malgun Gothic"/>
                    <w:lang w:eastAsia="ko-KR"/>
                  </w:rPr>
                </w:rPrChange>
              </w:rPr>
            </w:pPr>
            <w:ins w:id="47009" w:author="CR#0250r2" w:date="2020-04-07T03:40:00Z">
              <w:r w:rsidRPr="009F32C9">
                <w:rPr>
                  <w:rFonts w:eastAsia="Malgun Gothic"/>
                  <w:lang w:eastAsia="ko-KR"/>
                  <w:rPrChange w:id="47010"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7011" w:author="CR#0250r2" w:date="2020-04-07T03:40:00Z"/>
                <w:rFonts w:eastAsia="Malgun Gothic"/>
                <w:lang w:eastAsia="ko-KR"/>
                <w:rPrChange w:id="47012" w:author="CR#0252r1" w:date="2020-04-07T04:24:00Z">
                  <w:rPr>
                    <w:ins w:id="47013" w:author="CR#0250r2" w:date="2020-04-07T03:40:00Z"/>
                    <w:rFonts w:eastAsia="Malgun Gothic"/>
                    <w:lang w:eastAsia="ko-KR"/>
                  </w:rPr>
                </w:rPrChange>
              </w:rPr>
            </w:pPr>
            <w:ins w:id="47014" w:author="CR#0250r2" w:date="2020-04-07T03:40:00Z">
              <w:r w:rsidRPr="009F32C9">
                <w:rPr>
                  <w:rFonts w:eastAsia="Malgun Gothic"/>
                  <w:lang w:eastAsia="ko-KR"/>
                  <w:rPrChange w:id="47015" w:author="CR#0252r1" w:date="2020-04-07T04:24:00Z">
                    <w:rPr>
                      <w:rFonts w:eastAsia="Malgun Gothic"/>
                      <w:lang w:eastAsia="ko-KR"/>
                    </w:rPr>
                  </w:rPrChange>
                </w:rPr>
                <w:t>8</w:t>
              </w:r>
            </w:ins>
          </w:p>
        </w:tc>
        <w:tc>
          <w:tcPr>
            <w:tcW w:w="3172" w:type="dxa"/>
          </w:tcPr>
          <w:p w:rsidR="009E61AC" w:rsidRPr="009F32C9" w:rsidRDefault="009E61AC" w:rsidP="0040693E">
            <w:pPr>
              <w:pStyle w:val="TAC"/>
              <w:jc w:val="left"/>
              <w:rPr>
                <w:ins w:id="47016" w:author="CR#0250r2" w:date="2020-04-07T03:40:00Z"/>
                <w:rFonts w:eastAsia="Malgun Gothic"/>
                <w:lang w:eastAsia="ko-KR"/>
                <w:rPrChange w:id="47017" w:author="CR#0252r1" w:date="2020-04-07T04:24:00Z">
                  <w:rPr>
                    <w:ins w:id="47018" w:author="CR#0250r2" w:date="2020-04-07T03:40:00Z"/>
                    <w:rFonts w:eastAsia="Malgun Gothic"/>
                    <w:lang w:eastAsia="ko-KR"/>
                  </w:rPr>
                </w:rPrChange>
              </w:rPr>
            </w:pPr>
            <w:ins w:id="47019" w:author="CR#0250r2" w:date="2020-04-07T03:40:00Z">
              <w:r w:rsidRPr="009F32C9">
                <w:rPr>
                  <w:snapToGrid w:val="0"/>
                  <w:rPrChange w:id="47020" w:author="CR#0252r1" w:date="2020-04-07T04:24:00Z">
                    <w:rPr>
                      <w:snapToGrid w:val="0"/>
                    </w:rPr>
                  </w:rPrChange>
                </w:rPr>
                <w:tab/>
              </w:r>
              <w:r w:rsidRPr="009F32C9">
                <w:rPr>
                  <w:rFonts w:eastAsia="Malgun Gothic"/>
                  <w:lang w:eastAsia="ko-KR"/>
                  <w:rPrChange w:id="47021" w:author="CR#0252r1" w:date="2020-04-07T04:24:00Z">
                    <w:rPr>
                      <w:rFonts w:eastAsia="Malgun Gothic"/>
                      <w:lang w:eastAsia="ko-KR"/>
                    </w:rPr>
                  </w:rPrChange>
                </w:rPr>
                <w:t>0.0108</w:t>
              </w:r>
              <w:r w:rsidRPr="009F32C9">
                <w:rPr>
                  <w:snapToGrid w:val="0"/>
                  <w:rPrChange w:id="47022" w:author="CR#0252r1" w:date="2020-04-07T04:24:00Z">
                    <w:rPr>
                      <w:snapToGrid w:val="0"/>
                    </w:rPr>
                  </w:rPrChange>
                </w:rPr>
                <w:tab/>
              </w:r>
              <w:r w:rsidRPr="009F32C9">
                <w:rPr>
                  <w:snapToGrid w:val="0"/>
                  <w:rPrChange w:id="47023" w:author="CR#0252r1" w:date="2020-04-07T04:24:00Z">
                    <w:rPr>
                      <w:snapToGrid w:val="0"/>
                    </w:rPr>
                  </w:rPrChange>
                </w:rPr>
                <w:tab/>
                <w:t>&lt;</w:t>
              </w:r>
              <w:r w:rsidRPr="009F32C9">
                <w:rPr>
                  <w:snapToGrid w:val="0"/>
                  <w:rPrChange w:id="47024" w:author="CR#0252r1" w:date="2020-04-07T04:24:00Z">
                    <w:rPr>
                      <w:snapToGrid w:val="0"/>
                    </w:rPr>
                  </w:rPrChange>
                </w:rPr>
                <w:tab/>
                <w:t>Q</w:t>
              </w:r>
              <w:r w:rsidRPr="009F32C9">
                <w:rPr>
                  <w:snapToGrid w:val="0"/>
                  <w:rPrChange w:id="47025" w:author="CR#0252r1" w:date="2020-04-07T04:24:00Z">
                    <w:rPr>
                      <w:snapToGrid w:val="0"/>
                    </w:rPr>
                  </w:rPrChange>
                </w:rPr>
                <w:tab/>
              </w:r>
              <w:r w:rsidRPr="009F32C9">
                <w:rPr>
                  <w:rFonts w:cs="Arial"/>
                  <w:snapToGrid w:val="0"/>
                  <w:rPrChange w:id="47026" w:author="CR#0252r1" w:date="2020-04-07T04:24:00Z">
                    <w:rPr>
                      <w:rFonts w:cs="Arial"/>
                      <w:snapToGrid w:val="0"/>
                    </w:rPr>
                  </w:rPrChange>
                </w:rPr>
                <w:t>≤</w:t>
              </w:r>
              <w:r w:rsidRPr="009F32C9">
                <w:rPr>
                  <w:snapToGrid w:val="0"/>
                  <w:rPrChange w:id="47027" w:author="CR#0252r1" w:date="2020-04-07T04:24:00Z">
                    <w:rPr>
                      <w:snapToGrid w:val="0"/>
                    </w:rPr>
                  </w:rPrChange>
                </w:rPr>
                <w:tab/>
                <w:t>0.0123</w:t>
              </w:r>
            </w:ins>
          </w:p>
        </w:tc>
      </w:tr>
      <w:tr w:rsidR="009F32C9" w:rsidRPr="009F32C9" w:rsidTr="0040693E">
        <w:trPr>
          <w:jc w:val="center"/>
          <w:ins w:id="47028" w:author="CR#0250r2" w:date="2020-04-07T03:40:00Z"/>
        </w:trPr>
        <w:tc>
          <w:tcPr>
            <w:tcW w:w="827" w:type="dxa"/>
            <w:shd w:val="clear" w:color="auto" w:fill="auto"/>
          </w:tcPr>
          <w:p w:rsidR="009E61AC" w:rsidRPr="009F32C9" w:rsidRDefault="009E61AC" w:rsidP="0040693E">
            <w:pPr>
              <w:pStyle w:val="TAC"/>
              <w:rPr>
                <w:ins w:id="47029" w:author="CR#0250r2" w:date="2020-04-07T03:40:00Z"/>
                <w:rFonts w:eastAsia="Malgun Gothic"/>
                <w:lang w:eastAsia="ko-KR"/>
                <w:rPrChange w:id="47030" w:author="CR#0252r1" w:date="2020-04-07T04:24:00Z">
                  <w:rPr>
                    <w:ins w:id="47031" w:author="CR#0250r2" w:date="2020-04-07T03:40:00Z"/>
                    <w:rFonts w:eastAsia="Malgun Gothic"/>
                    <w:lang w:eastAsia="ko-KR"/>
                  </w:rPr>
                </w:rPrChange>
              </w:rPr>
            </w:pPr>
            <w:ins w:id="47032" w:author="CR#0250r2" w:date="2020-04-07T03:40:00Z">
              <w:r w:rsidRPr="009F32C9">
                <w:rPr>
                  <w:rFonts w:eastAsia="Malgun Gothic"/>
                  <w:lang w:eastAsia="ko-KR"/>
                  <w:rPrChange w:id="47033"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7034" w:author="CR#0250r2" w:date="2020-04-07T03:40:00Z"/>
                <w:rFonts w:eastAsia="Malgun Gothic"/>
                <w:lang w:eastAsia="ko-KR"/>
                <w:rPrChange w:id="47035" w:author="CR#0252r1" w:date="2020-04-07T04:24:00Z">
                  <w:rPr>
                    <w:ins w:id="47036" w:author="CR#0250r2" w:date="2020-04-07T03:40:00Z"/>
                    <w:rFonts w:eastAsia="Malgun Gothic"/>
                    <w:lang w:eastAsia="ko-KR"/>
                  </w:rPr>
                </w:rPrChange>
              </w:rPr>
            </w:pPr>
            <w:ins w:id="47037" w:author="CR#0250r2" w:date="2020-04-07T03:40:00Z">
              <w:r w:rsidRPr="009F32C9">
                <w:rPr>
                  <w:rFonts w:eastAsia="Malgun Gothic"/>
                  <w:lang w:eastAsia="ko-KR"/>
                  <w:rPrChange w:id="47038"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7039" w:author="CR#0250r2" w:date="2020-04-07T03:40:00Z"/>
                <w:rFonts w:eastAsia="Malgun Gothic"/>
                <w:lang w:eastAsia="ko-KR"/>
                <w:rPrChange w:id="47040" w:author="CR#0252r1" w:date="2020-04-07T04:24:00Z">
                  <w:rPr>
                    <w:ins w:id="47041" w:author="CR#0250r2" w:date="2020-04-07T03:40:00Z"/>
                    <w:rFonts w:eastAsia="Malgun Gothic"/>
                    <w:lang w:eastAsia="ko-KR"/>
                  </w:rPr>
                </w:rPrChange>
              </w:rPr>
            </w:pPr>
            <w:ins w:id="47042" w:author="CR#0250r2" w:date="2020-04-07T03:40:00Z">
              <w:r w:rsidRPr="009F32C9">
                <w:rPr>
                  <w:rFonts w:eastAsia="Malgun Gothic"/>
                  <w:lang w:eastAsia="ko-KR"/>
                  <w:rPrChange w:id="47043" w:author="CR#0252r1" w:date="2020-04-07T04:24:00Z">
                    <w:rPr>
                      <w:rFonts w:eastAsia="Malgun Gothic"/>
                      <w:lang w:eastAsia="ko-KR"/>
                    </w:rPr>
                  </w:rPrChange>
                </w:rPr>
                <w:t>7</w:t>
              </w:r>
            </w:ins>
          </w:p>
        </w:tc>
        <w:tc>
          <w:tcPr>
            <w:tcW w:w="3172" w:type="dxa"/>
          </w:tcPr>
          <w:p w:rsidR="009E61AC" w:rsidRPr="009F32C9" w:rsidRDefault="009E61AC" w:rsidP="0040693E">
            <w:pPr>
              <w:pStyle w:val="TAC"/>
              <w:jc w:val="left"/>
              <w:rPr>
                <w:ins w:id="47044" w:author="CR#0250r2" w:date="2020-04-07T03:40:00Z"/>
                <w:rFonts w:eastAsia="Malgun Gothic"/>
                <w:lang w:eastAsia="ko-KR"/>
                <w:rPrChange w:id="47045" w:author="CR#0252r1" w:date="2020-04-07T04:24:00Z">
                  <w:rPr>
                    <w:ins w:id="47046" w:author="CR#0250r2" w:date="2020-04-07T03:40:00Z"/>
                    <w:rFonts w:eastAsia="Malgun Gothic"/>
                    <w:lang w:eastAsia="ko-KR"/>
                  </w:rPr>
                </w:rPrChange>
              </w:rPr>
            </w:pPr>
            <w:ins w:id="47047" w:author="CR#0250r2" w:date="2020-04-07T03:40:00Z">
              <w:r w:rsidRPr="009F32C9">
                <w:rPr>
                  <w:snapToGrid w:val="0"/>
                  <w:rPrChange w:id="47048" w:author="CR#0252r1" w:date="2020-04-07T04:24:00Z">
                    <w:rPr>
                      <w:snapToGrid w:val="0"/>
                    </w:rPr>
                  </w:rPrChange>
                </w:rPr>
                <w:tab/>
              </w:r>
              <w:r w:rsidRPr="009F32C9">
                <w:rPr>
                  <w:rFonts w:eastAsia="Malgun Gothic"/>
                  <w:lang w:eastAsia="ko-KR"/>
                  <w:rPrChange w:id="47049" w:author="CR#0252r1" w:date="2020-04-07T04:24:00Z">
                    <w:rPr>
                      <w:rFonts w:eastAsia="Malgun Gothic"/>
                      <w:lang w:eastAsia="ko-KR"/>
                    </w:rPr>
                  </w:rPrChange>
                </w:rPr>
                <w:t>0.0092</w:t>
              </w:r>
              <w:r w:rsidRPr="009F32C9">
                <w:rPr>
                  <w:snapToGrid w:val="0"/>
                  <w:rPrChange w:id="47050" w:author="CR#0252r1" w:date="2020-04-07T04:24:00Z">
                    <w:rPr>
                      <w:snapToGrid w:val="0"/>
                    </w:rPr>
                  </w:rPrChange>
                </w:rPr>
                <w:tab/>
              </w:r>
              <w:r w:rsidRPr="009F32C9">
                <w:rPr>
                  <w:snapToGrid w:val="0"/>
                  <w:rPrChange w:id="47051" w:author="CR#0252r1" w:date="2020-04-07T04:24:00Z">
                    <w:rPr>
                      <w:snapToGrid w:val="0"/>
                    </w:rPr>
                  </w:rPrChange>
                </w:rPr>
                <w:tab/>
                <w:t>&lt;</w:t>
              </w:r>
              <w:r w:rsidRPr="009F32C9">
                <w:rPr>
                  <w:snapToGrid w:val="0"/>
                  <w:rPrChange w:id="47052" w:author="CR#0252r1" w:date="2020-04-07T04:24:00Z">
                    <w:rPr>
                      <w:snapToGrid w:val="0"/>
                    </w:rPr>
                  </w:rPrChange>
                </w:rPr>
                <w:tab/>
                <w:t>Q</w:t>
              </w:r>
              <w:r w:rsidRPr="009F32C9">
                <w:rPr>
                  <w:snapToGrid w:val="0"/>
                  <w:rPrChange w:id="47053" w:author="CR#0252r1" w:date="2020-04-07T04:24:00Z">
                    <w:rPr>
                      <w:snapToGrid w:val="0"/>
                    </w:rPr>
                  </w:rPrChange>
                </w:rPr>
                <w:tab/>
              </w:r>
              <w:r w:rsidRPr="009F32C9">
                <w:rPr>
                  <w:rFonts w:cs="Arial"/>
                  <w:snapToGrid w:val="0"/>
                  <w:rPrChange w:id="47054" w:author="CR#0252r1" w:date="2020-04-07T04:24:00Z">
                    <w:rPr>
                      <w:rFonts w:cs="Arial"/>
                      <w:snapToGrid w:val="0"/>
                    </w:rPr>
                  </w:rPrChange>
                </w:rPr>
                <w:t>≤</w:t>
              </w:r>
              <w:r w:rsidRPr="009F32C9">
                <w:rPr>
                  <w:snapToGrid w:val="0"/>
                  <w:rPrChange w:id="47055" w:author="CR#0252r1" w:date="2020-04-07T04:24:00Z">
                    <w:rPr>
                      <w:snapToGrid w:val="0"/>
                    </w:rPr>
                  </w:rPrChange>
                </w:rPr>
                <w:tab/>
                <w:t>0.0108</w:t>
              </w:r>
            </w:ins>
          </w:p>
        </w:tc>
      </w:tr>
      <w:tr w:rsidR="009F32C9" w:rsidRPr="009F32C9" w:rsidTr="0040693E">
        <w:trPr>
          <w:jc w:val="center"/>
          <w:ins w:id="47056" w:author="CR#0250r2" w:date="2020-04-07T03:40:00Z"/>
        </w:trPr>
        <w:tc>
          <w:tcPr>
            <w:tcW w:w="827" w:type="dxa"/>
            <w:shd w:val="clear" w:color="auto" w:fill="auto"/>
          </w:tcPr>
          <w:p w:rsidR="009E61AC" w:rsidRPr="009F32C9" w:rsidRDefault="009E61AC" w:rsidP="0040693E">
            <w:pPr>
              <w:pStyle w:val="TAC"/>
              <w:rPr>
                <w:ins w:id="47057" w:author="CR#0250r2" w:date="2020-04-07T03:40:00Z"/>
                <w:rFonts w:eastAsia="Malgun Gothic"/>
                <w:lang w:eastAsia="ko-KR"/>
                <w:rPrChange w:id="47058" w:author="CR#0252r1" w:date="2020-04-07T04:24:00Z">
                  <w:rPr>
                    <w:ins w:id="47059" w:author="CR#0250r2" w:date="2020-04-07T03:40:00Z"/>
                    <w:rFonts w:eastAsia="Malgun Gothic"/>
                    <w:lang w:eastAsia="ko-KR"/>
                  </w:rPr>
                </w:rPrChange>
              </w:rPr>
            </w:pPr>
            <w:ins w:id="47060" w:author="CR#0250r2" w:date="2020-04-07T03:40:00Z">
              <w:r w:rsidRPr="009F32C9">
                <w:rPr>
                  <w:rFonts w:eastAsia="Malgun Gothic"/>
                  <w:lang w:eastAsia="ko-KR"/>
                  <w:rPrChange w:id="47061"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7062" w:author="CR#0250r2" w:date="2020-04-07T03:40:00Z"/>
                <w:rFonts w:eastAsia="Malgun Gothic"/>
                <w:lang w:eastAsia="ko-KR"/>
                <w:rPrChange w:id="47063" w:author="CR#0252r1" w:date="2020-04-07T04:24:00Z">
                  <w:rPr>
                    <w:ins w:id="47064" w:author="CR#0250r2" w:date="2020-04-07T03:40:00Z"/>
                    <w:rFonts w:eastAsia="Malgun Gothic"/>
                    <w:lang w:eastAsia="ko-KR"/>
                  </w:rPr>
                </w:rPrChange>
              </w:rPr>
            </w:pPr>
            <w:ins w:id="47065" w:author="CR#0250r2" w:date="2020-04-07T03:40:00Z">
              <w:r w:rsidRPr="009F32C9">
                <w:rPr>
                  <w:rFonts w:eastAsia="Malgun Gothic"/>
                  <w:lang w:eastAsia="ko-KR"/>
                  <w:rPrChange w:id="47066"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7067" w:author="CR#0250r2" w:date="2020-04-07T03:40:00Z"/>
                <w:rFonts w:eastAsia="Malgun Gothic"/>
                <w:lang w:eastAsia="ko-KR"/>
                <w:rPrChange w:id="47068" w:author="CR#0252r1" w:date="2020-04-07T04:24:00Z">
                  <w:rPr>
                    <w:ins w:id="47069" w:author="CR#0250r2" w:date="2020-04-07T03:40:00Z"/>
                    <w:rFonts w:eastAsia="Malgun Gothic"/>
                    <w:lang w:eastAsia="ko-KR"/>
                  </w:rPr>
                </w:rPrChange>
              </w:rPr>
            </w:pPr>
            <w:ins w:id="47070" w:author="CR#0250r2" w:date="2020-04-07T03:40:00Z">
              <w:r w:rsidRPr="009F32C9">
                <w:rPr>
                  <w:rFonts w:eastAsia="Malgun Gothic"/>
                  <w:lang w:eastAsia="ko-KR"/>
                  <w:rPrChange w:id="47071" w:author="CR#0252r1" w:date="2020-04-07T04:24:00Z">
                    <w:rPr>
                      <w:rFonts w:eastAsia="Malgun Gothic"/>
                      <w:lang w:eastAsia="ko-KR"/>
                    </w:rPr>
                  </w:rPrChange>
                </w:rPr>
                <w:t>6</w:t>
              </w:r>
            </w:ins>
          </w:p>
        </w:tc>
        <w:tc>
          <w:tcPr>
            <w:tcW w:w="3172" w:type="dxa"/>
          </w:tcPr>
          <w:p w:rsidR="009E61AC" w:rsidRPr="009F32C9" w:rsidRDefault="009E61AC" w:rsidP="0040693E">
            <w:pPr>
              <w:pStyle w:val="TAC"/>
              <w:jc w:val="left"/>
              <w:rPr>
                <w:ins w:id="47072" w:author="CR#0250r2" w:date="2020-04-07T03:40:00Z"/>
                <w:rFonts w:eastAsia="Malgun Gothic"/>
                <w:lang w:eastAsia="ko-KR"/>
                <w:rPrChange w:id="47073" w:author="CR#0252r1" w:date="2020-04-07T04:24:00Z">
                  <w:rPr>
                    <w:ins w:id="47074" w:author="CR#0250r2" w:date="2020-04-07T03:40:00Z"/>
                    <w:rFonts w:eastAsia="Malgun Gothic"/>
                    <w:lang w:eastAsia="ko-KR"/>
                  </w:rPr>
                </w:rPrChange>
              </w:rPr>
            </w:pPr>
            <w:ins w:id="47075" w:author="CR#0250r2" w:date="2020-04-07T03:40:00Z">
              <w:r w:rsidRPr="009F32C9">
                <w:rPr>
                  <w:snapToGrid w:val="0"/>
                  <w:rPrChange w:id="47076" w:author="CR#0252r1" w:date="2020-04-07T04:24:00Z">
                    <w:rPr>
                      <w:snapToGrid w:val="0"/>
                    </w:rPr>
                  </w:rPrChange>
                </w:rPr>
                <w:tab/>
              </w:r>
              <w:r w:rsidRPr="009F32C9">
                <w:rPr>
                  <w:rFonts w:eastAsia="Malgun Gothic"/>
                  <w:lang w:eastAsia="ko-KR"/>
                  <w:rPrChange w:id="47077" w:author="CR#0252r1" w:date="2020-04-07T04:24:00Z">
                    <w:rPr>
                      <w:rFonts w:eastAsia="Malgun Gothic"/>
                      <w:lang w:eastAsia="ko-KR"/>
                    </w:rPr>
                  </w:rPrChange>
                </w:rPr>
                <w:t>0.0077</w:t>
              </w:r>
              <w:r w:rsidRPr="009F32C9">
                <w:rPr>
                  <w:snapToGrid w:val="0"/>
                  <w:rPrChange w:id="47078" w:author="CR#0252r1" w:date="2020-04-07T04:24:00Z">
                    <w:rPr>
                      <w:snapToGrid w:val="0"/>
                    </w:rPr>
                  </w:rPrChange>
                </w:rPr>
                <w:tab/>
              </w:r>
              <w:r w:rsidRPr="009F32C9">
                <w:rPr>
                  <w:snapToGrid w:val="0"/>
                  <w:rPrChange w:id="47079" w:author="CR#0252r1" w:date="2020-04-07T04:24:00Z">
                    <w:rPr>
                      <w:snapToGrid w:val="0"/>
                    </w:rPr>
                  </w:rPrChange>
                </w:rPr>
                <w:tab/>
                <w:t>&lt;</w:t>
              </w:r>
              <w:r w:rsidRPr="009F32C9">
                <w:rPr>
                  <w:snapToGrid w:val="0"/>
                  <w:rPrChange w:id="47080" w:author="CR#0252r1" w:date="2020-04-07T04:24:00Z">
                    <w:rPr>
                      <w:snapToGrid w:val="0"/>
                    </w:rPr>
                  </w:rPrChange>
                </w:rPr>
                <w:tab/>
                <w:t>Q</w:t>
              </w:r>
              <w:r w:rsidRPr="009F32C9">
                <w:rPr>
                  <w:snapToGrid w:val="0"/>
                  <w:rPrChange w:id="47081" w:author="CR#0252r1" w:date="2020-04-07T04:24:00Z">
                    <w:rPr>
                      <w:snapToGrid w:val="0"/>
                    </w:rPr>
                  </w:rPrChange>
                </w:rPr>
                <w:tab/>
              </w:r>
              <w:r w:rsidRPr="009F32C9">
                <w:rPr>
                  <w:rFonts w:cs="Arial"/>
                  <w:snapToGrid w:val="0"/>
                  <w:rPrChange w:id="47082" w:author="CR#0252r1" w:date="2020-04-07T04:24:00Z">
                    <w:rPr>
                      <w:rFonts w:cs="Arial"/>
                      <w:snapToGrid w:val="0"/>
                    </w:rPr>
                  </w:rPrChange>
                </w:rPr>
                <w:t>≤</w:t>
              </w:r>
              <w:r w:rsidRPr="009F32C9">
                <w:rPr>
                  <w:snapToGrid w:val="0"/>
                  <w:rPrChange w:id="47083" w:author="CR#0252r1" w:date="2020-04-07T04:24:00Z">
                    <w:rPr>
                      <w:snapToGrid w:val="0"/>
                    </w:rPr>
                  </w:rPrChange>
                </w:rPr>
                <w:tab/>
                <w:t>0.0092</w:t>
              </w:r>
            </w:ins>
          </w:p>
        </w:tc>
      </w:tr>
      <w:tr w:rsidR="009F32C9" w:rsidRPr="009F32C9" w:rsidTr="0040693E">
        <w:trPr>
          <w:jc w:val="center"/>
          <w:ins w:id="47084" w:author="CR#0250r2" w:date="2020-04-07T03:40:00Z"/>
        </w:trPr>
        <w:tc>
          <w:tcPr>
            <w:tcW w:w="827" w:type="dxa"/>
            <w:shd w:val="clear" w:color="auto" w:fill="auto"/>
          </w:tcPr>
          <w:p w:rsidR="009E61AC" w:rsidRPr="009F32C9" w:rsidRDefault="009E61AC" w:rsidP="0040693E">
            <w:pPr>
              <w:pStyle w:val="TAC"/>
              <w:rPr>
                <w:ins w:id="47085" w:author="CR#0250r2" w:date="2020-04-07T03:40:00Z"/>
                <w:rFonts w:eastAsia="Malgun Gothic"/>
                <w:lang w:eastAsia="ko-KR"/>
                <w:rPrChange w:id="47086" w:author="CR#0252r1" w:date="2020-04-07T04:24:00Z">
                  <w:rPr>
                    <w:ins w:id="47087" w:author="CR#0250r2" w:date="2020-04-07T03:40:00Z"/>
                    <w:rFonts w:eastAsia="Malgun Gothic"/>
                    <w:lang w:eastAsia="ko-KR"/>
                  </w:rPr>
                </w:rPrChange>
              </w:rPr>
            </w:pPr>
            <w:ins w:id="47088" w:author="CR#0250r2" w:date="2020-04-07T03:40:00Z">
              <w:r w:rsidRPr="009F32C9">
                <w:rPr>
                  <w:rFonts w:eastAsia="Malgun Gothic"/>
                  <w:lang w:eastAsia="ko-KR"/>
                  <w:rPrChange w:id="47089"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7090" w:author="CR#0250r2" w:date="2020-04-07T03:40:00Z"/>
                <w:rFonts w:eastAsia="Malgun Gothic"/>
                <w:lang w:eastAsia="ko-KR"/>
                <w:rPrChange w:id="47091" w:author="CR#0252r1" w:date="2020-04-07T04:24:00Z">
                  <w:rPr>
                    <w:ins w:id="47092" w:author="CR#0250r2" w:date="2020-04-07T03:40:00Z"/>
                    <w:rFonts w:eastAsia="Malgun Gothic"/>
                    <w:lang w:eastAsia="ko-KR"/>
                  </w:rPr>
                </w:rPrChange>
              </w:rPr>
            </w:pPr>
            <w:ins w:id="47093" w:author="CR#0250r2" w:date="2020-04-07T03:40:00Z">
              <w:r w:rsidRPr="009F32C9">
                <w:rPr>
                  <w:rFonts w:eastAsia="Malgun Gothic"/>
                  <w:lang w:eastAsia="ko-KR"/>
                  <w:rPrChange w:id="47094"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7095" w:author="CR#0250r2" w:date="2020-04-07T03:40:00Z"/>
                <w:rFonts w:eastAsia="Malgun Gothic"/>
                <w:lang w:eastAsia="ko-KR"/>
                <w:rPrChange w:id="47096" w:author="CR#0252r1" w:date="2020-04-07T04:24:00Z">
                  <w:rPr>
                    <w:ins w:id="47097" w:author="CR#0250r2" w:date="2020-04-07T03:40:00Z"/>
                    <w:rFonts w:eastAsia="Malgun Gothic"/>
                    <w:lang w:eastAsia="ko-KR"/>
                  </w:rPr>
                </w:rPrChange>
              </w:rPr>
            </w:pPr>
            <w:ins w:id="47098" w:author="CR#0250r2" w:date="2020-04-07T03:40:00Z">
              <w:r w:rsidRPr="009F32C9">
                <w:rPr>
                  <w:rFonts w:eastAsia="Malgun Gothic"/>
                  <w:lang w:eastAsia="ko-KR"/>
                  <w:rPrChange w:id="47099" w:author="CR#0252r1" w:date="2020-04-07T04:24:00Z">
                    <w:rPr>
                      <w:rFonts w:eastAsia="Malgun Gothic"/>
                      <w:lang w:eastAsia="ko-KR"/>
                    </w:rPr>
                  </w:rPrChange>
                </w:rPr>
                <w:t>5</w:t>
              </w:r>
            </w:ins>
          </w:p>
        </w:tc>
        <w:tc>
          <w:tcPr>
            <w:tcW w:w="3172" w:type="dxa"/>
          </w:tcPr>
          <w:p w:rsidR="009E61AC" w:rsidRPr="009F32C9" w:rsidRDefault="009E61AC" w:rsidP="0040693E">
            <w:pPr>
              <w:pStyle w:val="TAC"/>
              <w:jc w:val="left"/>
              <w:rPr>
                <w:ins w:id="47100" w:author="CR#0250r2" w:date="2020-04-07T03:40:00Z"/>
                <w:rFonts w:eastAsia="Malgun Gothic"/>
                <w:lang w:eastAsia="ko-KR"/>
                <w:rPrChange w:id="47101" w:author="CR#0252r1" w:date="2020-04-07T04:24:00Z">
                  <w:rPr>
                    <w:ins w:id="47102" w:author="CR#0250r2" w:date="2020-04-07T03:40:00Z"/>
                    <w:rFonts w:eastAsia="Malgun Gothic"/>
                    <w:lang w:eastAsia="ko-KR"/>
                  </w:rPr>
                </w:rPrChange>
              </w:rPr>
            </w:pPr>
            <w:ins w:id="47103" w:author="CR#0250r2" w:date="2020-04-07T03:40:00Z">
              <w:r w:rsidRPr="009F32C9">
                <w:rPr>
                  <w:snapToGrid w:val="0"/>
                  <w:rPrChange w:id="47104" w:author="CR#0252r1" w:date="2020-04-07T04:24:00Z">
                    <w:rPr>
                      <w:snapToGrid w:val="0"/>
                    </w:rPr>
                  </w:rPrChange>
                </w:rPr>
                <w:tab/>
              </w:r>
              <w:r w:rsidRPr="009F32C9">
                <w:rPr>
                  <w:rFonts w:eastAsia="Malgun Gothic"/>
                  <w:lang w:eastAsia="ko-KR"/>
                  <w:rPrChange w:id="47105" w:author="CR#0252r1" w:date="2020-04-07T04:24:00Z">
                    <w:rPr>
                      <w:rFonts w:eastAsia="Malgun Gothic"/>
                      <w:lang w:eastAsia="ko-KR"/>
                    </w:rPr>
                  </w:rPrChange>
                </w:rPr>
                <w:t>0.0062</w:t>
              </w:r>
              <w:r w:rsidRPr="009F32C9">
                <w:rPr>
                  <w:snapToGrid w:val="0"/>
                  <w:rPrChange w:id="47106" w:author="CR#0252r1" w:date="2020-04-07T04:24:00Z">
                    <w:rPr>
                      <w:snapToGrid w:val="0"/>
                    </w:rPr>
                  </w:rPrChange>
                </w:rPr>
                <w:tab/>
              </w:r>
              <w:r w:rsidRPr="009F32C9">
                <w:rPr>
                  <w:snapToGrid w:val="0"/>
                  <w:rPrChange w:id="47107" w:author="CR#0252r1" w:date="2020-04-07T04:24:00Z">
                    <w:rPr>
                      <w:snapToGrid w:val="0"/>
                    </w:rPr>
                  </w:rPrChange>
                </w:rPr>
                <w:tab/>
                <w:t>&lt;</w:t>
              </w:r>
              <w:r w:rsidRPr="009F32C9">
                <w:rPr>
                  <w:snapToGrid w:val="0"/>
                  <w:rPrChange w:id="47108" w:author="CR#0252r1" w:date="2020-04-07T04:24:00Z">
                    <w:rPr>
                      <w:snapToGrid w:val="0"/>
                    </w:rPr>
                  </w:rPrChange>
                </w:rPr>
                <w:tab/>
                <w:t>Q</w:t>
              </w:r>
              <w:r w:rsidRPr="009F32C9">
                <w:rPr>
                  <w:snapToGrid w:val="0"/>
                  <w:rPrChange w:id="47109" w:author="CR#0252r1" w:date="2020-04-07T04:24:00Z">
                    <w:rPr>
                      <w:snapToGrid w:val="0"/>
                    </w:rPr>
                  </w:rPrChange>
                </w:rPr>
                <w:tab/>
              </w:r>
              <w:r w:rsidRPr="009F32C9">
                <w:rPr>
                  <w:rFonts w:cs="Arial"/>
                  <w:snapToGrid w:val="0"/>
                  <w:rPrChange w:id="47110" w:author="CR#0252r1" w:date="2020-04-07T04:24:00Z">
                    <w:rPr>
                      <w:rFonts w:cs="Arial"/>
                      <w:snapToGrid w:val="0"/>
                    </w:rPr>
                  </w:rPrChange>
                </w:rPr>
                <w:t>≤</w:t>
              </w:r>
              <w:r w:rsidRPr="009F32C9">
                <w:rPr>
                  <w:snapToGrid w:val="0"/>
                  <w:rPrChange w:id="47111" w:author="CR#0252r1" w:date="2020-04-07T04:24:00Z">
                    <w:rPr>
                      <w:snapToGrid w:val="0"/>
                    </w:rPr>
                  </w:rPrChange>
                </w:rPr>
                <w:tab/>
                <w:t>0.0077</w:t>
              </w:r>
            </w:ins>
          </w:p>
        </w:tc>
      </w:tr>
      <w:tr w:rsidR="009F32C9" w:rsidRPr="009F32C9" w:rsidTr="0040693E">
        <w:trPr>
          <w:jc w:val="center"/>
          <w:ins w:id="47112" w:author="CR#0250r2" w:date="2020-04-07T03:40:00Z"/>
        </w:trPr>
        <w:tc>
          <w:tcPr>
            <w:tcW w:w="827" w:type="dxa"/>
            <w:shd w:val="clear" w:color="auto" w:fill="auto"/>
          </w:tcPr>
          <w:p w:rsidR="009E61AC" w:rsidRPr="009F32C9" w:rsidRDefault="009E61AC" w:rsidP="0040693E">
            <w:pPr>
              <w:pStyle w:val="TAC"/>
              <w:rPr>
                <w:ins w:id="47113" w:author="CR#0250r2" w:date="2020-04-07T03:40:00Z"/>
                <w:rFonts w:eastAsia="Malgun Gothic"/>
                <w:lang w:eastAsia="ko-KR"/>
                <w:rPrChange w:id="47114" w:author="CR#0252r1" w:date="2020-04-07T04:24:00Z">
                  <w:rPr>
                    <w:ins w:id="47115" w:author="CR#0250r2" w:date="2020-04-07T03:40:00Z"/>
                    <w:rFonts w:eastAsia="Malgun Gothic"/>
                    <w:lang w:eastAsia="ko-KR"/>
                  </w:rPr>
                </w:rPrChange>
              </w:rPr>
            </w:pPr>
            <w:ins w:id="47116" w:author="CR#0250r2" w:date="2020-04-07T03:40:00Z">
              <w:r w:rsidRPr="009F32C9">
                <w:rPr>
                  <w:rFonts w:eastAsia="Malgun Gothic"/>
                  <w:lang w:eastAsia="ko-KR"/>
                  <w:rPrChange w:id="47117"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7118" w:author="CR#0250r2" w:date="2020-04-07T03:40:00Z"/>
                <w:rFonts w:eastAsia="Malgun Gothic"/>
                <w:lang w:eastAsia="ko-KR"/>
                <w:rPrChange w:id="47119" w:author="CR#0252r1" w:date="2020-04-07T04:24:00Z">
                  <w:rPr>
                    <w:ins w:id="47120" w:author="CR#0250r2" w:date="2020-04-07T03:40:00Z"/>
                    <w:rFonts w:eastAsia="Malgun Gothic"/>
                    <w:lang w:eastAsia="ko-KR"/>
                  </w:rPr>
                </w:rPrChange>
              </w:rPr>
            </w:pPr>
            <w:ins w:id="47121" w:author="CR#0250r2" w:date="2020-04-07T03:40:00Z">
              <w:r w:rsidRPr="009F32C9">
                <w:rPr>
                  <w:rFonts w:eastAsia="Malgun Gothic"/>
                  <w:lang w:eastAsia="ko-KR"/>
                  <w:rPrChange w:id="47122"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7123" w:author="CR#0250r2" w:date="2020-04-07T03:40:00Z"/>
                <w:rFonts w:eastAsia="Malgun Gothic"/>
                <w:lang w:eastAsia="ko-KR"/>
                <w:rPrChange w:id="47124" w:author="CR#0252r1" w:date="2020-04-07T04:24:00Z">
                  <w:rPr>
                    <w:ins w:id="47125" w:author="CR#0250r2" w:date="2020-04-07T03:40:00Z"/>
                    <w:rFonts w:eastAsia="Malgun Gothic"/>
                    <w:lang w:eastAsia="ko-KR"/>
                  </w:rPr>
                </w:rPrChange>
              </w:rPr>
            </w:pPr>
            <w:ins w:id="47126" w:author="CR#0250r2" w:date="2020-04-07T03:40:00Z">
              <w:r w:rsidRPr="009F32C9">
                <w:rPr>
                  <w:rFonts w:eastAsia="Malgun Gothic"/>
                  <w:lang w:eastAsia="ko-KR"/>
                  <w:rPrChange w:id="47127" w:author="CR#0252r1" w:date="2020-04-07T04:24:00Z">
                    <w:rPr>
                      <w:rFonts w:eastAsia="Malgun Gothic"/>
                      <w:lang w:eastAsia="ko-KR"/>
                    </w:rPr>
                  </w:rPrChange>
                </w:rPr>
                <w:t>4</w:t>
              </w:r>
            </w:ins>
          </w:p>
        </w:tc>
        <w:tc>
          <w:tcPr>
            <w:tcW w:w="3172" w:type="dxa"/>
          </w:tcPr>
          <w:p w:rsidR="009E61AC" w:rsidRPr="009F32C9" w:rsidRDefault="009E61AC" w:rsidP="0040693E">
            <w:pPr>
              <w:pStyle w:val="TAC"/>
              <w:jc w:val="left"/>
              <w:rPr>
                <w:ins w:id="47128" w:author="CR#0250r2" w:date="2020-04-07T03:40:00Z"/>
                <w:rFonts w:eastAsia="Malgun Gothic"/>
                <w:lang w:eastAsia="ko-KR"/>
                <w:rPrChange w:id="47129" w:author="CR#0252r1" w:date="2020-04-07T04:24:00Z">
                  <w:rPr>
                    <w:ins w:id="47130" w:author="CR#0250r2" w:date="2020-04-07T03:40:00Z"/>
                    <w:rFonts w:eastAsia="Malgun Gothic"/>
                    <w:lang w:eastAsia="ko-KR"/>
                  </w:rPr>
                </w:rPrChange>
              </w:rPr>
            </w:pPr>
            <w:ins w:id="47131" w:author="CR#0250r2" w:date="2020-04-07T03:40:00Z">
              <w:r w:rsidRPr="009F32C9">
                <w:rPr>
                  <w:snapToGrid w:val="0"/>
                  <w:rPrChange w:id="47132" w:author="CR#0252r1" w:date="2020-04-07T04:24:00Z">
                    <w:rPr>
                      <w:snapToGrid w:val="0"/>
                    </w:rPr>
                  </w:rPrChange>
                </w:rPr>
                <w:tab/>
              </w:r>
              <w:r w:rsidRPr="009F32C9">
                <w:rPr>
                  <w:rFonts w:eastAsia="Malgun Gothic"/>
                  <w:lang w:eastAsia="ko-KR"/>
                  <w:rPrChange w:id="47133" w:author="CR#0252r1" w:date="2020-04-07T04:24:00Z">
                    <w:rPr>
                      <w:rFonts w:eastAsia="Malgun Gothic"/>
                      <w:lang w:eastAsia="ko-KR"/>
                    </w:rPr>
                  </w:rPrChange>
                </w:rPr>
                <w:t>0.0046</w:t>
              </w:r>
              <w:r w:rsidRPr="009F32C9">
                <w:rPr>
                  <w:snapToGrid w:val="0"/>
                  <w:rPrChange w:id="47134" w:author="CR#0252r1" w:date="2020-04-07T04:24:00Z">
                    <w:rPr>
                      <w:snapToGrid w:val="0"/>
                    </w:rPr>
                  </w:rPrChange>
                </w:rPr>
                <w:tab/>
              </w:r>
              <w:r w:rsidRPr="009F32C9">
                <w:rPr>
                  <w:snapToGrid w:val="0"/>
                  <w:rPrChange w:id="47135" w:author="CR#0252r1" w:date="2020-04-07T04:24:00Z">
                    <w:rPr>
                      <w:snapToGrid w:val="0"/>
                    </w:rPr>
                  </w:rPrChange>
                </w:rPr>
                <w:tab/>
                <w:t>&lt;</w:t>
              </w:r>
              <w:r w:rsidRPr="009F32C9">
                <w:rPr>
                  <w:snapToGrid w:val="0"/>
                  <w:rPrChange w:id="47136" w:author="CR#0252r1" w:date="2020-04-07T04:24:00Z">
                    <w:rPr>
                      <w:snapToGrid w:val="0"/>
                    </w:rPr>
                  </w:rPrChange>
                </w:rPr>
                <w:tab/>
                <w:t>Q</w:t>
              </w:r>
              <w:r w:rsidRPr="009F32C9">
                <w:rPr>
                  <w:snapToGrid w:val="0"/>
                  <w:rPrChange w:id="47137" w:author="CR#0252r1" w:date="2020-04-07T04:24:00Z">
                    <w:rPr>
                      <w:snapToGrid w:val="0"/>
                    </w:rPr>
                  </w:rPrChange>
                </w:rPr>
                <w:tab/>
              </w:r>
              <w:r w:rsidRPr="009F32C9">
                <w:rPr>
                  <w:rFonts w:cs="Arial"/>
                  <w:snapToGrid w:val="0"/>
                  <w:rPrChange w:id="47138" w:author="CR#0252r1" w:date="2020-04-07T04:24:00Z">
                    <w:rPr>
                      <w:rFonts w:cs="Arial"/>
                      <w:snapToGrid w:val="0"/>
                    </w:rPr>
                  </w:rPrChange>
                </w:rPr>
                <w:t>≤</w:t>
              </w:r>
              <w:r w:rsidRPr="009F32C9">
                <w:rPr>
                  <w:snapToGrid w:val="0"/>
                  <w:rPrChange w:id="47139" w:author="CR#0252r1" w:date="2020-04-07T04:24:00Z">
                    <w:rPr>
                      <w:snapToGrid w:val="0"/>
                    </w:rPr>
                  </w:rPrChange>
                </w:rPr>
                <w:tab/>
                <w:t>0.0062</w:t>
              </w:r>
            </w:ins>
          </w:p>
        </w:tc>
      </w:tr>
      <w:tr w:rsidR="009F32C9" w:rsidRPr="009F32C9" w:rsidTr="0040693E">
        <w:trPr>
          <w:jc w:val="center"/>
          <w:ins w:id="47140" w:author="CR#0250r2" w:date="2020-04-07T03:40:00Z"/>
        </w:trPr>
        <w:tc>
          <w:tcPr>
            <w:tcW w:w="827" w:type="dxa"/>
            <w:shd w:val="clear" w:color="auto" w:fill="auto"/>
          </w:tcPr>
          <w:p w:rsidR="009E61AC" w:rsidRPr="009F32C9" w:rsidRDefault="009E61AC" w:rsidP="0040693E">
            <w:pPr>
              <w:pStyle w:val="TAC"/>
              <w:rPr>
                <w:ins w:id="47141" w:author="CR#0250r2" w:date="2020-04-07T03:40:00Z"/>
                <w:rFonts w:eastAsia="Malgun Gothic"/>
                <w:lang w:eastAsia="ko-KR"/>
                <w:rPrChange w:id="47142" w:author="CR#0252r1" w:date="2020-04-07T04:24:00Z">
                  <w:rPr>
                    <w:ins w:id="47143" w:author="CR#0250r2" w:date="2020-04-07T03:40:00Z"/>
                    <w:rFonts w:eastAsia="Malgun Gothic"/>
                    <w:lang w:eastAsia="ko-KR"/>
                  </w:rPr>
                </w:rPrChange>
              </w:rPr>
            </w:pPr>
            <w:ins w:id="47144" w:author="CR#0250r2" w:date="2020-04-07T03:40:00Z">
              <w:r w:rsidRPr="009F32C9">
                <w:rPr>
                  <w:rFonts w:eastAsia="Malgun Gothic"/>
                  <w:lang w:eastAsia="ko-KR"/>
                  <w:rPrChange w:id="47145"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7146" w:author="CR#0250r2" w:date="2020-04-07T03:40:00Z"/>
                <w:rFonts w:eastAsia="Malgun Gothic"/>
                <w:lang w:eastAsia="ko-KR"/>
                <w:rPrChange w:id="47147" w:author="CR#0252r1" w:date="2020-04-07T04:24:00Z">
                  <w:rPr>
                    <w:ins w:id="47148" w:author="CR#0250r2" w:date="2020-04-07T03:40:00Z"/>
                    <w:rFonts w:eastAsia="Malgun Gothic"/>
                    <w:lang w:eastAsia="ko-KR"/>
                  </w:rPr>
                </w:rPrChange>
              </w:rPr>
            </w:pPr>
            <w:ins w:id="47149" w:author="CR#0250r2" w:date="2020-04-07T03:40:00Z">
              <w:r w:rsidRPr="009F32C9">
                <w:rPr>
                  <w:rFonts w:eastAsia="Malgun Gothic"/>
                  <w:lang w:eastAsia="ko-KR"/>
                  <w:rPrChange w:id="47150"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7151" w:author="CR#0250r2" w:date="2020-04-07T03:40:00Z"/>
                <w:rFonts w:eastAsia="Malgun Gothic"/>
                <w:lang w:eastAsia="ko-KR"/>
                <w:rPrChange w:id="47152" w:author="CR#0252r1" w:date="2020-04-07T04:24:00Z">
                  <w:rPr>
                    <w:ins w:id="47153" w:author="CR#0250r2" w:date="2020-04-07T03:40:00Z"/>
                    <w:rFonts w:eastAsia="Malgun Gothic"/>
                    <w:lang w:eastAsia="ko-KR"/>
                  </w:rPr>
                </w:rPrChange>
              </w:rPr>
            </w:pPr>
            <w:ins w:id="47154" w:author="CR#0250r2" w:date="2020-04-07T03:40:00Z">
              <w:r w:rsidRPr="009F32C9">
                <w:rPr>
                  <w:rFonts w:eastAsia="Malgun Gothic"/>
                  <w:lang w:eastAsia="ko-KR"/>
                  <w:rPrChange w:id="47155" w:author="CR#0252r1" w:date="2020-04-07T04:24:00Z">
                    <w:rPr>
                      <w:rFonts w:eastAsia="Malgun Gothic"/>
                      <w:lang w:eastAsia="ko-KR"/>
                    </w:rPr>
                  </w:rPrChange>
                </w:rPr>
                <w:t>3</w:t>
              </w:r>
            </w:ins>
          </w:p>
        </w:tc>
        <w:tc>
          <w:tcPr>
            <w:tcW w:w="3172" w:type="dxa"/>
          </w:tcPr>
          <w:p w:rsidR="009E61AC" w:rsidRPr="009F32C9" w:rsidRDefault="009E61AC" w:rsidP="0040693E">
            <w:pPr>
              <w:pStyle w:val="TAC"/>
              <w:jc w:val="left"/>
              <w:rPr>
                <w:ins w:id="47156" w:author="CR#0250r2" w:date="2020-04-07T03:40:00Z"/>
                <w:rFonts w:eastAsia="Malgun Gothic"/>
                <w:lang w:eastAsia="ko-KR"/>
                <w:rPrChange w:id="47157" w:author="CR#0252r1" w:date="2020-04-07T04:24:00Z">
                  <w:rPr>
                    <w:ins w:id="47158" w:author="CR#0250r2" w:date="2020-04-07T03:40:00Z"/>
                    <w:rFonts w:eastAsia="Malgun Gothic"/>
                    <w:lang w:eastAsia="ko-KR"/>
                  </w:rPr>
                </w:rPrChange>
              </w:rPr>
            </w:pPr>
            <w:ins w:id="47159" w:author="CR#0250r2" w:date="2020-04-07T03:40:00Z">
              <w:r w:rsidRPr="009F32C9">
                <w:rPr>
                  <w:snapToGrid w:val="0"/>
                  <w:rPrChange w:id="47160" w:author="CR#0252r1" w:date="2020-04-07T04:24:00Z">
                    <w:rPr>
                      <w:snapToGrid w:val="0"/>
                    </w:rPr>
                  </w:rPrChange>
                </w:rPr>
                <w:tab/>
              </w:r>
              <w:r w:rsidRPr="009F32C9">
                <w:rPr>
                  <w:rFonts w:eastAsia="Malgun Gothic"/>
                  <w:lang w:eastAsia="ko-KR"/>
                  <w:rPrChange w:id="47161" w:author="CR#0252r1" w:date="2020-04-07T04:24:00Z">
                    <w:rPr>
                      <w:rFonts w:eastAsia="Malgun Gothic"/>
                      <w:lang w:eastAsia="ko-KR"/>
                    </w:rPr>
                  </w:rPrChange>
                </w:rPr>
                <w:t>0.0031</w:t>
              </w:r>
              <w:r w:rsidRPr="009F32C9">
                <w:rPr>
                  <w:snapToGrid w:val="0"/>
                  <w:rPrChange w:id="47162" w:author="CR#0252r1" w:date="2020-04-07T04:24:00Z">
                    <w:rPr>
                      <w:snapToGrid w:val="0"/>
                    </w:rPr>
                  </w:rPrChange>
                </w:rPr>
                <w:tab/>
              </w:r>
              <w:r w:rsidRPr="009F32C9">
                <w:rPr>
                  <w:snapToGrid w:val="0"/>
                  <w:rPrChange w:id="47163" w:author="CR#0252r1" w:date="2020-04-07T04:24:00Z">
                    <w:rPr>
                      <w:snapToGrid w:val="0"/>
                    </w:rPr>
                  </w:rPrChange>
                </w:rPr>
                <w:tab/>
                <w:t>&lt;</w:t>
              </w:r>
              <w:r w:rsidRPr="009F32C9">
                <w:rPr>
                  <w:snapToGrid w:val="0"/>
                  <w:rPrChange w:id="47164" w:author="CR#0252r1" w:date="2020-04-07T04:24:00Z">
                    <w:rPr>
                      <w:snapToGrid w:val="0"/>
                    </w:rPr>
                  </w:rPrChange>
                </w:rPr>
                <w:tab/>
                <w:t>Q</w:t>
              </w:r>
              <w:r w:rsidRPr="009F32C9">
                <w:rPr>
                  <w:snapToGrid w:val="0"/>
                  <w:rPrChange w:id="47165" w:author="CR#0252r1" w:date="2020-04-07T04:24:00Z">
                    <w:rPr>
                      <w:snapToGrid w:val="0"/>
                    </w:rPr>
                  </w:rPrChange>
                </w:rPr>
                <w:tab/>
              </w:r>
              <w:r w:rsidRPr="009F32C9">
                <w:rPr>
                  <w:rFonts w:cs="Arial"/>
                  <w:snapToGrid w:val="0"/>
                  <w:rPrChange w:id="47166" w:author="CR#0252r1" w:date="2020-04-07T04:24:00Z">
                    <w:rPr>
                      <w:rFonts w:cs="Arial"/>
                      <w:snapToGrid w:val="0"/>
                    </w:rPr>
                  </w:rPrChange>
                </w:rPr>
                <w:t>≤</w:t>
              </w:r>
              <w:r w:rsidRPr="009F32C9">
                <w:rPr>
                  <w:snapToGrid w:val="0"/>
                  <w:rPrChange w:id="47167" w:author="CR#0252r1" w:date="2020-04-07T04:24:00Z">
                    <w:rPr>
                      <w:snapToGrid w:val="0"/>
                    </w:rPr>
                  </w:rPrChange>
                </w:rPr>
                <w:tab/>
                <w:t>0.0046</w:t>
              </w:r>
            </w:ins>
          </w:p>
        </w:tc>
      </w:tr>
      <w:tr w:rsidR="009F32C9" w:rsidRPr="009F32C9" w:rsidTr="0040693E">
        <w:trPr>
          <w:jc w:val="center"/>
          <w:ins w:id="47168" w:author="CR#0250r2" w:date="2020-04-07T03:40:00Z"/>
        </w:trPr>
        <w:tc>
          <w:tcPr>
            <w:tcW w:w="827" w:type="dxa"/>
            <w:shd w:val="clear" w:color="auto" w:fill="auto"/>
          </w:tcPr>
          <w:p w:rsidR="009E61AC" w:rsidRPr="009F32C9" w:rsidRDefault="009E61AC" w:rsidP="0040693E">
            <w:pPr>
              <w:pStyle w:val="TAC"/>
              <w:rPr>
                <w:ins w:id="47169" w:author="CR#0250r2" w:date="2020-04-07T03:40:00Z"/>
                <w:rFonts w:eastAsia="Malgun Gothic"/>
                <w:lang w:eastAsia="ko-KR"/>
                <w:rPrChange w:id="47170" w:author="CR#0252r1" w:date="2020-04-07T04:24:00Z">
                  <w:rPr>
                    <w:ins w:id="47171" w:author="CR#0250r2" w:date="2020-04-07T03:40:00Z"/>
                    <w:rFonts w:eastAsia="Malgun Gothic"/>
                    <w:lang w:eastAsia="ko-KR"/>
                  </w:rPr>
                </w:rPrChange>
              </w:rPr>
            </w:pPr>
            <w:ins w:id="47172" w:author="CR#0250r2" w:date="2020-04-07T03:40:00Z">
              <w:r w:rsidRPr="009F32C9">
                <w:rPr>
                  <w:rFonts w:eastAsia="Malgun Gothic"/>
                  <w:lang w:eastAsia="ko-KR"/>
                  <w:rPrChange w:id="47173"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7174" w:author="CR#0250r2" w:date="2020-04-07T03:40:00Z"/>
                <w:rFonts w:eastAsia="Malgun Gothic"/>
                <w:lang w:eastAsia="ko-KR"/>
                <w:rPrChange w:id="47175" w:author="CR#0252r1" w:date="2020-04-07T04:24:00Z">
                  <w:rPr>
                    <w:ins w:id="47176" w:author="CR#0250r2" w:date="2020-04-07T03:40:00Z"/>
                    <w:rFonts w:eastAsia="Malgun Gothic"/>
                    <w:lang w:eastAsia="ko-KR"/>
                  </w:rPr>
                </w:rPrChange>
              </w:rPr>
            </w:pPr>
            <w:ins w:id="47177" w:author="CR#0250r2" w:date="2020-04-07T03:40:00Z">
              <w:r w:rsidRPr="009F32C9">
                <w:rPr>
                  <w:rFonts w:eastAsia="Malgun Gothic"/>
                  <w:lang w:eastAsia="ko-KR"/>
                  <w:rPrChange w:id="47178"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7179" w:author="CR#0250r2" w:date="2020-04-07T03:40:00Z"/>
                <w:rFonts w:eastAsia="Malgun Gothic"/>
                <w:lang w:eastAsia="ko-KR"/>
                <w:rPrChange w:id="47180" w:author="CR#0252r1" w:date="2020-04-07T04:24:00Z">
                  <w:rPr>
                    <w:ins w:id="47181" w:author="CR#0250r2" w:date="2020-04-07T03:40:00Z"/>
                    <w:rFonts w:eastAsia="Malgun Gothic"/>
                    <w:lang w:eastAsia="ko-KR"/>
                  </w:rPr>
                </w:rPrChange>
              </w:rPr>
            </w:pPr>
            <w:ins w:id="47182" w:author="CR#0250r2" w:date="2020-04-07T03:40:00Z">
              <w:r w:rsidRPr="009F32C9">
                <w:rPr>
                  <w:rFonts w:eastAsia="Malgun Gothic"/>
                  <w:lang w:eastAsia="ko-KR"/>
                  <w:rPrChange w:id="47183" w:author="CR#0252r1" w:date="2020-04-07T04:24:00Z">
                    <w:rPr>
                      <w:rFonts w:eastAsia="Malgun Gothic"/>
                      <w:lang w:eastAsia="ko-KR"/>
                    </w:rPr>
                  </w:rPrChange>
                </w:rPr>
                <w:t>2</w:t>
              </w:r>
            </w:ins>
          </w:p>
        </w:tc>
        <w:tc>
          <w:tcPr>
            <w:tcW w:w="3172" w:type="dxa"/>
          </w:tcPr>
          <w:p w:rsidR="009E61AC" w:rsidRPr="009F32C9" w:rsidRDefault="009E61AC" w:rsidP="0040693E">
            <w:pPr>
              <w:pStyle w:val="TAC"/>
              <w:jc w:val="left"/>
              <w:rPr>
                <w:ins w:id="47184" w:author="CR#0250r2" w:date="2020-04-07T03:40:00Z"/>
                <w:rFonts w:eastAsia="Malgun Gothic"/>
                <w:lang w:eastAsia="ko-KR"/>
                <w:rPrChange w:id="47185" w:author="CR#0252r1" w:date="2020-04-07T04:24:00Z">
                  <w:rPr>
                    <w:ins w:id="47186" w:author="CR#0250r2" w:date="2020-04-07T03:40:00Z"/>
                    <w:rFonts w:eastAsia="Malgun Gothic"/>
                    <w:lang w:eastAsia="ko-KR"/>
                  </w:rPr>
                </w:rPrChange>
              </w:rPr>
            </w:pPr>
            <w:ins w:id="47187" w:author="CR#0250r2" w:date="2020-04-07T03:40:00Z">
              <w:r w:rsidRPr="009F32C9">
                <w:rPr>
                  <w:snapToGrid w:val="0"/>
                  <w:rPrChange w:id="47188" w:author="CR#0252r1" w:date="2020-04-07T04:24:00Z">
                    <w:rPr>
                      <w:snapToGrid w:val="0"/>
                    </w:rPr>
                  </w:rPrChange>
                </w:rPr>
                <w:tab/>
              </w:r>
              <w:r w:rsidRPr="009F32C9">
                <w:rPr>
                  <w:rFonts w:eastAsia="Malgun Gothic"/>
                  <w:lang w:eastAsia="ko-KR"/>
                  <w:rPrChange w:id="47189" w:author="CR#0252r1" w:date="2020-04-07T04:24:00Z">
                    <w:rPr>
                      <w:rFonts w:eastAsia="Malgun Gothic"/>
                      <w:lang w:eastAsia="ko-KR"/>
                    </w:rPr>
                  </w:rPrChange>
                </w:rPr>
                <w:t>0.0015</w:t>
              </w:r>
              <w:r w:rsidRPr="009F32C9">
                <w:rPr>
                  <w:snapToGrid w:val="0"/>
                  <w:rPrChange w:id="47190" w:author="CR#0252r1" w:date="2020-04-07T04:24:00Z">
                    <w:rPr>
                      <w:snapToGrid w:val="0"/>
                    </w:rPr>
                  </w:rPrChange>
                </w:rPr>
                <w:tab/>
              </w:r>
              <w:r w:rsidRPr="009F32C9">
                <w:rPr>
                  <w:snapToGrid w:val="0"/>
                  <w:rPrChange w:id="47191" w:author="CR#0252r1" w:date="2020-04-07T04:24:00Z">
                    <w:rPr>
                      <w:snapToGrid w:val="0"/>
                    </w:rPr>
                  </w:rPrChange>
                </w:rPr>
                <w:tab/>
                <w:t>&lt;</w:t>
              </w:r>
              <w:r w:rsidRPr="009F32C9">
                <w:rPr>
                  <w:snapToGrid w:val="0"/>
                  <w:rPrChange w:id="47192" w:author="CR#0252r1" w:date="2020-04-07T04:24:00Z">
                    <w:rPr>
                      <w:snapToGrid w:val="0"/>
                    </w:rPr>
                  </w:rPrChange>
                </w:rPr>
                <w:tab/>
                <w:t>Q</w:t>
              </w:r>
              <w:r w:rsidRPr="009F32C9">
                <w:rPr>
                  <w:snapToGrid w:val="0"/>
                  <w:rPrChange w:id="47193" w:author="CR#0252r1" w:date="2020-04-07T04:24:00Z">
                    <w:rPr>
                      <w:snapToGrid w:val="0"/>
                    </w:rPr>
                  </w:rPrChange>
                </w:rPr>
                <w:tab/>
              </w:r>
              <w:r w:rsidRPr="009F32C9">
                <w:rPr>
                  <w:rFonts w:cs="Arial"/>
                  <w:snapToGrid w:val="0"/>
                  <w:rPrChange w:id="47194" w:author="CR#0252r1" w:date="2020-04-07T04:24:00Z">
                    <w:rPr>
                      <w:rFonts w:cs="Arial"/>
                      <w:snapToGrid w:val="0"/>
                    </w:rPr>
                  </w:rPrChange>
                </w:rPr>
                <w:t>≤</w:t>
              </w:r>
              <w:r w:rsidRPr="009F32C9">
                <w:rPr>
                  <w:snapToGrid w:val="0"/>
                  <w:rPrChange w:id="47195" w:author="CR#0252r1" w:date="2020-04-07T04:24:00Z">
                    <w:rPr>
                      <w:snapToGrid w:val="0"/>
                    </w:rPr>
                  </w:rPrChange>
                </w:rPr>
                <w:tab/>
                <w:t>0.0031</w:t>
              </w:r>
            </w:ins>
          </w:p>
        </w:tc>
      </w:tr>
      <w:tr w:rsidR="009F32C9" w:rsidRPr="009F32C9" w:rsidTr="0040693E">
        <w:trPr>
          <w:jc w:val="center"/>
          <w:ins w:id="47196" w:author="CR#0250r2" w:date="2020-04-07T03:40:00Z"/>
        </w:trPr>
        <w:tc>
          <w:tcPr>
            <w:tcW w:w="827" w:type="dxa"/>
            <w:shd w:val="clear" w:color="auto" w:fill="auto"/>
          </w:tcPr>
          <w:p w:rsidR="009E61AC" w:rsidRPr="009F32C9" w:rsidRDefault="009E61AC" w:rsidP="0040693E">
            <w:pPr>
              <w:pStyle w:val="TAC"/>
              <w:rPr>
                <w:ins w:id="47197" w:author="CR#0250r2" w:date="2020-04-07T03:40:00Z"/>
                <w:rFonts w:eastAsia="Malgun Gothic"/>
                <w:lang w:eastAsia="ko-KR"/>
                <w:rPrChange w:id="47198" w:author="CR#0252r1" w:date="2020-04-07T04:24:00Z">
                  <w:rPr>
                    <w:ins w:id="47199" w:author="CR#0250r2" w:date="2020-04-07T03:40:00Z"/>
                    <w:rFonts w:eastAsia="Malgun Gothic"/>
                    <w:lang w:eastAsia="ko-KR"/>
                  </w:rPr>
                </w:rPrChange>
              </w:rPr>
            </w:pPr>
            <w:ins w:id="47200" w:author="CR#0250r2" w:date="2020-04-07T03:40:00Z">
              <w:r w:rsidRPr="009F32C9">
                <w:rPr>
                  <w:rFonts w:eastAsia="Malgun Gothic"/>
                  <w:lang w:eastAsia="ko-KR"/>
                  <w:rPrChange w:id="47201"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7202" w:author="CR#0250r2" w:date="2020-04-07T03:40:00Z"/>
                <w:rFonts w:eastAsia="Malgun Gothic"/>
                <w:lang w:eastAsia="ko-KR"/>
                <w:rPrChange w:id="47203" w:author="CR#0252r1" w:date="2020-04-07T04:24:00Z">
                  <w:rPr>
                    <w:ins w:id="47204" w:author="CR#0250r2" w:date="2020-04-07T03:40:00Z"/>
                    <w:rFonts w:eastAsia="Malgun Gothic"/>
                    <w:lang w:eastAsia="ko-KR"/>
                  </w:rPr>
                </w:rPrChange>
              </w:rPr>
            </w:pPr>
            <w:ins w:id="47205" w:author="CR#0250r2" w:date="2020-04-07T03:40:00Z">
              <w:r w:rsidRPr="009F32C9">
                <w:rPr>
                  <w:rFonts w:eastAsia="Malgun Gothic"/>
                  <w:lang w:eastAsia="ko-KR"/>
                  <w:rPrChange w:id="47206"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7207" w:author="CR#0250r2" w:date="2020-04-07T03:40:00Z"/>
                <w:rFonts w:eastAsia="Malgun Gothic"/>
                <w:lang w:eastAsia="ko-KR"/>
                <w:rPrChange w:id="47208" w:author="CR#0252r1" w:date="2020-04-07T04:24:00Z">
                  <w:rPr>
                    <w:ins w:id="47209" w:author="CR#0250r2" w:date="2020-04-07T03:40:00Z"/>
                    <w:rFonts w:eastAsia="Malgun Gothic"/>
                    <w:lang w:eastAsia="ko-KR"/>
                  </w:rPr>
                </w:rPrChange>
              </w:rPr>
            </w:pPr>
            <w:ins w:id="47210" w:author="CR#0250r2" w:date="2020-04-07T03:40:00Z">
              <w:r w:rsidRPr="009F32C9">
                <w:rPr>
                  <w:rFonts w:eastAsia="Malgun Gothic"/>
                  <w:lang w:eastAsia="ko-KR"/>
                  <w:rPrChange w:id="47211" w:author="CR#0252r1" w:date="2020-04-07T04:24:00Z">
                    <w:rPr>
                      <w:rFonts w:eastAsia="Malgun Gothic"/>
                      <w:lang w:eastAsia="ko-KR"/>
                    </w:rPr>
                  </w:rPrChange>
                </w:rPr>
                <w:t>1</w:t>
              </w:r>
            </w:ins>
          </w:p>
        </w:tc>
        <w:tc>
          <w:tcPr>
            <w:tcW w:w="3172" w:type="dxa"/>
          </w:tcPr>
          <w:p w:rsidR="009E61AC" w:rsidRPr="009F32C9" w:rsidRDefault="009E61AC" w:rsidP="0040693E">
            <w:pPr>
              <w:pStyle w:val="TAC"/>
              <w:jc w:val="left"/>
              <w:rPr>
                <w:ins w:id="47212" w:author="CR#0250r2" w:date="2020-04-07T03:40:00Z"/>
                <w:rFonts w:eastAsia="Malgun Gothic"/>
                <w:lang w:eastAsia="ko-KR"/>
                <w:rPrChange w:id="47213" w:author="CR#0252r1" w:date="2020-04-07T04:24:00Z">
                  <w:rPr>
                    <w:ins w:id="47214" w:author="CR#0250r2" w:date="2020-04-07T03:40:00Z"/>
                    <w:rFonts w:eastAsia="Malgun Gothic"/>
                    <w:lang w:eastAsia="ko-KR"/>
                  </w:rPr>
                </w:rPrChange>
              </w:rPr>
            </w:pPr>
            <w:ins w:id="47215" w:author="CR#0250r2" w:date="2020-04-07T03:40:00Z">
              <w:r w:rsidRPr="009F32C9">
                <w:rPr>
                  <w:snapToGrid w:val="0"/>
                  <w:rPrChange w:id="47216" w:author="CR#0252r1" w:date="2020-04-07T04:24:00Z">
                    <w:rPr>
                      <w:snapToGrid w:val="0"/>
                    </w:rPr>
                  </w:rPrChange>
                </w:rPr>
                <w:tab/>
              </w:r>
              <w:r w:rsidRPr="009F32C9">
                <w:rPr>
                  <w:snapToGrid w:val="0"/>
                  <w:rPrChange w:id="47217" w:author="CR#0252r1" w:date="2020-04-07T04:24:00Z">
                    <w:rPr>
                      <w:snapToGrid w:val="0"/>
                    </w:rPr>
                  </w:rPrChange>
                </w:rPr>
                <w:tab/>
              </w:r>
              <w:r w:rsidRPr="009F32C9">
                <w:rPr>
                  <w:snapToGrid w:val="0"/>
                  <w:rPrChange w:id="47218" w:author="CR#0252r1" w:date="2020-04-07T04:24:00Z">
                    <w:rPr>
                      <w:snapToGrid w:val="0"/>
                    </w:rPr>
                  </w:rPrChange>
                </w:rPr>
                <w:tab/>
              </w:r>
              <w:r w:rsidRPr="009F32C9">
                <w:rPr>
                  <w:snapToGrid w:val="0"/>
                  <w:rPrChange w:id="47219" w:author="CR#0252r1" w:date="2020-04-07T04:24:00Z">
                    <w:rPr>
                      <w:snapToGrid w:val="0"/>
                    </w:rPr>
                  </w:rPrChange>
                </w:rPr>
                <w:tab/>
              </w:r>
              <w:r w:rsidRPr="009F32C9">
                <w:rPr>
                  <w:snapToGrid w:val="0"/>
                  <w:rPrChange w:id="47220" w:author="CR#0252r1" w:date="2020-04-07T04:24:00Z">
                    <w:rPr>
                      <w:snapToGrid w:val="0"/>
                    </w:rPr>
                  </w:rPrChange>
                </w:rPr>
                <w:tab/>
                <w:t>Q</w:t>
              </w:r>
              <w:r w:rsidRPr="009F32C9">
                <w:rPr>
                  <w:snapToGrid w:val="0"/>
                  <w:rPrChange w:id="47221" w:author="CR#0252r1" w:date="2020-04-07T04:24:00Z">
                    <w:rPr>
                      <w:snapToGrid w:val="0"/>
                    </w:rPr>
                  </w:rPrChange>
                </w:rPr>
                <w:tab/>
              </w:r>
              <w:r w:rsidRPr="009F32C9">
                <w:rPr>
                  <w:rFonts w:cs="Arial"/>
                  <w:snapToGrid w:val="0"/>
                  <w:rPrChange w:id="47222" w:author="CR#0252r1" w:date="2020-04-07T04:24:00Z">
                    <w:rPr>
                      <w:rFonts w:cs="Arial"/>
                      <w:snapToGrid w:val="0"/>
                    </w:rPr>
                  </w:rPrChange>
                </w:rPr>
                <w:t>≤</w:t>
              </w:r>
              <w:r w:rsidRPr="009F32C9">
                <w:rPr>
                  <w:snapToGrid w:val="0"/>
                  <w:rPrChange w:id="47223" w:author="CR#0252r1" w:date="2020-04-07T04:24:00Z">
                    <w:rPr>
                      <w:snapToGrid w:val="0"/>
                    </w:rPr>
                  </w:rPrChange>
                </w:rPr>
                <w:tab/>
                <w:t>0.0015</w:t>
              </w:r>
            </w:ins>
          </w:p>
        </w:tc>
      </w:tr>
      <w:tr w:rsidR="009F32C9" w:rsidRPr="009F32C9" w:rsidTr="0040693E">
        <w:trPr>
          <w:jc w:val="center"/>
          <w:ins w:id="47224" w:author="CR#0250r2" w:date="2020-04-07T03:40:00Z"/>
        </w:trPr>
        <w:tc>
          <w:tcPr>
            <w:tcW w:w="827" w:type="dxa"/>
            <w:shd w:val="clear" w:color="auto" w:fill="auto"/>
          </w:tcPr>
          <w:p w:rsidR="009E61AC" w:rsidRPr="009F32C9" w:rsidRDefault="009E61AC" w:rsidP="0040693E">
            <w:pPr>
              <w:pStyle w:val="TAC"/>
              <w:rPr>
                <w:ins w:id="47225" w:author="CR#0250r2" w:date="2020-04-07T03:40:00Z"/>
                <w:rFonts w:eastAsia="Malgun Gothic"/>
                <w:lang w:eastAsia="ko-KR"/>
                <w:rPrChange w:id="47226" w:author="CR#0252r1" w:date="2020-04-07T04:24:00Z">
                  <w:rPr>
                    <w:ins w:id="47227" w:author="CR#0250r2" w:date="2020-04-07T03:40:00Z"/>
                    <w:rFonts w:eastAsia="Malgun Gothic"/>
                    <w:lang w:eastAsia="ko-KR"/>
                  </w:rPr>
                </w:rPrChange>
              </w:rPr>
            </w:pPr>
            <w:ins w:id="47228" w:author="CR#0250r2" w:date="2020-04-07T03:40:00Z">
              <w:r w:rsidRPr="009F32C9">
                <w:rPr>
                  <w:rFonts w:eastAsia="Malgun Gothic"/>
                  <w:lang w:eastAsia="ko-KR"/>
                  <w:rPrChange w:id="47229" w:author="CR#0252r1" w:date="2020-04-07T04:24:00Z">
                    <w:rPr>
                      <w:rFonts w:eastAsia="Malgun Gothic"/>
                      <w:lang w:eastAsia="ko-KR"/>
                    </w:rPr>
                  </w:rPrChange>
                </w:rPr>
                <w:lastRenderedPageBreak/>
                <w:t>0</w:t>
              </w:r>
            </w:ins>
          </w:p>
        </w:tc>
        <w:tc>
          <w:tcPr>
            <w:tcW w:w="827" w:type="dxa"/>
            <w:shd w:val="clear" w:color="auto" w:fill="auto"/>
          </w:tcPr>
          <w:p w:rsidR="009E61AC" w:rsidRPr="009F32C9" w:rsidRDefault="009E61AC" w:rsidP="0040693E">
            <w:pPr>
              <w:pStyle w:val="TAC"/>
              <w:rPr>
                <w:ins w:id="47230" w:author="CR#0250r2" w:date="2020-04-07T03:40:00Z"/>
                <w:rFonts w:eastAsia="Malgun Gothic"/>
                <w:lang w:eastAsia="ko-KR"/>
                <w:rPrChange w:id="47231" w:author="CR#0252r1" w:date="2020-04-07T04:24:00Z">
                  <w:rPr>
                    <w:ins w:id="47232" w:author="CR#0250r2" w:date="2020-04-07T03:40:00Z"/>
                    <w:rFonts w:eastAsia="Malgun Gothic"/>
                    <w:lang w:eastAsia="ko-KR"/>
                  </w:rPr>
                </w:rPrChange>
              </w:rPr>
            </w:pPr>
            <w:ins w:id="47233" w:author="CR#0250r2" w:date="2020-04-07T03:40:00Z">
              <w:r w:rsidRPr="009F32C9">
                <w:rPr>
                  <w:rFonts w:eastAsia="Malgun Gothic"/>
                  <w:lang w:eastAsia="ko-KR"/>
                  <w:rPrChange w:id="47234"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7235" w:author="CR#0250r2" w:date="2020-04-07T03:40:00Z"/>
                <w:rFonts w:eastAsia="Malgun Gothic"/>
                <w:lang w:eastAsia="ko-KR"/>
                <w:rPrChange w:id="47236" w:author="CR#0252r1" w:date="2020-04-07T04:24:00Z">
                  <w:rPr>
                    <w:ins w:id="47237" w:author="CR#0250r2" w:date="2020-04-07T03:40:00Z"/>
                    <w:rFonts w:eastAsia="Malgun Gothic"/>
                    <w:lang w:eastAsia="ko-KR"/>
                  </w:rPr>
                </w:rPrChange>
              </w:rPr>
            </w:pPr>
            <w:ins w:id="47238" w:author="CR#0250r2" w:date="2020-04-07T03:40:00Z">
              <w:r w:rsidRPr="009F32C9">
                <w:rPr>
                  <w:rFonts w:eastAsia="Malgun Gothic"/>
                  <w:lang w:eastAsia="ko-KR"/>
                  <w:rPrChange w:id="47239" w:author="CR#0252r1" w:date="2020-04-07T04:24:00Z">
                    <w:rPr>
                      <w:rFonts w:eastAsia="Malgun Gothic"/>
                      <w:lang w:eastAsia="ko-KR"/>
                    </w:rPr>
                  </w:rPrChange>
                </w:rPr>
                <w:t>0</w:t>
              </w:r>
            </w:ins>
          </w:p>
        </w:tc>
        <w:tc>
          <w:tcPr>
            <w:tcW w:w="3172" w:type="dxa"/>
          </w:tcPr>
          <w:p w:rsidR="009E61AC" w:rsidRPr="009F32C9" w:rsidRDefault="009E61AC" w:rsidP="0040693E">
            <w:pPr>
              <w:pStyle w:val="TAC"/>
              <w:jc w:val="left"/>
              <w:rPr>
                <w:ins w:id="47240" w:author="CR#0250r2" w:date="2020-04-07T03:40:00Z"/>
                <w:rFonts w:eastAsia="Malgun Gothic"/>
                <w:lang w:eastAsia="ko-KR"/>
                <w:rPrChange w:id="47241" w:author="CR#0252r1" w:date="2020-04-07T04:24:00Z">
                  <w:rPr>
                    <w:ins w:id="47242" w:author="CR#0250r2" w:date="2020-04-07T03:40:00Z"/>
                    <w:rFonts w:eastAsia="Malgun Gothic"/>
                    <w:lang w:eastAsia="ko-KR"/>
                  </w:rPr>
                </w:rPrChange>
              </w:rPr>
            </w:pPr>
            <w:ins w:id="47243" w:author="CR#0250r2" w:date="2020-04-07T03:40:00Z">
              <w:r w:rsidRPr="009F32C9">
                <w:rPr>
                  <w:snapToGrid w:val="0"/>
                  <w:rPrChange w:id="47244" w:author="CR#0252r1" w:date="2020-04-07T04:24:00Z">
                    <w:rPr>
                      <w:snapToGrid w:val="0"/>
                    </w:rPr>
                  </w:rPrChange>
                </w:rPr>
                <w:tab/>
              </w:r>
              <w:r w:rsidRPr="009F32C9">
                <w:rPr>
                  <w:snapToGrid w:val="0"/>
                  <w:rPrChange w:id="47245" w:author="CR#0252r1" w:date="2020-04-07T04:24:00Z">
                    <w:rPr>
                      <w:snapToGrid w:val="0"/>
                    </w:rPr>
                  </w:rPrChange>
                </w:rPr>
                <w:tab/>
              </w:r>
              <w:r w:rsidRPr="009F32C9">
                <w:rPr>
                  <w:rFonts w:eastAsia="Malgun Gothic"/>
                  <w:lang w:eastAsia="ko-KR"/>
                  <w:rPrChange w:id="47246" w:author="CR#0252r1" w:date="2020-04-07T04:24:00Z">
                    <w:rPr>
                      <w:rFonts w:eastAsia="Malgun Gothic"/>
                      <w:lang w:eastAsia="ko-KR"/>
                    </w:rPr>
                  </w:rPrChange>
                </w:rPr>
                <w:t>undefined/unknown</w:t>
              </w:r>
            </w:ins>
          </w:p>
        </w:tc>
      </w:tr>
    </w:tbl>
    <w:p w:rsidR="009E61AC" w:rsidRPr="009F32C9" w:rsidRDefault="009E61AC" w:rsidP="009E61AC">
      <w:pPr>
        <w:rPr>
          <w:ins w:id="47247" w:author="CR#0250r2" w:date="2020-04-07T03:40:00Z"/>
          <w:b/>
          <w:rPrChange w:id="47248" w:author="CR#0252r1" w:date="2020-04-07T04:24:00Z">
            <w:rPr>
              <w:ins w:id="47249" w:author="CR#0250r2" w:date="2020-04-07T03:40:00Z"/>
              <w:b/>
            </w:rPr>
          </w:rPrChange>
        </w:rPr>
      </w:pPr>
    </w:p>
    <w:p w:rsidR="009E61AC" w:rsidRPr="009F32C9" w:rsidRDefault="009E61AC" w:rsidP="009E61AC">
      <w:pPr>
        <w:pStyle w:val="Heading4"/>
        <w:rPr>
          <w:ins w:id="47250" w:author="CR#0250r2" w:date="2020-04-07T03:40:00Z"/>
          <w:i/>
          <w:rPrChange w:id="47251" w:author="CR#0252r1" w:date="2020-04-07T04:24:00Z">
            <w:rPr>
              <w:ins w:id="47252" w:author="CR#0250r2" w:date="2020-04-07T03:40:00Z"/>
              <w:i/>
            </w:rPr>
          </w:rPrChange>
        </w:rPr>
      </w:pPr>
      <w:ins w:id="47253" w:author="CR#0250r2" w:date="2020-04-07T03:40:00Z">
        <w:r w:rsidRPr="009F32C9">
          <w:rPr>
            <w:i/>
            <w:rPrChange w:id="47254" w:author="CR#0252r1" w:date="2020-04-07T04:24:00Z">
              <w:rPr>
                <w:i/>
              </w:rPr>
            </w:rPrChange>
          </w:rPr>
          <w:t>–</w:t>
        </w:r>
        <w:r w:rsidRPr="009F32C9">
          <w:rPr>
            <w:i/>
            <w:rPrChange w:id="47255" w:author="CR#0252r1" w:date="2020-04-07T04:24:00Z">
              <w:rPr>
                <w:i/>
              </w:rPr>
            </w:rPrChange>
          </w:rPr>
          <w:tab/>
          <w:t>GNSS-SSR-GriddedCorrection</w:t>
        </w:r>
      </w:ins>
    </w:p>
    <w:p w:rsidR="009E61AC" w:rsidRPr="009F32C9" w:rsidRDefault="009E61AC" w:rsidP="009E61AC">
      <w:pPr>
        <w:rPr>
          <w:ins w:id="47256" w:author="CR#0250r2" w:date="2020-04-07T03:40:00Z"/>
          <w:rPrChange w:id="47257" w:author="CR#0252r1" w:date="2020-04-07T04:24:00Z">
            <w:rPr>
              <w:ins w:id="47258" w:author="CR#0250r2" w:date="2020-04-07T03:40:00Z"/>
            </w:rPr>
          </w:rPrChange>
        </w:rPr>
      </w:pPr>
      <w:ins w:id="47259" w:author="CR#0250r2" w:date="2020-04-07T03:40:00Z">
        <w:r w:rsidRPr="009F32C9">
          <w:rPr>
            <w:rPrChange w:id="47260" w:author="CR#0252r1" w:date="2020-04-07T04:24:00Z">
              <w:rPr/>
            </w:rPrChange>
          </w:rPr>
          <w:t xml:space="preserve">The </w:t>
        </w:r>
        <w:bookmarkStart w:id="47261" w:name="_Hlk23624996"/>
        <w:r w:rsidRPr="009F32C9">
          <w:rPr>
            <w:rPrChange w:id="47262" w:author="CR#0252r1" w:date="2020-04-07T04:24:00Z">
              <w:rPr/>
            </w:rPrChange>
          </w:rPr>
          <w:t xml:space="preserve">IE </w:t>
        </w:r>
        <w:bookmarkStart w:id="47263" w:name="_Hlk23624848"/>
        <w:r w:rsidRPr="009F32C9">
          <w:rPr>
            <w:i/>
            <w:rPrChange w:id="47264" w:author="CR#0252r1" w:date="2020-04-07T04:24:00Z">
              <w:rPr>
                <w:i/>
              </w:rPr>
            </w:rPrChange>
          </w:rPr>
          <w:t>GNSS-SSR-GriddedCorrection</w:t>
        </w:r>
        <w:r w:rsidRPr="009F32C9">
          <w:rPr>
            <w:noProof/>
            <w:rPrChange w:id="47265" w:author="CR#0252r1" w:date="2020-04-07T04:24:00Z">
              <w:rPr>
                <w:noProof/>
              </w:rPr>
            </w:rPrChange>
          </w:rPr>
          <w:t xml:space="preserve"> </w:t>
        </w:r>
        <w:bookmarkEnd w:id="47261"/>
        <w:bookmarkEnd w:id="47263"/>
        <w:r w:rsidRPr="009F32C9">
          <w:rPr>
            <w:noProof/>
            <w:rPrChange w:id="47266" w:author="CR#0252r1" w:date="2020-04-07T04:24:00Z">
              <w:rPr>
                <w:noProof/>
              </w:rPr>
            </w:rPrChange>
          </w:rPr>
          <w:t>is</w:t>
        </w:r>
        <w:r w:rsidRPr="009F32C9">
          <w:rPr>
            <w:rPrChange w:id="47267" w:author="CR#0252r1" w:date="2020-04-07T04:24:00Z">
              <w:rPr/>
            </w:rPrChange>
          </w:rPr>
          <w:t xml:space="preserve"> used by the location server to provide troposphere delay correction, together with the residual part of the STEC corrections.</w:t>
        </w:r>
      </w:ins>
    </w:p>
    <w:p w:rsidR="009E61AC" w:rsidRPr="009F32C9" w:rsidRDefault="009E61AC" w:rsidP="009E61AC">
      <w:pPr>
        <w:rPr>
          <w:ins w:id="47268" w:author="CR#0250r2" w:date="2020-04-07T03:40:00Z"/>
          <w:rPrChange w:id="47269" w:author="CR#0252r1" w:date="2020-04-07T04:24:00Z">
            <w:rPr>
              <w:ins w:id="47270" w:author="CR#0250r2" w:date="2020-04-07T03:40:00Z"/>
            </w:rPr>
          </w:rPrChange>
        </w:rPr>
      </w:pPr>
      <w:ins w:id="47271" w:author="CR#0250r2" w:date="2020-04-07T03:40:00Z">
        <w:r w:rsidRPr="009F32C9">
          <w:rPr>
            <w:noProof/>
            <w:rPrChange w:id="47272" w:author="CR#0252r1" w:date="2020-04-07T04:24:00Z">
              <w:rPr>
                <w:noProof/>
              </w:rPr>
            </w:rPrChange>
          </w:rPr>
          <w:t xml:space="preserve">The parameters provided in </w:t>
        </w:r>
        <w:r w:rsidRPr="009F32C9">
          <w:rPr>
            <w:rPrChange w:id="47273" w:author="CR#0252r1" w:date="2020-04-07T04:24:00Z">
              <w:rPr/>
            </w:rPrChange>
          </w:rPr>
          <w:t xml:space="preserve">IE </w:t>
        </w:r>
        <w:r w:rsidRPr="009F32C9">
          <w:rPr>
            <w:i/>
            <w:rPrChange w:id="47274" w:author="CR#0252r1" w:date="2020-04-07T04:24:00Z">
              <w:rPr>
                <w:i/>
              </w:rPr>
            </w:rPrChange>
          </w:rPr>
          <w:t>GNSS-SSR-GriddedCorrection</w:t>
        </w:r>
        <w:r w:rsidRPr="009F32C9">
          <w:rPr>
            <w:rPrChange w:id="47275" w:author="CR#0252r1" w:date="2020-04-07T04:24:00Z">
              <w:rPr/>
            </w:rPrChange>
          </w:rPr>
          <w:t xml:space="preserve"> are used as specified for Compact SSR Gridded Correction Message (e.g., message type 4073,9) in [xx] and apply to all GNSS.</w:t>
        </w:r>
      </w:ins>
    </w:p>
    <w:p w:rsidR="009E61AC" w:rsidRPr="009F32C9" w:rsidRDefault="009E61AC" w:rsidP="009E61AC">
      <w:pPr>
        <w:pStyle w:val="PL"/>
        <w:shd w:val="clear" w:color="auto" w:fill="E6E6E6"/>
        <w:rPr>
          <w:ins w:id="47276" w:author="CR#0250r2" w:date="2020-04-07T03:40:00Z"/>
          <w:rPrChange w:id="47277" w:author="CR#0252r1" w:date="2020-04-07T04:24:00Z">
            <w:rPr>
              <w:ins w:id="47278" w:author="CR#0250r2" w:date="2020-04-07T03:40:00Z"/>
            </w:rPr>
          </w:rPrChange>
        </w:rPr>
      </w:pPr>
      <w:bookmarkStart w:id="47279" w:name="_Hlk7427230"/>
      <w:ins w:id="47280" w:author="CR#0250r2" w:date="2020-04-07T03:40:00Z">
        <w:r w:rsidRPr="009F32C9">
          <w:rPr>
            <w:rPrChange w:id="47281" w:author="CR#0252r1" w:date="2020-04-07T04:24:00Z">
              <w:rPr/>
            </w:rPrChange>
          </w:rPr>
          <w:t>-- ASN1START</w:t>
        </w:r>
      </w:ins>
    </w:p>
    <w:p w:rsidR="009E61AC" w:rsidRPr="009F32C9" w:rsidRDefault="009E61AC" w:rsidP="009E61AC">
      <w:pPr>
        <w:pStyle w:val="PL"/>
        <w:shd w:val="clear" w:color="auto" w:fill="E6E6E6"/>
        <w:rPr>
          <w:ins w:id="47282" w:author="CR#0250r2" w:date="2020-04-07T03:40:00Z"/>
          <w:snapToGrid w:val="0"/>
          <w:rPrChange w:id="47283" w:author="CR#0252r1" w:date="2020-04-07T04:24:00Z">
            <w:rPr>
              <w:ins w:id="47284" w:author="CR#0250r2" w:date="2020-04-07T03:40:00Z"/>
              <w:snapToGrid w:val="0"/>
            </w:rPr>
          </w:rPrChange>
        </w:rPr>
      </w:pPr>
    </w:p>
    <w:p w:rsidR="009E61AC" w:rsidRPr="009F32C9" w:rsidRDefault="009E61AC" w:rsidP="009E61AC">
      <w:pPr>
        <w:pStyle w:val="PL"/>
        <w:shd w:val="clear" w:color="auto" w:fill="E6E6E6"/>
        <w:rPr>
          <w:ins w:id="47285" w:author="CR#0250r2" w:date="2020-04-07T03:40:00Z"/>
          <w:snapToGrid w:val="0"/>
          <w:rPrChange w:id="47286" w:author="CR#0252r1" w:date="2020-04-07T04:24:00Z">
            <w:rPr>
              <w:ins w:id="47287" w:author="CR#0250r2" w:date="2020-04-07T03:40:00Z"/>
              <w:snapToGrid w:val="0"/>
            </w:rPr>
          </w:rPrChange>
        </w:rPr>
      </w:pPr>
      <w:bookmarkStart w:id="47288" w:name="_Hlk23625147"/>
      <w:ins w:id="47289" w:author="CR#0250r2" w:date="2020-04-07T03:40:00Z">
        <w:r w:rsidRPr="009F32C9">
          <w:rPr>
            <w:snapToGrid w:val="0"/>
            <w:rPrChange w:id="47290" w:author="CR#0252r1" w:date="2020-04-07T04:24:00Z">
              <w:rPr>
                <w:snapToGrid w:val="0"/>
              </w:rPr>
            </w:rPrChange>
          </w:rPr>
          <w:t>GNSS-SSR-GriddedCorrection</w:t>
        </w:r>
        <w:bookmarkEnd w:id="47288"/>
        <w:r w:rsidRPr="009F32C9">
          <w:rPr>
            <w:snapToGrid w:val="0"/>
            <w:rPrChange w:id="47291" w:author="CR#0252r1" w:date="2020-04-07T04:24:00Z">
              <w:rPr>
                <w:snapToGrid w:val="0"/>
              </w:rPr>
            </w:rPrChange>
          </w:rPr>
          <w:t>-r16 ::= SEQUENCE {</w:t>
        </w:r>
      </w:ins>
    </w:p>
    <w:p w:rsidR="009E61AC" w:rsidRPr="009F32C9" w:rsidRDefault="009E61AC" w:rsidP="009E61AC">
      <w:pPr>
        <w:pStyle w:val="PL"/>
        <w:shd w:val="clear" w:color="auto" w:fill="E6E6E6"/>
        <w:rPr>
          <w:ins w:id="47292" w:author="CR#0250r2" w:date="2020-04-07T03:40:00Z"/>
          <w:snapToGrid w:val="0"/>
          <w:rPrChange w:id="47293" w:author="CR#0252r1" w:date="2020-04-07T04:24:00Z">
            <w:rPr>
              <w:ins w:id="47294" w:author="CR#0250r2" w:date="2020-04-07T03:40:00Z"/>
              <w:snapToGrid w:val="0"/>
            </w:rPr>
          </w:rPrChange>
        </w:rPr>
      </w:pPr>
      <w:ins w:id="47295" w:author="CR#0250r2" w:date="2020-04-07T03:40:00Z">
        <w:r w:rsidRPr="009F32C9">
          <w:rPr>
            <w:snapToGrid w:val="0"/>
            <w:rPrChange w:id="47296" w:author="CR#0252r1" w:date="2020-04-07T04:24:00Z">
              <w:rPr>
                <w:snapToGrid w:val="0"/>
              </w:rPr>
            </w:rPrChange>
          </w:rPr>
          <w:tab/>
          <w:t>epochTime-r16</w:t>
        </w:r>
        <w:r w:rsidRPr="009F32C9">
          <w:rPr>
            <w:snapToGrid w:val="0"/>
            <w:rPrChange w:id="47297" w:author="CR#0252r1" w:date="2020-04-07T04:24:00Z">
              <w:rPr>
                <w:snapToGrid w:val="0"/>
              </w:rPr>
            </w:rPrChange>
          </w:rPr>
          <w:tab/>
        </w:r>
        <w:r w:rsidRPr="009F32C9">
          <w:rPr>
            <w:snapToGrid w:val="0"/>
            <w:rPrChange w:id="47298" w:author="CR#0252r1" w:date="2020-04-07T04:24:00Z">
              <w:rPr>
                <w:snapToGrid w:val="0"/>
              </w:rPr>
            </w:rPrChange>
          </w:rPr>
          <w:tab/>
        </w:r>
        <w:r w:rsidRPr="009F32C9">
          <w:rPr>
            <w:snapToGrid w:val="0"/>
            <w:rPrChange w:id="47299" w:author="CR#0252r1" w:date="2020-04-07T04:24:00Z">
              <w:rPr>
                <w:snapToGrid w:val="0"/>
              </w:rPr>
            </w:rPrChange>
          </w:rPr>
          <w:tab/>
        </w:r>
        <w:r w:rsidRPr="009F32C9">
          <w:rPr>
            <w:snapToGrid w:val="0"/>
            <w:rPrChange w:id="47300" w:author="CR#0252r1" w:date="2020-04-07T04:24:00Z">
              <w:rPr>
                <w:snapToGrid w:val="0"/>
              </w:rPr>
            </w:rPrChange>
          </w:rPr>
          <w:tab/>
        </w:r>
        <w:r w:rsidRPr="009F32C9">
          <w:rPr>
            <w:snapToGrid w:val="0"/>
            <w:rPrChange w:id="47301" w:author="CR#0252r1" w:date="2020-04-07T04:24:00Z">
              <w:rPr>
                <w:snapToGrid w:val="0"/>
              </w:rPr>
            </w:rPrChange>
          </w:rPr>
          <w:tab/>
        </w:r>
        <w:r w:rsidRPr="009F32C9">
          <w:rPr>
            <w:snapToGrid w:val="0"/>
            <w:rPrChange w:id="47302" w:author="CR#0252r1" w:date="2020-04-07T04:24:00Z">
              <w:rPr>
                <w:snapToGrid w:val="0"/>
              </w:rPr>
            </w:rPrChange>
          </w:rPr>
          <w:tab/>
        </w:r>
        <w:r w:rsidRPr="009F32C9">
          <w:rPr>
            <w:snapToGrid w:val="0"/>
            <w:rPrChange w:id="47303" w:author="CR#0252r1" w:date="2020-04-07T04:24:00Z">
              <w:rPr>
                <w:snapToGrid w:val="0"/>
              </w:rPr>
            </w:rPrChange>
          </w:rPr>
          <w:tab/>
        </w:r>
        <w:r w:rsidRPr="009F32C9">
          <w:rPr>
            <w:snapToGrid w:val="0"/>
            <w:rPrChange w:id="47304" w:author="CR#0252r1" w:date="2020-04-07T04:24:00Z">
              <w:rPr>
                <w:snapToGrid w:val="0"/>
              </w:rPr>
            </w:rPrChange>
          </w:rPr>
          <w:tab/>
          <w:t>GNSS-SystemTime,</w:t>
        </w:r>
      </w:ins>
    </w:p>
    <w:p w:rsidR="009E61AC" w:rsidRPr="009F32C9" w:rsidRDefault="009E61AC" w:rsidP="009E61AC">
      <w:pPr>
        <w:pStyle w:val="PL"/>
        <w:shd w:val="clear" w:color="auto" w:fill="E6E6E6"/>
        <w:rPr>
          <w:ins w:id="47305" w:author="CR#0250r2" w:date="2020-04-07T03:40:00Z"/>
          <w:snapToGrid w:val="0"/>
          <w:rPrChange w:id="47306" w:author="CR#0252r1" w:date="2020-04-07T04:24:00Z">
            <w:rPr>
              <w:ins w:id="47307" w:author="CR#0250r2" w:date="2020-04-07T03:40:00Z"/>
              <w:snapToGrid w:val="0"/>
            </w:rPr>
          </w:rPrChange>
        </w:rPr>
      </w:pPr>
      <w:ins w:id="47308" w:author="CR#0250r2" w:date="2020-04-07T03:40:00Z">
        <w:r w:rsidRPr="009F32C9">
          <w:rPr>
            <w:snapToGrid w:val="0"/>
            <w:rPrChange w:id="47309" w:author="CR#0252r1" w:date="2020-04-07T04:24:00Z">
              <w:rPr>
                <w:snapToGrid w:val="0"/>
              </w:rPr>
            </w:rPrChange>
          </w:rPr>
          <w:tab/>
          <w:t>ssrUpdateInterval-r16</w:t>
        </w:r>
        <w:r w:rsidRPr="009F32C9">
          <w:rPr>
            <w:snapToGrid w:val="0"/>
            <w:rPrChange w:id="47310" w:author="CR#0252r1" w:date="2020-04-07T04:24:00Z">
              <w:rPr>
                <w:snapToGrid w:val="0"/>
              </w:rPr>
            </w:rPrChange>
          </w:rPr>
          <w:tab/>
        </w:r>
        <w:r w:rsidRPr="009F32C9">
          <w:rPr>
            <w:snapToGrid w:val="0"/>
            <w:rPrChange w:id="47311" w:author="CR#0252r1" w:date="2020-04-07T04:24:00Z">
              <w:rPr>
                <w:snapToGrid w:val="0"/>
              </w:rPr>
            </w:rPrChange>
          </w:rPr>
          <w:tab/>
        </w:r>
        <w:r w:rsidRPr="009F32C9">
          <w:rPr>
            <w:snapToGrid w:val="0"/>
            <w:rPrChange w:id="47312" w:author="CR#0252r1" w:date="2020-04-07T04:24:00Z">
              <w:rPr>
                <w:snapToGrid w:val="0"/>
              </w:rPr>
            </w:rPrChange>
          </w:rPr>
          <w:tab/>
        </w:r>
        <w:r w:rsidRPr="009F32C9">
          <w:rPr>
            <w:snapToGrid w:val="0"/>
            <w:rPrChange w:id="47313" w:author="CR#0252r1" w:date="2020-04-07T04:24:00Z">
              <w:rPr>
                <w:snapToGrid w:val="0"/>
              </w:rPr>
            </w:rPrChange>
          </w:rPr>
          <w:tab/>
        </w:r>
        <w:r w:rsidRPr="009F32C9">
          <w:rPr>
            <w:snapToGrid w:val="0"/>
            <w:rPrChange w:id="47314" w:author="CR#0252r1" w:date="2020-04-07T04:24:00Z">
              <w:rPr>
                <w:snapToGrid w:val="0"/>
              </w:rPr>
            </w:rPrChange>
          </w:rPr>
          <w:tab/>
        </w:r>
        <w:r w:rsidRPr="009F32C9">
          <w:rPr>
            <w:snapToGrid w:val="0"/>
            <w:rPrChange w:id="47315" w:author="CR#0252r1" w:date="2020-04-07T04:24:00Z">
              <w:rPr>
                <w:snapToGrid w:val="0"/>
              </w:rPr>
            </w:rPrChange>
          </w:rPr>
          <w:tab/>
          <w:t>INTEGER (0..15),</w:t>
        </w:r>
      </w:ins>
    </w:p>
    <w:p w:rsidR="009E61AC" w:rsidRPr="009F32C9" w:rsidRDefault="009E61AC" w:rsidP="009E61AC">
      <w:pPr>
        <w:pStyle w:val="PL"/>
        <w:shd w:val="clear" w:color="auto" w:fill="E6E6E6"/>
        <w:rPr>
          <w:ins w:id="47316" w:author="CR#0250r2" w:date="2020-04-07T03:40:00Z"/>
          <w:snapToGrid w:val="0"/>
          <w:rPrChange w:id="47317" w:author="CR#0252r1" w:date="2020-04-07T04:24:00Z">
            <w:rPr>
              <w:ins w:id="47318" w:author="CR#0250r2" w:date="2020-04-07T03:40:00Z"/>
              <w:snapToGrid w:val="0"/>
            </w:rPr>
          </w:rPrChange>
        </w:rPr>
      </w:pPr>
      <w:ins w:id="47319" w:author="CR#0250r2" w:date="2020-04-07T03:40:00Z">
        <w:r w:rsidRPr="009F32C9">
          <w:rPr>
            <w:snapToGrid w:val="0"/>
            <w:rPrChange w:id="47320" w:author="CR#0252r1" w:date="2020-04-07T04:24:00Z">
              <w:rPr>
                <w:snapToGrid w:val="0"/>
              </w:rPr>
            </w:rPrChange>
          </w:rPr>
          <w:tab/>
        </w:r>
        <w:bookmarkStart w:id="47321" w:name="_Hlk23625053"/>
        <w:r w:rsidRPr="009F32C9">
          <w:rPr>
            <w:snapToGrid w:val="0"/>
            <w:rPrChange w:id="47322" w:author="CR#0252r1" w:date="2020-04-07T04:24:00Z">
              <w:rPr>
                <w:snapToGrid w:val="0"/>
              </w:rPr>
            </w:rPrChange>
          </w:rPr>
          <w:t>iod-ssr</w:t>
        </w:r>
        <w:bookmarkEnd w:id="47321"/>
        <w:r w:rsidRPr="009F32C9">
          <w:rPr>
            <w:snapToGrid w:val="0"/>
            <w:rPrChange w:id="47323" w:author="CR#0252r1" w:date="2020-04-07T04:24:00Z">
              <w:rPr>
                <w:snapToGrid w:val="0"/>
              </w:rPr>
            </w:rPrChange>
          </w:rPr>
          <w:t>-r16</w:t>
        </w:r>
        <w:r w:rsidRPr="009F32C9">
          <w:rPr>
            <w:snapToGrid w:val="0"/>
            <w:rPrChange w:id="47324" w:author="CR#0252r1" w:date="2020-04-07T04:24:00Z">
              <w:rPr>
                <w:snapToGrid w:val="0"/>
              </w:rPr>
            </w:rPrChange>
          </w:rPr>
          <w:tab/>
        </w:r>
        <w:r w:rsidRPr="009F32C9">
          <w:rPr>
            <w:snapToGrid w:val="0"/>
            <w:rPrChange w:id="47325" w:author="CR#0252r1" w:date="2020-04-07T04:24:00Z">
              <w:rPr>
                <w:snapToGrid w:val="0"/>
              </w:rPr>
            </w:rPrChange>
          </w:rPr>
          <w:tab/>
        </w:r>
        <w:r w:rsidRPr="009F32C9">
          <w:rPr>
            <w:snapToGrid w:val="0"/>
            <w:rPrChange w:id="47326" w:author="CR#0252r1" w:date="2020-04-07T04:24:00Z">
              <w:rPr>
                <w:snapToGrid w:val="0"/>
              </w:rPr>
            </w:rPrChange>
          </w:rPr>
          <w:tab/>
        </w:r>
        <w:r w:rsidRPr="009F32C9">
          <w:rPr>
            <w:snapToGrid w:val="0"/>
            <w:rPrChange w:id="47327" w:author="CR#0252r1" w:date="2020-04-07T04:24:00Z">
              <w:rPr>
                <w:snapToGrid w:val="0"/>
              </w:rPr>
            </w:rPrChange>
          </w:rPr>
          <w:tab/>
        </w:r>
        <w:r w:rsidRPr="009F32C9">
          <w:rPr>
            <w:snapToGrid w:val="0"/>
            <w:rPrChange w:id="47328" w:author="CR#0252r1" w:date="2020-04-07T04:24:00Z">
              <w:rPr>
                <w:snapToGrid w:val="0"/>
              </w:rPr>
            </w:rPrChange>
          </w:rPr>
          <w:tab/>
        </w:r>
        <w:r w:rsidRPr="009F32C9">
          <w:rPr>
            <w:snapToGrid w:val="0"/>
            <w:rPrChange w:id="47329" w:author="CR#0252r1" w:date="2020-04-07T04:24:00Z">
              <w:rPr>
                <w:snapToGrid w:val="0"/>
              </w:rPr>
            </w:rPrChange>
          </w:rPr>
          <w:tab/>
        </w:r>
        <w:r w:rsidRPr="009F32C9">
          <w:rPr>
            <w:snapToGrid w:val="0"/>
            <w:rPrChange w:id="47330" w:author="CR#0252r1" w:date="2020-04-07T04:24:00Z">
              <w:rPr>
                <w:snapToGrid w:val="0"/>
              </w:rPr>
            </w:rPrChange>
          </w:rPr>
          <w:tab/>
        </w:r>
        <w:r w:rsidRPr="009F32C9">
          <w:rPr>
            <w:snapToGrid w:val="0"/>
            <w:rPrChange w:id="47331" w:author="CR#0252r1" w:date="2020-04-07T04:24:00Z">
              <w:rPr>
                <w:snapToGrid w:val="0"/>
              </w:rPr>
            </w:rPrChange>
          </w:rPr>
          <w:tab/>
        </w:r>
        <w:r w:rsidRPr="009F32C9">
          <w:rPr>
            <w:snapToGrid w:val="0"/>
            <w:rPrChange w:id="47332" w:author="CR#0252r1" w:date="2020-04-07T04:24:00Z">
              <w:rPr>
                <w:snapToGrid w:val="0"/>
              </w:rPr>
            </w:rPrChange>
          </w:rPr>
          <w:tab/>
          <w:t>INTEGER (0..15),</w:t>
        </w:r>
      </w:ins>
    </w:p>
    <w:p w:rsidR="009E61AC" w:rsidRPr="009F32C9" w:rsidRDefault="009E61AC" w:rsidP="009E61AC">
      <w:pPr>
        <w:pStyle w:val="PL"/>
        <w:shd w:val="clear" w:color="auto" w:fill="E6E6E6"/>
        <w:rPr>
          <w:ins w:id="47333" w:author="CR#0250r2" w:date="2020-04-07T03:40:00Z"/>
          <w:snapToGrid w:val="0"/>
          <w:rPrChange w:id="47334" w:author="CR#0252r1" w:date="2020-04-07T04:24:00Z">
            <w:rPr>
              <w:ins w:id="47335" w:author="CR#0250r2" w:date="2020-04-07T03:40:00Z"/>
              <w:snapToGrid w:val="0"/>
            </w:rPr>
          </w:rPrChange>
        </w:rPr>
      </w:pPr>
      <w:ins w:id="47336" w:author="CR#0250r2" w:date="2020-04-07T03:40:00Z">
        <w:r w:rsidRPr="009F32C9">
          <w:rPr>
            <w:snapToGrid w:val="0"/>
            <w:rPrChange w:id="47337" w:author="CR#0252r1" w:date="2020-04-07T04:24:00Z">
              <w:rPr>
                <w:snapToGrid w:val="0"/>
              </w:rPr>
            </w:rPrChange>
          </w:rPr>
          <w:tab/>
          <w:t>troposphericDelayQualityIndicator-r16</w:t>
        </w:r>
        <w:r w:rsidRPr="009F32C9">
          <w:rPr>
            <w:snapToGrid w:val="0"/>
            <w:rPrChange w:id="47338" w:author="CR#0252r1" w:date="2020-04-07T04:24:00Z">
              <w:rPr>
                <w:snapToGrid w:val="0"/>
              </w:rPr>
            </w:rPrChange>
          </w:rPr>
          <w:tab/>
        </w:r>
        <w:r w:rsidRPr="009F32C9">
          <w:rPr>
            <w:snapToGrid w:val="0"/>
            <w:rPrChange w:id="47339" w:author="CR#0252r1" w:date="2020-04-07T04:24:00Z">
              <w:rPr>
                <w:snapToGrid w:val="0"/>
              </w:rPr>
            </w:rPrChange>
          </w:rPr>
          <w:tab/>
          <w:t>BIT STRING (SIZE(6))</w:t>
        </w:r>
        <w:r w:rsidRPr="009F32C9">
          <w:rPr>
            <w:snapToGrid w:val="0"/>
            <w:rPrChange w:id="47340" w:author="CR#0252r1" w:date="2020-04-07T04:24:00Z">
              <w:rPr>
                <w:snapToGrid w:val="0"/>
              </w:rPr>
            </w:rPrChange>
          </w:rPr>
          <w:tab/>
        </w:r>
        <w:r w:rsidRPr="009F32C9">
          <w:rPr>
            <w:snapToGrid w:val="0"/>
            <w:rPrChange w:id="47341" w:author="CR#0252r1" w:date="2020-04-07T04:24:00Z">
              <w:rPr>
                <w:snapToGrid w:val="0"/>
              </w:rPr>
            </w:rPrChange>
          </w:rPr>
          <w:tab/>
          <w:t>OPTIONAL, -- Cond Tropo</w:t>
        </w:r>
      </w:ins>
    </w:p>
    <w:p w:rsidR="009E61AC" w:rsidRPr="009F32C9" w:rsidRDefault="009E61AC" w:rsidP="009E61AC">
      <w:pPr>
        <w:pStyle w:val="PL"/>
        <w:shd w:val="clear" w:color="auto" w:fill="E6E6E6"/>
        <w:rPr>
          <w:ins w:id="47342" w:author="CR#0250r2" w:date="2020-04-07T03:40:00Z"/>
          <w:snapToGrid w:val="0"/>
          <w:rPrChange w:id="47343" w:author="CR#0252r1" w:date="2020-04-07T04:24:00Z">
            <w:rPr>
              <w:ins w:id="47344" w:author="CR#0250r2" w:date="2020-04-07T03:40:00Z"/>
              <w:snapToGrid w:val="0"/>
            </w:rPr>
          </w:rPrChange>
        </w:rPr>
      </w:pPr>
      <w:ins w:id="47345" w:author="CR#0250r2" w:date="2020-04-07T03:40:00Z">
        <w:r w:rsidRPr="009F32C9">
          <w:rPr>
            <w:snapToGrid w:val="0"/>
            <w:rPrChange w:id="47346" w:author="CR#0252r1" w:date="2020-04-07T04:24:00Z">
              <w:rPr>
                <w:snapToGrid w:val="0"/>
              </w:rPr>
            </w:rPrChange>
          </w:rPr>
          <w:tab/>
        </w:r>
        <w:bookmarkStart w:id="47347" w:name="_Hlk23624931"/>
        <w:r w:rsidRPr="009F32C9">
          <w:rPr>
            <w:snapToGrid w:val="0"/>
            <w:rPrChange w:id="47348" w:author="CR#0252r1" w:date="2020-04-07T04:24:00Z">
              <w:rPr>
                <w:snapToGrid w:val="0"/>
              </w:rPr>
            </w:rPrChange>
          </w:rPr>
          <w:t>correctionPointSetID</w:t>
        </w:r>
        <w:bookmarkEnd w:id="47347"/>
        <w:r w:rsidRPr="009F32C9">
          <w:rPr>
            <w:snapToGrid w:val="0"/>
            <w:rPrChange w:id="47349" w:author="CR#0252r1" w:date="2020-04-07T04:24:00Z">
              <w:rPr>
                <w:snapToGrid w:val="0"/>
              </w:rPr>
            </w:rPrChange>
          </w:rPr>
          <w:t>-r16</w:t>
        </w:r>
        <w:r w:rsidRPr="009F32C9">
          <w:rPr>
            <w:snapToGrid w:val="0"/>
            <w:rPrChange w:id="47350" w:author="CR#0252r1" w:date="2020-04-07T04:24:00Z">
              <w:rPr>
                <w:snapToGrid w:val="0"/>
              </w:rPr>
            </w:rPrChange>
          </w:rPr>
          <w:tab/>
        </w:r>
        <w:r w:rsidRPr="009F32C9">
          <w:rPr>
            <w:snapToGrid w:val="0"/>
            <w:rPrChange w:id="47351" w:author="CR#0252r1" w:date="2020-04-07T04:24:00Z">
              <w:rPr>
                <w:snapToGrid w:val="0"/>
              </w:rPr>
            </w:rPrChange>
          </w:rPr>
          <w:tab/>
        </w:r>
        <w:r w:rsidRPr="009F32C9">
          <w:rPr>
            <w:snapToGrid w:val="0"/>
            <w:rPrChange w:id="47352" w:author="CR#0252r1" w:date="2020-04-07T04:24:00Z">
              <w:rPr>
                <w:snapToGrid w:val="0"/>
              </w:rPr>
            </w:rPrChange>
          </w:rPr>
          <w:tab/>
        </w:r>
        <w:r w:rsidRPr="009F32C9">
          <w:rPr>
            <w:snapToGrid w:val="0"/>
            <w:rPrChange w:id="47353" w:author="CR#0252r1" w:date="2020-04-07T04:24:00Z">
              <w:rPr>
                <w:snapToGrid w:val="0"/>
              </w:rPr>
            </w:rPrChange>
          </w:rPr>
          <w:tab/>
        </w:r>
        <w:r w:rsidRPr="009F32C9">
          <w:rPr>
            <w:snapToGrid w:val="0"/>
            <w:rPrChange w:id="47354" w:author="CR#0252r1" w:date="2020-04-07T04:24:00Z">
              <w:rPr>
                <w:snapToGrid w:val="0"/>
              </w:rPr>
            </w:rPrChange>
          </w:rPr>
          <w:tab/>
          <w:t>INTEGER (0..16383),</w:t>
        </w:r>
      </w:ins>
    </w:p>
    <w:p w:rsidR="009E61AC" w:rsidRPr="009F32C9" w:rsidDel="00CF2B4F" w:rsidRDefault="009E61AC" w:rsidP="009E61AC">
      <w:pPr>
        <w:pStyle w:val="PL"/>
        <w:shd w:val="clear" w:color="auto" w:fill="E6E6E6"/>
        <w:rPr>
          <w:ins w:id="47355" w:author="CR#0250r2" w:date="2020-04-07T03:40:00Z"/>
          <w:del w:id="47356" w:author="sfischer" w:date="2019-10-28T12:16:00Z"/>
          <w:snapToGrid w:val="0"/>
          <w:rPrChange w:id="47357" w:author="CR#0252r1" w:date="2020-04-07T04:24:00Z">
            <w:rPr>
              <w:ins w:id="47358" w:author="CR#0250r2" w:date="2020-04-07T03:40:00Z"/>
              <w:del w:id="47359" w:author="sfischer" w:date="2019-10-28T12:16:00Z"/>
              <w:snapToGrid w:val="0"/>
            </w:rPr>
          </w:rPrChange>
        </w:rPr>
      </w:pPr>
      <w:ins w:id="47360" w:author="CR#0250r2" w:date="2020-04-07T03:40:00Z">
        <w:r w:rsidRPr="009F32C9">
          <w:rPr>
            <w:snapToGrid w:val="0"/>
            <w:rPrChange w:id="47361" w:author="CR#0252r1" w:date="2020-04-07T04:24:00Z">
              <w:rPr>
                <w:snapToGrid w:val="0"/>
              </w:rPr>
            </w:rPrChange>
          </w:rPr>
          <w:tab/>
          <w:t>gridList-r16</w:t>
        </w:r>
        <w:r w:rsidRPr="009F32C9">
          <w:rPr>
            <w:snapToGrid w:val="0"/>
            <w:rPrChange w:id="47362" w:author="CR#0252r1" w:date="2020-04-07T04:24:00Z">
              <w:rPr>
                <w:snapToGrid w:val="0"/>
              </w:rPr>
            </w:rPrChange>
          </w:rPr>
          <w:tab/>
        </w:r>
        <w:r w:rsidRPr="009F32C9">
          <w:rPr>
            <w:snapToGrid w:val="0"/>
            <w:rPrChange w:id="47363" w:author="CR#0252r1" w:date="2020-04-07T04:24:00Z">
              <w:rPr>
                <w:snapToGrid w:val="0"/>
              </w:rPr>
            </w:rPrChange>
          </w:rPr>
          <w:tab/>
        </w:r>
        <w:r w:rsidRPr="009F32C9">
          <w:rPr>
            <w:snapToGrid w:val="0"/>
            <w:rPrChange w:id="47364" w:author="CR#0252r1" w:date="2020-04-07T04:24:00Z">
              <w:rPr>
                <w:snapToGrid w:val="0"/>
              </w:rPr>
            </w:rPrChange>
          </w:rPr>
          <w:tab/>
        </w:r>
        <w:r w:rsidRPr="009F32C9">
          <w:rPr>
            <w:snapToGrid w:val="0"/>
            <w:rPrChange w:id="47365" w:author="CR#0252r1" w:date="2020-04-07T04:24:00Z">
              <w:rPr>
                <w:snapToGrid w:val="0"/>
              </w:rPr>
            </w:rPrChange>
          </w:rPr>
          <w:tab/>
        </w:r>
        <w:r w:rsidRPr="009F32C9">
          <w:rPr>
            <w:snapToGrid w:val="0"/>
            <w:rPrChange w:id="47366" w:author="CR#0252r1" w:date="2020-04-07T04:24:00Z">
              <w:rPr>
                <w:snapToGrid w:val="0"/>
              </w:rPr>
            </w:rPrChange>
          </w:rPr>
          <w:tab/>
          <w:t xml:space="preserve">   </w:t>
        </w:r>
        <w:r w:rsidRPr="009F32C9">
          <w:rPr>
            <w:snapToGrid w:val="0"/>
            <w:rPrChange w:id="47367" w:author="CR#0252r1" w:date="2020-04-07T04:24:00Z">
              <w:rPr>
                <w:snapToGrid w:val="0"/>
              </w:rPr>
            </w:rPrChange>
          </w:rPr>
          <w:tab/>
        </w:r>
        <w:r w:rsidRPr="009F32C9">
          <w:rPr>
            <w:snapToGrid w:val="0"/>
            <w:rPrChange w:id="47368" w:author="CR#0252r1" w:date="2020-04-07T04:24:00Z">
              <w:rPr>
                <w:snapToGrid w:val="0"/>
              </w:rPr>
            </w:rPrChange>
          </w:rPr>
          <w:tab/>
        </w:r>
        <w:r w:rsidRPr="009F32C9">
          <w:rPr>
            <w:snapToGrid w:val="0"/>
            <w:rPrChange w:id="47369" w:author="CR#0252r1" w:date="2020-04-07T04:24:00Z">
              <w:rPr>
                <w:snapToGrid w:val="0"/>
              </w:rPr>
            </w:rPrChange>
          </w:rPr>
          <w:tab/>
          <w:t>GridList-r16,</w:t>
        </w:r>
      </w:ins>
    </w:p>
    <w:p w:rsidR="009E61AC" w:rsidRPr="009F32C9" w:rsidRDefault="009E61AC" w:rsidP="009E61AC">
      <w:pPr>
        <w:pStyle w:val="PL"/>
        <w:shd w:val="clear" w:color="auto" w:fill="E6E6E6"/>
        <w:rPr>
          <w:ins w:id="47370" w:author="CR#0250r2" w:date="2020-04-07T03:40:00Z"/>
          <w:snapToGrid w:val="0"/>
          <w:rPrChange w:id="47371" w:author="CR#0252r1" w:date="2020-04-07T04:24:00Z">
            <w:rPr>
              <w:ins w:id="47372" w:author="CR#0250r2" w:date="2020-04-07T03:40:00Z"/>
              <w:snapToGrid w:val="0"/>
            </w:rPr>
          </w:rPrChange>
        </w:rPr>
      </w:pPr>
      <w:ins w:id="47373" w:author="CR#0250r2" w:date="2020-04-07T03:40:00Z">
        <w:r w:rsidRPr="009F32C9">
          <w:rPr>
            <w:snapToGrid w:val="0"/>
            <w:rPrChange w:id="47374" w:author="CR#0252r1" w:date="2020-04-07T04:24:00Z">
              <w:rPr>
                <w:snapToGrid w:val="0"/>
              </w:rPr>
            </w:rPrChange>
          </w:rPr>
          <w:tab/>
          <w:t>...</w:t>
        </w:r>
      </w:ins>
    </w:p>
    <w:p w:rsidR="009E61AC" w:rsidRPr="009F32C9" w:rsidRDefault="009E61AC" w:rsidP="009E61AC">
      <w:pPr>
        <w:pStyle w:val="PL"/>
        <w:shd w:val="clear" w:color="auto" w:fill="E6E6E6"/>
        <w:rPr>
          <w:ins w:id="47375" w:author="CR#0250r2" w:date="2020-04-07T03:40:00Z"/>
          <w:snapToGrid w:val="0"/>
          <w:rPrChange w:id="47376" w:author="CR#0252r1" w:date="2020-04-07T04:24:00Z">
            <w:rPr>
              <w:ins w:id="47377" w:author="CR#0250r2" w:date="2020-04-07T03:40:00Z"/>
              <w:snapToGrid w:val="0"/>
            </w:rPr>
          </w:rPrChange>
        </w:rPr>
      </w:pPr>
      <w:ins w:id="47378" w:author="CR#0250r2" w:date="2020-04-07T03:40:00Z">
        <w:r w:rsidRPr="009F32C9">
          <w:rPr>
            <w:snapToGrid w:val="0"/>
            <w:rPrChange w:id="47379" w:author="CR#0252r1" w:date="2020-04-07T04:24:00Z">
              <w:rPr>
                <w:snapToGrid w:val="0"/>
              </w:rPr>
            </w:rPrChange>
          </w:rPr>
          <w:t>}</w:t>
        </w:r>
      </w:ins>
    </w:p>
    <w:p w:rsidR="009E61AC" w:rsidRPr="009F32C9" w:rsidRDefault="009E61AC" w:rsidP="009E61AC">
      <w:pPr>
        <w:pStyle w:val="PL"/>
        <w:shd w:val="clear" w:color="auto" w:fill="E6E6E6"/>
        <w:rPr>
          <w:ins w:id="47380" w:author="CR#0250r2" w:date="2020-04-07T03:40:00Z"/>
          <w:snapToGrid w:val="0"/>
          <w:rPrChange w:id="47381" w:author="CR#0252r1" w:date="2020-04-07T04:24:00Z">
            <w:rPr>
              <w:ins w:id="47382" w:author="CR#0250r2" w:date="2020-04-07T03:40:00Z"/>
              <w:snapToGrid w:val="0"/>
            </w:rPr>
          </w:rPrChange>
        </w:rPr>
      </w:pPr>
    </w:p>
    <w:p w:rsidR="009E61AC" w:rsidRPr="009F32C9" w:rsidRDefault="009E61AC" w:rsidP="009E61AC">
      <w:pPr>
        <w:pStyle w:val="PL"/>
        <w:shd w:val="clear" w:color="auto" w:fill="E6E6E6"/>
        <w:rPr>
          <w:ins w:id="47383" w:author="CR#0250r2" w:date="2020-04-07T03:40:00Z"/>
          <w:snapToGrid w:val="0"/>
          <w:rPrChange w:id="47384" w:author="CR#0252r1" w:date="2020-04-07T04:24:00Z">
            <w:rPr>
              <w:ins w:id="47385" w:author="CR#0250r2" w:date="2020-04-07T03:40:00Z"/>
              <w:snapToGrid w:val="0"/>
            </w:rPr>
          </w:rPrChange>
        </w:rPr>
      </w:pPr>
      <w:bookmarkStart w:id="47386" w:name="_Hlk20828209"/>
      <w:ins w:id="47387" w:author="CR#0250r2" w:date="2020-04-07T03:40:00Z">
        <w:r w:rsidRPr="009F32C9">
          <w:rPr>
            <w:snapToGrid w:val="0"/>
            <w:rPrChange w:id="47388" w:author="CR#0252r1" w:date="2020-04-07T04:24:00Z">
              <w:rPr>
                <w:snapToGrid w:val="0"/>
              </w:rPr>
            </w:rPrChange>
          </w:rPr>
          <w:t>GridList-r16 ::= SEQUENCE (SIZE(1..64)) OF GridElement-r16</w:t>
        </w:r>
      </w:ins>
    </w:p>
    <w:p w:rsidR="009E61AC" w:rsidRPr="009F32C9" w:rsidRDefault="009E61AC" w:rsidP="009E61AC">
      <w:pPr>
        <w:pStyle w:val="PL"/>
        <w:shd w:val="clear" w:color="auto" w:fill="E6E6E6"/>
        <w:rPr>
          <w:ins w:id="47389" w:author="CR#0250r2" w:date="2020-04-07T03:40:00Z"/>
          <w:snapToGrid w:val="0"/>
          <w:rPrChange w:id="47390" w:author="CR#0252r1" w:date="2020-04-07T04:24:00Z">
            <w:rPr>
              <w:ins w:id="47391" w:author="CR#0250r2" w:date="2020-04-07T03:40:00Z"/>
              <w:snapToGrid w:val="0"/>
            </w:rPr>
          </w:rPrChange>
        </w:rPr>
      </w:pPr>
    </w:p>
    <w:p w:rsidR="009E61AC" w:rsidRPr="009F32C9" w:rsidRDefault="009E61AC" w:rsidP="009E61AC">
      <w:pPr>
        <w:pStyle w:val="PL"/>
        <w:shd w:val="clear" w:color="auto" w:fill="E6E6E6"/>
        <w:rPr>
          <w:ins w:id="47392" w:author="CR#0250r2" w:date="2020-04-07T03:40:00Z"/>
          <w:snapToGrid w:val="0"/>
          <w:rPrChange w:id="47393" w:author="CR#0252r1" w:date="2020-04-07T04:24:00Z">
            <w:rPr>
              <w:ins w:id="47394" w:author="CR#0250r2" w:date="2020-04-07T03:40:00Z"/>
              <w:snapToGrid w:val="0"/>
            </w:rPr>
          </w:rPrChange>
        </w:rPr>
      </w:pPr>
      <w:ins w:id="47395" w:author="CR#0250r2" w:date="2020-04-07T03:40:00Z">
        <w:r w:rsidRPr="009F32C9">
          <w:rPr>
            <w:snapToGrid w:val="0"/>
            <w:rPrChange w:id="47396" w:author="CR#0252r1" w:date="2020-04-07T04:24:00Z">
              <w:rPr>
                <w:snapToGrid w:val="0"/>
              </w:rPr>
            </w:rPrChange>
          </w:rPr>
          <w:t>GridElement-r16 ::= SEQUENCE {</w:t>
        </w:r>
      </w:ins>
    </w:p>
    <w:p w:rsidR="009E61AC" w:rsidRPr="009F32C9" w:rsidRDefault="009E61AC" w:rsidP="009E61AC">
      <w:pPr>
        <w:pStyle w:val="PL"/>
        <w:shd w:val="clear" w:color="auto" w:fill="E6E6E6"/>
        <w:rPr>
          <w:ins w:id="47397" w:author="CR#0250r2" w:date="2020-04-07T03:40:00Z"/>
          <w:snapToGrid w:val="0"/>
          <w:rPrChange w:id="47398" w:author="CR#0252r1" w:date="2020-04-07T04:24:00Z">
            <w:rPr>
              <w:ins w:id="47399" w:author="CR#0250r2" w:date="2020-04-07T03:40:00Z"/>
              <w:snapToGrid w:val="0"/>
            </w:rPr>
          </w:rPrChange>
        </w:rPr>
      </w:pPr>
      <w:ins w:id="47400" w:author="CR#0250r2" w:date="2020-04-07T03:40:00Z">
        <w:r w:rsidRPr="009F32C9">
          <w:rPr>
            <w:snapToGrid w:val="0"/>
            <w:rPrChange w:id="47401" w:author="CR#0252r1" w:date="2020-04-07T04:24:00Z">
              <w:rPr>
                <w:snapToGrid w:val="0"/>
              </w:rPr>
            </w:rPrChange>
          </w:rPr>
          <w:tab/>
          <w:t>tropospericDelayCorrection-r16</w:t>
        </w:r>
        <w:r w:rsidRPr="009F32C9">
          <w:rPr>
            <w:snapToGrid w:val="0"/>
            <w:rPrChange w:id="47402" w:author="CR#0252r1" w:date="2020-04-07T04:24:00Z">
              <w:rPr>
                <w:snapToGrid w:val="0"/>
              </w:rPr>
            </w:rPrChange>
          </w:rPr>
          <w:tab/>
        </w:r>
        <w:r w:rsidRPr="009F32C9">
          <w:rPr>
            <w:snapToGrid w:val="0"/>
            <w:rPrChange w:id="47403" w:author="CR#0252r1" w:date="2020-04-07T04:24:00Z">
              <w:rPr>
                <w:snapToGrid w:val="0"/>
              </w:rPr>
            </w:rPrChange>
          </w:rPr>
          <w:tab/>
        </w:r>
        <w:r w:rsidRPr="009F32C9">
          <w:rPr>
            <w:snapToGrid w:val="0"/>
            <w:rPrChange w:id="47404" w:author="CR#0252r1" w:date="2020-04-07T04:24:00Z">
              <w:rPr>
                <w:snapToGrid w:val="0"/>
              </w:rPr>
            </w:rPrChange>
          </w:rPr>
          <w:tab/>
          <w:t>TropospericDelayCorrection-r16</w:t>
        </w:r>
        <w:r w:rsidRPr="009F32C9">
          <w:rPr>
            <w:snapToGrid w:val="0"/>
            <w:rPrChange w:id="47405" w:author="CR#0252r1" w:date="2020-04-07T04:24:00Z">
              <w:rPr>
                <w:snapToGrid w:val="0"/>
              </w:rPr>
            </w:rPrChange>
          </w:rPr>
          <w:tab/>
          <w:t>OPTIONAL,</w:t>
        </w:r>
      </w:ins>
    </w:p>
    <w:p w:rsidR="009E61AC" w:rsidRPr="009F32C9" w:rsidRDefault="009E61AC" w:rsidP="009E61AC">
      <w:pPr>
        <w:pStyle w:val="PL"/>
        <w:shd w:val="clear" w:color="auto" w:fill="E6E6E6"/>
        <w:rPr>
          <w:ins w:id="47406" w:author="CR#0250r2" w:date="2020-04-07T03:40:00Z"/>
          <w:snapToGrid w:val="0"/>
          <w:rPrChange w:id="47407" w:author="CR#0252r1" w:date="2020-04-07T04:24:00Z">
            <w:rPr>
              <w:ins w:id="47408" w:author="CR#0250r2" w:date="2020-04-07T03:40:00Z"/>
              <w:snapToGrid w:val="0"/>
            </w:rPr>
          </w:rPrChange>
        </w:rPr>
      </w:pPr>
      <w:ins w:id="47409" w:author="CR#0250r2" w:date="2020-04-07T03:40:00Z">
        <w:r w:rsidRPr="009F32C9">
          <w:rPr>
            <w:snapToGrid w:val="0"/>
            <w:rPrChange w:id="47410" w:author="CR#0252r1" w:date="2020-04-07T04:24:00Z">
              <w:rPr>
                <w:snapToGrid w:val="0"/>
              </w:rPr>
            </w:rPrChange>
          </w:rPr>
          <w:tab/>
          <w:t>stec-ResidualSatList-r16</w:t>
        </w:r>
        <w:r w:rsidRPr="009F32C9">
          <w:rPr>
            <w:snapToGrid w:val="0"/>
            <w:rPrChange w:id="47411" w:author="CR#0252r1" w:date="2020-04-07T04:24:00Z">
              <w:rPr>
                <w:snapToGrid w:val="0"/>
              </w:rPr>
            </w:rPrChange>
          </w:rPr>
          <w:tab/>
        </w:r>
        <w:r w:rsidRPr="009F32C9">
          <w:rPr>
            <w:snapToGrid w:val="0"/>
            <w:rPrChange w:id="47412" w:author="CR#0252r1" w:date="2020-04-07T04:24:00Z">
              <w:rPr>
                <w:snapToGrid w:val="0"/>
              </w:rPr>
            </w:rPrChange>
          </w:rPr>
          <w:tab/>
        </w:r>
        <w:r w:rsidRPr="009F32C9">
          <w:rPr>
            <w:snapToGrid w:val="0"/>
            <w:rPrChange w:id="47413" w:author="CR#0252r1" w:date="2020-04-07T04:24:00Z">
              <w:rPr>
                <w:snapToGrid w:val="0"/>
              </w:rPr>
            </w:rPrChange>
          </w:rPr>
          <w:tab/>
        </w:r>
        <w:r w:rsidRPr="009F32C9">
          <w:rPr>
            <w:snapToGrid w:val="0"/>
            <w:rPrChange w:id="47414" w:author="CR#0252r1" w:date="2020-04-07T04:24:00Z">
              <w:rPr>
                <w:snapToGrid w:val="0"/>
              </w:rPr>
            </w:rPrChange>
          </w:rPr>
          <w:tab/>
          <w:t>STEC-ResidualSatList-r16</w:t>
        </w:r>
        <w:r w:rsidRPr="009F32C9">
          <w:rPr>
            <w:snapToGrid w:val="0"/>
            <w:rPrChange w:id="47415" w:author="CR#0252r1" w:date="2020-04-07T04:24:00Z">
              <w:rPr>
                <w:snapToGrid w:val="0"/>
              </w:rPr>
            </w:rPrChange>
          </w:rPr>
          <w:tab/>
        </w:r>
        <w:r w:rsidRPr="009F32C9">
          <w:rPr>
            <w:snapToGrid w:val="0"/>
            <w:rPrChange w:id="47416" w:author="CR#0252r1" w:date="2020-04-07T04:24:00Z">
              <w:rPr>
                <w:snapToGrid w:val="0"/>
              </w:rPr>
            </w:rPrChange>
          </w:rPr>
          <w:tab/>
          <w:t>OPTIONAL,</w:t>
        </w:r>
      </w:ins>
    </w:p>
    <w:p w:rsidR="009E61AC" w:rsidRPr="009F32C9" w:rsidRDefault="009E61AC" w:rsidP="009E61AC">
      <w:pPr>
        <w:pStyle w:val="PL"/>
        <w:shd w:val="clear" w:color="auto" w:fill="E6E6E6"/>
        <w:rPr>
          <w:ins w:id="47417" w:author="CR#0250r2" w:date="2020-04-07T03:40:00Z"/>
          <w:snapToGrid w:val="0"/>
          <w:rPrChange w:id="47418" w:author="CR#0252r1" w:date="2020-04-07T04:24:00Z">
            <w:rPr>
              <w:ins w:id="47419" w:author="CR#0250r2" w:date="2020-04-07T03:40:00Z"/>
              <w:snapToGrid w:val="0"/>
            </w:rPr>
          </w:rPrChange>
        </w:rPr>
      </w:pPr>
      <w:ins w:id="47420" w:author="CR#0250r2" w:date="2020-04-07T03:40:00Z">
        <w:r w:rsidRPr="009F32C9">
          <w:rPr>
            <w:snapToGrid w:val="0"/>
            <w:rPrChange w:id="47421" w:author="CR#0252r1" w:date="2020-04-07T04:24:00Z">
              <w:rPr>
                <w:snapToGrid w:val="0"/>
              </w:rPr>
            </w:rPrChange>
          </w:rPr>
          <w:tab/>
          <w:t>...</w:t>
        </w:r>
      </w:ins>
    </w:p>
    <w:p w:rsidR="009E61AC" w:rsidRPr="009F32C9" w:rsidRDefault="009E61AC" w:rsidP="009E61AC">
      <w:pPr>
        <w:pStyle w:val="PL"/>
        <w:shd w:val="clear" w:color="auto" w:fill="E6E6E6"/>
        <w:rPr>
          <w:ins w:id="47422" w:author="CR#0250r2" w:date="2020-04-07T03:40:00Z"/>
          <w:snapToGrid w:val="0"/>
          <w:rPrChange w:id="47423" w:author="CR#0252r1" w:date="2020-04-07T04:24:00Z">
            <w:rPr>
              <w:ins w:id="47424" w:author="CR#0250r2" w:date="2020-04-07T03:40:00Z"/>
              <w:snapToGrid w:val="0"/>
            </w:rPr>
          </w:rPrChange>
        </w:rPr>
      </w:pPr>
      <w:ins w:id="47425" w:author="CR#0250r2" w:date="2020-04-07T03:40:00Z">
        <w:r w:rsidRPr="009F32C9">
          <w:rPr>
            <w:snapToGrid w:val="0"/>
            <w:rPrChange w:id="47426" w:author="CR#0252r1" w:date="2020-04-07T04:24:00Z">
              <w:rPr>
                <w:snapToGrid w:val="0"/>
              </w:rPr>
            </w:rPrChange>
          </w:rPr>
          <w:t>}</w:t>
        </w:r>
      </w:ins>
    </w:p>
    <w:p w:rsidR="009E61AC" w:rsidRPr="009F32C9" w:rsidRDefault="009E61AC" w:rsidP="009E61AC">
      <w:pPr>
        <w:pStyle w:val="PL"/>
        <w:shd w:val="clear" w:color="auto" w:fill="E6E6E6"/>
        <w:rPr>
          <w:ins w:id="47427" w:author="CR#0250r2" w:date="2020-04-07T03:40:00Z"/>
          <w:snapToGrid w:val="0"/>
          <w:rPrChange w:id="47428" w:author="CR#0252r1" w:date="2020-04-07T04:24:00Z">
            <w:rPr>
              <w:ins w:id="47429" w:author="CR#0250r2" w:date="2020-04-07T03:40:00Z"/>
              <w:snapToGrid w:val="0"/>
            </w:rPr>
          </w:rPrChange>
        </w:rPr>
      </w:pPr>
    </w:p>
    <w:bookmarkEnd w:id="47386"/>
    <w:p w:rsidR="009E61AC" w:rsidRPr="009F32C9" w:rsidRDefault="009E61AC" w:rsidP="009E61AC">
      <w:pPr>
        <w:pStyle w:val="PL"/>
        <w:shd w:val="clear" w:color="auto" w:fill="E6E6E6"/>
        <w:rPr>
          <w:ins w:id="47430" w:author="CR#0250r2" w:date="2020-04-07T03:40:00Z"/>
          <w:snapToGrid w:val="0"/>
          <w:rPrChange w:id="47431" w:author="CR#0252r1" w:date="2020-04-07T04:24:00Z">
            <w:rPr>
              <w:ins w:id="47432" w:author="CR#0250r2" w:date="2020-04-07T03:40:00Z"/>
              <w:snapToGrid w:val="0"/>
            </w:rPr>
          </w:rPrChange>
        </w:rPr>
      </w:pPr>
      <w:ins w:id="47433" w:author="CR#0250r2" w:date="2020-04-07T03:40:00Z">
        <w:r w:rsidRPr="009F32C9">
          <w:rPr>
            <w:snapToGrid w:val="0"/>
            <w:rPrChange w:id="47434" w:author="CR#0252r1" w:date="2020-04-07T04:24:00Z">
              <w:rPr>
                <w:snapToGrid w:val="0"/>
              </w:rPr>
            </w:rPrChange>
          </w:rPr>
          <w:t>TropospericDelayCorrection-r16 ::= SEQUENCE {</w:t>
        </w:r>
      </w:ins>
    </w:p>
    <w:p w:rsidR="009E61AC" w:rsidRPr="009F32C9" w:rsidRDefault="009E61AC" w:rsidP="009E61AC">
      <w:pPr>
        <w:pStyle w:val="PL"/>
        <w:shd w:val="clear" w:color="auto" w:fill="E6E6E6"/>
        <w:rPr>
          <w:ins w:id="47435" w:author="CR#0250r2" w:date="2020-04-07T03:40:00Z"/>
          <w:snapToGrid w:val="0"/>
          <w:rPrChange w:id="47436" w:author="CR#0252r1" w:date="2020-04-07T04:24:00Z">
            <w:rPr>
              <w:ins w:id="47437" w:author="CR#0250r2" w:date="2020-04-07T03:40:00Z"/>
              <w:snapToGrid w:val="0"/>
            </w:rPr>
          </w:rPrChange>
        </w:rPr>
      </w:pPr>
      <w:ins w:id="47438" w:author="CR#0250r2" w:date="2020-04-07T03:40:00Z">
        <w:r w:rsidRPr="009F32C9">
          <w:rPr>
            <w:snapToGrid w:val="0"/>
            <w:rPrChange w:id="47439" w:author="CR#0252r1" w:date="2020-04-07T04:24:00Z">
              <w:rPr>
                <w:snapToGrid w:val="0"/>
              </w:rPr>
            </w:rPrChange>
          </w:rPr>
          <w:tab/>
          <w:t>tropoHydroStaticVerticalDelay-r16</w:t>
        </w:r>
        <w:r w:rsidRPr="009F32C9">
          <w:rPr>
            <w:snapToGrid w:val="0"/>
            <w:rPrChange w:id="47440" w:author="CR#0252r1" w:date="2020-04-07T04:24:00Z">
              <w:rPr>
                <w:snapToGrid w:val="0"/>
              </w:rPr>
            </w:rPrChange>
          </w:rPr>
          <w:tab/>
        </w:r>
        <w:r w:rsidRPr="009F32C9">
          <w:rPr>
            <w:snapToGrid w:val="0"/>
            <w:rPrChange w:id="47441" w:author="CR#0252r1" w:date="2020-04-07T04:24:00Z">
              <w:rPr>
                <w:snapToGrid w:val="0"/>
              </w:rPr>
            </w:rPrChange>
          </w:rPr>
          <w:tab/>
          <w:t>INTEGER (-256..255),</w:t>
        </w:r>
      </w:ins>
    </w:p>
    <w:p w:rsidR="009E61AC" w:rsidRPr="009F32C9" w:rsidRDefault="009E61AC" w:rsidP="009E61AC">
      <w:pPr>
        <w:pStyle w:val="PL"/>
        <w:shd w:val="clear" w:color="auto" w:fill="E6E6E6"/>
        <w:rPr>
          <w:ins w:id="47442" w:author="CR#0250r2" w:date="2020-04-07T03:40:00Z"/>
          <w:snapToGrid w:val="0"/>
          <w:rPrChange w:id="47443" w:author="CR#0252r1" w:date="2020-04-07T04:24:00Z">
            <w:rPr>
              <w:ins w:id="47444" w:author="CR#0250r2" w:date="2020-04-07T03:40:00Z"/>
              <w:snapToGrid w:val="0"/>
            </w:rPr>
          </w:rPrChange>
        </w:rPr>
      </w:pPr>
      <w:ins w:id="47445" w:author="CR#0250r2" w:date="2020-04-07T03:40:00Z">
        <w:r w:rsidRPr="009F32C9">
          <w:rPr>
            <w:snapToGrid w:val="0"/>
            <w:rPrChange w:id="47446" w:author="CR#0252r1" w:date="2020-04-07T04:24:00Z">
              <w:rPr>
                <w:snapToGrid w:val="0"/>
              </w:rPr>
            </w:rPrChange>
          </w:rPr>
          <w:tab/>
          <w:t>tropoWetVerticalDelay-r16</w:t>
        </w:r>
        <w:r w:rsidRPr="009F32C9">
          <w:rPr>
            <w:snapToGrid w:val="0"/>
            <w:rPrChange w:id="47447" w:author="CR#0252r1" w:date="2020-04-07T04:24:00Z">
              <w:rPr>
                <w:snapToGrid w:val="0"/>
              </w:rPr>
            </w:rPrChange>
          </w:rPr>
          <w:tab/>
        </w:r>
        <w:r w:rsidRPr="009F32C9">
          <w:rPr>
            <w:snapToGrid w:val="0"/>
            <w:rPrChange w:id="47448" w:author="CR#0252r1" w:date="2020-04-07T04:24:00Z">
              <w:rPr>
                <w:snapToGrid w:val="0"/>
              </w:rPr>
            </w:rPrChange>
          </w:rPr>
          <w:tab/>
        </w:r>
        <w:r w:rsidRPr="009F32C9">
          <w:rPr>
            <w:snapToGrid w:val="0"/>
            <w:rPrChange w:id="47449" w:author="CR#0252r1" w:date="2020-04-07T04:24:00Z">
              <w:rPr>
                <w:snapToGrid w:val="0"/>
              </w:rPr>
            </w:rPrChange>
          </w:rPr>
          <w:tab/>
        </w:r>
        <w:r w:rsidRPr="009F32C9">
          <w:rPr>
            <w:snapToGrid w:val="0"/>
            <w:rPrChange w:id="47450" w:author="CR#0252r1" w:date="2020-04-07T04:24:00Z">
              <w:rPr>
                <w:snapToGrid w:val="0"/>
              </w:rPr>
            </w:rPrChange>
          </w:rPr>
          <w:tab/>
          <w:t>INTEGER (-128..127),</w:t>
        </w:r>
      </w:ins>
    </w:p>
    <w:p w:rsidR="009E61AC" w:rsidRPr="009F32C9" w:rsidRDefault="009E61AC" w:rsidP="009E61AC">
      <w:pPr>
        <w:pStyle w:val="PL"/>
        <w:shd w:val="clear" w:color="auto" w:fill="E6E6E6"/>
        <w:rPr>
          <w:ins w:id="47451" w:author="CR#0250r2" w:date="2020-04-07T03:40:00Z"/>
          <w:snapToGrid w:val="0"/>
          <w:rPrChange w:id="47452" w:author="CR#0252r1" w:date="2020-04-07T04:24:00Z">
            <w:rPr>
              <w:ins w:id="47453" w:author="CR#0250r2" w:date="2020-04-07T03:40:00Z"/>
              <w:snapToGrid w:val="0"/>
            </w:rPr>
          </w:rPrChange>
        </w:rPr>
      </w:pPr>
      <w:ins w:id="47454" w:author="CR#0250r2" w:date="2020-04-07T03:40:00Z">
        <w:r w:rsidRPr="009F32C9">
          <w:rPr>
            <w:snapToGrid w:val="0"/>
            <w:rPrChange w:id="47455" w:author="CR#0252r1" w:date="2020-04-07T04:24:00Z">
              <w:rPr>
                <w:snapToGrid w:val="0"/>
              </w:rPr>
            </w:rPrChange>
          </w:rPr>
          <w:tab/>
          <w:t>...</w:t>
        </w:r>
      </w:ins>
    </w:p>
    <w:p w:rsidR="009E61AC" w:rsidRPr="009F32C9" w:rsidRDefault="009E61AC" w:rsidP="009E61AC">
      <w:pPr>
        <w:pStyle w:val="PL"/>
        <w:shd w:val="clear" w:color="auto" w:fill="E6E6E6"/>
        <w:rPr>
          <w:ins w:id="47456" w:author="CR#0250r2" w:date="2020-04-07T03:40:00Z"/>
          <w:snapToGrid w:val="0"/>
          <w:rPrChange w:id="47457" w:author="CR#0252r1" w:date="2020-04-07T04:24:00Z">
            <w:rPr>
              <w:ins w:id="47458" w:author="CR#0250r2" w:date="2020-04-07T03:40:00Z"/>
              <w:snapToGrid w:val="0"/>
            </w:rPr>
          </w:rPrChange>
        </w:rPr>
      </w:pPr>
      <w:ins w:id="47459" w:author="CR#0250r2" w:date="2020-04-07T03:40:00Z">
        <w:r w:rsidRPr="009F32C9">
          <w:rPr>
            <w:snapToGrid w:val="0"/>
            <w:rPrChange w:id="47460" w:author="CR#0252r1" w:date="2020-04-07T04:24:00Z">
              <w:rPr>
                <w:snapToGrid w:val="0"/>
              </w:rPr>
            </w:rPrChange>
          </w:rPr>
          <w:t>}</w:t>
        </w:r>
      </w:ins>
    </w:p>
    <w:p w:rsidR="009E61AC" w:rsidRPr="009F32C9" w:rsidRDefault="009E61AC" w:rsidP="009E61AC">
      <w:pPr>
        <w:pStyle w:val="PL"/>
        <w:shd w:val="clear" w:color="auto" w:fill="E6E6E6"/>
        <w:rPr>
          <w:ins w:id="47461" w:author="CR#0250r2" w:date="2020-04-07T03:40:00Z"/>
          <w:snapToGrid w:val="0"/>
          <w:rPrChange w:id="47462" w:author="CR#0252r1" w:date="2020-04-07T04:24:00Z">
            <w:rPr>
              <w:ins w:id="47463" w:author="CR#0250r2" w:date="2020-04-07T03:40:00Z"/>
              <w:snapToGrid w:val="0"/>
            </w:rPr>
          </w:rPrChange>
        </w:rPr>
      </w:pPr>
    </w:p>
    <w:p w:rsidR="009E61AC" w:rsidRPr="009F32C9" w:rsidRDefault="009E61AC" w:rsidP="009E61AC">
      <w:pPr>
        <w:pStyle w:val="PL"/>
        <w:shd w:val="clear" w:color="auto" w:fill="E6E6E6"/>
        <w:rPr>
          <w:ins w:id="47464" w:author="CR#0250r2" w:date="2020-04-07T03:40:00Z"/>
          <w:snapToGrid w:val="0"/>
          <w:rPrChange w:id="47465" w:author="CR#0252r1" w:date="2020-04-07T04:24:00Z">
            <w:rPr>
              <w:ins w:id="47466" w:author="CR#0250r2" w:date="2020-04-07T03:40:00Z"/>
              <w:snapToGrid w:val="0"/>
            </w:rPr>
          </w:rPrChange>
        </w:rPr>
      </w:pPr>
      <w:ins w:id="47467" w:author="CR#0250r2" w:date="2020-04-07T03:40:00Z">
        <w:r w:rsidRPr="009F32C9">
          <w:rPr>
            <w:snapToGrid w:val="0"/>
            <w:rPrChange w:id="47468" w:author="CR#0252r1" w:date="2020-04-07T04:24:00Z">
              <w:rPr>
                <w:snapToGrid w:val="0"/>
              </w:rPr>
            </w:rPrChange>
          </w:rPr>
          <w:t>STEC-ResidualSatList-r16 ::= SEQUENCE (SIZE(1..64)) OF STEC-ResidualSatElement-r16</w:t>
        </w:r>
      </w:ins>
    </w:p>
    <w:p w:rsidR="009E61AC" w:rsidRPr="009F32C9" w:rsidRDefault="009E61AC" w:rsidP="009E61AC">
      <w:pPr>
        <w:pStyle w:val="PL"/>
        <w:shd w:val="clear" w:color="auto" w:fill="E6E6E6"/>
        <w:rPr>
          <w:ins w:id="47469" w:author="CR#0250r2" w:date="2020-04-07T03:40:00Z"/>
          <w:snapToGrid w:val="0"/>
          <w:rPrChange w:id="47470" w:author="CR#0252r1" w:date="2020-04-07T04:24:00Z">
            <w:rPr>
              <w:ins w:id="47471" w:author="CR#0250r2" w:date="2020-04-07T03:40:00Z"/>
              <w:snapToGrid w:val="0"/>
            </w:rPr>
          </w:rPrChange>
        </w:rPr>
      </w:pPr>
    </w:p>
    <w:p w:rsidR="009E61AC" w:rsidRPr="009F32C9" w:rsidRDefault="009E61AC" w:rsidP="009E61AC">
      <w:pPr>
        <w:pStyle w:val="PL"/>
        <w:shd w:val="clear" w:color="auto" w:fill="E6E6E6"/>
        <w:rPr>
          <w:ins w:id="47472" w:author="CR#0250r2" w:date="2020-04-07T03:40:00Z"/>
          <w:snapToGrid w:val="0"/>
          <w:rPrChange w:id="47473" w:author="CR#0252r1" w:date="2020-04-07T04:24:00Z">
            <w:rPr>
              <w:ins w:id="47474" w:author="CR#0250r2" w:date="2020-04-07T03:40:00Z"/>
              <w:snapToGrid w:val="0"/>
            </w:rPr>
          </w:rPrChange>
        </w:rPr>
      </w:pPr>
      <w:ins w:id="47475" w:author="CR#0250r2" w:date="2020-04-07T03:40:00Z">
        <w:r w:rsidRPr="009F32C9">
          <w:rPr>
            <w:snapToGrid w:val="0"/>
            <w:rPrChange w:id="47476" w:author="CR#0252r1" w:date="2020-04-07T04:24:00Z">
              <w:rPr>
                <w:snapToGrid w:val="0"/>
              </w:rPr>
            </w:rPrChange>
          </w:rPr>
          <w:t>STEC-ResidualSatElement-r16 ::= SEQUENCE {</w:t>
        </w:r>
      </w:ins>
    </w:p>
    <w:p w:rsidR="009E61AC" w:rsidRPr="009F32C9" w:rsidRDefault="009E61AC" w:rsidP="009E61AC">
      <w:pPr>
        <w:pStyle w:val="PL"/>
        <w:shd w:val="clear" w:color="auto" w:fill="E6E6E6"/>
        <w:rPr>
          <w:ins w:id="47477" w:author="CR#0250r2" w:date="2020-04-07T03:40:00Z"/>
          <w:snapToGrid w:val="0"/>
          <w:rPrChange w:id="47478" w:author="CR#0252r1" w:date="2020-04-07T04:24:00Z">
            <w:rPr>
              <w:ins w:id="47479" w:author="CR#0250r2" w:date="2020-04-07T03:40:00Z"/>
              <w:snapToGrid w:val="0"/>
            </w:rPr>
          </w:rPrChange>
        </w:rPr>
      </w:pPr>
      <w:ins w:id="47480" w:author="CR#0250r2" w:date="2020-04-07T03:40:00Z">
        <w:r w:rsidRPr="009F32C9">
          <w:rPr>
            <w:snapToGrid w:val="0"/>
            <w:rPrChange w:id="47481" w:author="CR#0252r1" w:date="2020-04-07T04:24:00Z">
              <w:rPr>
                <w:snapToGrid w:val="0"/>
              </w:rPr>
            </w:rPrChange>
          </w:rPr>
          <w:tab/>
          <w:t>svID-r16</w:t>
        </w:r>
        <w:r w:rsidRPr="009F32C9">
          <w:rPr>
            <w:snapToGrid w:val="0"/>
            <w:rPrChange w:id="47482" w:author="CR#0252r1" w:date="2020-04-07T04:24:00Z">
              <w:rPr>
                <w:snapToGrid w:val="0"/>
              </w:rPr>
            </w:rPrChange>
          </w:rPr>
          <w:tab/>
        </w:r>
        <w:r w:rsidRPr="009F32C9">
          <w:rPr>
            <w:snapToGrid w:val="0"/>
            <w:rPrChange w:id="47483" w:author="CR#0252r1" w:date="2020-04-07T04:24:00Z">
              <w:rPr>
                <w:snapToGrid w:val="0"/>
              </w:rPr>
            </w:rPrChange>
          </w:rPr>
          <w:tab/>
        </w:r>
        <w:r w:rsidRPr="009F32C9">
          <w:rPr>
            <w:snapToGrid w:val="0"/>
            <w:rPrChange w:id="47484" w:author="CR#0252r1" w:date="2020-04-07T04:24:00Z">
              <w:rPr>
                <w:snapToGrid w:val="0"/>
              </w:rPr>
            </w:rPrChange>
          </w:rPr>
          <w:tab/>
        </w:r>
        <w:r w:rsidRPr="009F32C9">
          <w:rPr>
            <w:snapToGrid w:val="0"/>
            <w:rPrChange w:id="47485" w:author="CR#0252r1" w:date="2020-04-07T04:24:00Z">
              <w:rPr>
                <w:snapToGrid w:val="0"/>
              </w:rPr>
            </w:rPrChange>
          </w:rPr>
          <w:tab/>
        </w:r>
        <w:r w:rsidRPr="009F32C9">
          <w:rPr>
            <w:snapToGrid w:val="0"/>
            <w:rPrChange w:id="47486" w:author="CR#0252r1" w:date="2020-04-07T04:24:00Z">
              <w:rPr>
                <w:snapToGrid w:val="0"/>
              </w:rPr>
            </w:rPrChange>
          </w:rPr>
          <w:tab/>
        </w:r>
        <w:r w:rsidRPr="009F32C9">
          <w:rPr>
            <w:snapToGrid w:val="0"/>
            <w:rPrChange w:id="47487" w:author="CR#0252r1" w:date="2020-04-07T04:24:00Z">
              <w:rPr>
                <w:snapToGrid w:val="0"/>
              </w:rPr>
            </w:rPrChange>
          </w:rPr>
          <w:tab/>
        </w:r>
        <w:r w:rsidRPr="009F32C9">
          <w:rPr>
            <w:snapToGrid w:val="0"/>
            <w:rPrChange w:id="47488" w:author="CR#0252r1" w:date="2020-04-07T04:24:00Z">
              <w:rPr>
                <w:snapToGrid w:val="0"/>
              </w:rPr>
            </w:rPrChange>
          </w:rPr>
          <w:tab/>
          <w:t>SV-ID,</w:t>
        </w:r>
      </w:ins>
    </w:p>
    <w:p w:rsidR="009E61AC" w:rsidRPr="009F32C9" w:rsidRDefault="009E61AC" w:rsidP="009E61AC">
      <w:pPr>
        <w:pStyle w:val="PL"/>
        <w:shd w:val="clear" w:color="auto" w:fill="E6E6E6"/>
        <w:rPr>
          <w:ins w:id="47489" w:author="CR#0250r2" w:date="2020-04-07T03:40:00Z"/>
          <w:snapToGrid w:val="0"/>
          <w:rPrChange w:id="47490" w:author="CR#0252r1" w:date="2020-04-07T04:24:00Z">
            <w:rPr>
              <w:ins w:id="47491" w:author="CR#0250r2" w:date="2020-04-07T03:40:00Z"/>
              <w:snapToGrid w:val="0"/>
            </w:rPr>
          </w:rPrChange>
        </w:rPr>
      </w:pPr>
      <w:ins w:id="47492" w:author="CR#0250r2" w:date="2020-04-07T03:40:00Z">
        <w:r w:rsidRPr="009F32C9">
          <w:rPr>
            <w:snapToGrid w:val="0"/>
            <w:rPrChange w:id="47493" w:author="CR#0252r1" w:date="2020-04-07T04:24:00Z">
              <w:rPr>
                <w:snapToGrid w:val="0"/>
              </w:rPr>
            </w:rPrChange>
          </w:rPr>
          <w:tab/>
          <w:t>stecResidualCorrection-r16</w:t>
        </w:r>
        <w:r w:rsidRPr="009F32C9">
          <w:rPr>
            <w:snapToGrid w:val="0"/>
            <w:rPrChange w:id="47494" w:author="CR#0252r1" w:date="2020-04-07T04:24:00Z">
              <w:rPr>
                <w:snapToGrid w:val="0"/>
              </w:rPr>
            </w:rPrChange>
          </w:rPr>
          <w:tab/>
        </w:r>
        <w:r w:rsidRPr="009F32C9">
          <w:rPr>
            <w:snapToGrid w:val="0"/>
            <w:rPrChange w:id="47495" w:author="CR#0252r1" w:date="2020-04-07T04:24:00Z">
              <w:rPr>
                <w:snapToGrid w:val="0"/>
              </w:rPr>
            </w:rPrChange>
          </w:rPr>
          <w:tab/>
        </w:r>
        <w:r w:rsidRPr="009F32C9">
          <w:rPr>
            <w:snapToGrid w:val="0"/>
            <w:rPrChange w:id="47496" w:author="CR#0252r1" w:date="2020-04-07T04:24:00Z">
              <w:rPr>
                <w:snapToGrid w:val="0"/>
              </w:rPr>
            </w:rPrChange>
          </w:rPr>
          <w:tab/>
          <w:t>CHOICE {</w:t>
        </w:r>
      </w:ins>
    </w:p>
    <w:p w:rsidR="009E61AC" w:rsidRPr="009F32C9" w:rsidRDefault="009E61AC" w:rsidP="009E61AC">
      <w:pPr>
        <w:pStyle w:val="PL"/>
        <w:shd w:val="clear" w:color="auto" w:fill="E6E6E6"/>
        <w:rPr>
          <w:ins w:id="47497" w:author="CR#0250r2" w:date="2020-04-07T03:40:00Z"/>
          <w:snapToGrid w:val="0"/>
          <w:rPrChange w:id="47498" w:author="CR#0252r1" w:date="2020-04-07T04:24:00Z">
            <w:rPr>
              <w:ins w:id="47499" w:author="CR#0250r2" w:date="2020-04-07T03:40:00Z"/>
              <w:snapToGrid w:val="0"/>
            </w:rPr>
          </w:rPrChange>
        </w:rPr>
      </w:pPr>
      <w:ins w:id="47500" w:author="CR#0250r2" w:date="2020-04-07T03:40:00Z">
        <w:r w:rsidRPr="009F32C9">
          <w:rPr>
            <w:snapToGrid w:val="0"/>
            <w:rPrChange w:id="47501" w:author="CR#0252r1" w:date="2020-04-07T04:24:00Z">
              <w:rPr>
                <w:snapToGrid w:val="0"/>
              </w:rPr>
            </w:rPrChange>
          </w:rPr>
          <w:tab/>
        </w:r>
        <w:r w:rsidRPr="009F32C9">
          <w:rPr>
            <w:snapToGrid w:val="0"/>
            <w:rPrChange w:id="47502" w:author="CR#0252r1" w:date="2020-04-07T04:24:00Z">
              <w:rPr>
                <w:snapToGrid w:val="0"/>
              </w:rPr>
            </w:rPrChange>
          </w:rPr>
          <w:tab/>
        </w:r>
        <w:r w:rsidRPr="009F32C9">
          <w:rPr>
            <w:snapToGrid w:val="0"/>
            <w:rPrChange w:id="47503" w:author="CR#0252r1" w:date="2020-04-07T04:24:00Z">
              <w:rPr>
                <w:snapToGrid w:val="0"/>
              </w:rPr>
            </w:rPrChange>
          </w:rPr>
          <w:tab/>
        </w:r>
        <w:r w:rsidRPr="009F32C9">
          <w:rPr>
            <w:snapToGrid w:val="0"/>
            <w:rPrChange w:id="47504" w:author="CR#0252r1" w:date="2020-04-07T04:24:00Z">
              <w:rPr>
                <w:snapToGrid w:val="0"/>
              </w:rPr>
            </w:rPrChange>
          </w:rPr>
          <w:tab/>
        </w:r>
        <w:r w:rsidRPr="009F32C9">
          <w:rPr>
            <w:snapToGrid w:val="0"/>
            <w:rPrChange w:id="47505" w:author="CR#0252r1" w:date="2020-04-07T04:24:00Z">
              <w:rPr>
                <w:snapToGrid w:val="0"/>
              </w:rPr>
            </w:rPrChange>
          </w:rPr>
          <w:tab/>
          <w:t>b7-r16</w:t>
        </w:r>
        <w:r w:rsidRPr="009F32C9">
          <w:rPr>
            <w:snapToGrid w:val="0"/>
            <w:rPrChange w:id="47506" w:author="CR#0252r1" w:date="2020-04-07T04:24:00Z">
              <w:rPr>
                <w:snapToGrid w:val="0"/>
              </w:rPr>
            </w:rPrChange>
          </w:rPr>
          <w:tab/>
        </w:r>
        <w:r w:rsidRPr="009F32C9">
          <w:rPr>
            <w:snapToGrid w:val="0"/>
            <w:rPrChange w:id="47507" w:author="CR#0252r1" w:date="2020-04-07T04:24:00Z">
              <w:rPr>
                <w:snapToGrid w:val="0"/>
              </w:rPr>
            </w:rPrChange>
          </w:rPr>
          <w:tab/>
        </w:r>
        <w:r w:rsidRPr="009F32C9">
          <w:rPr>
            <w:snapToGrid w:val="0"/>
            <w:rPrChange w:id="47508" w:author="CR#0252r1" w:date="2020-04-07T04:24:00Z">
              <w:rPr>
                <w:snapToGrid w:val="0"/>
              </w:rPr>
            </w:rPrChange>
          </w:rPr>
          <w:tab/>
        </w:r>
        <w:r w:rsidRPr="009F32C9">
          <w:rPr>
            <w:snapToGrid w:val="0"/>
            <w:rPrChange w:id="47509" w:author="CR#0252r1" w:date="2020-04-07T04:24:00Z">
              <w:rPr>
                <w:snapToGrid w:val="0"/>
              </w:rPr>
            </w:rPrChange>
          </w:rPr>
          <w:tab/>
        </w:r>
        <w:r w:rsidRPr="009F32C9">
          <w:rPr>
            <w:snapToGrid w:val="0"/>
            <w:rPrChange w:id="47510" w:author="CR#0252r1" w:date="2020-04-07T04:24:00Z">
              <w:rPr>
                <w:snapToGrid w:val="0"/>
              </w:rPr>
            </w:rPrChange>
          </w:rPr>
          <w:tab/>
          <w:t>INTEGER (-64..63),</w:t>
        </w:r>
      </w:ins>
    </w:p>
    <w:p w:rsidR="009E61AC" w:rsidRPr="009F32C9" w:rsidRDefault="009E61AC" w:rsidP="009E61AC">
      <w:pPr>
        <w:pStyle w:val="PL"/>
        <w:shd w:val="clear" w:color="auto" w:fill="E6E6E6"/>
        <w:rPr>
          <w:ins w:id="47511" w:author="CR#0250r2" w:date="2020-04-07T03:40:00Z"/>
          <w:snapToGrid w:val="0"/>
          <w:rPrChange w:id="47512" w:author="CR#0252r1" w:date="2020-04-07T04:24:00Z">
            <w:rPr>
              <w:ins w:id="47513" w:author="CR#0250r2" w:date="2020-04-07T03:40:00Z"/>
              <w:snapToGrid w:val="0"/>
            </w:rPr>
          </w:rPrChange>
        </w:rPr>
      </w:pPr>
      <w:ins w:id="47514" w:author="CR#0250r2" w:date="2020-04-07T03:40:00Z">
        <w:r w:rsidRPr="009F32C9">
          <w:rPr>
            <w:snapToGrid w:val="0"/>
            <w:rPrChange w:id="47515" w:author="CR#0252r1" w:date="2020-04-07T04:24:00Z">
              <w:rPr>
                <w:snapToGrid w:val="0"/>
              </w:rPr>
            </w:rPrChange>
          </w:rPr>
          <w:tab/>
        </w:r>
        <w:r w:rsidRPr="009F32C9">
          <w:rPr>
            <w:snapToGrid w:val="0"/>
            <w:rPrChange w:id="47516" w:author="CR#0252r1" w:date="2020-04-07T04:24:00Z">
              <w:rPr>
                <w:snapToGrid w:val="0"/>
              </w:rPr>
            </w:rPrChange>
          </w:rPr>
          <w:tab/>
        </w:r>
        <w:r w:rsidRPr="009F32C9">
          <w:rPr>
            <w:snapToGrid w:val="0"/>
            <w:rPrChange w:id="47517" w:author="CR#0252r1" w:date="2020-04-07T04:24:00Z">
              <w:rPr>
                <w:snapToGrid w:val="0"/>
              </w:rPr>
            </w:rPrChange>
          </w:rPr>
          <w:tab/>
        </w:r>
        <w:r w:rsidRPr="009F32C9">
          <w:rPr>
            <w:snapToGrid w:val="0"/>
            <w:rPrChange w:id="47518" w:author="CR#0252r1" w:date="2020-04-07T04:24:00Z">
              <w:rPr>
                <w:snapToGrid w:val="0"/>
              </w:rPr>
            </w:rPrChange>
          </w:rPr>
          <w:tab/>
        </w:r>
        <w:r w:rsidRPr="009F32C9">
          <w:rPr>
            <w:snapToGrid w:val="0"/>
            <w:rPrChange w:id="47519" w:author="CR#0252r1" w:date="2020-04-07T04:24:00Z">
              <w:rPr>
                <w:snapToGrid w:val="0"/>
              </w:rPr>
            </w:rPrChange>
          </w:rPr>
          <w:tab/>
          <w:t>b16-r16</w:t>
        </w:r>
        <w:r w:rsidRPr="009F32C9">
          <w:rPr>
            <w:snapToGrid w:val="0"/>
            <w:rPrChange w:id="47520" w:author="CR#0252r1" w:date="2020-04-07T04:24:00Z">
              <w:rPr>
                <w:snapToGrid w:val="0"/>
              </w:rPr>
            </w:rPrChange>
          </w:rPr>
          <w:tab/>
        </w:r>
        <w:r w:rsidRPr="009F32C9">
          <w:rPr>
            <w:snapToGrid w:val="0"/>
            <w:rPrChange w:id="47521" w:author="CR#0252r1" w:date="2020-04-07T04:24:00Z">
              <w:rPr>
                <w:snapToGrid w:val="0"/>
              </w:rPr>
            </w:rPrChange>
          </w:rPr>
          <w:tab/>
        </w:r>
        <w:r w:rsidRPr="009F32C9">
          <w:rPr>
            <w:snapToGrid w:val="0"/>
            <w:rPrChange w:id="47522" w:author="CR#0252r1" w:date="2020-04-07T04:24:00Z">
              <w:rPr>
                <w:snapToGrid w:val="0"/>
              </w:rPr>
            </w:rPrChange>
          </w:rPr>
          <w:tab/>
        </w:r>
        <w:r w:rsidRPr="009F32C9">
          <w:rPr>
            <w:snapToGrid w:val="0"/>
            <w:rPrChange w:id="47523" w:author="CR#0252r1" w:date="2020-04-07T04:24:00Z">
              <w:rPr>
                <w:snapToGrid w:val="0"/>
              </w:rPr>
            </w:rPrChange>
          </w:rPr>
          <w:tab/>
        </w:r>
        <w:r w:rsidRPr="009F32C9">
          <w:rPr>
            <w:snapToGrid w:val="0"/>
            <w:rPrChange w:id="47524" w:author="CR#0252r1" w:date="2020-04-07T04:24:00Z">
              <w:rPr>
                <w:snapToGrid w:val="0"/>
              </w:rPr>
            </w:rPrChange>
          </w:rPr>
          <w:tab/>
          <w:t>INTEGER (-32768..32767)</w:t>
        </w:r>
      </w:ins>
    </w:p>
    <w:p w:rsidR="009E61AC" w:rsidRPr="009F32C9" w:rsidRDefault="009E61AC" w:rsidP="009E61AC">
      <w:pPr>
        <w:pStyle w:val="PL"/>
        <w:shd w:val="clear" w:color="auto" w:fill="E6E6E6"/>
        <w:rPr>
          <w:ins w:id="47525" w:author="CR#0250r2" w:date="2020-04-07T03:40:00Z"/>
          <w:snapToGrid w:val="0"/>
          <w:rPrChange w:id="47526" w:author="CR#0252r1" w:date="2020-04-07T04:24:00Z">
            <w:rPr>
              <w:ins w:id="47527" w:author="CR#0250r2" w:date="2020-04-07T03:40:00Z"/>
              <w:snapToGrid w:val="0"/>
            </w:rPr>
          </w:rPrChange>
        </w:rPr>
      </w:pPr>
      <w:ins w:id="47528" w:author="CR#0250r2" w:date="2020-04-07T03:40:00Z">
        <w:r w:rsidRPr="009F32C9">
          <w:rPr>
            <w:snapToGrid w:val="0"/>
            <w:rPrChange w:id="47529" w:author="CR#0252r1" w:date="2020-04-07T04:24:00Z">
              <w:rPr>
                <w:snapToGrid w:val="0"/>
              </w:rPr>
            </w:rPrChange>
          </w:rPr>
          <w:tab/>
          <w:t>},</w:t>
        </w:r>
      </w:ins>
    </w:p>
    <w:p w:rsidR="009E61AC" w:rsidRPr="009F32C9" w:rsidRDefault="009E61AC" w:rsidP="009E61AC">
      <w:pPr>
        <w:pStyle w:val="PL"/>
        <w:shd w:val="clear" w:color="auto" w:fill="E6E6E6"/>
        <w:rPr>
          <w:ins w:id="47530" w:author="CR#0250r2" w:date="2020-04-07T03:40:00Z"/>
          <w:snapToGrid w:val="0"/>
          <w:rPrChange w:id="47531" w:author="CR#0252r1" w:date="2020-04-07T04:24:00Z">
            <w:rPr>
              <w:ins w:id="47532" w:author="CR#0250r2" w:date="2020-04-07T03:40:00Z"/>
              <w:snapToGrid w:val="0"/>
            </w:rPr>
          </w:rPrChange>
        </w:rPr>
      </w:pPr>
      <w:ins w:id="47533" w:author="CR#0250r2" w:date="2020-04-07T03:40:00Z">
        <w:r w:rsidRPr="009F32C9">
          <w:rPr>
            <w:snapToGrid w:val="0"/>
            <w:rPrChange w:id="47534" w:author="CR#0252r1" w:date="2020-04-07T04:24:00Z">
              <w:rPr>
                <w:snapToGrid w:val="0"/>
              </w:rPr>
            </w:rPrChange>
          </w:rPr>
          <w:tab/>
          <w:t>...</w:t>
        </w:r>
      </w:ins>
    </w:p>
    <w:p w:rsidR="009E61AC" w:rsidRPr="009F32C9" w:rsidRDefault="009E61AC" w:rsidP="009E61AC">
      <w:pPr>
        <w:pStyle w:val="PL"/>
        <w:shd w:val="clear" w:color="auto" w:fill="E6E6E6"/>
        <w:rPr>
          <w:ins w:id="47535" w:author="CR#0250r2" w:date="2020-04-07T03:40:00Z"/>
          <w:snapToGrid w:val="0"/>
          <w:rPrChange w:id="47536" w:author="CR#0252r1" w:date="2020-04-07T04:24:00Z">
            <w:rPr>
              <w:ins w:id="47537" w:author="CR#0250r2" w:date="2020-04-07T03:40:00Z"/>
              <w:snapToGrid w:val="0"/>
            </w:rPr>
          </w:rPrChange>
        </w:rPr>
      </w:pPr>
      <w:ins w:id="47538" w:author="CR#0250r2" w:date="2020-04-07T03:40:00Z">
        <w:r w:rsidRPr="009F32C9">
          <w:rPr>
            <w:snapToGrid w:val="0"/>
            <w:rPrChange w:id="47539" w:author="CR#0252r1" w:date="2020-04-07T04:24:00Z">
              <w:rPr>
                <w:snapToGrid w:val="0"/>
              </w:rPr>
            </w:rPrChange>
          </w:rPr>
          <w:t>}</w:t>
        </w:r>
      </w:ins>
    </w:p>
    <w:p w:rsidR="009E61AC" w:rsidRPr="009F32C9" w:rsidRDefault="009E61AC" w:rsidP="009E61AC">
      <w:pPr>
        <w:pStyle w:val="PL"/>
        <w:shd w:val="clear" w:color="auto" w:fill="E6E6E6"/>
        <w:rPr>
          <w:ins w:id="47540" w:author="CR#0250r2" w:date="2020-04-07T03:40:00Z"/>
          <w:rPrChange w:id="47541" w:author="CR#0252r1" w:date="2020-04-07T04:24:00Z">
            <w:rPr>
              <w:ins w:id="47542" w:author="CR#0250r2" w:date="2020-04-07T03:40:00Z"/>
            </w:rPr>
          </w:rPrChange>
        </w:rPr>
      </w:pPr>
    </w:p>
    <w:p w:rsidR="009E61AC" w:rsidRPr="009F32C9" w:rsidRDefault="009E61AC" w:rsidP="009E61AC">
      <w:pPr>
        <w:pStyle w:val="PL"/>
        <w:shd w:val="clear" w:color="auto" w:fill="E6E6E6"/>
        <w:rPr>
          <w:ins w:id="47543" w:author="CR#0250r2" w:date="2020-04-07T03:40:00Z"/>
          <w:rPrChange w:id="47544" w:author="CR#0252r1" w:date="2020-04-07T04:24:00Z">
            <w:rPr>
              <w:ins w:id="47545" w:author="CR#0250r2" w:date="2020-04-07T03:40:00Z"/>
            </w:rPr>
          </w:rPrChange>
        </w:rPr>
      </w:pPr>
      <w:ins w:id="47546" w:author="CR#0250r2" w:date="2020-04-07T03:40:00Z">
        <w:r w:rsidRPr="009F32C9">
          <w:rPr>
            <w:rPrChange w:id="47547" w:author="CR#0252r1" w:date="2020-04-07T04:24:00Z">
              <w:rPr/>
            </w:rPrChange>
          </w:rPr>
          <w:t>-- ASN1STOP</w:t>
        </w:r>
      </w:ins>
    </w:p>
    <w:bookmarkEnd w:id="47279"/>
    <w:p w:rsidR="009E61AC" w:rsidRPr="009F32C9" w:rsidRDefault="009E61AC" w:rsidP="009E61AC">
      <w:pPr>
        <w:tabs>
          <w:tab w:val="left" w:pos="6750"/>
        </w:tabs>
        <w:rPr>
          <w:ins w:id="47548" w:author="CR#0250r2" w:date="2020-04-07T03:40:00Z"/>
          <w:rFonts w:eastAsia="Malgun Gothic"/>
          <w:lang w:eastAsia="ko-KR"/>
          <w:rPrChange w:id="47549" w:author="CR#0252r1" w:date="2020-04-07T04:24:00Z">
            <w:rPr>
              <w:ins w:id="47550" w:author="CR#0250r2" w:date="2020-04-07T03:40:00Z"/>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47551" w:author="CR#0250r2" w:date="2020-04-07T03:40:00Z"/>
        </w:trPr>
        <w:tc>
          <w:tcPr>
            <w:tcW w:w="2268" w:type="dxa"/>
          </w:tcPr>
          <w:p w:rsidR="009E61AC" w:rsidRPr="009F32C9" w:rsidRDefault="009E61AC" w:rsidP="0040693E">
            <w:pPr>
              <w:pStyle w:val="TAH"/>
              <w:rPr>
                <w:ins w:id="47552" w:author="CR#0250r2" w:date="2020-04-07T03:40:00Z"/>
                <w:rPrChange w:id="47553" w:author="CR#0252r1" w:date="2020-04-07T04:24:00Z">
                  <w:rPr>
                    <w:ins w:id="47554" w:author="CR#0250r2" w:date="2020-04-07T03:40:00Z"/>
                  </w:rPr>
                </w:rPrChange>
              </w:rPr>
            </w:pPr>
            <w:ins w:id="47555" w:author="CR#0250r2" w:date="2020-04-07T03:40:00Z">
              <w:r w:rsidRPr="009F32C9">
                <w:rPr>
                  <w:rPrChange w:id="47556" w:author="CR#0252r1" w:date="2020-04-07T04:24:00Z">
                    <w:rPr/>
                  </w:rPrChange>
                </w:rPr>
                <w:t>Conditional presence</w:t>
              </w:r>
            </w:ins>
          </w:p>
        </w:tc>
        <w:tc>
          <w:tcPr>
            <w:tcW w:w="7371" w:type="dxa"/>
          </w:tcPr>
          <w:p w:rsidR="009E61AC" w:rsidRPr="009F32C9" w:rsidRDefault="009E61AC" w:rsidP="0040693E">
            <w:pPr>
              <w:pStyle w:val="TAH"/>
              <w:rPr>
                <w:ins w:id="47557" w:author="CR#0250r2" w:date="2020-04-07T03:40:00Z"/>
                <w:rPrChange w:id="47558" w:author="CR#0252r1" w:date="2020-04-07T04:24:00Z">
                  <w:rPr>
                    <w:ins w:id="47559" w:author="CR#0250r2" w:date="2020-04-07T03:40:00Z"/>
                  </w:rPr>
                </w:rPrChange>
              </w:rPr>
            </w:pPr>
            <w:ins w:id="47560" w:author="CR#0250r2" w:date="2020-04-07T03:40:00Z">
              <w:r w:rsidRPr="009F32C9">
                <w:rPr>
                  <w:rPrChange w:id="47561" w:author="CR#0252r1" w:date="2020-04-07T04:24:00Z">
                    <w:rPr/>
                  </w:rPrChange>
                </w:rPr>
                <w:t>Explanation</w:t>
              </w:r>
            </w:ins>
          </w:p>
        </w:tc>
      </w:tr>
      <w:tr w:rsidR="009F32C9" w:rsidRPr="009F32C9" w:rsidTr="0040693E">
        <w:trPr>
          <w:cantSplit/>
          <w:ins w:id="47562" w:author="CR#0250r2" w:date="2020-04-07T03:40:00Z"/>
        </w:trPr>
        <w:tc>
          <w:tcPr>
            <w:tcW w:w="2268" w:type="dxa"/>
          </w:tcPr>
          <w:p w:rsidR="009E61AC" w:rsidRPr="009F32C9" w:rsidRDefault="009E61AC" w:rsidP="0040693E">
            <w:pPr>
              <w:pStyle w:val="TAL"/>
              <w:rPr>
                <w:ins w:id="47563" w:author="CR#0250r2" w:date="2020-04-07T03:40:00Z"/>
                <w:i/>
                <w:noProof/>
                <w:rPrChange w:id="47564" w:author="CR#0252r1" w:date="2020-04-07T04:24:00Z">
                  <w:rPr>
                    <w:ins w:id="47565" w:author="CR#0250r2" w:date="2020-04-07T03:40:00Z"/>
                    <w:i/>
                    <w:noProof/>
                  </w:rPr>
                </w:rPrChange>
              </w:rPr>
            </w:pPr>
            <w:ins w:id="47566" w:author="CR#0250r2" w:date="2020-04-07T03:40:00Z">
              <w:r w:rsidRPr="009F32C9">
                <w:rPr>
                  <w:i/>
                  <w:noProof/>
                  <w:rPrChange w:id="47567" w:author="CR#0252r1" w:date="2020-04-07T04:24:00Z">
                    <w:rPr>
                      <w:i/>
                      <w:noProof/>
                    </w:rPr>
                  </w:rPrChange>
                </w:rPr>
                <w:t>Tropo</w:t>
              </w:r>
            </w:ins>
          </w:p>
        </w:tc>
        <w:tc>
          <w:tcPr>
            <w:tcW w:w="7371" w:type="dxa"/>
          </w:tcPr>
          <w:p w:rsidR="009E61AC" w:rsidRPr="009F32C9" w:rsidRDefault="009E61AC" w:rsidP="0040693E">
            <w:pPr>
              <w:pStyle w:val="TAL"/>
              <w:rPr>
                <w:ins w:id="47568" w:author="CR#0250r2" w:date="2020-04-07T03:40:00Z"/>
                <w:rPrChange w:id="47569" w:author="CR#0252r1" w:date="2020-04-07T04:24:00Z">
                  <w:rPr>
                    <w:ins w:id="47570" w:author="CR#0250r2" w:date="2020-04-07T03:40:00Z"/>
                  </w:rPr>
                </w:rPrChange>
              </w:rPr>
            </w:pPr>
            <w:ins w:id="47571" w:author="CR#0250r2" w:date="2020-04-07T03:40:00Z">
              <w:r w:rsidRPr="009F32C9">
                <w:rPr>
                  <w:rPrChange w:id="47572" w:author="CR#0252r1" w:date="2020-04-07T04:24:00Z">
                    <w:rPr/>
                  </w:rPrChange>
                </w:rPr>
                <w:t xml:space="preserve">The field is mandatory present if </w:t>
              </w:r>
              <w:r w:rsidRPr="009F32C9">
                <w:rPr>
                  <w:i/>
                  <w:snapToGrid w:val="0"/>
                  <w:rPrChange w:id="47573" w:author="CR#0252r1" w:date="2020-04-07T04:24:00Z">
                    <w:rPr>
                      <w:i/>
                      <w:snapToGrid w:val="0"/>
                    </w:rPr>
                  </w:rPrChange>
                </w:rPr>
                <w:t>tropospericDelayCorrection</w:t>
              </w:r>
              <w:r w:rsidRPr="009F32C9">
                <w:rPr>
                  <w:rPrChange w:id="47574" w:author="CR#0252r1" w:date="2020-04-07T04:24:00Z">
                    <w:rPr/>
                  </w:rPrChange>
                </w:rPr>
                <w:t xml:space="preserve"> is included in </w:t>
              </w:r>
              <w:r w:rsidRPr="009F32C9">
                <w:rPr>
                  <w:i/>
                  <w:snapToGrid w:val="0"/>
                  <w:rPrChange w:id="47575" w:author="CR#0252r1" w:date="2020-04-07T04:24:00Z">
                    <w:rPr>
                      <w:i/>
                      <w:snapToGrid w:val="0"/>
                    </w:rPr>
                  </w:rPrChange>
                </w:rPr>
                <w:t>gridList</w:t>
              </w:r>
              <w:r w:rsidRPr="009F32C9">
                <w:rPr>
                  <w:rPrChange w:id="47576" w:author="CR#0252r1" w:date="2020-04-07T04:24:00Z">
                    <w:rPr/>
                  </w:rPrChange>
                </w:rPr>
                <w:t>. Otherwise it is not present.</w:t>
              </w:r>
            </w:ins>
          </w:p>
        </w:tc>
      </w:tr>
    </w:tbl>
    <w:p w:rsidR="009E61AC" w:rsidRPr="009F32C9" w:rsidRDefault="009E61AC" w:rsidP="009E61AC">
      <w:pPr>
        <w:tabs>
          <w:tab w:val="left" w:pos="6750"/>
        </w:tabs>
        <w:rPr>
          <w:ins w:id="47577" w:author="CR#0250r2" w:date="2020-04-07T03:40:00Z"/>
          <w:rFonts w:eastAsia="Malgun Gothic"/>
          <w:lang w:eastAsia="ko-KR"/>
          <w:rPrChange w:id="47578" w:author="CR#0252r1" w:date="2020-04-07T04:24:00Z">
            <w:rPr>
              <w:ins w:id="47579" w:author="CR#0250r2" w:date="2020-04-07T03:40:00Z"/>
              <w:rFonts w:eastAsia="Malgun Gothic"/>
              <w:lang w:eastAsia="ko-KR"/>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47580" w:author="CR#0250r2" w:date="2020-04-07T03:40:00Z"/>
        </w:trPr>
        <w:tc>
          <w:tcPr>
            <w:tcW w:w="9639" w:type="dxa"/>
          </w:tcPr>
          <w:p w:rsidR="009E61AC" w:rsidRPr="009F32C9" w:rsidRDefault="009E61AC" w:rsidP="0040693E">
            <w:pPr>
              <w:pStyle w:val="TAH"/>
              <w:rPr>
                <w:ins w:id="47581" w:author="CR#0250r2" w:date="2020-04-07T03:40:00Z"/>
                <w:i/>
                <w:rPrChange w:id="47582" w:author="CR#0252r1" w:date="2020-04-07T04:24:00Z">
                  <w:rPr>
                    <w:ins w:id="47583" w:author="CR#0250r2" w:date="2020-04-07T03:40:00Z"/>
                    <w:i/>
                  </w:rPr>
                </w:rPrChange>
              </w:rPr>
            </w:pPr>
            <w:bookmarkStart w:id="47584" w:name="_Hlk20828305"/>
            <w:ins w:id="47585" w:author="CR#0250r2" w:date="2020-04-07T03:40:00Z">
              <w:r w:rsidRPr="009F32C9">
                <w:rPr>
                  <w:i/>
                  <w:rPrChange w:id="47586" w:author="CR#0252r1" w:date="2020-04-07T04:24:00Z">
                    <w:rPr>
                      <w:i/>
                    </w:rPr>
                  </w:rPrChange>
                </w:rPr>
                <w:lastRenderedPageBreak/>
                <w:t>GNSS-SSR-GriddedCorrection</w:t>
              </w:r>
              <w:r w:rsidRPr="009F32C9">
                <w:rPr>
                  <w:iCs/>
                  <w:noProof/>
                  <w:rPrChange w:id="47587" w:author="CR#0252r1" w:date="2020-04-07T04:24:00Z">
                    <w:rPr>
                      <w:iCs/>
                      <w:noProof/>
                    </w:rPr>
                  </w:rPrChange>
                </w:rPr>
                <w:t xml:space="preserve"> field descriptions</w:t>
              </w:r>
            </w:ins>
          </w:p>
        </w:tc>
      </w:tr>
      <w:tr w:rsidR="009F32C9" w:rsidRPr="009F32C9" w:rsidTr="0040693E">
        <w:trPr>
          <w:cantSplit/>
          <w:ins w:id="47588" w:author="CR#0250r2" w:date="2020-04-07T03:40:00Z"/>
        </w:trPr>
        <w:tc>
          <w:tcPr>
            <w:tcW w:w="9639" w:type="dxa"/>
          </w:tcPr>
          <w:p w:rsidR="009E61AC" w:rsidRPr="009F32C9" w:rsidRDefault="009E61AC" w:rsidP="0040693E">
            <w:pPr>
              <w:pStyle w:val="TAL"/>
              <w:rPr>
                <w:ins w:id="47589" w:author="CR#0250r2" w:date="2020-04-07T03:40:00Z"/>
                <w:b/>
                <w:i/>
                <w:rPrChange w:id="47590" w:author="CR#0252r1" w:date="2020-04-07T04:24:00Z">
                  <w:rPr>
                    <w:ins w:id="47591" w:author="CR#0250r2" w:date="2020-04-07T03:40:00Z"/>
                    <w:b/>
                    <w:i/>
                  </w:rPr>
                </w:rPrChange>
              </w:rPr>
            </w:pPr>
            <w:ins w:id="47592" w:author="CR#0250r2" w:date="2020-04-07T03:40:00Z">
              <w:r w:rsidRPr="009F32C9">
                <w:rPr>
                  <w:b/>
                  <w:i/>
                  <w:rPrChange w:id="47593" w:author="CR#0252r1" w:date="2020-04-07T04:24:00Z">
                    <w:rPr>
                      <w:b/>
                      <w:i/>
                    </w:rPr>
                  </w:rPrChange>
                </w:rPr>
                <w:t>epochTime</w:t>
              </w:r>
            </w:ins>
          </w:p>
          <w:p w:rsidR="009E61AC" w:rsidRPr="009F32C9" w:rsidRDefault="009E61AC" w:rsidP="0040693E">
            <w:pPr>
              <w:pStyle w:val="TAL"/>
              <w:rPr>
                <w:ins w:id="47594" w:author="CR#0250r2" w:date="2020-04-07T03:40:00Z"/>
                <w:rPrChange w:id="47595" w:author="CR#0252r1" w:date="2020-04-07T04:24:00Z">
                  <w:rPr>
                    <w:ins w:id="47596" w:author="CR#0250r2" w:date="2020-04-07T03:40:00Z"/>
                  </w:rPr>
                </w:rPrChange>
              </w:rPr>
            </w:pPr>
            <w:ins w:id="47597" w:author="CR#0250r2" w:date="2020-04-07T03:40:00Z">
              <w:r w:rsidRPr="009F32C9">
                <w:rPr>
                  <w:rPrChange w:id="47598" w:author="CR#0252r1" w:date="2020-04-07T04:24:00Z">
                    <w:rPr/>
                  </w:rPrChange>
                </w:rPr>
                <w:t xml:space="preserve">This field specifies the epoch time of the gridded correction data. The </w:t>
              </w:r>
              <w:r w:rsidRPr="009F32C9">
                <w:rPr>
                  <w:i/>
                  <w:rPrChange w:id="47599" w:author="CR#0252r1" w:date="2020-04-07T04:24:00Z">
                    <w:rPr>
                      <w:i/>
                    </w:rPr>
                  </w:rPrChange>
                </w:rPr>
                <w:t>gnss-TimeID</w:t>
              </w:r>
              <w:r w:rsidRPr="009F32C9">
                <w:rPr>
                  <w:rPrChange w:id="47600" w:author="CR#0252r1" w:date="2020-04-07T04:24:00Z">
                    <w:rPr/>
                  </w:rPrChange>
                </w:rPr>
                <w:t xml:space="preserve"> in </w:t>
              </w:r>
              <w:r w:rsidRPr="009F32C9">
                <w:rPr>
                  <w:i/>
                  <w:rPrChange w:id="47601" w:author="CR#0252r1" w:date="2020-04-07T04:24:00Z">
                    <w:rPr>
                      <w:i/>
                    </w:rPr>
                  </w:rPrChange>
                </w:rPr>
                <w:t>GNSS-SystemTime</w:t>
              </w:r>
              <w:r w:rsidRPr="009F32C9">
                <w:rPr>
                  <w:rPrChange w:id="47602" w:author="CR#0252r1" w:date="2020-04-07T04:24:00Z">
                    <w:rPr/>
                  </w:rPrChange>
                </w:rPr>
                <w:t xml:space="preserve"> shall be the same as the </w:t>
              </w:r>
              <w:r w:rsidRPr="009F32C9">
                <w:rPr>
                  <w:i/>
                  <w:rPrChange w:id="47603" w:author="CR#0252r1" w:date="2020-04-07T04:24:00Z">
                    <w:rPr>
                      <w:i/>
                    </w:rPr>
                  </w:rPrChange>
                </w:rPr>
                <w:t>GNSS-ID</w:t>
              </w:r>
              <w:r w:rsidRPr="009F32C9">
                <w:rPr>
                  <w:rPrChange w:id="47604" w:author="CR#0252r1" w:date="2020-04-07T04:24:00Z">
                    <w:rPr/>
                  </w:rPrChange>
                </w:rPr>
                <w:t xml:space="preserve"> in IE </w:t>
              </w:r>
              <w:r w:rsidRPr="009F32C9">
                <w:rPr>
                  <w:i/>
                  <w:rPrChange w:id="47605" w:author="CR#0252r1" w:date="2020-04-07T04:24:00Z">
                    <w:rPr>
                      <w:i/>
                    </w:rPr>
                  </w:rPrChange>
                </w:rPr>
                <w:t>GNSS-GenericAssistDataElement</w:t>
              </w:r>
              <w:r w:rsidRPr="009F32C9">
                <w:rPr>
                  <w:rPrChange w:id="47606" w:author="CR#0252r1" w:date="2020-04-07T04:24:00Z">
                    <w:rPr/>
                  </w:rPrChange>
                </w:rPr>
                <w:t xml:space="preserve">. </w:t>
              </w:r>
            </w:ins>
          </w:p>
        </w:tc>
      </w:tr>
      <w:tr w:rsidR="009F32C9" w:rsidRPr="009F32C9" w:rsidTr="0040693E">
        <w:trPr>
          <w:cantSplit/>
          <w:ins w:id="47607" w:author="CR#0250r2" w:date="2020-04-07T03:40:00Z"/>
        </w:trPr>
        <w:tc>
          <w:tcPr>
            <w:tcW w:w="9639" w:type="dxa"/>
          </w:tcPr>
          <w:p w:rsidR="009E61AC" w:rsidRPr="009F32C9" w:rsidRDefault="009E61AC" w:rsidP="0040693E">
            <w:pPr>
              <w:pStyle w:val="TAL"/>
              <w:rPr>
                <w:ins w:id="47608" w:author="CR#0250r2" w:date="2020-04-07T03:40:00Z"/>
                <w:b/>
                <w:i/>
                <w:rPrChange w:id="47609" w:author="CR#0252r1" w:date="2020-04-07T04:24:00Z">
                  <w:rPr>
                    <w:ins w:id="47610" w:author="CR#0250r2" w:date="2020-04-07T03:40:00Z"/>
                    <w:b/>
                    <w:i/>
                  </w:rPr>
                </w:rPrChange>
              </w:rPr>
            </w:pPr>
            <w:ins w:id="47611" w:author="CR#0250r2" w:date="2020-04-07T03:40:00Z">
              <w:r w:rsidRPr="009F32C9">
                <w:rPr>
                  <w:b/>
                  <w:i/>
                  <w:rPrChange w:id="47612" w:author="CR#0252r1" w:date="2020-04-07T04:24:00Z">
                    <w:rPr>
                      <w:b/>
                      <w:i/>
                    </w:rPr>
                  </w:rPrChange>
                </w:rPr>
                <w:t>ssrUpdateInterval</w:t>
              </w:r>
            </w:ins>
          </w:p>
          <w:p w:rsidR="009E61AC" w:rsidRPr="009F32C9" w:rsidRDefault="009E61AC" w:rsidP="0040693E">
            <w:pPr>
              <w:pStyle w:val="TAL"/>
              <w:rPr>
                <w:ins w:id="47613" w:author="CR#0250r2" w:date="2020-04-07T03:40:00Z"/>
                <w:rPrChange w:id="47614" w:author="CR#0252r1" w:date="2020-04-07T04:24:00Z">
                  <w:rPr>
                    <w:ins w:id="47615" w:author="CR#0250r2" w:date="2020-04-07T03:40:00Z"/>
                  </w:rPr>
                </w:rPrChange>
              </w:rPr>
            </w:pPr>
            <w:ins w:id="47616" w:author="CR#0250r2" w:date="2020-04-07T03:40:00Z">
              <w:r w:rsidRPr="009F32C9">
                <w:rPr>
                  <w:rPrChange w:id="47617" w:author="CR#0252r1" w:date="2020-04-07T04:24:00Z">
                    <w:rPr/>
                  </w:rPrChange>
                </w:rP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Change w:id="47618" w:author="CR#0252r1" w:date="2020-04-07T04:24:00Z">
                    <w:rPr>
                      <w:i/>
                    </w:rPr>
                  </w:rPrChange>
                </w:rPr>
                <w:t>GNSS</w:t>
              </w:r>
              <w:r w:rsidRPr="009F32C9">
                <w:rPr>
                  <w:i/>
                  <w:rPrChange w:id="47619" w:author="CR#0252r1" w:date="2020-04-07T04:24:00Z">
                    <w:rPr>
                      <w:i/>
                    </w:rPr>
                  </w:rPrChange>
                </w:rPr>
                <w:noBreakHyphen/>
                <w:t>SSR</w:t>
              </w:r>
              <w:r w:rsidRPr="009F32C9">
                <w:rPr>
                  <w:i/>
                  <w:rPrChange w:id="47620" w:author="CR#0252r1" w:date="2020-04-07T04:24:00Z">
                    <w:rPr>
                      <w:i/>
                    </w:rPr>
                  </w:rPrChange>
                </w:rPr>
                <w:noBreakHyphen/>
                <w:t>OrbitCorrections</w:t>
              </w:r>
              <w:r w:rsidRPr="009F32C9">
                <w:rPr>
                  <w:rPrChange w:id="47621" w:author="CR#0252r1" w:date="2020-04-07T04:24:00Z">
                    <w:rPr/>
                  </w:rPrChange>
                </w:rPr>
                <w:t>.</w:t>
              </w:r>
            </w:ins>
          </w:p>
        </w:tc>
      </w:tr>
      <w:tr w:rsidR="009F32C9" w:rsidRPr="009F32C9" w:rsidTr="0040693E">
        <w:trPr>
          <w:cantSplit/>
          <w:ins w:id="47622" w:author="CR#0250r2" w:date="2020-04-07T03:40:00Z"/>
        </w:trPr>
        <w:tc>
          <w:tcPr>
            <w:tcW w:w="9639" w:type="dxa"/>
          </w:tcPr>
          <w:p w:rsidR="009E61AC" w:rsidRPr="009F32C9" w:rsidRDefault="009E61AC" w:rsidP="0040693E">
            <w:pPr>
              <w:pStyle w:val="TAL"/>
              <w:rPr>
                <w:ins w:id="47623" w:author="CR#0250r2" w:date="2020-04-07T03:40:00Z"/>
                <w:b/>
                <w:i/>
                <w:rPrChange w:id="47624" w:author="CR#0252r1" w:date="2020-04-07T04:24:00Z">
                  <w:rPr>
                    <w:ins w:id="47625" w:author="CR#0250r2" w:date="2020-04-07T03:40:00Z"/>
                    <w:b/>
                    <w:i/>
                  </w:rPr>
                </w:rPrChange>
              </w:rPr>
            </w:pPr>
            <w:ins w:id="47626" w:author="CR#0250r2" w:date="2020-04-07T03:40:00Z">
              <w:r w:rsidRPr="009F32C9">
                <w:rPr>
                  <w:b/>
                  <w:i/>
                  <w:rPrChange w:id="47627" w:author="CR#0252r1" w:date="2020-04-07T04:24:00Z">
                    <w:rPr>
                      <w:b/>
                      <w:i/>
                    </w:rPr>
                  </w:rPrChange>
                </w:rPr>
                <w:t>iod-ssr</w:t>
              </w:r>
            </w:ins>
          </w:p>
          <w:p w:rsidR="009E61AC" w:rsidRPr="009F32C9" w:rsidRDefault="009E61AC" w:rsidP="0040693E">
            <w:pPr>
              <w:pStyle w:val="TAL"/>
              <w:rPr>
                <w:ins w:id="47628" w:author="CR#0250r2" w:date="2020-04-07T03:40:00Z"/>
                <w:rPrChange w:id="47629" w:author="CR#0252r1" w:date="2020-04-07T04:24:00Z">
                  <w:rPr>
                    <w:ins w:id="47630" w:author="CR#0250r2" w:date="2020-04-07T03:40:00Z"/>
                  </w:rPr>
                </w:rPrChange>
              </w:rPr>
            </w:pPr>
            <w:ins w:id="47631" w:author="CR#0250r2" w:date="2020-04-07T03:40:00Z">
              <w:r w:rsidRPr="009F32C9">
                <w:rPr>
                  <w:rPrChange w:id="47632" w:author="CR#0252r1" w:date="2020-04-07T04:24:00Z">
                    <w:rPr/>
                  </w:rPrChange>
                </w:rPr>
                <w:t xml:space="preserve">This field specifies the Issue of Data number for the SSR data. A change of </w:t>
              </w:r>
              <w:r w:rsidRPr="009F32C9">
                <w:rPr>
                  <w:i/>
                  <w:rPrChange w:id="47633" w:author="CR#0252r1" w:date="2020-04-07T04:24:00Z">
                    <w:rPr>
                      <w:i/>
                    </w:rPr>
                  </w:rPrChange>
                </w:rPr>
                <w:t>iod-ssr</w:t>
              </w:r>
              <w:r w:rsidRPr="009F32C9">
                <w:rPr>
                  <w:rPrChange w:id="47634" w:author="CR#0252r1" w:date="2020-04-07T04:24:00Z">
                    <w:rPr/>
                  </w:rPrChange>
                </w:rPr>
                <w:t xml:space="preserve"> is used to indicate a change in the SSR generating configuration. </w:t>
              </w:r>
            </w:ins>
          </w:p>
        </w:tc>
      </w:tr>
      <w:tr w:rsidR="009F32C9" w:rsidRPr="009F32C9" w:rsidTr="0040693E">
        <w:trPr>
          <w:cantSplit/>
          <w:ins w:id="47635" w:author="CR#0250r2" w:date="2020-04-07T03:40:00Z"/>
        </w:trPr>
        <w:tc>
          <w:tcPr>
            <w:tcW w:w="9639" w:type="dxa"/>
          </w:tcPr>
          <w:p w:rsidR="009E61AC" w:rsidRPr="009F32C9" w:rsidRDefault="009E61AC" w:rsidP="0040693E">
            <w:pPr>
              <w:pStyle w:val="TAL"/>
              <w:rPr>
                <w:ins w:id="47636" w:author="CR#0250r2" w:date="2020-04-07T03:40:00Z"/>
                <w:b/>
                <w:i/>
                <w:rPrChange w:id="47637" w:author="CR#0252r1" w:date="2020-04-07T04:24:00Z">
                  <w:rPr>
                    <w:ins w:id="47638" w:author="CR#0250r2" w:date="2020-04-07T03:40:00Z"/>
                    <w:b/>
                    <w:i/>
                  </w:rPr>
                </w:rPrChange>
              </w:rPr>
            </w:pPr>
            <w:ins w:id="47639" w:author="CR#0250r2" w:date="2020-04-07T03:40:00Z">
              <w:r w:rsidRPr="009F32C9">
                <w:rPr>
                  <w:b/>
                  <w:i/>
                  <w:rPrChange w:id="47640" w:author="CR#0252r1" w:date="2020-04-07T04:24:00Z">
                    <w:rPr>
                      <w:b/>
                      <w:i/>
                    </w:rPr>
                  </w:rPrChange>
                </w:rPr>
                <w:t>troposphericDelayQualityIndicator</w:t>
              </w:r>
            </w:ins>
          </w:p>
          <w:p w:rsidR="009E61AC" w:rsidRPr="009F32C9" w:rsidRDefault="009E61AC" w:rsidP="0040693E">
            <w:pPr>
              <w:pStyle w:val="TAL"/>
              <w:rPr>
                <w:ins w:id="47641" w:author="CR#0250r2" w:date="2020-04-07T03:40:00Z"/>
                <w:rPrChange w:id="47642" w:author="CR#0252r1" w:date="2020-04-07T04:24:00Z">
                  <w:rPr>
                    <w:ins w:id="47643" w:author="CR#0250r2" w:date="2020-04-07T03:40:00Z"/>
                  </w:rPr>
                </w:rPrChange>
              </w:rPr>
            </w:pPr>
            <w:ins w:id="47644" w:author="CR#0250r2" w:date="2020-04-07T03:40:00Z">
              <w:r w:rsidRPr="009F32C9">
                <w:rPr>
                  <w:rPrChange w:id="47645" w:author="CR#0252r1" w:date="2020-04-07T04:24:00Z">
                    <w:rPr/>
                  </w:rPrChange>
                </w:rPr>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ins>
          </w:p>
          <w:p w:rsidR="009E61AC" w:rsidRPr="009F32C9" w:rsidRDefault="009E61AC" w:rsidP="0040693E">
            <w:pPr>
              <w:pStyle w:val="TAL"/>
              <w:jc w:val="center"/>
              <w:rPr>
                <w:ins w:id="47646" w:author="CR#0250r2" w:date="2020-04-07T03:40:00Z"/>
                <w:rPrChange w:id="47647" w:author="CR#0252r1" w:date="2020-04-07T04:24:00Z">
                  <w:rPr>
                    <w:ins w:id="47648" w:author="CR#0250r2" w:date="2020-04-07T03:40:00Z"/>
                  </w:rPr>
                </w:rPrChange>
              </w:rPr>
            </w:pPr>
            <m:oMathPara>
              <m:oMath>
                <m:r>
                  <w:ins w:id="47649" w:author="CR#0250r2" w:date="2020-04-07T03:40:00Z">
                    <m:rPr>
                      <m:nor/>
                    </m:rPr>
                    <w:rPr>
                      <w:rFonts w:ascii="Cambria Math" w:hAnsi="Cambria Math"/>
                      <w:rPrChange w:id="47650" w:author="CR#0252r1" w:date="2020-04-07T04:24:00Z">
                        <w:rPr>
                          <w:rFonts w:ascii="Cambria Math" w:hAnsi="Cambria Math"/>
                        </w:rPr>
                      </w:rPrChange>
                    </w:rPr>
                    <m:t>SSR Troposphere Quality [mm] ≤</m:t>
                  </w:ins>
                </m:r>
                <m:sSup>
                  <m:sSupPr>
                    <m:ctrlPr>
                      <w:ins w:id="47651" w:author="CR#0250r2" w:date="2020-04-07T03:40:00Z">
                        <w:rPr>
                          <w:rFonts w:ascii="Cambria Math" w:hAnsi="Cambria Math"/>
                          <w:rPrChange w:id="47652" w:author="CR#0252r1" w:date="2020-04-07T04:24:00Z">
                            <w:rPr>
                              <w:rFonts w:ascii="Cambria Math" w:hAnsi="Cambria Math"/>
                            </w:rPr>
                          </w:rPrChange>
                        </w:rPr>
                      </w:ins>
                    </m:ctrlPr>
                  </m:sSupPr>
                  <m:e>
                    <m:r>
                      <w:ins w:id="47653" w:author="CR#0250r2" w:date="2020-04-07T03:40:00Z">
                        <m:rPr>
                          <m:sty m:val="p"/>
                        </m:rPr>
                        <w:rPr>
                          <w:rFonts w:ascii="Cambria Math" w:hAnsi="Cambria Math"/>
                          <w:rPrChange w:id="47654" w:author="CR#0252r1" w:date="2020-04-07T04:24:00Z">
                            <w:rPr>
                              <w:rFonts w:ascii="Cambria Math" w:hAnsi="Cambria Math"/>
                            </w:rPr>
                          </w:rPrChange>
                        </w:rPr>
                        <m:t xml:space="preserve"> 3</m:t>
                      </w:ins>
                    </m:r>
                  </m:e>
                  <m:sup>
                    <m:r>
                      <w:ins w:id="47655" w:author="CR#0250r2" w:date="2020-04-07T03:40:00Z">
                        <m:rPr>
                          <m:nor/>
                        </m:rPr>
                        <w:rPr>
                          <w:rFonts w:ascii="Cambria Math" w:hAnsi="Cambria Math"/>
                          <w:rPrChange w:id="47656" w:author="CR#0252r1" w:date="2020-04-07T04:24:00Z">
                            <w:rPr>
                              <w:rFonts w:ascii="Cambria Math" w:hAnsi="Cambria Math"/>
                            </w:rPr>
                          </w:rPrChange>
                        </w:rPr>
                        <m:t>CLASS</m:t>
                      </w:ins>
                    </m:r>
                  </m:sup>
                </m:sSup>
                <m:d>
                  <m:dPr>
                    <m:ctrlPr>
                      <w:ins w:id="47657" w:author="CR#0250r2" w:date="2020-04-07T03:40:00Z">
                        <w:rPr>
                          <w:rFonts w:ascii="Cambria Math" w:eastAsia="Calibri" w:hAnsi="Cambria Math"/>
                          <w:i/>
                          <w:sz w:val="22"/>
                          <w:szCs w:val="22"/>
                          <w:rPrChange w:id="47658" w:author="CR#0252r1" w:date="2020-04-07T04:24:00Z">
                            <w:rPr>
                              <w:rFonts w:ascii="Cambria Math" w:eastAsia="Calibri" w:hAnsi="Cambria Math"/>
                              <w:i/>
                              <w:sz w:val="22"/>
                              <w:szCs w:val="22"/>
                            </w:rPr>
                          </w:rPrChange>
                        </w:rPr>
                      </w:ins>
                    </m:ctrlPr>
                  </m:dPr>
                  <m:e>
                    <m:r>
                      <w:ins w:id="47659" w:author="CR#0250r2" w:date="2020-04-07T03:40:00Z">
                        <w:rPr>
                          <w:rFonts w:ascii="Cambria Math" w:hAnsi="Cambria Math"/>
                          <w:rPrChange w:id="47660" w:author="CR#0252r1" w:date="2020-04-07T04:24:00Z">
                            <w:rPr>
                              <w:rFonts w:ascii="Cambria Math" w:hAnsi="Cambria Math"/>
                            </w:rPr>
                          </w:rPrChange>
                        </w:rPr>
                        <m:t>1+</m:t>
                      </w:ins>
                    </m:r>
                    <m:f>
                      <m:fPr>
                        <m:ctrlPr>
                          <w:ins w:id="47661" w:author="CR#0250r2" w:date="2020-04-07T03:40:00Z">
                            <w:rPr>
                              <w:rFonts w:ascii="Cambria Math" w:eastAsia="Calibri" w:hAnsi="Cambria Math"/>
                              <w:i/>
                              <w:sz w:val="22"/>
                              <w:szCs w:val="22"/>
                              <w:rPrChange w:id="47662" w:author="CR#0252r1" w:date="2020-04-07T04:24:00Z">
                                <w:rPr>
                                  <w:rFonts w:ascii="Cambria Math" w:eastAsia="Calibri" w:hAnsi="Cambria Math"/>
                                  <w:i/>
                                  <w:sz w:val="22"/>
                                  <w:szCs w:val="22"/>
                                </w:rPr>
                              </w:rPrChange>
                            </w:rPr>
                          </w:ins>
                        </m:ctrlPr>
                      </m:fPr>
                      <m:num>
                        <m:r>
                          <w:ins w:id="47663" w:author="CR#0250r2" w:date="2020-04-07T03:40:00Z">
                            <m:rPr>
                              <m:nor/>
                            </m:rPr>
                            <w:rPr>
                              <w:rFonts w:ascii="Cambria Math" w:hAnsi="Cambria Math"/>
                              <w:rPrChange w:id="47664" w:author="CR#0252r1" w:date="2020-04-07T04:24:00Z">
                                <w:rPr>
                                  <w:rFonts w:ascii="Cambria Math" w:hAnsi="Cambria Math"/>
                                </w:rPr>
                              </w:rPrChange>
                            </w:rPr>
                            <m:t>VALUE</m:t>
                          </w:ins>
                        </m:r>
                      </m:num>
                      <m:den>
                        <m:r>
                          <w:ins w:id="47665" w:author="CR#0250r2" w:date="2020-04-07T03:40:00Z">
                            <w:rPr>
                              <w:rFonts w:ascii="Cambria Math" w:hAnsi="Cambria Math"/>
                              <w:rPrChange w:id="47666" w:author="CR#0252r1" w:date="2020-04-07T04:24:00Z">
                                <w:rPr>
                                  <w:rFonts w:ascii="Cambria Math" w:hAnsi="Cambria Math"/>
                                </w:rPr>
                              </w:rPrChange>
                            </w:rPr>
                            <m:t>4</m:t>
                          </w:ins>
                        </m:r>
                      </m:den>
                    </m:f>
                  </m:e>
                </m:d>
                <m:r>
                  <w:ins w:id="47667" w:author="CR#0250r2" w:date="2020-04-07T03:40:00Z">
                    <w:rPr>
                      <w:rFonts w:ascii="Cambria Math" w:hAnsi="Cambria Math"/>
                      <w:rPrChange w:id="47668" w:author="CR#0252r1" w:date="2020-04-07T04:24:00Z">
                        <w:rPr>
                          <w:rFonts w:ascii="Cambria Math" w:hAnsi="Cambria Math"/>
                        </w:rPr>
                      </w:rPrChange>
                    </w:rPr>
                    <m:t xml:space="preserve">-1  </m:t>
                  </w:ins>
                </m:r>
                <m:r>
                  <w:ins w:id="47669" w:author="CR#0250r2" w:date="2020-04-07T03:40:00Z">
                    <m:rPr>
                      <m:nor/>
                    </m:rPr>
                    <w:rPr>
                      <w:rFonts w:ascii="Cambria Math" w:hAnsi="Cambria Math"/>
                      <w:rPrChange w:id="47670" w:author="CR#0252r1" w:date="2020-04-07T04:24:00Z">
                        <w:rPr>
                          <w:rFonts w:ascii="Cambria Math" w:hAnsi="Cambria Math"/>
                        </w:rPr>
                      </w:rPrChange>
                    </w:rPr>
                    <m:t>[mm]</m:t>
                  </w:ins>
                </m:r>
              </m:oMath>
            </m:oMathPara>
          </w:p>
          <w:p w:rsidR="009E61AC" w:rsidRPr="009F32C9" w:rsidRDefault="009E61AC" w:rsidP="0040693E">
            <w:pPr>
              <w:pStyle w:val="TAL"/>
              <w:rPr>
                <w:ins w:id="47671" w:author="CR#0250r2" w:date="2020-04-07T03:40:00Z"/>
                <w:b/>
                <w:i/>
                <w:rPrChange w:id="47672" w:author="CR#0252r1" w:date="2020-04-07T04:24:00Z">
                  <w:rPr>
                    <w:ins w:id="47673" w:author="CR#0250r2" w:date="2020-04-07T03:40:00Z"/>
                    <w:b/>
                    <w:i/>
                  </w:rPr>
                </w:rPrChange>
              </w:rPr>
            </w:pPr>
            <w:ins w:id="47674" w:author="CR#0250r2" w:date="2020-04-07T03:40:00Z">
              <w:r w:rsidRPr="009F32C9">
                <w:rPr>
                  <w:rPrChange w:id="47675" w:author="CR#0252r1" w:date="2020-04-07T04:24:00Z">
                    <w:rPr/>
                  </w:rPrChange>
                </w:rPr>
                <w:t>See Table ‘Relationship between SSR troposphere quality and URA indicator and physical quantity’ below.</w:t>
              </w:r>
            </w:ins>
          </w:p>
        </w:tc>
      </w:tr>
      <w:tr w:rsidR="009F32C9" w:rsidRPr="009F32C9" w:rsidTr="0040693E">
        <w:trPr>
          <w:cantSplit/>
          <w:ins w:id="47676" w:author="CR#0250r2" w:date="2020-04-07T03:40:00Z"/>
        </w:trPr>
        <w:tc>
          <w:tcPr>
            <w:tcW w:w="9639" w:type="dxa"/>
          </w:tcPr>
          <w:p w:rsidR="009E61AC" w:rsidRPr="009F32C9" w:rsidRDefault="009E61AC" w:rsidP="0040693E">
            <w:pPr>
              <w:pStyle w:val="TAL"/>
              <w:rPr>
                <w:ins w:id="47677" w:author="CR#0250r2" w:date="2020-04-07T03:40:00Z"/>
                <w:b/>
                <w:i/>
                <w:snapToGrid w:val="0"/>
                <w:rPrChange w:id="47678" w:author="CR#0252r1" w:date="2020-04-07T04:24:00Z">
                  <w:rPr>
                    <w:ins w:id="47679" w:author="CR#0250r2" w:date="2020-04-07T03:40:00Z"/>
                    <w:b/>
                    <w:i/>
                    <w:snapToGrid w:val="0"/>
                  </w:rPr>
                </w:rPrChange>
              </w:rPr>
            </w:pPr>
            <w:ins w:id="47680" w:author="CR#0250r2" w:date="2020-04-07T03:40:00Z">
              <w:r w:rsidRPr="009F32C9">
                <w:rPr>
                  <w:b/>
                  <w:i/>
                  <w:snapToGrid w:val="0"/>
                  <w:rPrChange w:id="47681" w:author="CR#0252r1" w:date="2020-04-07T04:24:00Z">
                    <w:rPr>
                      <w:b/>
                      <w:i/>
                      <w:snapToGrid w:val="0"/>
                    </w:rPr>
                  </w:rPrChange>
                </w:rPr>
                <w:t>correctionPointSetID</w:t>
              </w:r>
            </w:ins>
          </w:p>
          <w:p w:rsidR="009E61AC" w:rsidRPr="009F32C9" w:rsidRDefault="009E61AC" w:rsidP="0040693E">
            <w:pPr>
              <w:pStyle w:val="TAL"/>
              <w:rPr>
                <w:ins w:id="47682" w:author="CR#0250r2" w:date="2020-04-07T03:40:00Z"/>
                <w:b/>
                <w:snapToGrid w:val="0"/>
                <w:rPrChange w:id="47683" w:author="CR#0252r1" w:date="2020-04-07T04:24:00Z">
                  <w:rPr>
                    <w:ins w:id="47684" w:author="CR#0250r2" w:date="2020-04-07T03:40:00Z"/>
                    <w:b/>
                    <w:snapToGrid w:val="0"/>
                  </w:rPr>
                </w:rPrChange>
              </w:rPr>
            </w:pPr>
            <w:ins w:id="47685" w:author="CR#0250r2" w:date="2020-04-07T03:40:00Z">
              <w:r w:rsidRPr="009F32C9">
                <w:rPr>
                  <w:rPrChange w:id="47686" w:author="CR#0252r1" w:date="2020-04-07T04:24:00Z">
                    <w:rPr/>
                  </w:rPrChange>
                </w:rPr>
                <w:t xml:space="preserve">This field provides the ID of the </w:t>
              </w:r>
              <w:r w:rsidRPr="009F32C9">
                <w:rPr>
                  <w:i/>
                  <w:noProof/>
                  <w:rPrChange w:id="47687" w:author="CR#0252r1" w:date="2020-04-07T04:24:00Z">
                    <w:rPr>
                      <w:i/>
                      <w:noProof/>
                    </w:rPr>
                  </w:rPrChange>
                </w:rPr>
                <w:t>GNSS-SSR-CorrectionPoints</w:t>
              </w:r>
              <w:r w:rsidRPr="009F32C9" w:rsidDel="00E51525">
                <w:rPr>
                  <w:i/>
                  <w:noProof/>
                  <w:rPrChange w:id="47688" w:author="CR#0252r1" w:date="2020-04-07T04:24:00Z">
                    <w:rPr>
                      <w:i/>
                      <w:noProof/>
                    </w:rPr>
                  </w:rPrChange>
                </w:rPr>
                <w:t xml:space="preserve"> </w:t>
              </w:r>
              <w:r w:rsidRPr="009F32C9">
                <w:rPr>
                  <w:rPrChange w:id="47689" w:author="CR#0252r1" w:date="2020-04-07T04:24:00Z">
                    <w:rPr/>
                  </w:rPrChange>
                </w:rPr>
                <w:t xml:space="preserve">set. The </w:t>
              </w:r>
              <w:r w:rsidRPr="009F32C9">
                <w:rPr>
                  <w:i/>
                  <w:snapToGrid w:val="0"/>
                  <w:rPrChange w:id="47690" w:author="CR#0252r1" w:date="2020-04-07T04:24:00Z">
                    <w:rPr>
                      <w:i/>
                      <w:snapToGrid w:val="0"/>
                    </w:rPr>
                  </w:rPrChange>
                </w:rPr>
                <w:t xml:space="preserve">GNSS-SSR-GriddedCorrection </w:t>
              </w:r>
              <w:r w:rsidRPr="009F32C9">
                <w:rPr>
                  <w:snapToGrid w:val="0"/>
                  <w:rPrChange w:id="47691" w:author="CR#0252r1" w:date="2020-04-07T04:24:00Z">
                    <w:rPr>
                      <w:snapToGrid w:val="0"/>
                    </w:rPr>
                  </w:rPrChange>
                </w:rPr>
                <w:t xml:space="preserve">are valid for the correction points provided in IE </w:t>
              </w:r>
              <w:r w:rsidRPr="009F32C9">
                <w:rPr>
                  <w:i/>
                  <w:snapToGrid w:val="0"/>
                  <w:rPrChange w:id="47692" w:author="CR#0252r1" w:date="2020-04-07T04:24:00Z">
                    <w:rPr>
                      <w:i/>
                      <w:snapToGrid w:val="0"/>
                    </w:rPr>
                  </w:rPrChange>
                </w:rPr>
                <w:t>GNSS-SSR-CorrectionPoints</w:t>
              </w:r>
              <w:r w:rsidRPr="009F32C9">
                <w:rPr>
                  <w:snapToGrid w:val="0"/>
                  <w:rPrChange w:id="47693" w:author="CR#0252r1" w:date="2020-04-07T04:24:00Z">
                    <w:rPr>
                      <w:snapToGrid w:val="0"/>
                    </w:rPr>
                  </w:rPrChange>
                </w:rPr>
                <w:t xml:space="preserve"> with the same </w:t>
              </w:r>
              <w:r w:rsidRPr="009F32C9">
                <w:rPr>
                  <w:i/>
                  <w:snapToGrid w:val="0"/>
                  <w:rPrChange w:id="47694" w:author="CR#0252r1" w:date="2020-04-07T04:24:00Z">
                    <w:rPr>
                      <w:i/>
                      <w:snapToGrid w:val="0"/>
                    </w:rPr>
                  </w:rPrChange>
                </w:rPr>
                <w:t>correctionPointSetID.</w:t>
              </w:r>
            </w:ins>
          </w:p>
        </w:tc>
      </w:tr>
      <w:tr w:rsidR="009F32C9" w:rsidRPr="009F32C9" w:rsidTr="0040693E">
        <w:trPr>
          <w:cantSplit/>
          <w:ins w:id="47695" w:author="CR#0250r2" w:date="2020-04-07T03:40:00Z"/>
        </w:trPr>
        <w:tc>
          <w:tcPr>
            <w:tcW w:w="9639" w:type="dxa"/>
          </w:tcPr>
          <w:p w:rsidR="009E61AC" w:rsidRPr="009F32C9" w:rsidRDefault="009E61AC" w:rsidP="0040693E">
            <w:pPr>
              <w:pStyle w:val="TAL"/>
              <w:rPr>
                <w:ins w:id="47696" w:author="CR#0250r2" w:date="2020-04-07T03:40:00Z"/>
                <w:b/>
                <w:i/>
                <w:snapToGrid w:val="0"/>
                <w:rPrChange w:id="47697" w:author="CR#0252r1" w:date="2020-04-07T04:24:00Z">
                  <w:rPr>
                    <w:ins w:id="47698" w:author="CR#0250r2" w:date="2020-04-07T03:40:00Z"/>
                    <w:b/>
                    <w:i/>
                    <w:snapToGrid w:val="0"/>
                  </w:rPr>
                </w:rPrChange>
              </w:rPr>
            </w:pPr>
            <w:ins w:id="47699" w:author="CR#0250r2" w:date="2020-04-07T03:40:00Z">
              <w:r w:rsidRPr="009F32C9">
                <w:rPr>
                  <w:b/>
                  <w:i/>
                  <w:snapToGrid w:val="0"/>
                  <w:rPrChange w:id="47700" w:author="CR#0252r1" w:date="2020-04-07T04:24:00Z">
                    <w:rPr>
                      <w:b/>
                      <w:i/>
                      <w:snapToGrid w:val="0"/>
                    </w:rPr>
                  </w:rPrChange>
                </w:rPr>
                <w:t>gridList</w:t>
              </w:r>
            </w:ins>
          </w:p>
          <w:p w:rsidR="009E61AC" w:rsidRPr="009F32C9" w:rsidRDefault="009E61AC" w:rsidP="0040693E">
            <w:pPr>
              <w:pStyle w:val="TAL"/>
              <w:rPr>
                <w:ins w:id="47701" w:author="CR#0250r2" w:date="2020-04-07T03:40:00Z"/>
                <w:snapToGrid w:val="0"/>
                <w:rPrChange w:id="47702" w:author="CR#0252r1" w:date="2020-04-07T04:24:00Z">
                  <w:rPr>
                    <w:ins w:id="47703" w:author="CR#0250r2" w:date="2020-04-07T03:40:00Z"/>
                    <w:snapToGrid w:val="0"/>
                  </w:rPr>
                </w:rPrChange>
              </w:rPr>
            </w:pPr>
            <w:ins w:id="47704" w:author="CR#0250r2" w:date="2020-04-07T03:40:00Z">
              <w:r w:rsidRPr="009F32C9">
                <w:rPr>
                  <w:snapToGrid w:val="0"/>
                  <w:rPrChange w:id="47705" w:author="CR#0252r1" w:date="2020-04-07T04:24:00Z">
                    <w:rPr>
                      <w:snapToGrid w:val="0"/>
                    </w:rPr>
                  </w:rPrChange>
                </w:rPr>
                <w:t xml:space="preserve">This field provides the troposphere delay correction together with the residual part of the STEC corrections for up to 64 correction points defined in IE </w:t>
              </w:r>
              <w:r w:rsidRPr="009F32C9">
                <w:rPr>
                  <w:i/>
                  <w:snapToGrid w:val="0"/>
                  <w:rPrChange w:id="47706" w:author="CR#0252r1" w:date="2020-04-07T04:24:00Z">
                    <w:rPr>
                      <w:i/>
                      <w:snapToGrid w:val="0"/>
                    </w:rPr>
                  </w:rPrChange>
                </w:rPr>
                <w:t>GNSS-SSR-CorrectionPoints</w:t>
              </w:r>
              <w:r w:rsidRPr="009F32C9">
                <w:rPr>
                  <w:snapToGrid w:val="0"/>
                  <w:rPrChange w:id="47707" w:author="CR#0252r1" w:date="2020-04-07T04:24:00Z">
                    <w:rPr>
                      <w:snapToGrid w:val="0"/>
                    </w:rPr>
                  </w:rPrChange>
                </w:rPr>
                <w:t xml:space="preserve">. </w:t>
              </w:r>
            </w:ins>
          </w:p>
          <w:p w:rsidR="009E61AC" w:rsidRPr="009F32C9" w:rsidRDefault="009E61AC" w:rsidP="0040693E">
            <w:pPr>
              <w:pStyle w:val="TAL"/>
              <w:rPr>
                <w:ins w:id="47708" w:author="CR#0250r2" w:date="2020-04-07T03:40:00Z"/>
                <w:i/>
                <w:snapToGrid w:val="0"/>
                <w:rPrChange w:id="47709" w:author="CR#0252r1" w:date="2020-04-07T04:24:00Z">
                  <w:rPr>
                    <w:ins w:id="47710" w:author="CR#0250r2" w:date="2020-04-07T03:40:00Z"/>
                    <w:i/>
                    <w:snapToGrid w:val="0"/>
                  </w:rPr>
                </w:rPrChange>
              </w:rPr>
            </w:pPr>
            <w:ins w:id="47711" w:author="CR#0250r2" w:date="2020-04-07T03:40:00Z">
              <w:r w:rsidRPr="009F32C9">
                <w:rPr>
                  <w:snapToGrid w:val="0"/>
                  <w:rPrChange w:id="47712" w:author="CR#0252r1" w:date="2020-04-07T04:24:00Z">
                    <w:rPr>
                      <w:snapToGrid w:val="0"/>
                    </w:rPr>
                  </w:rPrChange>
                </w:rPr>
                <w:t xml:space="preserve">If the IE </w:t>
              </w:r>
              <w:r w:rsidRPr="009F32C9">
                <w:rPr>
                  <w:i/>
                  <w:snapToGrid w:val="0"/>
                  <w:rPrChange w:id="47713" w:author="CR#0252r1" w:date="2020-04-07T04:24:00Z">
                    <w:rPr>
                      <w:i/>
                      <w:snapToGrid w:val="0"/>
                    </w:rPr>
                  </w:rPrChange>
                </w:rPr>
                <w:t xml:space="preserve">GNSS-SSR-CorrectionPoints, </w:t>
              </w:r>
              <w:r w:rsidRPr="009F32C9">
                <w:rPr>
                  <w:snapToGrid w:val="0"/>
                  <w:rPrChange w:id="47714" w:author="CR#0252r1" w:date="2020-04-07T04:24:00Z">
                    <w:rPr>
                      <w:snapToGrid w:val="0"/>
                    </w:rPr>
                  </w:rPrChange>
                </w:rPr>
                <w:t xml:space="preserve">which belongs to the </w:t>
              </w:r>
              <w:r w:rsidRPr="009F32C9">
                <w:rPr>
                  <w:i/>
                  <w:snapToGrid w:val="0"/>
                  <w:rPrChange w:id="47715" w:author="CR#0252r1" w:date="2020-04-07T04:24:00Z">
                    <w:rPr>
                      <w:i/>
                      <w:snapToGrid w:val="0"/>
                    </w:rPr>
                  </w:rPrChange>
                </w:rPr>
                <w:t>correctionPointSetID</w:t>
              </w:r>
              <w:r w:rsidRPr="009F32C9">
                <w:rPr>
                  <w:snapToGrid w:val="0"/>
                  <w:rPrChange w:id="47716" w:author="CR#0252r1" w:date="2020-04-07T04:24:00Z">
                    <w:rPr>
                      <w:snapToGrid w:val="0"/>
                    </w:rPr>
                  </w:rPrChange>
                </w:rPr>
                <w:t xml:space="preserve">,  includes the </w:t>
              </w:r>
              <w:r w:rsidRPr="009F32C9">
                <w:rPr>
                  <w:i/>
                  <w:snapToGrid w:val="0"/>
                  <w:rPrChange w:id="47717" w:author="CR#0252r1" w:date="2020-04-07T04:24:00Z">
                    <w:rPr>
                      <w:i/>
                      <w:snapToGrid w:val="0"/>
                    </w:rPr>
                  </w:rPrChange>
                </w:rPr>
                <w:t>listOfCorrectionPoints</w:t>
              </w:r>
              <w:r w:rsidRPr="009F32C9">
                <w:rPr>
                  <w:snapToGrid w:val="0"/>
                  <w:rPrChange w:id="47718" w:author="CR#0252r1" w:date="2020-04-07T04:24:00Z">
                    <w:rPr>
                      <w:snapToGrid w:val="0"/>
                    </w:rPr>
                  </w:rPrChange>
                </w:rPr>
                <w:t>, t</w:t>
              </w:r>
              <w:r w:rsidRPr="009F32C9">
                <w:rPr>
                  <w:snapToGrid w:val="0"/>
                  <w:lang w:val="en-US"/>
                  <w:rPrChange w:id="47719" w:author="CR#0252r1" w:date="2020-04-07T04:24:00Z">
                    <w:rPr>
                      <w:snapToGrid w:val="0"/>
                      <w:lang w:val="en-US"/>
                    </w:rPr>
                  </w:rPrChange>
                </w:rPr>
                <w:t xml:space="preserve">he </w:t>
              </w:r>
              <w:r w:rsidRPr="009F32C9">
                <w:rPr>
                  <w:i/>
                  <w:snapToGrid w:val="0"/>
                  <w:lang w:val="en-US"/>
                  <w:rPrChange w:id="47720" w:author="CR#0252r1" w:date="2020-04-07T04:24:00Z">
                    <w:rPr>
                      <w:i/>
                      <w:snapToGrid w:val="0"/>
                      <w:lang w:val="en-US"/>
                    </w:rPr>
                  </w:rPrChange>
                </w:rPr>
                <w:t>gridList</w:t>
              </w:r>
              <w:r w:rsidRPr="009F32C9">
                <w:rPr>
                  <w:snapToGrid w:val="0"/>
                  <w:lang w:val="en-US"/>
                  <w:rPrChange w:id="47721" w:author="CR#0252r1" w:date="2020-04-07T04:24:00Z">
                    <w:rPr>
                      <w:snapToGrid w:val="0"/>
                      <w:lang w:val="en-US"/>
                    </w:rPr>
                  </w:rPrChange>
                </w:rPr>
                <w:t xml:space="preserve"> includes the same number of entries, and listed in the same order, as in the </w:t>
              </w:r>
              <w:r w:rsidRPr="009F32C9">
                <w:rPr>
                  <w:i/>
                  <w:snapToGrid w:val="0"/>
                  <w:rPrChange w:id="47722" w:author="CR#0252r1" w:date="2020-04-07T04:24:00Z">
                    <w:rPr>
                      <w:i/>
                      <w:snapToGrid w:val="0"/>
                    </w:rPr>
                  </w:rPrChange>
                </w:rPr>
                <w:t>listOfCorrectionPoints.</w:t>
              </w:r>
            </w:ins>
          </w:p>
          <w:p w:rsidR="009E61AC" w:rsidRPr="009F32C9" w:rsidRDefault="009E61AC" w:rsidP="0040693E">
            <w:pPr>
              <w:pStyle w:val="TAL"/>
              <w:rPr>
                <w:ins w:id="47723" w:author="CR#0250r2" w:date="2020-04-07T03:40:00Z"/>
                <w:b/>
                <w:i/>
                <w:snapToGrid w:val="0"/>
                <w:rPrChange w:id="47724" w:author="CR#0252r1" w:date="2020-04-07T04:24:00Z">
                  <w:rPr>
                    <w:ins w:id="47725" w:author="CR#0250r2" w:date="2020-04-07T03:40:00Z"/>
                    <w:b/>
                    <w:i/>
                    <w:snapToGrid w:val="0"/>
                  </w:rPr>
                </w:rPrChange>
              </w:rPr>
            </w:pPr>
            <w:ins w:id="47726" w:author="CR#0250r2" w:date="2020-04-07T03:40:00Z">
              <w:r w:rsidRPr="009F32C9">
                <w:rPr>
                  <w:snapToGrid w:val="0"/>
                  <w:rPrChange w:id="47727" w:author="CR#0252r1" w:date="2020-04-07T04:24:00Z">
                    <w:rPr>
                      <w:snapToGrid w:val="0"/>
                    </w:rPr>
                  </w:rPrChange>
                </w:rPr>
                <w:t xml:space="preserve">If the IE </w:t>
              </w:r>
              <w:r w:rsidRPr="009F32C9">
                <w:rPr>
                  <w:i/>
                  <w:snapToGrid w:val="0"/>
                  <w:rPrChange w:id="47728" w:author="CR#0252r1" w:date="2020-04-07T04:24:00Z">
                    <w:rPr>
                      <w:i/>
                      <w:snapToGrid w:val="0"/>
                    </w:rPr>
                  </w:rPrChange>
                </w:rPr>
                <w:t xml:space="preserve">GNSS-SSR-CorrectionPoints, </w:t>
              </w:r>
              <w:r w:rsidRPr="009F32C9">
                <w:rPr>
                  <w:snapToGrid w:val="0"/>
                  <w:rPrChange w:id="47729" w:author="CR#0252r1" w:date="2020-04-07T04:24:00Z">
                    <w:rPr>
                      <w:snapToGrid w:val="0"/>
                    </w:rPr>
                  </w:rPrChange>
                </w:rPr>
                <w:t xml:space="preserve">which belongs to this </w:t>
              </w:r>
              <w:r w:rsidRPr="009F32C9">
                <w:rPr>
                  <w:i/>
                  <w:snapToGrid w:val="0"/>
                  <w:rPrChange w:id="47730" w:author="CR#0252r1" w:date="2020-04-07T04:24:00Z">
                    <w:rPr>
                      <w:i/>
                      <w:snapToGrid w:val="0"/>
                    </w:rPr>
                  </w:rPrChange>
                </w:rPr>
                <w:t>correctionPointSetID</w:t>
              </w:r>
              <w:r w:rsidRPr="009F32C9">
                <w:rPr>
                  <w:snapToGrid w:val="0"/>
                  <w:rPrChange w:id="47731" w:author="CR#0252r1" w:date="2020-04-07T04:24:00Z">
                    <w:rPr>
                      <w:snapToGrid w:val="0"/>
                    </w:rPr>
                  </w:rPrChange>
                </w:rPr>
                <w:t xml:space="preserve">,  includes the </w:t>
              </w:r>
              <w:r w:rsidRPr="009F32C9">
                <w:rPr>
                  <w:i/>
                  <w:snapToGrid w:val="0"/>
                  <w:rPrChange w:id="47732" w:author="CR#0252r1" w:date="2020-04-07T04:24:00Z">
                    <w:rPr>
                      <w:i/>
                      <w:snapToGrid w:val="0"/>
                    </w:rPr>
                  </w:rPrChange>
                </w:rPr>
                <w:t>arrayOfCorrectionPoints</w:t>
              </w:r>
              <w:r w:rsidRPr="009F32C9">
                <w:rPr>
                  <w:snapToGrid w:val="0"/>
                  <w:rPrChange w:id="47733" w:author="CR#0252r1" w:date="2020-04-07T04:24:00Z">
                    <w:rPr>
                      <w:snapToGrid w:val="0"/>
                    </w:rPr>
                  </w:rPrChange>
                </w:rPr>
                <w:t xml:space="preserve"> t</w:t>
              </w:r>
              <w:r w:rsidRPr="009F32C9">
                <w:rPr>
                  <w:snapToGrid w:val="0"/>
                  <w:lang w:val="en-US"/>
                  <w:rPrChange w:id="47734" w:author="CR#0252r1" w:date="2020-04-07T04:24:00Z">
                    <w:rPr>
                      <w:snapToGrid w:val="0"/>
                      <w:lang w:val="en-US"/>
                    </w:rPr>
                  </w:rPrChange>
                </w:rPr>
                <w:t xml:space="preserve">he </w:t>
              </w:r>
              <w:r w:rsidRPr="009F32C9">
                <w:rPr>
                  <w:i/>
                  <w:snapToGrid w:val="0"/>
                  <w:lang w:val="en-US"/>
                  <w:rPrChange w:id="47735" w:author="CR#0252r1" w:date="2020-04-07T04:24:00Z">
                    <w:rPr>
                      <w:i/>
                      <w:snapToGrid w:val="0"/>
                      <w:lang w:val="en-US"/>
                    </w:rPr>
                  </w:rPrChange>
                </w:rPr>
                <w:t>gridList</w:t>
              </w:r>
              <w:r w:rsidRPr="009F32C9">
                <w:rPr>
                  <w:snapToGrid w:val="0"/>
                  <w:lang w:val="en-US"/>
                  <w:rPrChange w:id="47736" w:author="CR#0252r1" w:date="2020-04-07T04:24:00Z">
                    <w:rPr>
                      <w:snapToGrid w:val="0"/>
                      <w:lang w:val="en-US"/>
                    </w:rPr>
                  </w:rPrChange>
                </w:rPr>
                <w:t xml:space="preserve"> includes the same number of entries, and listed in the same order, as defined by the enabled bits in the </w:t>
              </w:r>
              <w:r w:rsidRPr="009F32C9">
                <w:rPr>
                  <w:i/>
                  <w:snapToGrid w:val="0"/>
                  <w:rPrChange w:id="47737" w:author="CR#0252r1" w:date="2020-04-07T04:24:00Z">
                    <w:rPr>
                      <w:i/>
                      <w:snapToGrid w:val="0"/>
                    </w:rPr>
                  </w:rPrChange>
                </w:rPr>
                <w:t>bitmaskOfGrids</w:t>
              </w:r>
              <w:r w:rsidRPr="009F32C9">
                <w:rPr>
                  <w:snapToGrid w:val="0"/>
                  <w:rPrChange w:id="47738" w:author="CR#0252r1" w:date="2020-04-07T04:24:00Z">
                    <w:rPr>
                      <w:snapToGrid w:val="0"/>
                    </w:rPr>
                  </w:rPrChange>
                </w:rPr>
                <w:t>.</w:t>
              </w:r>
            </w:ins>
          </w:p>
        </w:tc>
      </w:tr>
      <w:tr w:rsidR="009F32C9" w:rsidRPr="009F32C9" w:rsidTr="0040693E">
        <w:trPr>
          <w:cantSplit/>
          <w:ins w:id="47739" w:author="CR#0250r2" w:date="2020-04-07T03:40:00Z"/>
        </w:trPr>
        <w:tc>
          <w:tcPr>
            <w:tcW w:w="9639" w:type="dxa"/>
          </w:tcPr>
          <w:p w:rsidR="009E61AC" w:rsidRPr="009F32C9" w:rsidRDefault="009E61AC" w:rsidP="0040693E">
            <w:pPr>
              <w:pStyle w:val="TAL"/>
              <w:rPr>
                <w:ins w:id="47740" w:author="CR#0250r2" w:date="2020-04-07T03:40:00Z"/>
                <w:b/>
                <w:i/>
                <w:snapToGrid w:val="0"/>
                <w:rPrChange w:id="47741" w:author="CR#0252r1" w:date="2020-04-07T04:24:00Z">
                  <w:rPr>
                    <w:ins w:id="47742" w:author="CR#0250r2" w:date="2020-04-07T03:40:00Z"/>
                    <w:b/>
                    <w:i/>
                    <w:snapToGrid w:val="0"/>
                  </w:rPr>
                </w:rPrChange>
              </w:rPr>
            </w:pPr>
            <w:ins w:id="47743" w:author="CR#0250r2" w:date="2020-04-07T03:40:00Z">
              <w:r w:rsidRPr="009F32C9">
                <w:rPr>
                  <w:b/>
                  <w:i/>
                  <w:snapToGrid w:val="0"/>
                  <w:rPrChange w:id="47744" w:author="CR#0252r1" w:date="2020-04-07T04:24:00Z">
                    <w:rPr>
                      <w:b/>
                      <w:i/>
                      <w:snapToGrid w:val="0"/>
                    </w:rPr>
                  </w:rPrChange>
                </w:rPr>
                <w:t>tropoHydroStaticVerticalDelay</w:t>
              </w:r>
            </w:ins>
          </w:p>
          <w:p w:rsidR="009E61AC" w:rsidRPr="009F32C9" w:rsidRDefault="009E61AC" w:rsidP="0040693E">
            <w:pPr>
              <w:pStyle w:val="TAL"/>
              <w:rPr>
                <w:ins w:id="47745" w:author="CR#0250r2" w:date="2020-04-07T03:40:00Z"/>
                <w:rPrChange w:id="47746" w:author="CR#0252r1" w:date="2020-04-07T04:24:00Z">
                  <w:rPr>
                    <w:ins w:id="47747" w:author="CR#0250r2" w:date="2020-04-07T03:40:00Z"/>
                  </w:rPr>
                </w:rPrChange>
              </w:rPr>
            </w:pPr>
            <w:ins w:id="47748" w:author="CR#0250r2" w:date="2020-04-07T03:40:00Z">
              <w:r w:rsidRPr="009F32C9">
                <w:rPr>
                  <w:rPrChange w:id="47749" w:author="CR#0252r1" w:date="2020-04-07T04:24:00Z">
                    <w:rPr/>
                  </w:rPrChange>
                </w:rPr>
                <w:t>This field specifies the variation in the hydro static troposphere vertical delay relative to nominal value. The target device should add the constant nominal value of 2.3 m to calculate the tropospheric hydro-static vertical delay.</w:t>
              </w:r>
            </w:ins>
          </w:p>
          <w:p w:rsidR="009E61AC" w:rsidRPr="009F32C9" w:rsidRDefault="009E61AC" w:rsidP="0040693E">
            <w:pPr>
              <w:pStyle w:val="TAL"/>
              <w:rPr>
                <w:ins w:id="47750" w:author="CR#0250r2" w:date="2020-04-07T03:40:00Z"/>
                <w:rPrChange w:id="47751" w:author="CR#0252r1" w:date="2020-04-07T04:24:00Z">
                  <w:rPr>
                    <w:ins w:id="47752" w:author="CR#0250r2" w:date="2020-04-07T03:40:00Z"/>
                  </w:rPr>
                </w:rPrChange>
              </w:rPr>
            </w:pPr>
            <w:ins w:id="47753" w:author="CR#0250r2" w:date="2020-04-07T03:40:00Z">
              <w:r w:rsidRPr="009F32C9">
                <w:rPr>
                  <w:rPrChange w:id="47754" w:author="CR#0252r1" w:date="2020-04-07T04:24:00Z">
                    <w:rPr/>
                  </w:rPrChange>
                </w:rPr>
                <w:t>Scale factor 0.004 m; range ±1.02 m.</w:t>
              </w:r>
            </w:ins>
          </w:p>
        </w:tc>
      </w:tr>
      <w:tr w:rsidR="009F32C9" w:rsidRPr="009F32C9" w:rsidTr="0040693E">
        <w:trPr>
          <w:cantSplit/>
          <w:ins w:id="47755" w:author="CR#0250r2" w:date="2020-04-07T03:40:00Z"/>
        </w:trPr>
        <w:tc>
          <w:tcPr>
            <w:tcW w:w="9639" w:type="dxa"/>
          </w:tcPr>
          <w:p w:rsidR="009E61AC" w:rsidRPr="009F32C9" w:rsidRDefault="009E61AC" w:rsidP="0040693E">
            <w:pPr>
              <w:pStyle w:val="TAL"/>
              <w:tabs>
                <w:tab w:val="left" w:pos="1377"/>
              </w:tabs>
              <w:rPr>
                <w:ins w:id="47756" w:author="CR#0250r2" w:date="2020-04-07T03:40:00Z"/>
                <w:b/>
                <w:i/>
                <w:snapToGrid w:val="0"/>
                <w:rPrChange w:id="47757" w:author="CR#0252r1" w:date="2020-04-07T04:24:00Z">
                  <w:rPr>
                    <w:ins w:id="47758" w:author="CR#0250r2" w:date="2020-04-07T03:40:00Z"/>
                    <w:b/>
                    <w:i/>
                    <w:snapToGrid w:val="0"/>
                  </w:rPr>
                </w:rPrChange>
              </w:rPr>
            </w:pPr>
            <w:bookmarkStart w:id="47759" w:name="_Hlk20828283"/>
            <w:ins w:id="47760" w:author="CR#0250r2" w:date="2020-04-07T03:40:00Z">
              <w:r w:rsidRPr="009F32C9">
                <w:rPr>
                  <w:b/>
                  <w:i/>
                  <w:snapToGrid w:val="0"/>
                  <w:rPrChange w:id="47761" w:author="CR#0252r1" w:date="2020-04-07T04:24:00Z">
                    <w:rPr>
                      <w:b/>
                      <w:i/>
                      <w:snapToGrid w:val="0"/>
                    </w:rPr>
                  </w:rPrChange>
                </w:rPr>
                <w:t>tropoWetVerticalDelay</w:t>
              </w:r>
            </w:ins>
          </w:p>
          <w:p w:rsidR="009E61AC" w:rsidRPr="009F32C9" w:rsidRDefault="009E61AC" w:rsidP="0040693E">
            <w:pPr>
              <w:pStyle w:val="TAL"/>
              <w:tabs>
                <w:tab w:val="left" w:pos="1377"/>
              </w:tabs>
              <w:rPr>
                <w:ins w:id="47762" w:author="CR#0250r2" w:date="2020-04-07T03:40:00Z"/>
                <w:rPrChange w:id="47763" w:author="CR#0252r1" w:date="2020-04-07T04:24:00Z">
                  <w:rPr>
                    <w:ins w:id="47764" w:author="CR#0250r2" w:date="2020-04-07T03:40:00Z"/>
                  </w:rPr>
                </w:rPrChange>
              </w:rPr>
            </w:pPr>
            <w:ins w:id="47765" w:author="CR#0250r2" w:date="2020-04-07T03:40:00Z">
              <w:r w:rsidRPr="009F32C9">
                <w:rPr>
                  <w:rPrChange w:id="47766" w:author="CR#0252r1" w:date="2020-04-07T04:24:00Z">
                    <w:rPr/>
                  </w:rPrChange>
                </w:rPr>
                <w:t>This field specifies the variation in the wet troposphere vertical delay relative to nominal value. The target device should add the constant value of 0.252 m to calculate the tropospheric wet (non hydro-static) vertical delay.</w:t>
              </w:r>
            </w:ins>
          </w:p>
          <w:p w:rsidR="009E61AC" w:rsidRPr="009F32C9" w:rsidRDefault="009E61AC" w:rsidP="0040693E">
            <w:pPr>
              <w:pStyle w:val="TAL"/>
              <w:tabs>
                <w:tab w:val="left" w:pos="1377"/>
              </w:tabs>
              <w:rPr>
                <w:ins w:id="47767" w:author="CR#0250r2" w:date="2020-04-07T03:40:00Z"/>
                <w:rPrChange w:id="47768" w:author="CR#0252r1" w:date="2020-04-07T04:24:00Z">
                  <w:rPr>
                    <w:ins w:id="47769" w:author="CR#0250r2" w:date="2020-04-07T03:40:00Z"/>
                  </w:rPr>
                </w:rPrChange>
              </w:rPr>
            </w:pPr>
            <w:ins w:id="47770" w:author="CR#0250r2" w:date="2020-04-07T03:40:00Z">
              <w:r w:rsidRPr="009F32C9">
                <w:rPr>
                  <w:rPrChange w:id="47771" w:author="CR#0252r1" w:date="2020-04-07T04:24:00Z">
                    <w:rPr/>
                  </w:rPrChange>
                </w:rPr>
                <w:t>Scale factor 0.004 m; range ±0.508 m.</w:t>
              </w:r>
              <w:bookmarkEnd w:id="47759"/>
            </w:ins>
          </w:p>
        </w:tc>
      </w:tr>
      <w:tr w:rsidR="009F32C9" w:rsidRPr="009F32C9" w:rsidTr="0040693E">
        <w:trPr>
          <w:cantSplit/>
          <w:ins w:id="47772" w:author="CR#0250r2" w:date="2020-04-07T03:40:00Z"/>
        </w:trPr>
        <w:tc>
          <w:tcPr>
            <w:tcW w:w="9639" w:type="dxa"/>
          </w:tcPr>
          <w:p w:rsidR="009E61AC" w:rsidRPr="009F32C9" w:rsidRDefault="009E61AC" w:rsidP="0040693E">
            <w:pPr>
              <w:pStyle w:val="TAL"/>
              <w:rPr>
                <w:ins w:id="47773" w:author="CR#0250r2" w:date="2020-04-07T03:40:00Z"/>
                <w:b/>
                <w:i/>
                <w:snapToGrid w:val="0"/>
                <w:rPrChange w:id="47774" w:author="CR#0252r1" w:date="2020-04-07T04:24:00Z">
                  <w:rPr>
                    <w:ins w:id="47775" w:author="CR#0250r2" w:date="2020-04-07T03:40:00Z"/>
                    <w:b/>
                    <w:i/>
                    <w:snapToGrid w:val="0"/>
                  </w:rPr>
                </w:rPrChange>
              </w:rPr>
            </w:pPr>
            <w:ins w:id="47776" w:author="CR#0250r2" w:date="2020-04-07T03:40:00Z">
              <w:r w:rsidRPr="009F32C9">
                <w:rPr>
                  <w:b/>
                  <w:i/>
                  <w:snapToGrid w:val="0"/>
                  <w:rPrChange w:id="47777" w:author="CR#0252r1" w:date="2020-04-07T04:24:00Z">
                    <w:rPr>
                      <w:b/>
                      <w:i/>
                      <w:snapToGrid w:val="0"/>
                    </w:rPr>
                  </w:rPrChange>
                </w:rPr>
                <w:t>svID</w:t>
              </w:r>
            </w:ins>
          </w:p>
          <w:p w:rsidR="009E61AC" w:rsidRPr="009F32C9" w:rsidRDefault="009E61AC" w:rsidP="0040693E">
            <w:pPr>
              <w:pStyle w:val="TAL"/>
              <w:rPr>
                <w:ins w:id="47778" w:author="CR#0250r2" w:date="2020-04-07T03:40:00Z"/>
                <w:rPrChange w:id="47779" w:author="CR#0252r1" w:date="2020-04-07T04:24:00Z">
                  <w:rPr>
                    <w:ins w:id="47780" w:author="CR#0250r2" w:date="2020-04-07T03:40:00Z"/>
                  </w:rPr>
                </w:rPrChange>
              </w:rPr>
            </w:pPr>
            <w:ins w:id="47781" w:author="CR#0250r2" w:date="2020-04-07T03:40:00Z">
              <w:r w:rsidRPr="009F32C9">
                <w:rPr>
                  <w:rPrChange w:id="47782" w:author="CR#0252r1" w:date="2020-04-07T04:24:00Z">
                    <w:rPr/>
                  </w:rPrChange>
                </w:rPr>
                <w:t>This field specifies the GNSS satellite for which the STEC residual corrections are provided.</w:t>
              </w:r>
            </w:ins>
          </w:p>
        </w:tc>
      </w:tr>
      <w:tr w:rsidR="009F32C9" w:rsidRPr="009F32C9" w:rsidTr="0040693E">
        <w:trPr>
          <w:cantSplit/>
          <w:ins w:id="47783" w:author="CR#0250r2" w:date="2020-04-07T03:40:00Z"/>
        </w:trPr>
        <w:tc>
          <w:tcPr>
            <w:tcW w:w="9639" w:type="dxa"/>
          </w:tcPr>
          <w:p w:rsidR="009E61AC" w:rsidRPr="009F32C9" w:rsidRDefault="009E61AC" w:rsidP="0040693E">
            <w:pPr>
              <w:pStyle w:val="TAL"/>
              <w:rPr>
                <w:ins w:id="47784" w:author="CR#0250r2" w:date="2020-04-07T03:40:00Z"/>
                <w:b/>
                <w:i/>
                <w:snapToGrid w:val="0"/>
                <w:rPrChange w:id="47785" w:author="CR#0252r1" w:date="2020-04-07T04:24:00Z">
                  <w:rPr>
                    <w:ins w:id="47786" w:author="CR#0250r2" w:date="2020-04-07T03:40:00Z"/>
                    <w:b/>
                    <w:i/>
                    <w:snapToGrid w:val="0"/>
                  </w:rPr>
                </w:rPrChange>
              </w:rPr>
            </w:pPr>
            <w:ins w:id="47787" w:author="CR#0250r2" w:date="2020-04-07T03:40:00Z">
              <w:r w:rsidRPr="009F32C9">
                <w:rPr>
                  <w:b/>
                  <w:i/>
                  <w:snapToGrid w:val="0"/>
                  <w:rPrChange w:id="47788" w:author="CR#0252r1" w:date="2020-04-07T04:24:00Z">
                    <w:rPr>
                      <w:b/>
                      <w:i/>
                      <w:snapToGrid w:val="0"/>
                    </w:rPr>
                  </w:rPrChange>
                </w:rPr>
                <w:t>stecResidualCorrection</w:t>
              </w:r>
            </w:ins>
          </w:p>
          <w:p w:rsidR="009E61AC" w:rsidRPr="009F32C9" w:rsidRDefault="009E61AC" w:rsidP="0040693E">
            <w:pPr>
              <w:pStyle w:val="TAL"/>
              <w:rPr>
                <w:ins w:id="47789" w:author="CR#0250r2" w:date="2020-04-07T03:40:00Z"/>
                <w:rPrChange w:id="47790" w:author="CR#0252r1" w:date="2020-04-07T04:24:00Z">
                  <w:rPr>
                    <w:ins w:id="47791" w:author="CR#0250r2" w:date="2020-04-07T03:40:00Z"/>
                  </w:rPr>
                </w:rPrChange>
              </w:rPr>
            </w:pPr>
            <w:ins w:id="47792" w:author="CR#0250r2" w:date="2020-04-07T03:40:00Z">
              <w:r w:rsidRPr="009F32C9">
                <w:rPr>
                  <w:rPrChange w:id="47793" w:author="CR#0252r1" w:date="2020-04-07T04:24:00Z">
                    <w:rPr/>
                  </w:rPrChange>
                </w:rPr>
                <w:t>This field specifies the STEC residual correction.</w:t>
              </w:r>
            </w:ins>
          </w:p>
          <w:p w:rsidR="009E61AC" w:rsidRPr="009F32C9" w:rsidRDefault="009E61AC" w:rsidP="0040693E">
            <w:pPr>
              <w:pStyle w:val="TAL"/>
              <w:rPr>
                <w:ins w:id="47794" w:author="CR#0250r2" w:date="2020-04-07T03:40:00Z"/>
                <w:rPrChange w:id="47795" w:author="CR#0252r1" w:date="2020-04-07T04:24:00Z">
                  <w:rPr>
                    <w:ins w:id="47796" w:author="CR#0250r2" w:date="2020-04-07T03:40:00Z"/>
                  </w:rPr>
                </w:rPrChange>
              </w:rPr>
            </w:pPr>
            <w:ins w:id="47797" w:author="CR#0250r2" w:date="2020-04-07T03:40:00Z">
              <w:r w:rsidRPr="009F32C9">
                <w:rPr>
                  <w:rPrChange w:id="47798" w:author="CR#0252r1" w:date="2020-04-07T04:24:00Z">
                    <w:rPr/>
                  </w:rPrChange>
                </w:rPr>
                <w:t>Scale factor 0.04 TECU; range ±2.52 TECU (b7) or ±1310.68 TECU (b16).</w:t>
              </w:r>
            </w:ins>
          </w:p>
        </w:tc>
      </w:tr>
      <w:bookmarkEnd w:id="47584"/>
    </w:tbl>
    <w:p w:rsidR="009E61AC" w:rsidRPr="009F32C9" w:rsidRDefault="009E61AC" w:rsidP="009E61AC">
      <w:pPr>
        <w:rPr>
          <w:ins w:id="47799" w:author="CR#0250r2" w:date="2020-04-07T03:40:00Z"/>
          <w:b/>
          <w:rPrChange w:id="47800" w:author="CR#0252r1" w:date="2020-04-07T04:24:00Z">
            <w:rPr>
              <w:ins w:id="47801" w:author="CR#0250r2" w:date="2020-04-07T03:40:00Z"/>
              <w:b/>
            </w:rPr>
          </w:rPrChange>
        </w:rPr>
      </w:pPr>
    </w:p>
    <w:p w:rsidR="009E61AC" w:rsidRPr="009F32C9" w:rsidRDefault="009E61AC" w:rsidP="009E61AC">
      <w:pPr>
        <w:pStyle w:val="TH"/>
        <w:rPr>
          <w:ins w:id="47802" w:author="CR#0250r2" w:date="2020-04-07T03:40:00Z"/>
          <w:rPrChange w:id="47803" w:author="CR#0252r1" w:date="2020-04-07T04:24:00Z">
            <w:rPr>
              <w:ins w:id="47804" w:author="CR#0250r2" w:date="2020-04-07T03:40:00Z"/>
            </w:rPr>
          </w:rPrChange>
        </w:rPr>
      </w:pPr>
      <w:ins w:id="47805" w:author="CR#0250r2" w:date="2020-04-07T03:40:00Z">
        <w:r w:rsidRPr="009F32C9">
          <w:rPr>
            <w:noProof/>
            <w:rPrChange w:id="47806" w:author="CR#0252r1" w:date="2020-04-07T04:24:00Z">
              <w:rPr>
                <w:noProof/>
              </w:rPr>
            </w:rPrChange>
          </w:rPr>
          <w:lastRenderedPageBreak/>
          <w:t>Relationship between SSR troposphere quality and URA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9F32C9" w:rsidRPr="009F32C9" w:rsidTr="0040693E">
        <w:trPr>
          <w:jc w:val="center"/>
          <w:ins w:id="47807" w:author="CR#0250r2" w:date="2020-04-07T03:40:00Z"/>
        </w:trPr>
        <w:tc>
          <w:tcPr>
            <w:tcW w:w="827" w:type="dxa"/>
            <w:shd w:val="clear" w:color="auto" w:fill="auto"/>
          </w:tcPr>
          <w:p w:rsidR="009E61AC" w:rsidRPr="009F32C9" w:rsidRDefault="009E61AC" w:rsidP="0040693E">
            <w:pPr>
              <w:pStyle w:val="TAH"/>
              <w:rPr>
                <w:ins w:id="47808" w:author="CR#0250r2" w:date="2020-04-07T03:40:00Z"/>
                <w:rFonts w:eastAsia="Malgun Gothic"/>
                <w:lang w:eastAsia="ko-KR"/>
                <w:rPrChange w:id="47809" w:author="CR#0252r1" w:date="2020-04-07T04:24:00Z">
                  <w:rPr>
                    <w:ins w:id="47810" w:author="CR#0250r2" w:date="2020-04-07T03:40:00Z"/>
                    <w:rFonts w:eastAsia="Malgun Gothic"/>
                    <w:lang w:eastAsia="ko-KR"/>
                  </w:rPr>
                </w:rPrChange>
              </w:rPr>
            </w:pPr>
            <w:ins w:id="47811" w:author="CR#0250r2" w:date="2020-04-07T03:40:00Z">
              <w:r w:rsidRPr="009F32C9">
                <w:rPr>
                  <w:rFonts w:eastAsia="Malgun Gothic"/>
                  <w:lang w:eastAsia="ko-KR"/>
                  <w:rPrChange w:id="47812" w:author="CR#0252r1" w:date="2020-04-07T04:24:00Z">
                    <w:rPr>
                      <w:rFonts w:eastAsia="Malgun Gothic"/>
                      <w:lang w:eastAsia="ko-KR"/>
                    </w:rPr>
                  </w:rPrChange>
                </w:rPr>
                <w:lastRenderedPageBreak/>
                <w:t>CLASS</w:t>
              </w:r>
            </w:ins>
          </w:p>
        </w:tc>
        <w:tc>
          <w:tcPr>
            <w:tcW w:w="827" w:type="dxa"/>
            <w:shd w:val="clear" w:color="auto" w:fill="auto"/>
          </w:tcPr>
          <w:p w:rsidR="009E61AC" w:rsidRPr="009F32C9" w:rsidRDefault="009E61AC" w:rsidP="0040693E">
            <w:pPr>
              <w:pStyle w:val="TAH"/>
              <w:rPr>
                <w:ins w:id="47813" w:author="CR#0250r2" w:date="2020-04-07T03:40:00Z"/>
                <w:rFonts w:eastAsia="Malgun Gothic"/>
                <w:lang w:eastAsia="ko-KR"/>
                <w:rPrChange w:id="47814" w:author="CR#0252r1" w:date="2020-04-07T04:24:00Z">
                  <w:rPr>
                    <w:ins w:id="47815" w:author="CR#0250r2" w:date="2020-04-07T03:40:00Z"/>
                    <w:rFonts w:eastAsia="Malgun Gothic"/>
                    <w:lang w:eastAsia="ko-KR"/>
                  </w:rPr>
                </w:rPrChange>
              </w:rPr>
            </w:pPr>
            <w:ins w:id="47816" w:author="CR#0250r2" w:date="2020-04-07T03:40:00Z">
              <w:r w:rsidRPr="009F32C9">
                <w:rPr>
                  <w:rFonts w:eastAsia="Malgun Gothic"/>
                  <w:lang w:eastAsia="ko-KR"/>
                  <w:rPrChange w:id="47817" w:author="CR#0252r1" w:date="2020-04-07T04:24:00Z">
                    <w:rPr>
                      <w:rFonts w:eastAsia="Malgun Gothic"/>
                      <w:lang w:eastAsia="ko-KR"/>
                    </w:rPr>
                  </w:rPrChange>
                </w:rPr>
                <w:t>VALUE</w:t>
              </w:r>
            </w:ins>
          </w:p>
        </w:tc>
        <w:tc>
          <w:tcPr>
            <w:tcW w:w="722" w:type="dxa"/>
          </w:tcPr>
          <w:p w:rsidR="009E61AC" w:rsidRPr="009F32C9" w:rsidRDefault="009E61AC" w:rsidP="0040693E">
            <w:pPr>
              <w:pStyle w:val="TAH"/>
              <w:rPr>
                <w:ins w:id="47818" w:author="CR#0250r2" w:date="2020-04-07T03:40:00Z"/>
                <w:rFonts w:eastAsia="Malgun Gothic"/>
                <w:lang w:eastAsia="ko-KR"/>
                <w:rPrChange w:id="47819" w:author="CR#0252r1" w:date="2020-04-07T04:24:00Z">
                  <w:rPr>
                    <w:ins w:id="47820" w:author="CR#0250r2" w:date="2020-04-07T03:40:00Z"/>
                    <w:rFonts w:eastAsia="Malgun Gothic"/>
                    <w:lang w:eastAsia="ko-KR"/>
                  </w:rPr>
                </w:rPrChange>
              </w:rPr>
            </w:pPr>
            <w:ins w:id="47821" w:author="CR#0250r2" w:date="2020-04-07T03:40:00Z">
              <w:r w:rsidRPr="009F32C9">
                <w:rPr>
                  <w:rFonts w:eastAsia="Malgun Gothic"/>
                  <w:lang w:eastAsia="ko-KR"/>
                  <w:rPrChange w:id="47822" w:author="CR#0252r1" w:date="2020-04-07T04:24:00Z">
                    <w:rPr>
                      <w:rFonts w:eastAsia="Malgun Gothic"/>
                      <w:lang w:eastAsia="ko-KR"/>
                    </w:rPr>
                  </w:rPrChange>
                </w:rPr>
                <w:t>Index</w:t>
              </w:r>
            </w:ins>
          </w:p>
        </w:tc>
        <w:tc>
          <w:tcPr>
            <w:tcW w:w="3138" w:type="dxa"/>
          </w:tcPr>
          <w:p w:rsidR="009E61AC" w:rsidRPr="009F32C9" w:rsidRDefault="009E61AC" w:rsidP="0040693E">
            <w:pPr>
              <w:pStyle w:val="TAH"/>
              <w:rPr>
                <w:ins w:id="47823" w:author="CR#0250r2" w:date="2020-04-07T03:40:00Z"/>
                <w:noProof/>
                <w:rPrChange w:id="47824" w:author="CR#0252r1" w:date="2020-04-07T04:24:00Z">
                  <w:rPr>
                    <w:ins w:id="47825" w:author="CR#0250r2" w:date="2020-04-07T03:40:00Z"/>
                    <w:noProof/>
                  </w:rPr>
                </w:rPrChange>
              </w:rPr>
            </w:pPr>
            <w:ins w:id="47826" w:author="CR#0250r2" w:date="2020-04-07T03:40:00Z">
              <w:r w:rsidRPr="009F32C9">
                <w:rPr>
                  <w:noProof/>
                  <w:rPrChange w:id="47827" w:author="CR#0252r1" w:date="2020-04-07T04:24:00Z">
                    <w:rPr>
                      <w:noProof/>
                    </w:rPr>
                  </w:rPrChange>
                </w:rPr>
                <w:t xml:space="preserve">SSR troposphere quality indicator </w:t>
              </w:r>
            </w:ins>
          </w:p>
          <w:p w:rsidR="009E61AC" w:rsidRPr="009F32C9" w:rsidRDefault="009E61AC" w:rsidP="0040693E">
            <w:pPr>
              <w:pStyle w:val="TAH"/>
              <w:rPr>
                <w:ins w:id="47828" w:author="CR#0250r2" w:date="2020-04-07T03:40:00Z"/>
                <w:noProof/>
                <w:rPrChange w:id="47829" w:author="CR#0252r1" w:date="2020-04-07T04:24:00Z">
                  <w:rPr>
                    <w:ins w:id="47830" w:author="CR#0250r2" w:date="2020-04-07T03:40:00Z"/>
                    <w:noProof/>
                  </w:rPr>
                </w:rPrChange>
              </w:rPr>
            </w:pPr>
            <w:ins w:id="47831" w:author="CR#0250r2" w:date="2020-04-07T03:40:00Z">
              <w:r w:rsidRPr="009F32C9">
                <w:rPr>
                  <w:noProof/>
                  <w:rPrChange w:id="47832" w:author="CR#0252r1" w:date="2020-04-07T04:24:00Z">
                    <w:rPr>
                      <w:noProof/>
                    </w:rPr>
                  </w:rPrChange>
                </w:rPr>
                <w:t>and</w:t>
              </w:r>
            </w:ins>
          </w:p>
          <w:p w:rsidR="009E61AC" w:rsidRPr="009F32C9" w:rsidRDefault="009E61AC" w:rsidP="0040693E">
            <w:pPr>
              <w:pStyle w:val="TAH"/>
              <w:rPr>
                <w:ins w:id="47833" w:author="CR#0250r2" w:date="2020-04-07T03:40:00Z"/>
                <w:noProof/>
                <w:rPrChange w:id="47834" w:author="CR#0252r1" w:date="2020-04-07T04:24:00Z">
                  <w:rPr>
                    <w:ins w:id="47835" w:author="CR#0250r2" w:date="2020-04-07T03:40:00Z"/>
                    <w:noProof/>
                  </w:rPr>
                </w:rPrChange>
              </w:rPr>
            </w:pPr>
            <w:ins w:id="47836" w:author="CR#0250r2" w:date="2020-04-07T03:40:00Z">
              <w:r w:rsidRPr="009F32C9">
                <w:rPr>
                  <w:noProof/>
                  <w:rPrChange w:id="47837" w:author="CR#0252r1" w:date="2020-04-07T04:24:00Z">
                    <w:rPr>
                      <w:noProof/>
                    </w:rPr>
                  </w:rPrChange>
                </w:rPr>
                <w:t>SSR URA</w:t>
              </w:r>
            </w:ins>
          </w:p>
          <w:p w:rsidR="009E61AC" w:rsidRPr="009F32C9" w:rsidRDefault="009E61AC" w:rsidP="0040693E">
            <w:pPr>
              <w:pStyle w:val="TAH"/>
              <w:rPr>
                <w:ins w:id="47838" w:author="CR#0250r2" w:date="2020-04-07T03:40:00Z"/>
                <w:rFonts w:eastAsia="Malgun Gothic"/>
                <w:lang w:eastAsia="ko-KR"/>
                <w:rPrChange w:id="47839" w:author="CR#0252r1" w:date="2020-04-07T04:24:00Z">
                  <w:rPr>
                    <w:ins w:id="47840" w:author="CR#0250r2" w:date="2020-04-07T03:40:00Z"/>
                    <w:rFonts w:eastAsia="Malgun Gothic"/>
                    <w:lang w:eastAsia="ko-KR"/>
                  </w:rPr>
                </w:rPrChange>
              </w:rPr>
            </w:pPr>
            <w:ins w:id="47841" w:author="CR#0250r2" w:date="2020-04-07T03:40:00Z">
              <w:r w:rsidRPr="009F32C9">
                <w:rPr>
                  <w:noProof/>
                  <w:rPrChange w:id="47842" w:author="CR#0252r1" w:date="2020-04-07T04:24:00Z">
                    <w:rPr>
                      <w:noProof/>
                    </w:rPr>
                  </w:rPrChange>
                </w:rPr>
                <w:t xml:space="preserve">Q </w:t>
              </w:r>
              <w:r w:rsidRPr="009F32C9">
                <w:rPr>
                  <w:rFonts w:eastAsia="Malgun Gothic"/>
                  <w:lang w:eastAsia="ko-KR"/>
                  <w:rPrChange w:id="47843" w:author="CR#0252r1" w:date="2020-04-07T04:24:00Z">
                    <w:rPr>
                      <w:rFonts w:eastAsia="Malgun Gothic"/>
                      <w:lang w:eastAsia="ko-KR"/>
                    </w:rPr>
                  </w:rPrChange>
                </w:rPr>
                <w:t>[mm]</w:t>
              </w:r>
            </w:ins>
          </w:p>
        </w:tc>
      </w:tr>
      <w:tr w:rsidR="009F32C9" w:rsidRPr="009F32C9" w:rsidTr="0040693E">
        <w:trPr>
          <w:jc w:val="center"/>
          <w:ins w:id="47844" w:author="CR#0250r2" w:date="2020-04-07T03:40:00Z"/>
        </w:trPr>
        <w:tc>
          <w:tcPr>
            <w:tcW w:w="827" w:type="dxa"/>
            <w:shd w:val="clear" w:color="auto" w:fill="auto"/>
          </w:tcPr>
          <w:p w:rsidR="009E61AC" w:rsidRPr="009F32C9" w:rsidRDefault="009E61AC" w:rsidP="0040693E">
            <w:pPr>
              <w:pStyle w:val="TAC"/>
              <w:rPr>
                <w:ins w:id="47845" w:author="CR#0250r2" w:date="2020-04-07T03:40:00Z"/>
                <w:rFonts w:eastAsia="Malgun Gothic"/>
                <w:lang w:eastAsia="ko-KR"/>
                <w:rPrChange w:id="47846" w:author="CR#0252r1" w:date="2020-04-07T04:24:00Z">
                  <w:rPr>
                    <w:ins w:id="47847" w:author="CR#0250r2" w:date="2020-04-07T03:40:00Z"/>
                    <w:rFonts w:eastAsia="Malgun Gothic"/>
                    <w:lang w:eastAsia="ko-KR"/>
                  </w:rPr>
                </w:rPrChange>
              </w:rPr>
            </w:pPr>
            <w:ins w:id="47848" w:author="CR#0250r2" w:date="2020-04-07T03:40:00Z">
              <w:r w:rsidRPr="009F32C9">
                <w:rPr>
                  <w:rFonts w:eastAsia="Malgun Gothic"/>
                  <w:lang w:eastAsia="ko-KR"/>
                  <w:rPrChange w:id="47849"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7850" w:author="CR#0250r2" w:date="2020-04-07T03:40:00Z"/>
                <w:rFonts w:eastAsia="Malgun Gothic"/>
                <w:lang w:eastAsia="ko-KR"/>
                <w:rPrChange w:id="47851" w:author="CR#0252r1" w:date="2020-04-07T04:24:00Z">
                  <w:rPr>
                    <w:ins w:id="47852" w:author="CR#0250r2" w:date="2020-04-07T03:40:00Z"/>
                    <w:rFonts w:eastAsia="Malgun Gothic"/>
                    <w:lang w:eastAsia="ko-KR"/>
                  </w:rPr>
                </w:rPrChange>
              </w:rPr>
            </w:pPr>
            <w:ins w:id="47853" w:author="CR#0250r2" w:date="2020-04-07T03:40:00Z">
              <w:r w:rsidRPr="009F32C9">
                <w:rPr>
                  <w:rFonts w:eastAsia="Malgun Gothic"/>
                  <w:lang w:eastAsia="ko-KR"/>
                  <w:rPrChange w:id="47854"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7855" w:author="CR#0250r2" w:date="2020-04-07T03:40:00Z"/>
                <w:rFonts w:eastAsia="Malgun Gothic"/>
                <w:lang w:eastAsia="ko-KR"/>
                <w:rPrChange w:id="47856" w:author="CR#0252r1" w:date="2020-04-07T04:24:00Z">
                  <w:rPr>
                    <w:ins w:id="47857" w:author="CR#0250r2" w:date="2020-04-07T03:40:00Z"/>
                    <w:rFonts w:eastAsia="Malgun Gothic"/>
                    <w:lang w:eastAsia="ko-KR"/>
                  </w:rPr>
                </w:rPrChange>
              </w:rPr>
            </w:pPr>
            <w:ins w:id="47858" w:author="CR#0250r2" w:date="2020-04-07T03:40:00Z">
              <w:r w:rsidRPr="009F32C9">
                <w:rPr>
                  <w:rFonts w:eastAsia="Malgun Gothic"/>
                  <w:lang w:eastAsia="ko-KR"/>
                  <w:rPrChange w:id="47859" w:author="CR#0252r1" w:date="2020-04-07T04:24:00Z">
                    <w:rPr>
                      <w:rFonts w:eastAsia="Malgun Gothic"/>
                      <w:lang w:eastAsia="ko-KR"/>
                    </w:rPr>
                  </w:rPrChange>
                </w:rPr>
                <w:t>63</w:t>
              </w:r>
            </w:ins>
          </w:p>
        </w:tc>
        <w:tc>
          <w:tcPr>
            <w:tcW w:w="3138" w:type="dxa"/>
          </w:tcPr>
          <w:p w:rsidR="009E61AC" w:rsidRPr="009F32C9" w:rsidRDefault="009E61AC" w:rsidP="0040693E">
            <w:pPr>
              <w:pStyle w:val="TAC"/>
              <w:jc w:val="left"/>
              <w:rPr>
                <w:ins w:id="47860" w:author="CR#0250r2" w:date="2020-04-07T03:40:00Z"/>
                <w:rFonts w:eastAsia="Malgun Gothic"/>
                <w:lang w:eastAsia="ko-KR"/>
                <w:rPrChange w:id="47861" w:author="CR#0252r1" w:date="2020-04-07T04:24:00Z">
                  <w:rPr>
                    <w:ins w:id="47862" w:author="CR#0250r2" w:date="2020-04-07T03:40:00Z"/>
                    <w:rFonts w:eastAsia="Malgun Gothic"/>
                    <w:lang w:eastAsia="ko-KR"/>
                  </w:rPr>
                </w:rPrChange>
              </w:rPr>
            </w:pPr>
            <w:ins w:id="47863" w:author="CR#0250r2" w:date="2020-04-07T03:40:00Z">
              <w:r w:rsidRPr="009F32C9">
                <w:rPr>
                  <w:snapToGrid w:val="0"/>
                  <w:rPrChange w:id="47864" w:author="CR#0252r1" w:date="2020-04-07T04:24:00Z">
                    <w:rPr>
                      <w:snapToGrid w:val="0"/>
                    </w:rPr>
                  </w:rPrChange>
                </w:rPr>
                <w:tab/>
              </w:r>
              <w:r w:rsidRPr="009F32C9">
                <w:rPr>
                  <w:rFonts w:eastAsia="Malgun Gothic"/>
                  <w:lang w:eastAsia="ko-KR"/>
                  <w:rPrChange w:id="47865" w:author="CR#0252r1" w:date="2020-04-07T04:24:00Z">
                    <w:rPr>
                      <w:rFonts w:eastAsia="Malgun Gothic"/>
                      <w:lang w:eastAsia="ko-KR"/>
                    </w:rPr>
                  </w:rPrChange>
                </w:rPr>
                <w:t>5466.50</w:t>
              </w:r>
              <w:r w:rsidRPr="009F32C9">
                <w:rPr>
                  <w:snapToGrid w:val="0"/>
                  <w:rPrChange w:id="47866" w:author="CR#0252r1" w:date="2020-04-07T04:24:00Z">
                    <w:rPr>
                      <w:snapToGrid w:val="0"/>
                    </w:rPr>
                  </w:rPrChange>
                </w:rPr>
                <w:tab/>
                <w:t>&lt;</w:t>
              </w:r>
              <w:r w:rsidRPr="009F32C9">
                <w:rPr>
                  <w:snapToGrid w:val="0"/>
                  <w:rPrChange w:id="47867" w:author="CR#0252r1" w:date="2020-04-07T04:24:00Z">
                    <w:rPr>
                      <w:snapToGrid w:val="0"/>
                    </w:rPr>
                  </w:rPrChange>
                </w:rPr>
                <w:tab/>
                <w:t>Q</w:t>
              </w:r>
            </w:ins>
          </w:p>
        </w:tc>
      </w:tr>
      <w:tr w:rsidR="009F32C9" w:rsidRPr="009F32C9" w:rsidTr="0040693E">
        <w:trPr>
          <w:jc w:val="center"/>
          <w:ins w:id="47868" w:author="CR#0250r2" w:date="2020-04-07T03:40:00Z"/>
        </w:trPr>
        <w:tc>
          <w:tcPr>
            <w:tcW w:w="827" w:type="dxa"/>
            <w:shd w:val="clear" w:color="auto" w:fill="auto"/>
          </w:tcPr>
          <w:p w:rsidR="009E61AC" w:rsidRPr="009F32C9" w:rsidRDefault="009E61AC" w:rsidP="0040693E">
            <w:pPr>
              <w:pStyle w:val="TAC"/>
              <w:rPr>
                <w:ins w:id="47869" w:author="CR#0250r2" w:date="2020-04-07T03:40:00Z"/>
                <w:rFonts w:eastAsia="Malgun Gothic"/>
                <w:lang w:eastAsia="ko-KR"/>
                <w:rPrChange w:id="47870" w:author="CR#0252r1" w:date="2020-04-07T04:24:00Z">
                  <w:rPr>
                    <w:ins w:id="47871" w:author="CR#0250r2" w:date="2020-04-07T03:40:00Z"/>
                    <w:rFonts w:eastAsia="Malgun Gothic"/>
                    <w:lang w:eastAsia="ko-KR"/>
                  </w:rPr>
                </w:rPrChange>
              </w:rPr>
            </w:pPr>
            <w:ins w:id="47872" w:author="CR#0250r2" w:date="2020-04-07T03:40:00Z">
              <w:r w:rsidRPr="009F32C9">
                <w:rPr>
                  <w:rFonts w:eastAsia="Malgun Gothic"/>
                  <w:lang w:eastAsia="ko-KR"/>
                  <w:rPrChange w:id="47873"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7874" w:author="CR#0250r2" w:date="2020-04-07T03:40:00Z"/>
                <w:rFonts w:eastAsia="Malgun Gothic"/>
                <w:lang w:eastAsia="ko-KR"/>
                <w:rPrChange w:id="47875" w:author="CR#0252r1" w:date="2020-04-07T04:24:00Z">
                  <w:rPr>
                    <w:ins w:id="47876" w:author="CR#0250r2" w:date="2020-04-07T03:40:00Z"/>
                    <w:rFonts w:eastAsia="Malgun Gothic"/>
                    <w:lang w:eastAsia="ko-KR"/>
                  </w:rPr>
                </w:rPrChange>
              </w:rPr>
            </w:pPr>
            <w:ins w:id="47877" w:author="CR#0250r2" w:date="2020-04-07T03:40:00Z">
              <w:r w:rsidRPr="009F32C9">
                <w:rPr>
                  <w:rFonts w:eastAsia="Malgun Gothic"/>
                  <w:lang w:eastAsia="ko-KR"/>
                  <w:rPrChange w:id="47878"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7879" w:author="CR#0250r2" w:date="2020-04-07T03:40:00Z"/>
                <w:rFonts w:eastAsia="Malgun Gothic"/>
                <w:lang w:eastAsia="ko-KR"/>
                <w:rPrChange w:id="47880" w:author="CR#0252r1" w:date="2020-04-07T04:24:00Z">
                  <w:rPr>
                    <w:ins w:id="47881" w:author="CR#0250r2" w:date="2020-04-07T03:40:00Z"/>
                    <w:rFonts w:eastAsia="Malgun Gothic"/>
                    <w:lang w:eastAsia="ko-KR"/>
                  </w:rPr>
                </w:rPrChange>
              </w:rPr>
            </w:pPr>
            <w:ins w:id="47882" w:author="CR#0250r2" w:date="2020-04-07T03:40:00Z">
              <w:r w:rsidRPr="009F32C9">
                <w:rPr>
                  <w:rFonts w:eastAsia="Malgun Gothic"/>
                  <w:lang w:eastAsia="ko-KR"/>
                  <w:rPrChange w:id="47883" w:author="CR#0252r1" w:date="2020-04-07T04:24:00Z">
                    <w:rPr>
                      <w:rFonts w:eastAsia="Malgun Gothic"/>
                      <w:lang w:eastAsia="ko-KR"/>
                    </w:rPr>
                  </w:rPrChange>
                </w:rPr>
                <w:t>62</w:t>
              </w:r>
            </w:ins>
          </w:p>
        </w:tc>
        <w:tc>
          <w:tcPr>
            <w:tcW w:w="3138" w:type="dxa"/>
          </w:tcPr>
          <w:p w:rsidR="009E61AC" w:rsidRPr="009F32C9" w:rsidRDefault="009E61AC" w:rsidP="0040693E">
            <w:pPr>
              <w:pStyle w:val="TAC"/>
              <w:jc w:val="left"/>
              <w:rPr>
                <w:ins w:id="47884" w:author="CR#0250r2" w:date="2020-04-07T03:40:00Z"/>
                <w:rFonts w:eastAsia="Malgun Gothic"/>
                <w:lang w:eastAsia="ko-KR"/>
                <w:rPrChange w:id="47885" w:author="CR#0252r1" w:date="2020-04-07T04:24:00Z">
                  <w:rPr>
                    <w:ins w:id="47886" w:author="CR#0250r2" w:date="2020-04-07T03:40:00Z"/>
                    <w:rFonts w:eastAsia="Malgun Gothic"/>
                    <w:lang w:eastAsia="ko-KR"/>
                  </w:rPr>
                </w:rPrChange>
              </w:rPr>
            </w:pPr>
            <w:ins w:id="47887" w:author="CR#0250r2" w:date="2020-04-07T03:40:00Z">
              <w:r w:rsidRPr="009F32C9">
                <w:rPr>
                  <w:snapToGrid w:val="0"/>
                  <w:rPrChange w:id="47888" w:author="CR#0252r1" w:date="2020-04-07T04:24:00Z">
                    <w:rPr>
                      <w:snapToGrid w:val="0"/>
                    </w:rPr>
                  </w:rPrChange>
                </w:rPr>
                <w:tab/>
              </w:r>
              <w:r w:rsidRPr="009F32C9">
                <w:rPr>
                  <w:rFonts w:eastAsia="Malgun Gothic"/>
                  <w:lang w:eastAsia="ko-KR"/>
                  <w:rPrChange w:id="47889" w:author="CR#0252r1" w:date="2020-04-07T04:24:00Z">
                    <w:rPr>
                      <w:rFonts w:eastAsia="Malgun Gothic"/>
                      <w:lang w:eastAsia="ko-KR"/>
                    </w:rPr>
                  </w:rPrChange>
                </w:rPr>
                <w:t>4919.75</w:t>
              </w:r>
              <w:r w:rsidRPr="009F32C9">
                <w:rPr>
                  <w:snapToGrid w:val="0"/>
                  <w:rPrChange w:id="47890" w:author="CR#0252r1" w:date="2020-04-07T04:24:00Z">
                    <w:rPr>
                      <w:snapToGrid w:val="0"/>
                    </w:rPr>
                  </w:rPrChange>
                </w:rPr>
                <w:tab/>
                <w:t>&lt;</w:t>
              </w:r>
              <w:r w:rsidRPr="009F32C9">
                <w:rPr>
                  <w:snapToGrid w:val="0"/>
                  <w:rPrChange w:id="47891" w:author="CR#0252r1" w:date="2020-04-07T04:24:00Z">
                    <w:rPr>
                      <w:snapToGrid w:val="0"/>
                    </w:rPr>
                  </w:rPrChange>
                </w:rPr>
                <w:tab/>
                <w:t>Q</w:t>
              </w:r>
              <w:r w:rsidRPr="009F32C9">
                <w:rPr>
                  <w:snapToGrid w:val="0"/>
                  <w:rPrChange w:id="47892" w:author="CR#0252r1" w:date="2020-04-07T04:24:00Z">
                    <w:rPr>
                      <w:snapToGrid w:val="0"/>
                    </w:rPr>
                  </w:rPrChange>
                </w:rPr>
                <w:tab/>
              </w:r>
              <w:r w:rsidRPr="009F32C9">
                <w:rPr>
                  <w:rFonts w:cs="Arial"/>
                  <w:snapToGrid w:val="0"/>
                  <w:rPrChange w:id="47893" w:author="CR#0252r1" w:date="2020-04-07T04:24:00Z">
                    <w:rPr>
                      <w:rFonts w:cs="Arial"/>
                      <w:snapToGrid w:val="0"/>
                    </w:rPr>
                  </w:rPrChange>
                </w:rPr>
                <w:t>≤</w:t>
              </w:r>
              <w:r w:rsidRPr="009F32C9">
                <w:rPr>
                  <w:snapToGrid w:val="0"/>
                  <w:rPrChange w:id="47894" w:author="CR#0252r1" w:date="2020-04-07T04:24:00Z">
                    <w:rPr>
                      <w:snapToGrid w:val="0"/>
                    </w:rPr>
                  </w:rPrChange>
                </w:rPr>
                <w:tab/>
                <w:t>5466.50</w:t>
              </w:r>
            </w:ins>
          </w:p>
        </w:tc>
      </w:tr>
      <w:tr w:rsidR="009F32C9" w:rsidRPr="009F32C9" w:rsidTr="0040693E">
        <w:trPr>
          <w:jc w:val="center"/>
          <w:ins w:id="47895" w:author="CR#0250r2" w:date="2020-04-07T03:40:00Z"/>
        </w:trPr>
        <w:tc>
          <w:tcPr>
            <w:tcW w:w="827" w:type="dxa"/>
            <w:shd w:val="clear" w:color="auto" w:fill="auto"/>
          </w:tcPr>
          <w:p w:rsidR="009E61AC" w:rsidRPr="009F32C9" w:rsidRDefault="009E61AC" w:rsidP="0040693E">
            <w:pPr>
              <w:pStyle w:val="TAC"/>
              <w:rPr>
                <w:ins w:id="47896" w:author="CR#0250r2" w:date="2020-04-07T03:40:00Z"/>
                <w:rFonts w:eastAsia="Malgun Gothic"/>
                <w:lang w:eastAsia="ko-KR"/>
                <w:rPrChange w:id="47897" w:author="CR#0252r1" w:date="2020-04-07T04:24:00Z">
                  <w:rPr>
                    <w:ins w:id="47898" w:author="CR#0250r2" w:date="2020-04-07T03:40:00Z"/>
                    <w:rFonts w:eastAsia="Malgun Gothic"/>
                    <w:lang w:eastAsia="ko-KR"/>
                  </w:rPr>
                </w:rPrChange>
              </w:rPr>
            </w:pPr>
            <w:ins w:id="47899" w:author="CR#0250r2" w:date="2020-04-07T03:40:00Z">
              <w:r w:rsidRPr="009F32C9">
                <w:rPr>
                  <w:rFonts w:eastAsia="Malgun Gothic"/>
                  <w:lang w:eastAsia="ko-KR"/>
                  <w:rPrChange w:id="47900"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7901" w:author="CR#0250r2" w:date="2020-04-07T03:40:00Z"/>
                <w:rFonts w:eastAsia="Malgun Gothic"/>
                <w:lang w:eastAsia="ko-KR"/>
                <w:rPrChange w:id="47902" w:author="CR#0252r1" w:date="2020-04-07T04:24:00Z">
                  <w:rPr>
                    <w:ins w:id="47903" w:author="CR#0250r2" w:date="2020-04-07T03:40:00Z"/>
                    <w:rFonts w:eastAsia="Malgun Gothic"/>
                    <w:lang w:eastAsia="ko-KR"/>
                  </w:rPr>
                </w:rPrChange>
              </w:rPr>
            </w:pPr>
            <w:ins w:id="47904" w:author="CR#0250r2" w:date="2020-04-07T03:40:00Z">
              <w:r w:rsidRPr="009F32C9">
                <w:rPr>
                  <w:rFonts w:eastAsia="Malgun Gothic"/>
                  <w:lang w:eastAsia="ko-KR"/>
                  <w:rPrChange w:id="47905"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7906" w:author="CR#0250r2" w:date="2020-04-07T03:40:00Z"/>
                <w:rFonts w:eastAsia="Malgun Gothic"/>
                <w:lang w:eastAsia="ko-KR"/>
                <w:rPrChange w:id="47907" w:author="CR#0252r1" w:date="2020-04-07T04:24:00Z">
                  <w:rPr>
                    <w:ins w:id="47908" w:author="CR#0250r2" w:date="2020-04-07T03:40:00Z"/>
                    <w:rFonts w:eastAsia="Malgun Gothic"/>
                    <w:lang w:eastAsia="ko-KR"/>
                  </w:rPr>
                </w:rPrChange>
              </w:rPr>
            </w:pPr>
            <w:ins w:id="47909" w:author="CR#0250r2" w:date="2020-04-07T03:40:00Z">
              <w:r w:rsidRPr="009F32C9">
                <w:rPr>
                  <w:rFonts w:eastAsia="Malgun Gothic"/>
                  <w:lang w:eastAsia="ko-KR"/>
                  <w:rPrChange w:id="47910" w:author="CR#0252r1" w:date="2020-04-07T04:24:00Z">
                    <w:rPr>
                      <w:rFonts w:eastAsia="Malgun Gothic"/>
                      <w:lang w:eastAsia="ko-KR"/>
                    </w:rPr>
                  </w:rPrChange>
                </w:rPr>
                <w:t>61</w:t>
              </w:r>
            </w:ins>
          </w:p>
        </w:tc>
        <w:tc>
          <w:tcPr>
            <w:tcW w:w="3138" w:type="dxa"/>
          </w:tcPr>
          <w:p w:rsidR="009E61AC" w:rsidRPr="009F32C9" w:rsidRDefault="009E61AC" w:rsidP="0040693E">
            <w:pPr>
              <w:pStyle w:val="TAC"/>
              <w:jc w:val="left"/>
              <w:rPr>
                <w:ins w:id="47911" w:author="CR#0250r2" w:date="2020-04-07T03:40:00Z"/>
                <w:rFonts w:eastAsia="Malgun Gothic"/>
                <w:lang w:eastAsia="ko-KR"/>
                <w:rPrChange w:id="47912" w:author="CR#0252r1" w:date="2020-04-07T04:24:00Z">
                  <w:rPr>
                    <w:ins w:id="47913" w:author="CR#0250r2" w:date="2020-04-07T03:40:00Z"/>
                    <w:rFonts w:eastAsia="Malgun Gothic"/>
                    <w:lang w:eastAsia="ko-KR"/>
                  </w:rPr>
                </w:rPrChange>
              </w:rPr>
            </w:pPr>
            <w:ins w:id="47914" w:author="CR#0250r2" w:date="2020-04-07T03:40:00Z">
              <w:r w:rsidRPr="009F32C9">
                <w:rPr>
                  <w:snapToGrid w:val="0"/>
                  <w:rPrChange w:id="47915" w:author="CR#0252r1" w:date="2020-04-07T04:24:00Z">
                    <w:rPr>
                      <w:snapToGrid w:val="0"/>
                    </w:rPr>
                  </w:rPrChange>
                </w:rPr>
                <w:tab/>
              </w:r>
              <w:r w:rsidRPr="009F32C9">
                <w:rPr>
                  <w:rFonts w:eastAsia="Malgun Gothic"/>
                  <w:lang w:eastAsia="ko-KR"/>
                  <w:rPrChange w:id="47916" w:author="CR#0252r1" w:date="2020-04-07T04:24:00Z">
                    <w:rPr>
                      <w:rFonts w:eastAsia="Malgun Gothic"/>
                      <w:lang w:eastAsia="ko-KR"/>
                    </w:rPr>
                  </w:rPrChange>
                </w:rPr>
                <w:t>4373.75</w:t>
              </w:r>
              <w:r w:rsidRPr="009F32C9">
                <w:rPr>
                  <w:snapToGrid w:val="0"/>
                  <w:rPrChange w:id="47917" w:author="CR#0252r1" w:date="2020-04-07T04:24:00Z">
                    <w:rPr>
                      <w:snapToGrid w:val="0"/>
                    </w:rPr>
                  </w:rPrChange>
                </w:rPr>
                <w:tab/>
                <w:t>&lt;</w:t>
              </w:r>
              <w:r w:rsidRPr="009F32C9">
                <w:rPr>
                  <w:snapToGrid w:val="0"/>
                  <w:rPrChange w:id="47918" w:author="CR#0252r1" w:date="2020-04-07T04:24:00Z">
                    <w:rPr>
                      <w:snapToGrid w:val="0"/>
                    </w:rPr>
                  </w:rPrChange>
                </w:rPr>
                <w:tab/>
                <w:t>Q</w:t>
              </w:r>
              <w:r w:rsidRPr="009F32C9">
                <w:rPr>
                  <w:snapToGrid w:val="0"/>
                  <w:rPrChange w:id="47919" w:author="CR#0252r1" w:date="2020-04-07T04:24:00Z">
                    <w:rPr>
                      <w:snapToGrid w:val="0"/>
                    </w:rPr>
                  </w:rPrChange>
                </w:rPr>
                <w:tab/>
              </w:r>
              <w:r w:rsidRPr="009F32C9">
                <w:rPr>
                  <w:rFonts w:cs="Arial"/>
                  <w:snapToGrid w:val="0"/>
                  <w:rPrChange w:id="47920" w:author="CR#0252r1" w:date="2020-04-07T04:24:00Z">
                    <w:rPr>
                      <w:rFonts w:cs="Arial"/>
                      <w:snapToGrid w:val="0"/>
                    </w:rPr>
                  </w:rPrChange>
                </w:rPr>
                <w:t>≤</w:t>
              </w:r>
              <w:r w:rsidRPr="009F32C9">
                <w:rPr>
                  <w:snapToGrid w:val="0"/>
                  <w:rPrChange w:id="47921" w:author="CR#0252r1" w:date="2020-04-07T04:24:00Z">
                    <w:rPr>
                      <w:snapToGrid w:val="0"/>
                    </w:rPr>
                  </w:rPrChange>
                </w:rPr>
                <w:tab/>
                <w:t>4919.75</w:t>
              </w:r>
            </w:ins>
          </w:p>
        </w:tc>
      </w:tr>
      <w:tr w:rsidR="009F32C9" w:rsidRPr="009F32C9" w:rsidTr="0040693E">
        <w:trPr>
          <w:jc w:val="center"/>
          <w:ins w:id="47922" w:author="CR#0250r2" w:date="2020-04-07T03:40:00Z"/>
        </w:trPr>
        <w:tc>
          <w:tcPr>
            <w:tcW w:w="827" w:type="dxa"/>
            <w:shd w:val="clear" w:color="auto" w:fill="auto"/>
          </w:tcPr>
          <w:p w:rsidR="009E61AC" w:rsidRPr="009F32C9" w:rsidRDefault="009E61AC" w:rsidP="0040693E">
            <w:pPr>
              <w:pStyle w:val="TAC"/>
              <w:rPr>
                <w:ins w:id="47923" w:author="CR#0250r2" w:date="2020-04-07T03:40:00Z"/>
                <w:rFonts w:eastAsia="Malgun Gothic"/>
                <w:lang w:eastAsia="ko-KR"/>
                <w:rPrChange w:id="47924" w:author="CR#0252r1" w:date="2020-04-07T04:24:00Z">
                  <w:rPr>
                    <w:ins w:id="47925" w:author="CR#0250r2" w:date="2020-04-07T03:40:00Z"/>
                    <w:rFonts w:eastAsia="Malgun Gothic"/>
                    <w:lang w:eastAsia="ko-KR"/>
                  </w:rPr>
                </w:rPrChange>
              </w:rPr>
            </w:pPr>
            <w:ins w:id="47926" w:author="CR#0250r2" w:date="2020-04-07T03:40:00Z">
              <w:r w:rsidRPr="009F32C9">
                <w:rPr>
                  <w:rFonts w:eastAsia="Malgun Gothic"/>
                  <w:lang w:eastAsia="ko-KR"/>
                  <w:rPrChange w:id="47927"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7928" w:author="CR#0250r2" w:date="2020-04-07T03:40:00Z"/>
                <w:rFonts w:eastAsia="Malgun Gothic"/>
                <w:lang w:eastAsia="ko-KR"/>
                <w:rPrChange w:id="47929" w:author="CR#0252r1" w:date="2020-04-07T04:24:00Z">
                  <w:rPr>
                    <w:ins w:id="47930" w:author="CR#0250r2" w:date="2020-04-07T03:40:00Z"/>
                    <w:rFonts w:eastAsia="Malgun Gothic"/>
                    <w:lang w:eastAsia="ko-KR"/>
                  </w:rPr>
                </w:rPrChange>
              </w:rPr>
            </w:pPr>
            <w:ins w:id="47931" w:author="CR#0250r2" w:date="2020-04-07T03:40:00Z">
              <w:r w:rsidRPr="009F32C9">
                <w:rPr>
                  <w:rFonts w:eastAsia="Malgun Gothic"/>
                  <w:lang w:eastAsia="ko-KR"/>
                  <w:rPrChange w:id="47932"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7933" w:author="CR#0250r2" w:date="2020-04-07T03:40:00Z"/>
                <w:rFonts w:eastAsia="Malgun Gothic"/>
                <w:lang w:eastAsia="ko-KR"/>
                <w:rPrChange w:id="47934" w:author="CR#0252r1" w:date="2020-04-07T04:24:00Z">
                  <w:rPr>
                    <w:ins w:id="47935" w:author="CR#0250r2" w:date="2020-04-07T03:40:00Z"/>
                    <w:rFonts w:eastAsia="Malgun Gothic"/>
                    <w:lang w:eastAsia="ko-KR"/>
                  </w:rPr>
                </w:rPrChange>
              </w:rPr>
            </w:pPr>
            <w:ins w:id="47936" w:author="CR#0250r2" w:date="2020-04-07T03:40:00Z">
              <w:r w:rsidRPr="009F32C9">
                <w:rPr>
                  <w:rFonts w:eastAsia="Malgun Gothic"/>
                  <w:lang w:eastAsia="ko-KR"/>
                  <w:rPrChange w:id="47937" w:author="CR#0252r1" w:date="2020-04-07T04:24:00Z">
                    <w:rPr>
                      <w:rFonts w:eastAsia="Malgun Gothic"/>
                      <w:lang w:eastAsia="ko-KR"/>
                    </w:rPr>
                  </w:rPrChange>
                </w:rPr>
                <w:t>60</w:t>
              </w:r>
            </w:ins>
          </w:p>
        </w:tc>
        <w:tc>
          <w:tcPr>
            <w:tcW w:w="3138" w:type="dxa"/>
          </w:tcPr>
          <w:p w:rsidR="009E61AC" w:rsidRPr="009F32C9" w:rsidRDefault="009E61AC" w:rsidP="0040693E">
            <w:pPr>
              <w:pStyle w:val="TAC"/>
              <w:jc w:val="left"/>
              <w:rPr>
                <w:ins w:id="47938" w:author="CR#0250r2" w:date="2020-04-07T03:40:00Z"/>
                <w:rFonts w:eastAsia="Malgun Gothic"/>
                <w:lang w:eastAsia="ko-KR"/>
                <w:rPrChange w:id="47939" w:author="CR#0252r1" w:date="2020-04-07T04:24:00Z">
                  <w:rPr>
                    <w:ins w:id="47940" w:author="CR#0250r2" w:date="2020-04-07T03:40:00Z"/>
                    <w:rFonts w:eastAsia="Malgun Gothic"/>
                    <w:lang w:eastAsia="ko-KR"/>
                  </w:rPr>
                </w:rPrChange>
              </w:rPr>
            </w:pPr>
            <w:ins w:id="47941" w:author="CR#0250r2" w:date="2020-04-07T03:40:00Z">
              <w:r w:rsidRPr="009F32C9">
                <w:rPr>
                  <w:snapToGrid w:val="0"/>
                  <w:rPrChange w:id="47942" w:author="CR#0252r1" w:date="2020-04-07T04:24:00Z">
                    <w:rPr>
                      <w:snapToGrid w:val="0"/>
                    </w:rPr>
                  </w:rPrChange>
                </w:rPr>
                <w:tab/>
              </w:r>
              <w:r w:rsidRPr="009F32C9">
                <w:rPr>
                  <w:rFonts w:eastAsia="Malgun Gothic"/>
                  <w:lang w:eastAsia="ko-KR"/>
                  <w:rPrChange w:id="47943" w:author="CR#0252r1" w:date="2020-04-07T04:24:00Z">
                    <w:rPr>
                      <w:rFonts w:eastAsia="Malgun Gothic"/>
                      <w:lang w:eastAsia="ko-KR"/>
                    </w:rPr>
                  </w:rPrChange>
                </w:rPr>
                <w:t>3826.25</w:t>
              </w:r>
              <w:r w:rsidRPr="009F32C9">
                <w:rPr>
                  <w:snapToGrid w:val="0"/>
                  <w:rPrChange w:id="47944" w:author="CR#0252r1" w:date="2020-04-07T04:24:00Z">
                    <w:rPr>
                      <w:snapToGrid w:val="0"/>
                    </w:rPr>
                  </w:rPrChange>
                </w:rPr>
                <w:tab/>
                <w:t>&lt;</w:t>
              </w:r>
              <w:r w:rsidRPr="009F32C9">
                <w:rPr>
                  <w:snapToGrid w:val="0"/>
                  <w:rPrChange w:id="47945" w:author="CR#0252r1" w:date="2020-04-07T04:24:00Z">
                    <w:rPr>
                      <w:snapToGrid w:val="0"/>
                    </w:rPr>
                  </w:rPrChange>
                </w:rPr>
                <w:tab/>
                <w:t>Q</w:t>
              </w:r>
              <w:r w:rsidRPr="009F32C9">
                <w:rPr>
                  <w:snapToGrid w:val="0"/>
                  <w:rPrChange w:id="47946" w:author="CR#0252r1" w:date="2020-04-07T04:24:00Z">
                    <w:rPr>
                      <w:snapToGrid w:val="0"/>
                    </w:rPr>
                  </w:rPrChange>
                </w:rPr>
                <w:tab/>
              </w:r>
              <w:r w:rsidRPr="009F32C9">
                <w:rPr>
                  <w:rFonts w:cs="Arial"/>
                  <w:snapToGrid w:val="0"/>
                  <w:rPrChange w:id="47947" w:author="CR#0252r1" w:date="2020-04-07T04:24:00Z">
                    <w:rPr>
                      <w:rFonts w:cs="Arial"/>
                      <w:snapToGrid w:val="0"/>
                    </w:rPr>
                  </w:rPrChange>
                </w:rPr>
                <w:t>≤</w:t>
              </w:r>
              <w:r w:rsidRPr="009F32C9">
                <w:rPr>
                  <w:snapToGrid w:val="0"/>
                  <w:rPrChange w:id="47948" w:author="CR#0252r1" w:date="2020-04-07T04:24:00Z">
                    <w:rPr>
                      <w:snapToGrid w:val="0"/>
                    </w:rPr>
                  </w:rPrChange>
                </w:rPr>
                <w:tab/>
                <w:t>4373.00</w:t>
              </w:r>
            </w:ins>
          </w:p>
        </w:tc>
      </w:tr>
      <w:tr w:rsidR="009F32C9" w:rsidRPr="009F32C9" w:rsidTr="0040693E">
        <w:trPr>
          <w:jc w:val="center"/>
          <w:ins w:id="47949" w:author="CR#0250r2" w:date="2020-04-07T03:40:00Z"/>
        </w:trPr>
        <w:tc>
          <w:tcPr>
            <w:tcW w:w="827" w:type="dxa"/>
            <w:shd w:val="clear" w:color="auto" w:fill="auto"/>
          </w:tcPr>
          <w:p w:rsidR="009E61AC" w:rsidRPr="009F32C9" w:rsidRDefault="009E61AC" w:rsidP="0040693E">
            <w:pPr>
              <w:pStyle w:val="TAC"/>
              <w:rPr>
                <w:ins w:id="47950" w:author="CR#0250r2" w:date="2020-04-07T03:40:00Z"/>
                <w:rFonts w:eastAsia="Malgun Gothic"/>
                <w:lang w:eastAsia="ko-KR"/>
                <w:rPrChange w:id="47951" w:author="CR#0252r1" w:date="2020-04-07T04:24:00Z">
                  <w:rPr>
                    <w:ins w:id="47952" w:author="CR#0250r2" w:date="2020-04-07T03:40:00Z"/>
                    <w:rFonts w:eastAsia="Malgun Gothic"/>
                    <w:lang w:eastAsia="ko-KR"/>
                  </w:rPr>
                </w:rPrChange>
              </w:rPr>
            </w:pPr>
            <w:ins w:id="47953" w:author="CR#0250r2" w:date="2020-04-07T03:40:00Z">
              <w:r w:rsidRPr="009F32C9">
                <w:rPr>
                  <w:rFonts w:eastAsia="Malgun Gothic"/>
                  <w:lang w:eastAsia="ko-KR"/>
                  <w:rPrChange w:id="47954"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7955" w:author="CR#0250r2" w:date="2020-04-07T03:40:00Z"/>
                <w:rFonts w:eastAsia="Malgun Gothic"/>
                <w:lang w:eastAsia="ko-KR"/>
                <w:rPrChange w:id="47956" w:author="CR#0252r1" w:date="2020-04-07T04:24:00Z">
                  <w:rPr>
                    <w:ins w:id="47957" w:author="CR#0250r2" w:date="2020-04-07T03:40:00Z"/>
                    <w:rFonts w:eastAsia="Malgun Gothic"/>
                    <w:lang w:eastAsia="ko-KR"/>
                  </w:rPr>
                </w:rPrChange>
              </w:rPr>
            </w:pPr>
            <w:ins w:id="47958" w:author="CR#0250r2" w:date="2020-04-07T03:40:00Z">
              <w:r w:rsidRPr="009F32C9">
                <w:rPr>
                  <w:rFonts w:eastAsia="Malgun Gothic"/>
                  <w:lang w:eastAsia="ko-KR"/>
                  <w:rPrChange w:id="47959"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7960" w:author="CR#0250r2" w:date="2020-04-07T03:40:00Z"/>
                <w:rFonts w:eastAsia="Malgun Gothic"/>
                <w:lang w:eastAsia="ko-KR"/>
                <w:rPrChange w:id="47961" w:author="CR#0252r1" w:date="2020-04-07T04:24:00Z">
                  <w:rPr>
                    <w:ins w:id="47962" w:author="CR#0250r2" w:date="2020-04-07T03:40:00Z"/>
                    <w:rFonts w:eastAsia="Malgun Gothic"/>
                    <w:lang w:eastAsia="ko-KR"/>
                  </w:rPr>
                </w:rPrChange>
              </w:rPr>
            </w:pPr>
            <w:ins w:id="47963" w:author="CR#0250r2" w:date="2020-04-07T03:40:00Z">
              <w:r w:rsidRPr="009F32C9">
                <w:rPr>
                  <w:rFonts w:eastAsia="Malgun Gothic"/>
                  <w:lang w:eastAsia="ko-KR"/>
                  <w:rPrChange w:id="47964" w:author="CR#0252r1" w:date="2020-04-07T04:24:00Z">
                    <w:rPr>
                      <w:rFonts w:eastAsia="Malgun Gothic"/>
                      <w:lang w:eastAsia="ko-KR"/>
                    </w:rPr>
                  </w:rPrChange>
                </w:rPr>
                <w:t>59</w:t>
              </w:r>
            </w:ins>
          </w:p>
        </w:tc>
        <w:tc>
          <w:tcPr>
            <w:tcW w:w="3138" w:type="dxa"/>
          </w:tcPr>
          <w:p w:rsidR="009E61AC" w:rsidRPr="009F32C9" w:rsidRDefault="009E61AC" w:rsidP="0040693E">
            <w:pPr>
              <w:pStyle w:val="TAC"/>
              <w:jc w:val="left"/>
              <w:rPr>
                <w:ins w:id="47965" w:author="CR#0250r2" w:date="2020-04-07T03:40:00Z"/>
                <w:rFonts w:eastAsia="Malgun Gothic"/>
                <w:lang w:eastAsia="ko-KR"/>
                <w:rPrChange w:id="47966" w:author="CR#0252r1" w:date="2020-04-07T04:24:00Z">
                  <w:rPr>
                    <w:ins w:id="47967" w:author="CR#0250r2" w:date="2020-04-07T03:40:00Z"/>
                    <w:rFonts w:eastAsia="Malgun Gothic"/>
                    <w:lang w:eastAsia="ko-KR"/>
                  </w:rPr>
                </w:rPrChange>
              </w:rPr>
            </w:pPr>
            <w:ins w:id="47968" w:author="CR#0250r2" w:date="2020-04-07T03:40:00Z">
              <w:r w:rsidRPr="009F32C9">
                <w:rPr>
                  <w:snapToGrid w:val="0"/>
                  <w:rPrChange w:id="47969" w:author="CR#0252r1" w:date="2020-04-07T04:24:00Z">
                    <w:rPr>
                      <w:snapToGrid w:val="0"/>
                    </w:rPr>
                  </w:rPrChange>
                </w:rPr>
                <w:tab/>
              </w:r>
              <w:r w:rsidRPr="009F32C9">
                <w:rPr>
                  <w:rFonts w:eastAsia="Malgun Gothic"/>
                  <w:lang w:eastAsia="ko-KR"/>
                  <w:rPrChange w:id="47970" w:author="CR#0252r1" w:date="2020-04-07T04:24:00Z">
                    <w:rPr>
                      <w:rFonts w:eastAsia="Malgun Gothic"/>
                      <w:lang w:eastAsia="ko-KR"/>
                    </w:rPr>
                  </w:rPrChange>
                </w:rPr>
                <w:t>3279.50</w:t>
              </w:r>
              <w:r w:rsidRPr="009F32C9">
                <w:rPr>
                  <w:snapToGrid w:val="0"/>
                  <w:rPrChange w:id="47971" w:author="CR#0252r1" w:date="2020-04-07T04:24:00Z">
                    <w:rPr>
                      <w:snapToGrid w:val="0"/>
                    </w:rPr>
                  </w:rPrChange>
                </w:rPr>
                <w:tab/>
                <w:t>&lt;</w:t>
              </w:r>
              <w:r w:rsidRPr="009F32C9">
                <w:rPr>
                  <w:snapToGrid w:val="0"/>
                  <w:rPrChange w:id="47972" w:author="CR#0252r1" w:date="2020-04-07T04:24:00Z">
                    <w:rPr>
                      <w:snapToGrid w:val="0"/>
                    </w:rPr>
                  </w:rPrChange>
                </w:rPr>
                <w:tab/>
                <w:t>Q</w:t>
              </w:r>
              <w:r w:rsidRPr="009F32C9">
                <w:rPr>
                  <w:snapToGrid w:val="0"/>
                  <w:rPrChange w:id="47973" w:author="CR#0252r1" w:date="2020-04-07T04:24:00Z">
                    <w:rPr>
                      <w:snapToGrid w:val="0"/>
                    </w:rPr>
                  </w:rPrChange>
                </w:rPr>
                <w:tab/>
              </w:r>
              <w:r w:rsidRPr="009F32C9">
                <w:rPr>
                  <w:rFonts w:cs="Arial"/>
                  <w:snapToGrid w:val="0"/>
                  <w:rPrChange w:id="47974" w:author="CR#0252r1" w:date="2020-04-07T04:24:00Z">
                    <w:rPr>
                      <w:rFonts w:cs="Arial"/>
                      <w:snapToGrid w:val="0"/>
                    </w:rPr>
                  </w:rPrChange>
                </w:rPr>
                <w:t>≤</w:t>
              </w:r>
              <w:r w:rsidRPr="009F32C9">
                <w:rPr>
                  <w:snapToGrid w:val="0"/>
                  <w:rPrChange w:id="47975" w:author="CR#0252r1" w:date="2020-04-07T04:24:00Z">
                    <w:rPr>
                      <w:snapToGrid w:val="0"/>
                    </w:rPr>
                  </w:rPrChange>
                </w:rPr>
                <w:tab/>
                <w:t>3826.25</w:t>
              </w:r>
            </w:ins>
          </w:p>
        </w:tc>
      </w:tr>
      <w:tr w:rsidR="009F32C9" w:rsidRPr="009F32C9" w:rsidTr="0040693E">
        <w:trPr>
          <w:jc w:val="center"/>
          <w:ins w:id="47976" w:author="CR#0250r2" w:date="2020-04-07T03:40:00Z"/>
        </w:trPr>
        <w:tc>
          <w:tcPr>
            <w:tcW w:w="827" w:type="dxa"/>
            <w:shd w:val="clear" w:color="auto" w:fill="auto"/>
          </w:tcPr>
          <w:p w:rsidR="009E61AC" w:rsidRPr="009F32C9" w:rsidRDefault="009E61AC" w:rsidP="0040693E">
            <w:pPr>
              <w:pStyle w:val="TAC"/>
              <w:rPr>
                <w:ins w:id="47977" w:author="CR#0250r2" w:date="2020-04-07T03:40:00Z"/>
                <w:rFonts w:eastAsia="Malgun Gothic"/>
                <w:lang w:eastAsia="ko-KR"/>
                <w:rPrChange w:id="47978" w:author="CR#0252r1" w:date="2020-04-07T04:24:00Z">
                  <w:rPr>
                    <w:ins w:id="47979" w:author="CR#0250r2" w:date="2020-04-07T03:40:00Z"/>
                    <w:rFonts w:eastAsia="Malgun Gothic"/>
                    <w:lang w:eastAsia="ko-KR"/>
                  </w:rPr>
                </w:rPrChange>
              </w:rPr>
            </w:pPr>
            <w:ins w:id="47980" w:author="CR#0250r2" w:date="2020-04-07T03:40:00Z">
              <w:r w:rsidRPr="009F32C9">
                <w:rPr>
                  <w:rFonts w:eastAsia="Malgun Gothic"/>
                  <w:lang w:eastAsia="ko-KR"/>
                  <w:rPrChange w:id="47981"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7982" w:author="CR#0250r2" w:date="2020-04-07T03:40:00Z"/>
                <w:rFonts w:eastAsia="Malgun Gothic"/>
                <w:lang w:eastAsia="ko-KR"/>
                <w:rPrChange w:id="47983" w:author="CR#0252r1" w:date="2020-04-07T04:24:00Z">
                  <w:rPr>
                    <w:ins w:id="47984" w:author="CR#0250r2" w:date="2020-04-07T03:40:00Z"/>
                    <w:rFonts w:eastAsia="Malgun Gothic"/>
                    <w:lang w:eastAsia="ko-KR"/>
                  </w:rPr>
                </w:rPrChange>
              </w:rPr>
            </w:pPr>
            <w:ins w:id="47985" w:author="CR#0250r2" w:date="2020-04-07T03:40:00Z">
              <w:r w:rsidRPr="009F32C9">
                <w:rPr>
                  <w:rFonts w:eastAsia="Malgun Gothic"/>
                  <w:lang w:eastAsia="ko-KR"/>
                  <w:rPrChange w:id="47986"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7987" w:author="CR#0250r2" w:date="2020-04-07T03:40:00Z"/>
                <w:rFonts w:eastAsia="Malgun Gothic"/>
                <w:lang w:eastAsia="ko-KR"/>
                <w:rPrChange w:id="47988" w:author="CR#0252r1" w:date="2020-04-07T04:24:00Z">
                  <w:rPr>
                    <w:ins w:id="47989" w:author="CR#0250r2" w:date="2020-04-07T03:40:00Z"/>
                    <w:rFonts w:eastAsia="Malgun Gothic"/>
                    <w:lang w:eastAsia="ko-KR"/>
                  </w:rPr>
                </w:rPrChange>
              </w:rPr>
            </w:pPr>
            <w:ins w:id="47990" w:author="CR#0250r2" w:date="2020-04-07T03:40:00Z">
              <w:r w:rsidRPr="009F32C9">
                <w:rPr>
                  <w:rFonts w:eastAsia="Malgun Gothic"/>
                  <w:lang w:eastAsia="ko-KR"/>
                  <w:rPrChange w:id="47991" w:author="CR#0252r1" w:date="2020-04-07T04:24:00Z">
                    <w:rPr>
                      <w:rFonts w:eastAsia="Malgun Gothic"/>
                      <w:lang w:eastAsia="ko-KR"/>
                    </w:rPr>
                  </w:rPrChange>
                </w:rPr>
                <w:t>58</w:t>
              </w:r>
            </w:ins>
          </w:p>
        </w:tc>
        <w:tc>
          <w:tcPr>
            <w:tcW w:w="3138" w:type="dxa"/>
          </w:tcPr>
          <w:p w:rsidR="009E61AC" w:rsidRPr="009F32C9" w:rsidRDefault="009E61AC" w:rsidP="0040693E">
            <w:pPr>
              <w:pStyle w:val="TAC"/>
              <w:jc w:val="left"/>
              <w:rPr>
                <w:ins w:id="47992" w:author="CR#0250r2" w:date="2020-04-07T03:40:00Z"/>
                <w:rFonts w:eastAsia="Malgun Gothic"/>
                <w:lang w:eastAsia="ko-KR"/>
                <w:rPrChange w:id="47993" w:author="CR#0252r1" w:date="2020-04-07T04:24:00Z">
                  <w:rPr>
                    <w:ins w:id="47994" w:author="CR#0250r2" w:date="2020-04-07T03:40:00Z"/>
                    <w:rFonts w:eastAsia="Malgun Gothic"/>
                    <w:lang w:eastAsia="ko-KR"/>
                  </w:rPr>
                </w:rPrChange>
              </w:rPr>
            </w:pPr>
            <w:ins w:id="47995" w:author="CR#0250r2" w:date="2020-04-07T03:40:00Z">
              <w:r w:rsidRPr="009F32C9">
                <w:rPr>
                  <w:snapToGrid w:val="0"/>
                  <w:rPrChange w:id="47996" w:author="CR#0252r1" w:date="2020-04-07T04:24:00Z">
                    <w:rPr>
                      <w:snapToGrid w:val="0"/>
                    </w:rPr>
                  </w:rPrChange>
                </w:rPr>
                <w:tab/>
              </w:r>
              <w:r w:rsidRPr="009F32C9">
                <w:rPr>
                  <w:rFonts w:eastAsia="Malgun Gothic"/>
                  <w:lang w:eastAsia="ko-KR"/>
                  <w:rPrChange w:id="47997" w:author="CR#0252r1" w:date="2020-04-07T04:24:00Z">
                    <w:rPr>
                      <w:rFonts w:eastAsia="Malgun Gothic"/>
                      <w:lang w:eastAsia="ko-KR"/>
                    </w:rPr>
                  </w:rPrChange>
                </w:rPr>
                <w:t>2732.75</w:t>
              </w:r>
              <w:r w:rsidRPr="009F32C9">
                <w:rPr>
                  <w:snapToGrid w:val="0"/>
                  <w:rPrChange w:id="47998" w:author="CR#0252r1" w:date="2020-04-07T04:24:00Z">
                    <w:rPr>
                      <w:snapToGrid w:val="0"/>
                    </w:rPr>
                  </w:rPrChange>
                </w:rPr>
                <w:tab/>
                <w:t>&lt;</w:t>
              </w:r>
              <w:r w:rsidRPr="009F32C9">
                <w:rPr>
                  <w:snapToGrid w:val="0"/>
                  <w:rPrChange w:id="47999" w:author="CR#0252r1" w:date="2020-04-07T04:24:00Z">
                    <w:rPr>
                      <w:snapToGrid w:val="0"/>
                    </w:rPr>
                  </w:rPrChange>
                </w:rPr>
                <w:tab/>
                <w:t>Q</w:t>
              </w:r>
              <w:r w:rsidRPr="009F32C9">
                <w:rPr>
                  <w:snapToGrid w:val="0"/>
                  <w:rPrChange w:id="48000" w:author="CR#0252r1" w:date="2020-04-07T04:24:00Z">
                    <w:rPr>
                      <w:snapToGrid w:val="0"/>
                    </w:rPr>
                  </w:rPrChange>
                </w:rPr>
                <w:tab/>
              </w:r>
              <w:r w:rsidRPr="009F32C9">
                <w:rPr>
                  <w:rFonts w:cs="Arial"/>
                  <w:snapToGrid w:val="0"/>
                  <w:rPrChange w:id="48001" w:author="CR#0252r1" w:date="2020-04-07T04:24:00Z">
                    <w:rPr>
                      <w:rFonts w:cs="Arial"/>
                      <w:snapToGrid w:val="0"/>
                    </w:rPr>
                  </w:rPrChange>
                </w:rPr>
                <w:t>≤</w:t>
              </w:r>
              <w:r w:rsidRPr="009F32C9">
                <w:rPr>
                  <w:snapToGrid w:val="0"/>
                  <w:rPrChange w:id="48002" w:author="CR#0252r1" w:date="2020-04-07T04:24:00Z">
                    <w:rPr>
                      <w:snapToGrid w:val="0"/>
                    </w:rPr>
                  </w:rPrChange>
                </w:rPr>
                <w:tab/>
                <w:t>3279.50</w:t>
              </w:r>
            </w:ins>
          </w:p>
        </w:tc>
      </w:tr>
      <w:tr w:rsidR="009F32C9" w:rsidRPr="009F32C9" w:rsidTr="0040693E">
        <w:trPr>
          <w:jc w:val="center"/>
          <w:ins w:id="48003" w:author="CR#0250r2" w:date="2020-04-07T03:40:00Z"/>
        </w:trPr>
        <w:tc>
          <w:tcPr>
            <w:tcW w:w="827" w:type="dxa"/>
            <w:shd w:val="clear" w:color="auto" w:fill="auto"/>
          </w:tcPr>
          <w:p w:rsidR="009E61AC" w:rsidRPr="009F32C9" w:rsidRDefault="009E61AC" w:rsidP="0040693E">
            <w:pPr>
              <w:pStyle w:val="TAC"/>
              <w:rPr>
                <w:ins w:id="48004" w:author="CR#0250r2" w:date="2020-04-07T03:40:00Z"/>
                <w:rFonts w:eastAsia="Malgun Gothic"/>
                <w:lang w:eastAsia="ko-KR"/>
                <w:rPrChange w:id="48005" w:author="CR#0252r1" w:date="2020-04-07T04:24:00Z">
                  <w:rPr>
                    <w:ins w:id="48006" w:author="CR#0250r2" w:date="2020-04-07T03:40:00Z"/>
                    <w:rFonts w:eastAsia="Malgun Gothic"/>
                    <w:lang w:eastAsia="ko-KR"/>
                  </w:rPr>
                </w:rPrChange>
              </w:rPr>
            </w:pPr>
            <w:ins w:id="48007" w:author="CR#0250r2" w:date="2020-04-07T03:40:00Z">
              <w:r w:rsidRPr="009F32C9">
                <w:rPr>
                  <w:rFonts w:eastAsia="Malgun Gothic"/>
                  <w:lang w:eastAsia="ko-KR"/>
                  <w:rPrChange w:id="48008"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8009" w:author="CR#0250r2" w:date="2020-04-07T03:40:00Z"/>
                <w:rFonts w:eastAsia="Malgun Gothic"/>
                <w:lang w:eastAsia="ko-KR"/>
                <w:rPrChange w:id="48010" w:author="CR#0252r1" w:date="2020-04-07T04:24:00Z">
                  <w:rPr>
                    <w:ins w:id="48011" w:author="CR#0250r2" w:date="2020-04-07T03:40:00Z"/>
                    <w:rFonts w:eastAsia="Malgun Gothic"/>
                    <w:lang w:eastAsia="ko-KR"/>
                  </w:rPr>
                </w:rPrChange>
              </w:rPr>
            </w:pPr>
            <w:ins w:id="48012" w:author="CR#0250r2" w:date="2020-04-07T03:40:00Z">
              <w:r w:rsidRPr="009F32C9">
                <w:rPr>
                  <w:rFonts w:eastAsia="Malgun Gothic"/>
                  <w:lang w:eastAsia="ko-KR"/>
                  <w:rPrChange w:id="48013"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8014" w:author="CR#0250r2" w:date="2020-04-07T03:40:00Z"/>
                <w:rFonts w:eastAsia="Malgun Gothic"/>
                <w:lang w:eastAsia="ko-KR"/>
                <w:rPrChange w:id="48015" w:author="CR#0252r1" w:date="2020-04-07T04:24:00Z">
                  <w:rPr>
                    <w:ins w:id="48016" w:author="CR#0250r2" w:date="2020-04-07T03:40:00Z"/>
                    <w:rFonts w:eastAsia="Malgun Gothic"/>
                    <w:lang w:eastAsia="ko-KR"/>
                  </w:rPr>
                </w:rPrChange>
              </w:rPr>
            </w:pPr>
            <w:ins w:id="48017" w:author="CR#0250r2" w:date="2020-04-07T03:40:00Z">
              <w:r w:rsidRPr="009F32C9">
                <w:rPr>
                  <w:rFonts w:eastAsia="Malgun Gothic"/>
                  <w:lang w:eastAsia="ko-KR"/>
                  <w:rPrChange w:id="48018" w:author="CR#0252r1" w:date="2020-04-07T04:24:00Z">
                    <w:rPr>
                      <w:rFonts w:eastAsia="Malgun Gothic"/>
                      <w:lang w:eastAsia="ko-KR"/>
                    </w:rPr>
                  </w:rPrChange>
                </w:rPr>
                <w:t>57</w:t>
              </w:r>
            </w:ins>
          </w:p>
        </w:tc>
        <w:tc>
          <w:tcPr>
            <w:tcW w:w="3138" w:type="dxa"/>
          </w:tcPr>
          <w:p w:rsidR="009E61AC" w:rsidRPr="009F32C9" w:rsidRDefault="009E61AC" w:rsidP="0040693E">
            <w:pPr>
              <w:pStyle w:val="TAC"/>
              <w:jc w:val="left"/>
              <w:rPr>
                <w:ins w:id="48019" w:author="CR#0250r2" w:date="2020-04-07T03:40:00Z"/>
                <w:rFonts w:eastAsia="Malgun Gothic"/>
                <w:lang w:eastAsia="ko-KR"/>
                <w:rPrChange w:id="48020" w:author="CR#0252r1" w:date="2020-04-07T04:24:00Z">
                  <w:rPr>
                    <w:ins w:id="48021" w:author="CR#0250r2" w:date="2020-04-07T03:40:00Z"/>
                    <w:rFonts w:eastAsia="Malgun Gothic"/>
                    <w:lang w:eastAsia="ko-KR"/>
                  </w:rPr>
                </w:rPrChange>
              </w:rPr>
            </w:pPr>
            <w:ins w:id="48022" w:author="CR#0250r2" w:date="2020-04-07T03:40:00Z">
              <w:r w:rsidRPr="009F32C9">
                <w:rPr>
                  <w:snapToGrid w:val="0"/>
                  <w:rPrChange w:id="48023" w:author="CR#0252r1" w:date="2020-04-07T04:24:00Z">
                    <w:rPr>
                      <w:snapToGrid w:val="0"/>
                    </w:rPr>
                  </w:rPrChange>
                </w:rPr>
                <w:tab/>
              </w:r>
              <w:r w:rsidRPr="009F32C9">
                <w:rPr>
                  <w:rFonts w:eastAsia="Malgun Gothic"/>
                  <w:lang w:eastAsia="ko-KR"/>
                  <w:rPrChange w:id="48024" w:author="CR#0252r1" w:date="2020-04-07T04:24:00Z">
                    <w:rPr>
                      <w:rFonts w:eastAsia="Malgun Gothic"/>
                      <w:lang w:eastAsia="ko-KR"/>
                    </w:rPr>
                  </w:rPrChange>
                </w:rPr>
                <w:t>2186.00</w:t>
              </w:r>
              <w:r w:rsidRPr="009F32C9">
                <w:rPr>
                  <w:snapToGrid w:val="0"/>
                  <w:rPrChange w:id="48025" w:author="CR#0252r1" w:date="2020-04-07T04:24:00Z">
                    <w:rPr>
                      <w:snapToGrid w:val="0"/>
                    </w:rPr>
                  </w:rPrChange>
                </w:rPr>
                <w:tab/>
                <w:t>&lt;</w:t>
              </w:r>
              <w:r w:rsidRPr="009F32C9">
                <w:rPr>
                  <w:snapToGrid w:val="0"/>
                  <w:rPrChange w:id="48026" w:author="CR#0252r1" w:date="2020-04-07T04:24:00Z">
                    <w:rPr>
                      <w:snapToGrid w:val="0"/>
                    </w:rPr>
                  </w:rPrChange>
                </w:rPr>
                <w:tab/>
                <w:t>Q</w:t>
              </w:r>
              <w:r w:rsidRPr="009F32C9">
                <w:rPr>
                  <w:snapToGrid w:val="0"/>
                  <w:rPrChange w:id="48027" w:author="CR#0252r1" w:date="2020-04-07T04:24:00Z">
                    <w:rPr>
                      <w:snapToGrid w:val="0"/>
                    </w:rPr>
                  </w:rPrChange>
                </w:rPr>
                <w:tab/>
              </w:r>
              <w:r w:rsidRPr="009F32C9">
                <w:rPr>
                  <w:rFonts w:cs="Arial"/>
                  <w:snapToGrid w:val="0"/>
                  <w:rPrChange w:id="48028" w:author="CR#0252r1" w:date="2020-04-07T04:24:00Z">
                    <w:rPr>
                      <w:rFonts w:cs="Arial"/>
                      <w:snapToGrid w:val="0"/>
                    </w:rPr>
                  </w:rPrChange>
                </w:rPr>
                <w:t>≤</w:t>
              </w:r>
              <w:r w:rsidRPr="009F32C9">
                <w:rPr>
                  <w:snapToGrid w:val="0"/>
                  <w:rPrChange w:id="48029" w:author="CR#0252r1" w:date="2020-04-07T04:24:00Z">
                    <w:rPr>
                      <w:snapToGrid w:val="0"/>
                    </w:rPr>
                  </w:rPrChange>
                </w:rPr>
                <w:tab/>
                <w:t>2732.75</w:t>
              </w:r>
            </w:ins>
          </w:p>
        </w:tc>
      </w:tr>
      <w:tr w:rsidR="009F32C9" w:rsidRPr="009F32C9" w:rsidTr="0040693E">
        <w:trPr>
          <w:jc w:val="center"/>
          <w:ins w:id="48030" w:author="CR#0250r2" w:date="2020-04-07T03:40:00Z"/>
        </w:trPr>
        <w:tc>
          <w:tcPr>
            <w:tcW w:w="827" w:type="dxa"/>
            <w:shd w:val="clear" w:color="auto" w:fill="auto"/>
          </w:tcPr>
          <w:p w:rsidR="009E61AC" w:rsidRPr="009F32C9" w:rsidRDefault="009E61AC" w:rsidP="0040693E">
            <w:pPr>
              <w:pStyle w:val="TAC"/>
              <w:rPr>
                <w:ins w:id="48031" w:author="CR#0250r2" w:date="2020-04-07T03:40:00Z"/>
                <w:rFonts w:eastAsia="Malgun Gothic"/>
                <w:lang w:eastAsia="ko-KR"/>
                <w:rPrChange w:id="48032" w:author="CR#0252r1" w:date="2020-04-07T04:24:00Z">
                  <w:rPr>
                    <w:ins w:id="48033" w:author="CR#0250r2" w:date="2020-04-07T03:40:00Z"/>
                    <w:rFonts w:eastAsia="Malgun Gothic"/>
                    <w:lang w:eastAsia="ko-KR"/>
                  </w:rPr>
                </w:rPrChange>
              </w:rPr>
            </w:pPr>
            <w:ins w:id="48034" w:author="CR#0250r2" w:date="2020-04-07T03:40:00Z">
              <w:r w:rsidRPr="009F32C9">
                <w:rPr>
                  <w:rFonts w:eastAsia="Malgun Gothic"/>
                  <w:lang w:eastAsia="ko-KR"/>
                  <w:rPrChange w:id="48035" w:author="CR#0252r1" w:date="2020-04-07T04:24:00Z">
                    <w:rPr>
                      <w:rFonts w:eastAsia="Malgun Gothic"/>
                      <w:lang w:eastAsia="ko-KR"/>
                    </w:rPr>
                  </w:rPrChange>
                </w:rPr>
                <w:t>7</w:t>
              </w:r>
            </w:ins>
          </w:p>
        </w:tc>
        <w:tc>
          <w:tcPr>
            <w:tcW w:w="827" w:type="dxa"/>
            <w:shd w:val="clear" w:color="auto" w:fill="auto"/>
          </w:tcPr>
          <w:p w:rsidR="009E61AC" w:rsidRPr="009F32C9" w:rsidRDefault="009E61AC" w:rsidP="0040693E">
            <w:pPr>
              <w:pStyle w:val="TAC"/>
              <w:rPr>
                <w:ins w:id="48036" w:author="CR#0250r2" w:date="2020-04-07T03:40:00Z"/>
                <w:rFonts w:eastAsia="Malgun Gothic"/>
                <w:lang w:eastAsia="ko-KR"/>
                <w:rPrChange w:id="48037" w:author="CR#0252r1" w:date="2020-04-07T04:24:00Z">
                  <w:rPr>
                    <w:ins w:id="48038" w:author="CR#0250r2" w:date="2020-04-07T03:40:00Z"/>
                    <w:rFonts w:eastAsia="Malgun Gothic"/>
                    <w:lang w:eastAsia="ko-KR"/>
                  </w:rPr>
                </w:rPrChange>
              </w:rPr>
            </w:pPr>
            <w:ins w:id="48039" w:author="CR#0250r2" w:date="2020-04-07T03:40:00Z">
              <w:r w:rsidRPr="009F32C9">
                <w:rPr>
                  <w:rFonts w:eastAsia="Malgun Gothic"/>
                  <w:lang w:eastAsia="ko-KR"/>
                  <w:rPrChange w:id="48040"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8041" w:author="CR#0250r2" w:date="2020-04-07T03:40:00Z"/>
                <w:rFonts w:eastAsia="Malgun Gothic"/>
                <w:lang w:eastAsia="ko-KR"/>
                <w:rPrChange w:id="48042" w:author="CR#0252r1" w:date="2020-04-07T04:24:00Z">
                  <w:rPr>
                    <w:ins w:id="48043" w:author="CR#0250r2" w:date="2020-04-07T03:40:00Z"/>
                    <w:rFonts w:eastAsia="Malgun Gothic"/>
                    <w:lang w:eastAsia="ko-KR"/>
                  </w:rPr>
                </w:rPrChange>
              </w:rPr>
            </w:pPr>
            <w:ins w:id="48044" w:author="CR#0250r2" w:date="2020-04-07T03:40:00Z">
              <w:r w:rsidRPr="009F32C9">
                <w:rPr>
                  <w:rFonts w:eastAsia="Malgun Gothic"/>
                  <w:lang w:eastAsia="ko-KR"/>
                  <w:rPrChange w:id="48045" w:author="CR#0252r1" w:date="2020-04-07T04:24:00Z">
                    <w:rPr>
                      <w:rFonts w:eastAsia="Malgun Gothic"/>
                      <w:lang w:eastAsia="ko-KR"/>
                    </w:rPr>
                  </w:rPrChange>
                </w:rPr>
                <w:t>56</w:t>
              </w:r>
            </w:ins>
          </w:p>
        </w:tc>
        <w:tc>
          <w:tcPr>
            <w:tcW w:w="3138" w:type="dxa"/>
          </w:tcPr>
          <w:p w:rsidR="009E61AC" w:rsidRPr="009F32C9" w:rsidRDefault="009E61AC" w:rsidP="0040693E">
            <w:pPr>
              <w:pStyle w:val="TAC"/>
              <w:jc w:val="left"/>
              <w:rPr>
                <w:ins w:id="48046" w:author="CR#0250r2" w:date="2020-04-07T03:40:00Z"/>
                <w:rFonts w:eastAsia="Malgun Gothic"/>
                <w:lang w:eastAsia="ko-KR"/>
                <w:rPrChange w:id="48047" w:author="CR#0252r1" w:date="2020-04-07T04:24:00Z">
                  <w:rPr>
                    <w:ins w:id="48048" w:author="CR#0250r2" w:date="2020-04-07T03:40:00Z"/>
                    <w:rFonts w:eastAsia="Malgun Gothic"/>
                    <w:lang w:eastAsia="ko-KR"/>
                  </w:rPr>
                </w:rPrChange>
              </w:rPr>
            </w:pPr>
            <w:ins w:id="48049" w:author="CR#0250r2" w:date="2020-04-07T03:40:00Z">
              <w:r w:rsidRPr="009F32C9">
                <w:rPr>
                  <w:snapToGrid w:val="0"/>
                  <w:rPrChange w:id="48050" w:author="CR#0252r1" w:date="2020-04-07T04:24:00Z">
                    <w:rPr>
                      <w:snapToGrid w:val="0"/>
                    </w:rPr>
                  </w:rPrChange>
                </w:rPr>
                <w:tab/>
              </w:r>
              <w:r w:rsidRPr="009F32C9">
                <w:rPr>
                  <w:rFonts w:eastAsia="Malgun Gothic"/>
                  <w:lang w:eastAsia="ko-KR"/>
                  <w:rPrChange w:id="48051" w:author="CR#0252r1" w:date="2020-04-07T04:24:00Z">
                    <w:rPr>
                      <w:rFonts w:eastAsia="Malgun Gothic"/>
                      <w:lang w:eastAsia="ko-KR"/>
                    </w:rPr>
                  </w:rPrChange>
                </w:rPr>
                <w:t>2003.75</w:t>
              </w:r>
              <w:r w:rsidRPr="009F32C9">
                <w:rPr>
                  <w:snapToGrid w:val="0"/>
                  <w:rPrChange w:id="48052" w:author="CR#0252r1" w:date="2020-04-07T04:24:00Z">
                    <w:rPr>
                      <w:snapToGrid w:val="0"/>
                    </w:rPr>
                  </w:rPrChange>
                </w:rPr>
                <w:tab/>
                <w:t>&lt;</w:t>
              </w:r>
              <w:r w:rsidRPr="009F32C9">
                <w:rPr>
                  <w:snapToGrid w:val="0"/>
                  <w:rPrChange w:id="48053" w:author="CR#0252r1" w:date="2020-04-07T04:24:00Z">
                    <w:rPr>
                      <w:snapToGrid w:val="0"/>
                    </w:rPr>
                  </w:rPrChange>
                </w:rPr>
                <w:tab/>
                <w:t>Q</w:t>
              </w:r>
              <w:r w:rsidRPr="009F32C9">
                <w:rPr>
                  <w:snapToGrid w:val="0"/>
                  <w:rPrChange w:id="48054" w:author="CR#0252r1" w:date="2020-04-07T04:24:00Z">
                    <w:rPr>
                      <w:snapToGrid w:val="0"/>
                    </w:rPr>
                  </w:rPrChange>
                </w:rPr>
                <w:tab/>
              </w:r>
              <w:r w:rsidRPr="009F32C9">
                <w:rPr>
                  <w:rFonts w:cs="Arial"/>
                  <w:snapToGrid w:val="0"/>
                  <w:rPrChange w:id="48055" w:author="CR#0252r1" w:date="2020-04-07T04:24:00Z">
                    <w:rPr>
                      <w:rFonts w:cs="Arial"/>
                      <w:snapToGrid w:val="0"/>
                    </w:rPr>
                  </w:rPrChange>
                </w:rPr>
                <w:t>≤</w:t>
              </w:r>
              <w:r w:rsidRPr="009F32C9">
                <w:rPr>
                  <w:snapToGrid w:val="0"/>
                  <w:rPrChange w:id="48056" w:author="CR#0252r1" w:date="2020-04-07T04:24:00Z">
                    <w:rPr>
                      <w:snapToGrid w:val="0"/>
                    </w:rPr>
                  </w:rPrChange>
                </w:rPr>
                <w:tab/>
                <w:t>2186.00</w:t>
              </w:r>
            </w:ins>
          </w:p>
        </w:tc>
      </w:tr>
      <w:tr w:rsidR="009F32C9" w:rsidRPr="009F32C9" w:rsidTr="0040693E">
        <w:trPr>
          <w:jc w:val="center"/>
          <w:ins w:id="48057" w:author="CR#0250r2" w:date="2020-04-07T03:40:00Z"/>
        </w:trPr>
        <w:tc>
          <w:tcPr>
            <w:tcW w:w="827" w:type="dxa"/>
            <w:shd w:val="clear" w:color="auto" w:fill="auto"/>
          </w:tcPr>
          <w:p w:rsidR="009E61AC" w:rsidRPr="009F32C9" w:rsidRDefault="009E61AC" w:rsidP="0040693E">
            <w:pPr>
              <w:pStyle w:val="TAC"/>
              <w:rPr>
                <w:ins w:id="48058" w:author="CR#0250r2" w:date="2020-04-07T03:40:00Z"/>
                <w:rFonts w:eastAsia="Malgun Gothic"/>
                <w:lang w:eastAsia="ko-KR"/>
                <w:rPrChange w:id="48059" w:author="CR#0252r1" w:date="2020-04-07T04:24:00Z">
                  <w:rPr>
                    <w:ins w:id="48060" w:author="CR#0250r2" w:date="2020-04-07T03:40:00Z"/>
                    <w:rFonts w:eastAsia="Malgun Gothic"/>
                    <w:lang w:eastAsia="ko-KR"/>
                  </w:rPr>
                </w:rPrChange>
              </w:rPr>
            </w:pPr>
            <w:ins w:id="48061" w:author="CR#0250r2" w:date="2020-04-07T03:40:00Z">
              <w:r w:rsidRPr="009F32C9">
                <w:rPr>
                  <w:rFonts w:eastAsia="Malgun Gothic"/>
                  <w:lang w:eastAsia="ko-KR"/>
                  <w:rPrChange w:id="48062"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8063" w:author="CR#0250r2" w:date="2020-04-07T03:40:00Z"/>
                <w:rFonts w:eastAsia="Malgun Gothic"/>
                <w:lang w:eastAsia="ko-KR"/>
                <w:rPrChange w:id="48064" w:author="CR#0252r1" w:date="2020-04-07T04:24:00Z">
                  <w:rPr>
                    <w:ins w:id="48065" w:author="CR#0250r2" w:date="2020-04-07T03:40:00Z"/>
                    <w:rFonts w:eastAsia="Malgun Gothic"/>
                    <w:lang w:eastAsia="ko-KR"/>
                  </w:rPr>
                </w:rPrChange>
              </w:rPr>
            </w:pPr>
            <w:ins w:id="48066" w:author="CR#0250r2" w:date="2020-04-07T03:40:00Z">
              <w:r w:rsidRPr="009F32C9">
                <w:rPr>
                  <w:rFonts w:eastAsia="Malgun Gothic"/>
                  <w:lang w:eastAsia="ko-KR"/>
                  <w:rPrChange w:id="48067"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8068" w:author="CR#0250r2" w:date="2020-04-07T03:40:00Z"/>
                <w:rFonts w:eastAsia="Malgun Gothic"/>
                <w:lang w:eastAsia="ko-KR"/>
                <w:rPrChange w:id="48069" w:author="CR#0252r1" w:date="2020-04-07T04:24:00Z">
                  <w:rPr>
                    <w:ins w:id="48070" w:author="CR#0250r2" w:date="2020-04-07T03:40:00Z"/>
                    <w:rFonts w:eastAsia="Malgun Gothic"/>
                    <w:lang w:eastAsia="ko-KR"/>
                  </w:rPr>
                </w:rPrChange>
              </w:rPr>
            </w:pPr>
            <w:ins w:id="48071" w:author="CR#0250r2" w:date="2020-04-07T03:40:00Z">
              <w:r w:rsidRPr="009F32C9">
                <w:rPr>
                  <w:rFonts w:eastAsia="Malgun Gothic"/>
                  <w:lang w:eastAsia="ko-KR"/>
                  <w:rPrChange w:id="48072" w:author="CR#0252r1" w:date="2020-04-07T04:24:00Z">
                    <w:rPr>
                      <w:rFonts w:eastAsia="Malgun Gothic"/>
                      <w:lang w:eastAsia="ko-KR"/>
                    </w:rPr>
                  </w:rPrChange>
                </w:rPr>
                <w:t>55</w:t>
              </w:r>
            </w:ins>
          </w:p>
        </w:tc>
        <w:tc>
          <w:tcPr>
            <w:tcW w:w="3138" w:type="dxa"/>
          </w:tcPr>
          <w:p w:rsidR="009E61AC" w:rsidRPr="009F32C9" w:rsidRDefault="009E61AC" w:rsidP="0040693E">
            <w:pPr>
              <w:pStyle w:val="TAC"/>
              <w:jc w:val="left"/>
              <w:rPr>
                <w:ins w:id="48073" w:author="CR#0250r2" w:date="2020-04-07T03:40:00Z"/>
                <w:rFonts w:eastAsia="Malgun Gothic"/>
                <w:lang w:eastAsia="ko-KR"/>
                <w:rPrChange w:id="48074" w:author="CR#0252r1" w:date="2020-04-07T04:24:00Z">
                  <w:rPr>
                    <w:ins w:id="48075" w:author="CR#0250r2" w:date="2020-04-07T03:40:00Z"/>
                    <w:rFonts w:eastAsia="Malgun Gothic"/>
                    <w:lang w:eastAsia="ko-KR"/>
                  </w:rPr>
                </w:rPrChange>
              </w:rPr>
            </w:pPr>
            <w:ins w:id="48076" w:author="CR#0250r2" w:date="2020-04-07T03:40:00Z">
              <w:r w:rsidRPr="009F32C9">
                <w:rPr>
                  <w:snapToGrid w:val="0"/>
                  <w:rPrChange w:id="48077" w:author="CR#0252r1" w:date="2020-04-07T04:24:00Z">
                    <w:rPr>
                      <w:snapToGrid w:val="0"/>
                    </w:rPr>
                  </w:rPrChange>
                </w:rPr>
                <w:tab/>
              </w:r>
              <w:r w:rsidRPr="009F32C9">
                <w:rPr>
                  <w:rFonts w:eastAsia="Malgun Gothic"/>
                  <w:lang w:eastAsia="ko-KR"/>
                  <w:rPrChange w:id="48078" w:author="CR#0252r1" w:date="2020-04-07T04:24:00Z">
                    <w:rPr>
                      <w:rFonts w:eastAsia="Malgun Gothic"/>
                      <w:lang w:eastAsia="ko-KR"/>
                    </w:rPr>
                  </w:rPrChange>
                </w:rPr>
                <w:t>1821.50</w:t>
              </w:r>
              <w:r w:rsidRPr="009F32C9">
                <w:rPr>
                  <w:snapToGrid w:val="0"/>
                  <w:rPrChange w:id="48079" w:author="CR#0252r1" w:date="2020-04-07T04:24:00Z">
                    <w:rPr>
                      <w:snapToGrid w:val="0"/>
                    </w:rPr>
                  </w:rPrChange>
                </w:rPr>
                <w:tab/>
                <w:t>&lt;</w:t>
              </w:r>
              <w:r w:rsidRPr="009F32C9">
                <w:rPr>
                  <w:snapToGrid w:val="0"/>
                  <w:rPrChange w:id="48080" w:author="CR#0252r1" w:date="2020-04-07T04:24:00Z">
                    <w:rPr>
                      <w:snapToGrid w:val="0"/>
                    </w:rPr>
                  </w:rPrChange>
                </w:rPr>
                <w:tab/>
                <w:t>Q</w:t>
              </w:r>
              <w:r w:rsidRPr="009F32C9">
                <w:rPr>
                  <w:snapToGrid w:val="0"/>
                  <w:rPrChange w:id="48081" w:author="CR#0252r1" w:date="2020-04-07T04:24:00Z">
                    <w:rPr>
                      <w:snapToGrid w:val="0"/>
                    </w:rPr>
                  </w:rPrChange>
                </w:rPr>
                <w:tab/>
              </w:r>
              <w:r w:rsidRPr="009F32C9">
                <w:rPr>
                  <w:rFonts w:cs="Arial"/>
                  <w:snapToGrid w:val="0"/>
                  <w:rPrChange w:id="48082" w:author="CR#0252r1" w:date="2020-04-07T04:24:00Z">
                    <w:rPr>
                      <w:rFonts w:cs="Arial"/>
                      <w:snapToGrid w:val="0"/>
                    </w:rPr>
                  </w:rPrChange>
                </w:rPr>
                <w:t>≤</w:t>
              </w:r>
              <w:r w:rsidRPr="009F32C9">
                <w:rPr>
                  <w:snapToGrid w:val="0"/>
                  <w:rPrChange w:id="48083" w:author="CR#0252r1" w:date="2020-04-07T04:24:00Z">
                    <w:rPr>
                      <w:snapToGrid w:val="0"/>
                    </w:rPr>
                  </w:rPrChange>
                </w:rPr>
                <w:tab/>
                <w:t>2003.75</w:t>
              </w:r>
            </w:ins>
          </w:p>
        </w:tc>
      </w:tr>
      <w:tr w:rsidR="009F32C9" w:rsidRPr="009F32C9" w:rsidTr="0040693E">
        <w:trPr>
          <w:jc w:val="center"/>
          <w:ins w:id="48084" w:author="CR#0250r2" w:date="2020-04-07T03:40:00Z"/>
        </w:trPr>
        <w:tc>
          <w:tcPr>
            <w:tcW w:w="827" w:type="dxa"/>
            <w:shd w:val="clear" w:color="auto" w:fill="auto"/>
          </w:tcPr>
          <w:p w:rsidR="009E61AC" w:rsidRPr="009F32C9" w:rsidRDefault="009E61AC" w:rsidP="0040693E">
            <w:pPr>
              <w:pStyle w:val="TAC"/>
              <w:rPr>
                <w:ins w:id="48085" w:author="CR#0250r2" w:date="2020-04-07T03:40:00Z"/>
                <w:rFonts w:eastAsia="Malgun Gothic"/>
                <w:lang w:eastAsia="ko-KR"/>
                <w:rPrChange w:id="48086" w:author="CR#0252r1" w:date="2020-04-07T04:24:00Z">
                  <w:rPr>
                    <w:ins w:id="48087" w:author="CR#0250r2" w:date="2020-04-07T03:40:00Z"/>
                    <w:rFonts w:eastAsia="Malgun Gothic"/>
                    <w:lang w:eastAsia="ko-KR"/>
                  </w:rPr>
                </w:rPrChange>
              </w:rPr>
            </w:pPr>
            <w:ins w:id="48088" w:author="CR#0250r2" w:date="2020-04-07T03:40:00Z">
              <w:r w:rsidRPr="009F32C9">
                <w:rPr>
                  <w:rFonts w:eastAsia="Malgun Gothic"/>
                  <w:lang w:eastAsia="ko-KR"/>
                  <w:rPrChange w:id="48089"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8090" w:author="CR#0250r2" w:date="2020-04-07T03:40:00Z"/>
                <w:rFonts w:eastAsia="Malgun Gothic"/>
                <w:lang w:eastAsia="ko-KR"/>
                <w:rPrChange w:id="48091" w:author="CR#0252r1" w:date="2020-04-07T04:24:00Z">
                  <w:rPr>
                    <w:ins w:id="48092" w:author="CR#0250r2" w:date="2020-04-07T03:40:00Z"/>
                    <w:rFonts w:eastAsia="Malgun Gothic"/>
                    <w:lang w:eastAsia="ko-KR"/>
                  </w:rPr>
                </w:rPrChange>
              </w:rPr>
            </w:pPr>
            <w:ins w:id="48093" w:author="CR#0250r2" w:date="2020-04-07T03:40:00Z">
              <w:r w:rsidRPr="009F32C9">
                <w:rPr>
                  <w:rFonts w:eastAsia="Malgun Gothic"/>
                  <w:lang w:eastAsia="ko-KR"/>
                  <w:rPrChange w:id="48094"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8095" w:author="CR#0250r2" w:date="2020-04-07T03:40:00Z"/>
                <w:rFonts w:eastAsia="Malgun Gothic"/>
                <w:lang w:eastAsia="ko-KR"/>
                <w:rPrChange w:id="48096" w:author="CR#0252r1" w:date="2020-04-07T04:24:00Z">
                  <w:rPr>
                    <w:ins w:id="48097" w:author="CR#0250r2" w:date="2020-04-07T03:40:00Z"/>
                    <w:rFonts w:eastAsia="Malgun Gothic"/>
                    <w:lang w:eastAsia="ko-KR"/>
                  </w:rPr>
                </w:rPrChange>
              </w:rPr>
            </w:pPr>
            <w:ins w:id="48098" w:author="CR#0250r2" w:date="2020-04-07T03:40:00Z">
              <w:r w:rsidRPr="009F32C9">
                <w:rPr>
                  <w:rFonts w:eastAsia="Malgun Gothic"/>
                  <w:lang w:eastAsia="ko-KR"/>
                  <w:rPrChange w:id="48099" w:author="CR#0252r1" w:date="2020-04-07T04:24:00Z">
                    <w:rPr>
                      <w:rFonts w:eastAsia="Malgun Gothic"/>
                      <w:lang w:eastAsia="ko-KR"/>
                    </w:rPr>
                  </w:rPrChange>
                </w:rPr>
                <w:t>54</w:t>
              </w:r>
            </w:ins>
          </w:p>
        </w:tc>
        <w:tc>
          <w:tcPr>
            <w:tcW w:w="3138" w:type="dxa"/>
          </w:tcPr>
          <w:p w:rsidR="009E61AC" w:rsidRPr="009F32C9" w:rsidRDefault="009E61AC" w:rsidP="0040693E">
            <w:pPr>
              <w:pStyle w:val="TAC"/>
              <w:jc w:val="left"/>
              <w:rPr>
                <w:ins w:id="48100" w:author="CR#0250r2" w:date="2020-04-07T03:40:00Z"/>
                <w:rFonts w:eastAsia="Malgun Gothic"/>
                <w:lang w:eastAsia="ko-KR"/>
                <w:rPrChange w:id="48101" w:author="CR#0252r1" w:date="2020-04-07T04:24:00Z">
                  <w:rPr>
                    <w:ins w:id="48102" w:author="CR#0250r2" w:date="2020-04-07T03:40:00Z"/>
                    <w:rFonts w:eastAsia="Malgun Gothic"/>
                    <w:lang w:eastAsia="ko-KR"/>
                  </w:rPr>
                </w:rPrChange>
              </w:rPr>
            </w:pPr>
            <w:ins w:id="48103" w:author="CR#0250r2" w:date="2020-04-07T03:40:00Z">
              <w:r w:rsidRPr="009F32C9">
                <w:rPr>
                  <w:snapToGrid w:val="0"/>
                  <w:rPrChange w:id="48104" w:author="CR#0252r1" w:date="2020-04-07T04:24:00Z">
                    <w:rPr>
                      <w:snapToGrid w:val="0"/>
                    </w:rPr>
                  </w:rPrChange>
                </w:rPr>
                <w:tab/>
              </w:r>
              <w:r w:rsidRPr="009F32C9">
                <w:rPr>
                  <w:rFonts w:eastAsia="Malgun Gothic"/>
                  <w:lang w:eastAsia="ko-KR"/>
                  <w:rPrChange w:id="48105" w:author="CR#0252r1" w:date="2020-04-07T04:24:00Z">
                    <w:rPr>
                      <w:rFonts w:eastAsia="Malgun Gothic"/>
                      <w:lang w:eastAsia="ko-KR"/>
                    </w:rPr>
                  </w:rPrChange>
                </w:rPr>
                <w:t>1639.25</w:t>
              </w:r>
              <w:r w:rsidRPr="009F32C9">
                <w:rPr>
                  <w:snapToGrid w:val="0"/>
                  <w:rPrChange w:id="48106" w:author="CR#0252r1" w:date="2020-04-07T04:24:00Z">
                    <w:rPr>
                      <w:snapToGrid w:val="0"/>
                    </w:rPr>
                  </w:rPrChange>
                </w:rPr>
                <w:tab/>
                <w:t>&lt;</w:t>
              </w:r>
              <w:r w:rsidRPr="009F32C9">
                <w:rPr>
                  <w:snapToGrid w:val="0"/>
                  <w:rPrChange w:id="48107" w:author="CR#0252r1" w:date="2020-04-07T04:24:00Z">
                    <w:rPr>
                      <w:snapToGrid w:val="0"/>
                    </w:rPr>
                  </w:rPrChange>
                </w:rPr>
                <w:tab/>
                <w:t>Q</w:t>
              </w:r>
              <w:r w:rsidRPr="009F32C9">
                <w:rPr>
                  <w:snapToGrid w:val="0"/>
                  <w:rPrChange w:id="48108" w:author="CR#0252r1" w:date="2020-04-07T04:24:00Z">
                    <w:rPr>
                      <w:snapToGrid w:val="0"/>
                    </w:rPr>
                  </w:rPrChange>
                </w:rPr>
                <w:tab/>
              </w:r>
              <w:r w:rsidRPr="009F32C9">
                <w:rPr>
                  <w:rFonts w:cs="Arial"/>
                  <w:snapToGrid w:val="0"/>
                  <w:rPrChange w:id="48109" w:author="CR#0252r1" w:date="2020-04-07T04:24:00Z">
                    <w:rPr>
                      <w:rFonts w:cs="Arial"/>
                      <w:snapToGrid w:val="0"/>
                    </w:rPr>
                  </w:rPrChange>
                </w:rPr>
                <w:t>≤</w:t>
              </w:r>
              <w:r w:rsidRPr="009F32C9">
                <w:rPr>
                  <w:snapToGrid w:val="0"/>
                  <w:rPrChange w:id="48110" w:author="CR#0252r1" w:date="2020-04-07T04:24:00Z">
                    <w:rPr>
                      <w:snapToGrid w:val="0"/>
                    </w:rPr>
                  </w:rPrChange>
                </w:rPr>
                <w:tab/>
                <w:t>1821.50</w:t>
              </w:r>
            </w:ins>
          </w:p>
        </w:tc>
      </w:tr>
      <w:tr w:rsidR="009F32C9" w:rsidRPr="009F32C9" w:rsidTr="0040693E">
        <w:trPr>
          <w:jc w:val="center"/>
          <w:ins w:id="48111" w:author="CR#0250r2" w:date="2020-04-07T03:40:00Z"/>
        </w:trPr>
        <w:tc>
          <w:tcPr>
            <w:tcW w:w="827" w:type="dxa"/>
            <w:shd w:val="clear" w:color="auto" w:fill="auto"/>
          </w:tcPr>
          <w:p w:rsidR="009E61AC" w:rsidRPr="009F32C9" w:rsidRDefault="009E61AC" w:rsidP="0040693E">
            <w:pPr>
              <w:pStyle w:val="TAC"/>
              <w:rPr>
                <w:ins w:id="48112" w:author="CR#0250r2" w:date="2020-04-07T03:40:00Z"/>
                <w:rFonts w:eastAsia="Malgun Gothic"/>
                <w:lang w:eastAsia="ko-KR"/>
                <w:rPrChange w:id="48113" w:author="CR#0252r1" w:date="2020-04-07T04:24:00Z">
                  <w:rPr>
                    <w:ins w:id="48114" w:author="CR#0250r2" w:date="2020-04-07T03:40:00Z"/>
                    <w:rFonts w:eastAsia="Malgun Gothic"/>
                    <w:lang w:eastAsia="ko-KR"/>
                  </w:rPr>
                </w:rPrChange>
              </w:rPr>
            </w:pPr>
            <w:ins w:id="48115" w:author="CR#0250r2" w:date="2020-04-07T03:40:00Z">
              <w:r w:rsidRPr="009F32C9">
                <w:rPr>
                  <w:rFonts w:eastAsia="Malgun Gothic"/>
                  <w:lang w:eastAsia="ko-KR"/>
                  <w:rPrChange w:id="48116"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8117" w:author="CR#0250r2" w:date="2020-04-07T03:40:00Z"/>
                <w:rFonts w:eastAsia="Malgun Gothic"/>
                <w:lang w:eastAsia="ko-KR"/>
                <w:rPrChange w:id="48118" w:author="CR#0252r1" w:date="2020-04-07T04:24:00Z">
                  <w:rPr>
                    <w:ins w:id="48119" w:author="CR#0250r2" w:date="2020-04-07T03:40:00Z"/>
                    <w:rFonts w:eastAsia="Malgun Gothic"/>
                    <w:lang w:eastAsia="ko-KR"/>
                  </w:rPr>
                </w:rPrChange>
              </w:rPr>
            </w:pPr>
            <w:ins w:id="48120" w:author="CR#0250r2" w:date="2020-04-07T03:40:00Z">
              <w:r w:rsidRPr="009F32C9">
                <w:rPr>
                  <w:rFonts w:eastAsia="Malgun Gothic"/>
                  <w:lang w:eastAsia="ko-KR"/>
                  <w:rPrChange w:id="48121"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8122" w:author="CR#0250r2" w:date="2020-04-07T03:40:00Z"/>
                <w:rFonts w:eastAsia="Malgun Gothic"/>
                <w:lang w:eastAsia="ko-KR"/>
                <w:rPrChange w:id="48123" w:author="CR#0252r1" w:date="2020-04-07T04:24:00Z">
                  <w:rPr>
                    <w:ins w:id="48124" w:author="CR#0250r2" w:date="2020-04-07T03:40:00Z"/>
                    <w:rFonts w:eastAsia="Malgun Gothic"/>
                    <w:lang w:eastAsia="ko-KR"/>
                  </w:rPr>
                </w:rPrChange>
              </w:rPr>
            </w:pPr>
            <w:ins w:id="48125" w:author="CR#0250r2" w:date="2020-04-07T03:40:00Z">
              <w:r w:rsidRPr="009F32C9">
                <w:rPr>
                  <w:rFonts w:eastAsia="Malgun Gothic"/>
                  <w:lang w:eastAsia="ko-KR"/>
                  <w:rPrChange w:id="48126" w:author="CR#0252r1" w:date="2020-04-07T04:24:00Z">
                    <w:rPr>
                      <w:rFonts w:eastAsia="Malgun Gothic"/>
                      <w:lang w:eastAsia="ko-KR"/>
                    </w:rPr>
                  </w:rPrChange>
                </w:rPr>
                <w:t>53</w:t>
              </w:r>
            </w:ins>
          </w:p>
        </w:tc>
        <w:tc>
          <w:tcPr>
            <w:tcW w:w="3138" w:type="dxa"/>
          </w:tcPr>
          <w:p w:rsidR="009E61AC" w:rsidRPr="009F32C9" w:rsidRDefault="009E61AC" w:rsidP="0040693E">
            <w:pPr>
              <w:pStyle w:val="TAC"/>
              <w:jc w:val="left"/>
              <w:rPr>
                <w:ins w:id="48127" w:author="CR#0250r2" w:date="2020-04-07T03:40:00Z"/>
                <w:rFonts w:eastAsia="Malgun Gothic"/>
                <w:lang w:eastAsia="ko-KR"/>
                <w:rPrChange w:id="48128" w:author="CR#0252r1" w:date="2020-04-07T04:24:00Z">
                  <w:rPr>
                    <w:ins w:id="48129" w:author="CR#0250r2" w:date="2020-04-07T03:40:00Z"/>
                    <w:rFonts w:eastAsia="Malgun Gothic"/>
                    <w:lang w:eastAsia="ko-KR"/>
                  </w:rPr>
                </w:rPrChange>
              </w:rPr>
            </w:pPr>
            <w:ins w:id="48130" w:author="CR#0250r2" w:date="2020-04-07T03:40:00Z">
              <w:r w:rsidRPr="009F32C9">
                <w:rPr>
                  <w:snapToGrid w:val="0"/>
                  <w:rPrChange w:id="48131" w:author="CR#0252r1" w:date="2020-04-07T04:24:00Z">
                    <w:rPr>
                      <w:snapToGrid w:val="0"/>
                    </w:rPr>
                  </w:rPrChange>
                </w:rPr>
                <w:tab/>
              </w:r>
              <w:r w:rsidRPr="009F32C9">
                <w:rPr>
                  <w:rFonts w:eastAsia="Malgun Gothic"/>
                  <w:lang w:eastAsia="ko-KR"/>
                  <w:rPrChange w:id="48132" w:author="CR#0252r1" w:date="2020-04-07T04:24:00Z">
                    <w:rPr>
                      <w:rFonts w:eastAsia="Malgun Gothic"/>
                      <w:lang w:eastAsia="ko-KR"/>
                    </w:rPr>
                  </w:rPrChange>
                </w:rPr>
                <w:t>1457.00</w:t>
              </w:r>
              <w:r w:rsidRPr="009F32C9">
                <w:rPr>
                  <w:snapToGrid w:val="0"/>
                  <w:rPrChange w:id="48133" w:author="CR#0252r1" w:date="2020-04-07T04:24:00Z">
                    <w:rPr>
                      <w:snapToGrid w:val="0"/>
                    </w:rPr>
                  </w:rPrChange>
                </w:rPr>
                <w:tab/>
                <w:t>&lt;</w:t>
              </w:r>
              <w:r w:rsidRPr="009F32C9">
                <w:rPr>
                  <w:snapToGrid w:val="0"/>
                  <w:rPrChange w:id="48134" w:author="CR#0252r1" w:date="2020-04-07T04:24:00Z">
                    <w:rPr>
                      <w:snapToGrid w:val="0"/>
                    </w:rPr>
                  </w:rPrChange>
                </w:rPr>
                <w:tab/>
                <w:t>Q</w:t>
              </w:r>
              <w:r w:rsidRPr="009F32C9">
                <w:rPr>
                  <w:snapToGrid w:val="0"/>
                  <w:rPrChange w:id="48135" w:author="CR#0252r1" w:date="2020-04-07T04:24:00Z">
                    <w:rPr>
                      <w:snapToGrid w:val="0"/>
                    </w:rPr>
                  </w:rPrChange>
                </w:rPr>
                <w:tab/>
              </w:r>
              <w:r w:rsidRPr="009F32C9">
                <w:rPr>
                  <w:rFonts w:cs="Arial"/>
                  <w:snapToGrid w:val="0"/>
                  <w:rPrChange w:id="48136" w:author="CR#0252r1" w:date="2020-04-07T04:24:00Z">
                    <w:rPr>
                      <w:rFonts w:cs="Arial"/>
                      <w:snapToGrid w:val="0"/>
                    </w:rPr>
                  </w:rPrChange>
                </w:rPr>
                <w:t>≤</w:t>
              </w:r>
              <w:r w:rsidRPr="009F32C9">
                <w:rPr>
                  <w:snapToGrid w:val="0"/>
                  <w:rPrChange w:id="48137" w:author="CR#0252r1" w:date="2020-04-07T04:24:00Z">
                    <w:rPr>
                      <w:snapToGrid w:val="0"/>
                    </w:rPr>
                  </w:rPrChange>
                </w:rPr>
                <w:tab/>
                <w:t>1639.25</w:t>
              </w:r>
            </w:ins>
          </w:p>
        </w:tc>
      </w:tr>
      <w:tr w:rsidR="009F32C9" w:rsidRPr="009F32C9" w:rsidTr="0040693E">
        <w:trPr>
          <w:jc w:val="center"/>
          <w:ins w:id="48138" w:author="CR#0250r2" w:date="2020-04-07T03:40:00Z"/>
        </w:trPr>
        <w:tc>
          <w:tcPr>
            <w:tcW w:w="827" w:type="dxa"/>
            <w:shd w:val="clear" w:color="auto" w:fill="auto"/>
          </w:tcPr>
          <w:p w:rsidR="009E61AC" w:rsidRPr="009F32C9" w:rsidRDefault="009E61AC" w:rsidP="0040693E">
            <w:pPr>
              <w:pStyle w:val="TAC"/>
              <w:rPr>
                <w:ins w:id="48139" w:author="CR#0250r2" w:date="2020-04-07T03:40:00Z"/>
                <w:rFonts w:eastAsia="Malgun Gothic"/>
                <w:lang w:eastAsia="ko-KR"/>
                <w:rPrChange w:id="48140" w:author="CR#0252r1" w:date="2020-04-07T04:24:00Z">
                  <w:rPr>
                    <w:ins w:id="48141" w:author="CR#0250r2" w:date="2020-04-07T03:40:00Z"/>
                    <w:rFonts w:eastAsia="Malgun Gothic"/>
                    <w:lang w:eastAsia="ko-KR"/>
                  </w:rPr>
                </w:rPrChange>
              </w:rPr>
            </w:pPr>
            <w:ins w:id="48142" w:author="CR#0250r2" w:date="2020-04-07T03:40:00Z">
              <w:r w:rsidRPr="009F32C9">
                <w:rPr>
                  <w:rFonts w:eastAsia="Malgun Gothic"/>
                  <w:lang w:eastAsia="ko-KR"/>
                  <w:rPrChange w:id="48143"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8144" w:author="CR#0250r2" w:date="2020-04-07T03:40:00Z"/>
                <w:rFonts w:eastAsia="Malgun Gothic"/>
                <w:lang w:eastAsia="ko-KR"/>
                <w:rPrChange w:id="48145" w:author="CR#0252r1" w:date="2020-04-07T04:24:00Z">
                  <w:rPr>
                    <w:ins w:id="48146" w:author="CR#0250r2" w:date="2020-04-07T03:40:00Z"/>
                    <w:rFonts w:eastAsia="Malgun Gothic"/>
                    <w:lang w:eastAsia="ko-KR"/>
                  </w:rPr>
                </w:rPrChange>
              </w:rPr>
            </w:pPr>
            <w:ins w:id="48147" w:author="CR#0250r2" w:date="2020-04-07T03:40:00Z">
              <w:r w:rsidRPr="009F32C9">
                <w:rPr>
                  <w:rFonts w:eastAsia="Malgun Gothic"/>
                  <w:lang w:eastAsia="ko-KR"/>
                  <w:rPrChange w:id="48148"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8149" w:author="CR#0250r2" w:date="2020-04-07T03:40:00Z"/>
                <w:rFonts w:eastAsia="Malgun Gothic"/>
                <w:lang w:eastAsia="ko-KR"/>
                <w:rPrChange w:id="48150" w:author="CR#0252r1" w:date="2020-04-07T04:24:00Z">
                  <w:rPr>
                    <w:ins w:id="48151" w:author="CR#0250r2" w:date="2020-04-07T03:40:00Z"/>
                    <w:rFonts w:eastAsia="Malgun Gothic"/>
                    <w:lang w:eastAsia="ko-KR"/>
                  </w:rPr>
                </w:rPrChange>
              </w:rPr>
            </w:pPr>
            <w:ins w:id="48152" w:author="CR#0250r2" w:date="2020-04-07T03:40:00Z">
              <w:r w:rsidRPr="009F32C9">
                <w:rPr>
                  <w:rFonts w:eastAsia="Malgun Gothic"/>
                  <w:lang w:eastAsia="ko-KR"/>
                  <w:rPrChange w:id="48153" w:author="CR#0252r1" w:date="2020-04-07T04:24:00Z">
                    <w:rPr>
                      <w:rFonts w:eastAsia="Malgun Gothic"/>
                      <w:lang w:eastAsia="ko-KR"/>
                    </w:rPr>
                  </w:rPrChange>
                </w:rPr>
                <w:t>52</w:t>
              </w:r>
            </w:ins>
          </w:p>
        </w:tc>
        <w:tc>
          <w:tcPr>
            <w:tcW w:w="3138" w:type="dxa"/>
          </w:tcPr>
          <w:p w:rsidR="009E61AC" w:rsidRPr="009F32C9" w:rsidRDefault="009E61AC" w:rsidP="0040693E">
            <w:pPr>
              <w:pStyle w:val="TAC"/>
              <w:jc w:val="left"/>
              <w:rPr>
                <w:ins w:id="48154" w:author="CR#0250r2" w:date="2020-04-07T03:40:00Z"/>
                <w:rFonts w:eastAsia="Malgun Gothic"/>
                <w:lang w:eastAsia="ko-KR"/>
                <w:rPrChange w:id="48155" w:author="CR#0252r1" w:date="2020-04-07T04:24:00Z">
                  <w:rPr>
                    <w:ins w:id="48156" w:author="CR#0250r2" w:date="2020-04-07T03:40:00Z"/>
                    <w:rFonts w:eastAsia="Malgun Gothic"/>
                    <w:lang w:eastAsia="ko-KR"/>
                  </w:rPr>
                </w:rPrChange>
              </w:rPr>
            </w:pPr>
            <w:ins w:id="48157" w:author="CR#0250r2" w:date="2020-04-07T03:40:00Z">
              <w:r w:rsidRPr="009F32C9">
                <w:rPr>
                  <w:snapToGrid w:val="0"/>
                  <w:rPrChange w:id="48158" w:author="CR#0252r1" w:date="2020-04-07T04:24:00Z">
                    <w:rPr>
                      <w:snapToGrid w:val="0"/>
                    </w:rPr>
                  </w:rPrChange>
                </w:rPr>
                <w:tab/>
              </w:r>
              <w:r w:rsidRPr="009F32C9">
                <w:rPr>
                  <w:rFonts w:eastAsia="Malgun Gothic"/>
                  <w:lang w:eastAsia="ko-KR"/>
                  <w:rPrChange w:id="48159" w:author="CR#0252r1" w:date="2020-04-07T04:24:00Z">
                    <w:rPr>
                      <w:rFonts w:eastAsia="Malgun Gothic"/>
                      <w:lang w:eastAsia="ko-KR"/>
                    </w:rPr>
                  </w:rPrChange>
                </w:rPr>
                <w:t>1274.75</w:t>
              </w:r>
              <w:r w:rsidRPr="009F32C9">
                <w:rPr>
                  <w:snapToGrid w:val="0"/>
                  <w:rPrChange w:id="48160" w:author="CR#0252r1" w:date="2020-04-07T04:24:00Z">
                    <w:rPr>
                      <w:snapToGrid w:val="0"/>
                    </w:rPr>
                  </w:rPrChange>
                </w:rPr>
                <w:tab/>
                <w:t>&lt;</w:t>
              </w:r>
              <w:r w:rsidRPr="009F32C9">
                <w:rPr>
                  <w:snapToGrid w:val="0"/>
                  <w:rPrChange w:id="48161" w:author="CR#0252r1" w:date="2020-04-07T04:24:00Z">
                    <w:rPr>
                      <w:snapToGrid w:val="0"/>
                    </w:rPr>
                  </w:rPrChange>
                </w:rPr>
                <w:tab/>
                <w:t>Q</w:t>
              </w:r>
              <w:r w:rsidRPr="009F32C9">
                <w:rPr>
                  <w:snapToGrid w:val="0"/>
                  <w:rPrChange w:id="48162" w:author="CR#0252r1" w:date="2020-04-07T04:24:00Z">
                    <w:rPr>
                      <w:snapToGrid w:val="0"/>
                    </w:rPr>
                  </w:rPrChange>
                </w:rPr>
                <w:tab/>
              </w:r>
              <w:r w:rsidRPr="009F32C9">
                <w:rPr>
                  <w:rFonts w:cs="Arial"/>
                  <w:snapToGrid w:val="0"/>
                  <w:rPrChange w:id="48163" w:author="CR#0252r1" w:date="2020-04-07T04:24:00Z">
                    <w:rPr>
                      <w:rFonts w:cs="Arial"/>
                      <w:snapToGrid w:val="0"/>
                    </w:rPr>
                  </w:rPrChange>
                </w:rPr>
                <w:t>≤</w:t>
              </w:r>
              <w:r w:rsidRPr="009F32C9">
                <w:rPr>
                  <w:snapToGrid w:val="0"/>
                  <w:rPrChange w:id="48164" w:author="CR#0252r1" w:date="2020-04-07T04:24:00Z">
                    <w:rPr>
                      <w:snapToGrid w:val="0"/>
                    </w:rPr>
                  </w:rPrChange>
                </w:rPr>
                <w:tab/>
                <w:t>1457.00</w:t>
              </w:r>
            </w:ins>
          </w:p>
        </w:tc>
      </w:tr>
      <w:tr w:rsidR="009F32C9" w:rsidRPr="009F32C9" w:rsidTr="0040693E">
        <w:trPr>
          <w:jc w:val="center"/>
          <w:ins w:id="48165" w:author="CR#0250r2" w:date="2020-04-07T03:40:00Z"/>
        </w:trPr>
        <w:tc>
          <w:tcPr>
            <w:tcW w:w="827" w:type="dxa"/>
            <w:shd w:val="clear" w:color="auto" w:fill="auto"/>
          </w:tcPr>
          <w:p w:rsidR="009E61AC" w:rsidRPr="009F32C9" w:rsidRDefault="009E61AC" w:rsidP="0040693E">
            <w:pPr>
              <w:pStyle w:val="TAC"/>
              <w:rPr>
                <w:ins w:id="48166" w:author="CR#0250r2" w:date="2020-04-07T03:40:00Z"/>
                <w:rFonts w:eastAsia="Malgun Gothic"/>
                <w:lang w:eastAsia="ko-KR"/>
                <w:rPrChange w:id="48167" w:author="CR#0252r1" w:date="2020-04-07T04:24:00Z">
                  <w:rPr>
                    <w:ins w:id="48168" w:author="CR#0250r2" w:date="2020-04-07T03:40:00Z"/>
                    <w:rFonts w:eastAsia="Malgun Gothic"/>
                    <w:lang w:eastAsia="ko-KR"/>
                  </w:rPr>
                </w:rPrChange>
              </w:rPr>
            </w:pPr>
            <w:ins w:id="48169" w:author="CR#0250r2" w:date="2020-04-07T03:40:00Z">
              <w:r w:rsidRPr="009F32C9">
                <w:rPr>
                  <w:rFonts w:eastAsia="Malgun Gothic"/>
                  <w:lang w:eastAsia="ko-KR"/>
                  <w:rPrChange w:id="48170"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8171" w:author="CR#0250r2" w:date="2020-04-07T03:40:00Z"/>
                <w:rFonts w:eastAsia="Malgun Gothic"/>
                <w:lang w:eastAsia="ko-KR"/>
                <w:rPrChange w:id="48172" w:author="CR#0252r1" w:date="2020-04-07T04:24:00Z">
                  <w:rPr>
                    <w:ins w:id="48173" w:author="CR#0250r2" w:date="2020-04-07T03:40:00Z"/>
                    <w:rFonts w:eastAsia="Malgun Gothic"/>
                    <w:lang w:eastAsia="ko-KR"/>
                  </w:rPr>
                </w:rPrChange>
              </w:rPr>
            </w:pPr>
            <w:ins w:id="48174" w:author="CR#0250r2" w:date="2020-04-07T03:40:00Z">
              <w:r w:rsidRPr="009F32C9">
                <w:rPr>
                  <w:rFonts w:eastAsia="Malgun Gothic"/>
                  <w:lang w:eastAsia="ko-KR"/>
                  <w:rPrChange w:id="48175"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8176" w:author="CR#0250r2" w:date="2020-04-07T03:40:00Z"/>
                <w:rFonts w:eastAsia="Malgun Gothic"/>
                <w:lang w:eastAsia="ko-KR"/>
                <w:rPrChange w:id="48177" w:author="CR#0252r1" w:date="2020-04-07T04:24:00Z">
                  <w:rPr>
                    <w:ins w:id="48178" w:author="CR#0250r2" w:date="2020-04-07T03:40:00Z"/>
                    <w:rFonts w:eastAsia="Malgun Gothic"/>
                    <w:lang w:eastAsia="ko-KR"/>
                  </w:rPr>
                </w:rPrChange>
              </w:rPr>
            </w:pPr>
            <w:ins w:id="48179" w:author="CR#0250r2" w:date="2020-04-07T03:40:00Z">
              <w:r w:rsidRPr="009F32C9">
                <w:rPr>
                  <w:rFonts w:eastAsia="Malgun Gothic"/>
                  <w:lang w:eastAsia="ko-KR"/>
                  <w:rPrChange w:id="48180" w:author="CR#0252r1" w:date="2020-04-07T04:24:00Z">
                    <w:rPr>
                      <w:rFonts w:eastAsia="Malgun Gothic"/>
                      <w:lang w:eastAsia="ko-KR"/>
                    </w:rPr>
                  </w:rPrChange>
                </w:rPr>
                <w:t>51</w:t>
              </w:r>
            </w:ins>
          </w:p>
        </w:tc>
        <w:tc>
          <w:tcPr>
            <w:tcW w:w="3138" w:type="dxa"/>
          </w:tcPr>
          <w:p w:rsidR="009E61AC" w:rsidRPr="009F32C9" w:rsidRDefault="009E61AC" w:rsidP="0040693E">
            <w:pPr>
              <w:pStyle w:val="TAC"/>
              <w:jc w:val="left"/>
              <w:rPr>
                <w:ins w:id="48181" w:author="CR#0250r2" w:date="2020-04-07T03:40:00Z"/>
                <w:rFonts w:eastAsia="Malgun Gothic"/>
                <w:lang w:eastAsia="ko-KR"/>
                <w:rPrChange w:id="48182" w:author="CR#0252r1" w:date="2020-04-07T04:24:00Z">
                  <w:rPr>
                    <w:ins w:id="48183" w:author="CR#0250r2" w:date="2020-04-07T03:40:00Z"/>
                    <w:rFonts w:eastAsia="Malgun Gothic"/>
                    <w:lang w:eastAsia="ko-KR"/>
                  </w:rPr>
                </w:rPrChange>
              </w:rPr>
            </w:pPr>
            <w:ins w:id="48184" w:author="CR#0250r2" w:date="2020-04-07T03:40:00Z">
              <w:r w:rsidRPr="009F32C9">
                <w:rPr>
                  <w:snapToGrid w:val="0"/>
                  <w:rPrChange w:id="48185" w:author="CR#0252r1" w:date="2020-04-07T04:24:00Z">
                    <w:rPr>
                      <w:snapToGrid w:val="0"/>
                    </w:rPr>
                  </w:rPrChange>
                </w:rPr>
                <w:tab/>
              </w:r>
              <w:r w:rsidRPr="009F32C9">
                <w:rPr>
                  <w:rFonts w:eastAsia="Malgun Gothic"/>
                  <w:lang w:eastAsia="ko-KR"/>
                  <w:rPrChange w:id="48186" w:author="CR#0252r1" w:date="2020-04-07T04:24:00Z">
                    <w:rPr>
                      <w:rFonts w:eastAsia="Malgun Gothic"/>
                      <w:lang w:eastAsia="ko-KR"/>
                    </w:rPr>
                  </w:rPrChange>
                </w:rPr>
                <w:t>1092.50</w:t>
              </w:r>
              <w:r w:rsidRPr="009F32C9">
                <w:rPr>
                  <w:snapToGrid w:val="0"/>
                  <w:rPrChange w:id="48187" w:author="CR#0252r1" w:date="2020-04-07T04:24:00Z">
                    <w:rPr>
                      <w:snapToGrid w:val="0"/>
                    </w:rPr>
                  </w:rPrChange>
                </w:rPr>
                <w:tab/>
                <w:t>&lt;</w:t>
              </w:r>
              <w:r w:rsidRPr="009F32C9">
                <w:rPr>
                  <w:snapToGrid w:val="0"/>
                  <w:rPrChange w:id="48188" w:author="CR#0252r1" w:date="2020-04-07T04:24:00Z">
                    <w:rPr>
                      <w:snapToGrid w:val="0"/>
                    </w:rPr>
                  </w:rPrChange>
                </w:rPr>
                <w:tab/>
                <w:t>Q</w:t>
              </w:r>
              <w:r w:rsidRPr="009F32C9">
                <w:rPr>
                  <w:snapToGrid w:val="0"/>
                  <w:rPrChange w:id="48189" w:author="CR#0252r1" w:date="2020-04-07T04:24:00Z">
                    <w:rPr>
                      <w:snapToGrid w:val="0"/>
                    </w:rPr>
                  </w:rPrChange>
                </w:rPr>
                <w:tab/>
              </w:r>
              <w:r w:rsidRPr="009F32C9">
                <w:rPr>
                  <w:rFonts w:cs="Arial"/>
                  <w:snapToGrid w:val="0"/>
                  <w:rPrChange w:id="48190" w:author="CR#0252r1" w:date="2020-04-07T04:24:00Z">
                    <w:rPr>
                      <w:rFonts w:cs="Arial"/>
                      <w:snapToGrid w:val="0"/>
                    </w:rPr>
                  </w:rPrChange>
                </w:rPr>
                <w:t>≤</w:t>
              </w:r>
              <w:r w:rsidRPr="009F32C9">
                <w:rPr>
                  <w:snapToGrid w:val="0"/>
                  <w:rPrChange w:id="48191" w:author="CR#0252r1" w:date="2020-04-07T04:24:00Z">
                    <w:rPr>
                      <w:snapToGrid w:val="0"/>
                    </w:rPr>
                  </w:rPrChange>
                </w:rPr>
                <w:tab/>
                <w:t>1274.75</w:t>
              </w:r>
            </w:ins>
          </w:p>
        </w:tc>
      </w:tr>
      <w:tr w:rsidR="009F32C9" w:rsidRPr="009F32C9" w:rsidTr="0040693E">
        <w:trPr>
          <w:jc w:val="center"/>
          <w:ins w:id="48192" w:author="CR#0250r2" w:date="2020-04-07T03:40:00Z"/>
        </w:trPr>
        <w:tc>
          <w:tcPr>
            <w:tcW w:w="827" w:type="dxa"/>
            <w:shd w:val="clear" w:color="auto" w:fill="auto"/>
          </w:tcPr>
          <w:p w:rsidR="009E61AC" w:rsidRPr="009F32C9" w:rsidRDefault="009E61AC" w:rsidP="0040693E">
            <w:pPr>
              <w:pStyle w:val="TAC"/>
              <w:rPr>
                <w:ins w:id="48193" w:author="CR#0250r2" w:date="2020-04-07T03:40:00Z"/>
                <w:rFonts w:eastAsia="Malgun Gothic"/>
                <w:lang w:eastAsia="ko-KR"/>
                <w:rPrChange w:id="48194" w:author="CR#0252r1" w:date="2020-04-07T04:24:00Z">
                  <w:rPr>
                    <w:ins w:id="48195" w:author="CR#0250r2" w:date="2020-04-07T03:40:00Z"/>
                    <w:rFonts w:eastAsia="Malgun Gothic"/>
                    <w:lang w:eastAsia="ko-KR"/>
                  </w:rPr>
                </w:rPrChange>
              </w:rPr>
            </w:pPr>
            <w:ins w:id="48196" w:author="CR#0250r2" w:date="2020-04-07T03:40:00Z">
              <w:r w:rsidRPr="009F32C9">
                <w:rPr>
                  <w:rFonts w:eastAsia="Malgun Gothic"/>
                  <w:lang w:eastAsia="ko-KR"/>
                  <w:rPrChange w:id="48197"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8198" w:author="CR#0250r2" w:date="2020-04-07T03:40:00Z"/>
                <w:rFonts w:eastAsia="Malgun Gothic"/>
                <w:lang w:eastAsia="ko-KR"/>
                <w:rPrChange w:id="48199" w:author="CR#0252r1" w:date="2020-04-07T04:24:00Z">
                  <w:rPr>
                    <w:ins w:id="48200" w:author="CR#0250r2" w:date="2020-04-07T03:40:00Z"/>
                    <w:rFonts w:eastAsia="Malgun Gothic"/>
                    <w:lang w:eastAsia="ko-KR"/>
                  </w:rPr>
                </w:rPrChange>
              </w:rPr>
            </w:pPr>
            <w:ins w:id="48201" w:author="CR#0250r2" w:date="2020-04-07T03:40:00Z">
              <w:r w:rsidRPr="009F32C9">
                <w:rPr>
                  <w:rFonts w:eastAsia="Malgun Gothic"/>
                  <w:lang w:eastAsia="ko-KR"/>
                  <w:rPrChange w:id="48202"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8203" w:author="CR#0250r2" w:date="2020-04-07T03:40:00Z"/>
                <w:rFonts w:eastAsia="Malgun Gothic"/>
                <w:lang w:eastAsia="ko-KR"/>
                <w:rPrChange w:id="48204" w:author="CR#0252r1" w:date="2020-04-07T04:24:00Z">
                  <w:rPr>
                    <w:ins w:id="48205" w:author="CR#0250r2" w:date="2020-04-07T03:40:00Z"/>
                    <w:rFonts w:eastAsia="Malgun Gothic"/>
                    <w:lang w:eastAsia="ko-KR"/>
                  </w:rPr>
                </w:rPrChange>
              </w:rPr>
            </w:pPr>
            <w:ins w:id="48206" w:author="CR#0250r2" w:date="2020-04-07T03:40:00Z">
              <w:r w:rsidRPr="009F32C9">
                <w:rPr>
                  <w:rFonts w:eastAsia="Malgun Gothic"/>
                  <w:lang w:eastAsia="ko-KR"/>
                  <w:rPrChange w:id="48207" w:author="CR#0252r1" w:date="2020-04-07T04:24:00Z">
                    <w:rPr>
                      <w:rFonts w:eastAsia="Malgun Gothic"/>
                      <w:lang w:eastAsia="ko-KR"/>
                    </w:rPr>
                  </w:rPrChange>
                </w:rPr>
                <w:t>50</w:t>
              </w:r>
            </w:ins>
          </w:p>
        </w:tc>
        <w:tc>
          <w:tcPr>
            <w:tcW w:w="3138" w:type="dxa"/>
          </w:tcPr>
          <w:p w:rsidR="009E61AC" w:rsidRPr="009F32C9" w:rsidRDefault="009E61AC" w:rsidP="0040693E">
            <w:pPr>
              <w:pStyle w:val="TAC"/>
              <w:jc w:val="left"/>
              <w:rPr>
                <w:ins w:id="48208" w:author="CR#0250r2" w:date="2020-04-07T03:40:00Z"/>
                <w:rFonts w:eastAsia="Malgun Gothic"/>
                <w:lang w:eastAsia="ko-KR"/>
                <w:rPrChange w:id="48209" w:author="CR#0252r1" w:date="2020-04-07T04:24:00Z">
                  <w:rPr>
                    <w:ins w:id="48210" w:author="CR#0250r2" w:date="2020-04-07T03:40:00Z"/>
                    <w:rFonts w:eastAsia="Malgun Gothic"/>
                    <w:lang w:eastAsia="ko-KR"/>
                  </w:rPr>
                </w:rPrChange>
              </w:rPr>
            </w:pPr>
            <w:ins w:id="48211" w:author="CR#0250r2" w:date="2020-04-07T03:40:00Z">
              <w:r w:rsidRPr="009F32C9">
                <w:rPr>
                  <w:snapToGrid w:val="0"/>
                  <w:rPrChange w:id="48212" w:author="CR#0252r1" w:date="2020-04-07T04:24:00Z">
                    <w:rPr>
                      <w:snapToGrid w:val="0"/>
                    </w:rPr>
                  </w:rPrChange>
                </w:rPr>
                <w:tab/>
              </w:r>
              <w:r w:rsidRPr="009F32C9">
                <w:rPr>
                  <w:rFonts w:eastAsia="Malgun Gothic"/>
                  <w:lang w:eastAsia="ko-KR"/>
                  <w:rPrChange w:id="48213" w:author="CR#0252r1" w:date="2020-04-07T04:24:00Z">
                    <w:rPr>
                      <w:rFonts w:eastAsia="Malgun Gothic"/>
                      <w:lang w:eastAsia="ko-KR"/>
                    </w:rPr>
                  </w:rPrChange>
                </w:rPr>
                <w:t>910.25</w:t>
              </w:r>
              <w:r w:rsidRPr="009F32C9">
                <w:rPr>
                  <w:snapToGrid w:val="0"/>
                  <w:rPrChange w:id="48214" w:author="CR#0252r1" w:date="2020-04-07T04:24:00Z">
                    <w:rPr>
                      <w:snapToGrid w:val="0"/>
                    </w:rPr>
                  </w:rPrChange>
                </w:rPr>
                <w:tab/>
              </w:r>
              <w:r w:rsidRPr="009F32C9">
                <w:rPr>
                  <w:snapToGrid w:val="0"/>
                  <w:rPrChange w:id="48215" w:author="CR#0252r1" w:date="2020-04-07T04:24:00Z">
                    <w:rPr>
                      <w:snapToGrid w:val="0"/>
                    </w:rPr>
                  </w:rPrChange>
                </w:rPr>
                <w:tab/>
                <w:t>&lt;</w:t>
              </w:r>
              <w:r w:rsidRPr="009F32C9">
                <w:rPr>
                  <w:snapToGrid w:val="0"/>
                  <w:rPrChange w:id="48216" w:author="CR#0252r1" w:date="2020-04-07T04:24:00Z">
                    <w:rPr>
                      <w:snapToGrid w:val="0"/>
                    </w:rPr>
                  </w:rPrChange>
                </w:rPr>
                <w:tab/>
                <w:t>Q</w:t>
              </w:r>
              <w:r w:rsidRPr="009F32C9">
                <w:rPr>
                  <w:snapToGrid w:val="0"/>
                  <w:rPrChange w:id="48217" w:author="CR#0252r1" w:date="2020-04-07T04:24:00Z">
                    <w:rPr>
                      <w:snapToGrid w:val="0"/>
                    </w:rPr>
                  </w:rPrChange>
                </w:rPr>
                <w:tab/>
              </w:r>
              <w:r w:rsidRPr="009F32C9">
                <w:rPr>
                  <w:rFonts w:cs="Arial"/>
                  <w:snapToGrid w:val="0"/>
                  <w:rPrChange w:id="48218" w:author="CR#0252r1" w:date="2020-04-07T04:24:00Z">
                    <w:rPr>
                      <w:rFonts w:cs="Arial"/>
                      <w:snapToGrid w:val="0"/>
                    </w:rPr>
                  </w:rPrChange>
                </w:rPr>
                <w:t>≤</w:t>
              </w:r>
              <w:r w:rsidRPr="009F32C9">
                <w:rPr>
                  <w:snapToGrid w:val="0"/>
                  <w:rPrChange w:id="48219" w:author="CR#0252r1" w:date="2020-04-07T04:24:00Z">
                    <w:rPr>
                      <w:snapToGrid w:val="0"/>
                    </w:rPr>
                  </w:rPrChange>
                </w:rPr>
                <w:tab/>
                <w:t>1092.50</w:t>
              </w:r>
            </w:ins>
          </w:p>
        </w:tc>
      </w:tr>
      <w:tr w:rsidR="009F32C9" w:rsidRPr="009F32C9" w:rsidTr="0040693E">
        <w:trPr>
          <w:jc w:val="center"/>
          <w:ins w:id="48220" w:author="CR#0250r2" w:date="2020-04-07T03:40:00Z"/>
        </w:trPr>
        <w:tc>
          <w:tcPr>
            <w:tcW w:w="827" w:type="dxa"/>
            <w:shd w:val="clear" w:color="auto" w:fill="auto"/>
          </w:tcPr>
          <w:p w:rsidR="009E61AC" w:rsidRPr="009F32C9" w:rsidRDefault="009E61AC" w:rsidP="0040693E">
            <w:pPr>
              <w:pStyle w:val="TAC"/>
              <w:rPr>
                <w:ins w:id="48221" w:author="CR#0250r2" w:date="2020-04-07T03:40:00Z"/>
                <w:rFonts w:eastAsia="Malgun Gothic"/>
                <w:lang w:eastAsia="ko-KR"/>
                <w:rPrChange w:id="48222" w:author="CR#0252r1" w:date="2020-04-07T04:24:00Z">
                  <w:rPr>
                    <w:ins w:id="48223" w:author="CR#0250r2" w:date="2020-04-07T03:40:00Z"/>
                    <w:rFonts w:eastAsia="Malgun Gothic"/>
                    <w:lang w:eastAsia="ko-KR"/>
                  </w:rPr>
                </w:rPrChange>
              </w:rPr>
            </w:pPr>
            <w:ins w:id="48224" w:author="CR#0250r2" w:date="2020-04-07T03:40:00Z">
              <w:r w:rsidRPr="009F32C9">
                <w:rPr>
                  <w:rFonts w:eastAsia="Malgun Gothic"/>
                  <w:lang w:eastAsia="ko-KR"/>
                  <w:rPrChange w:id="48225"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8226" w:author="CR#0250r2" w:date="2020-04-07T03:40:00Z"/>
                <w:rFonts w:eastAsia="Malgun Gothic"/>
                <w:lang w:eastAsia="ko-KR"/>
                <w:rPrChange w:id="48227" w:author="CR#0252r1" w:date="2020-04-07T04:24:00Z">
                  <w:rPr>
                    <w:ins w:id="48228" w:author="CR#0250r2" w:date="2020-04-07T03:40:00Z"/>
                    <w:rFonts w:eastAsia="Malgun Gothic"/>
                    <w:lang w:eastAsia="ko-KR"/>
                  </w:rPr>
                </w:rPrChange>
              </w:rPr>
            </w:pPr>
            <w:ins w:id="48229" w:author="CR#0250r2" w:date="2020-04-07T03:40:00Z">
              <w:r w:rsidRPr="009F32C9">
                <w:rPr>
                  <w:rFonts w:eastAsia="Malgun Gothic"/>
                  <w:lang w:eastAsia="ko-KR"/>
                  <w:rPrChange w:id="48230"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8231" w:author="CR#0250r2" w:date="2020-04-07T03:40:00Z"/>
                <w:rFonts w:eastAsia="Malgun Gothic"/>
                <w:lang w:eastAsia="ko-KR"/>
                <w:rPrChange w:id="48232" w:author="CR#0252r1" w:date="2020-04-07T04:24:00Z">
                  <w:rPr>
                    <w:ins w:id="48233" w:author="CR#0250r2" w:date="2020-04-07T03:40:00Z"/>
                    <w:rFonts w:eastAsia="Malgun Gothic"/>
                    <w:lang w:eastAsia="ko-KR"/>
                  </w:rPr>
                </w:rPrChange>
              </w:rPr>
            </w:pPr>
            <w:ins w:id="48234" w:author="CR#0250r2" w:date="2020-04-07T03:40:00Z">
              <w:r w:rsidRPr="009F32C9">
                <w:rPr>
                  <w:rFonts w:eastAsia="Malgun Gothic"/>
                  <w:lang w:eastAsia="ko-KR"/>
                  <w:rPrChange w:id="48235" w:author="CR#0252r1" w:date="2020-04-07T04:24:00Z">
                    <w:rPr>
                      <w:rFonts w:eastAsia="Malgun Gothic"/>
                      <w:lang w:eastAsia="ko-KR"/>
                    </w:rPr>
                  </w:rPrChange>
                </w:rPr>
                <w:t>49</w:t>
              </w:r>
            </w:ins>
          </w:p>
        </w:tc>
        <w:tc>
          <w:tcPr>
            <w:tcW w:w="3138" w:type="dxa"/>
          </w:tcPr>
          <w:p w:rsidR="009E61AC" w:rsidRPr="009F32C9" w:rsidRDefault="009E61AC" w:rsidP="0040693E">
            <w:pPr>
              <w:pStyle w:val="TAC"/>
              <w:jc w:val="left"/>
              <w:rPr>
                <w:ins w:id="48236" w:author="CR#0250r2" w:date="2020-04-07T03:40:00Z"/>
                <w:rFonts w:eastAsia="Malgun Gothic"/>
                <w:lang w:eastAsia="ko-KR"/>
                <w:rPrChange w:id="48237" w:author="CR#0252r1" w:date="2020-04-07T04:24:00Z">
                  <w:rPr>
                    <w:ins w:id="48238" w:author="CR#0250r2" w:date="2020-04-07T03:40:00Z"/>
                    <w:rFonts w:eastAsia="Malgun Gothic"/>
                    <w:lang w:eastAsia="ko-KR"/>
                  </w:rPr>
                </w:rPrChange>
              </w:rPr>
            </w:pPr>
            <w:ins w:id="48239" w:author="CR#0250r2" w:date="2020-04-07T03:40:00Z">
              <w:r w:rsidRPr="009F32C9">
                <w:rPr>
                  <w:snapToGrid w:val="0"/>
                  <w:rPrChange w:id="48240" w:author="CR#0252r1" w:date="2020-04-07T04:24:00Z">
                    <w:rPr>
                      <w:snapToGrid w:val="0"/>
                    </w:rPr>
                  </w:rPrChange>
                </w:rPr>
                <w:tab/>
              </w:r>
              <w:r w:rsidRPr="009F32C9">
                <w:rPr>
                  <w:rFonts w:eastAsia="Malgun Gothic"/>
                  <w:lang w:eastAsia="ko-KR"/>
                  <w:rPrChange w:id="48241" w:author="CR#0252r1" w:date="2020-04-07T04:24:00Z">
                    <w:rPr>
                      <w:rFonts w:eastAsia="Malgun Gothic"/>
                      <w:lang w:eastAsia="ko-KR"/>
                    </w:rPr>
                  </w:rPrChange>
                </w:rPr>
                <w:t>728.00</w:t>
              </w:r>
              <w:r w:rsidRPr="009F32C9">
                <w:rPr>
                  <w:snapToGrid w:val="0"/>
                  <w:rPrChange w:id="48242" w:author="CR#0252r1" w:date="2020-04-07T04:24:00Z">
                    <w:rPr>
                      <w:snapToGrid w:val="0"/>
                    </w:rPr>
                  </w:rPrChange>
                </w:rPr>
                <w:tab/>
              </w:r>
              <w:r w:rsidRPr="009F32C9">
                <w:rPr>
                  <w:snapToGrid w:val="0"/>
                  <w:rPrChange w:id="48243" w:author="CR#0252r1" w:date="2020-04-07T04:24:00Z">
                    <w:rPr>
                      <w:snapToGrid w:val="0"/>
                    </w:rPr>
                  </w:rPrChange>
                </w:rPr>
                <w:tab/>
                <w:t>&lt;</w:t>
              </w:r>
              <w:r w:rsidRPr="009F32C9">
                <w:rPr>
                  <w:snapToGrid w:val="0"/>
                  <w:rPrChange w:id="48244" w:author="CR#0252r1" w:date="2020-04-07T04:24:00Z">
                    <w:rPr>
                      <w:snapToGrid w:val="0"/>
                    </w:rPr>
                  </w:rPrChange>
                </w:rPr>
                <w:tab/>
                <w:t>Q</w:t>
              </w:r>
              <w:r w:rsidRPr="009F32C9">
                <w:rPr>
                  <w:snapToGrid w:val="0"/>
                  <w:rPrChange w:id="48245" w:author="CR#0252r1" w:date="2020-04-07T04:24:00Z">
                    <w:rPr>
                      <w:snapToGrid w:val="0"/>
                    </w:rPr>
                  </w:rPrChange>
                </w:rPr>
                <w:tab/>
              </w:r>
              <w:r w:rsidRPr="009F32C9">
                <w:rPr>
                  <w:rFonts w:cs="Arial"/>
                  <w:snapToGrid w:val="0"/>
                  <w:rPrChange w:id="48246" w:author="CR#0252r1" w:date="2020-04-07T04:24:00Z">
                    <w:rPr>
                      <w:rFonts w:cs="Arial"/>
                      <w:snapToGrid w:val="0"/>
                    </w:rPr>
                  </w:rPrChange>
                </w:rPr>
                <w:t>≤</w:t>
              </w:r>
              <w:r w:rsidRPr="009F32C9">
                <w:rPr>
                  <w:snapToGrid w:val="0"/>
                  <w:rPrChange w:id="48247" w:author="CR#0252r1" w:date="2020-04-07T04:24:00Z">
                    <w:rPr>
                      <w:snapToGrid w:val="0"/>
                    </w:rPr>
                  </w:rPrChange>
                </w:rPr>
                <w:tab/>
                <w:t>910.25</w:t>
              </w:r>
            </w:ins>
          </w:p>
        </w:tc>
      </w:tr>
      <w:tr w:rsidR="009F32C9" w:rsidRPr="009F32C9" w:rsidTr="0040693E">
        <w:trPr>
          <w:jc w:val="center"/>
          <w:ins w:id="48248" w:author="CR#0250r2" w:date="2020-04-07T03:40:00Z"/>
        </w:trPr>
        <w:tc>
          <w:tcPr>
            <w:tcW w:w="827" w:type="dxa"/>
            <w:shd w:val="clear" w:color="auto" w:fill="auto"/>
          </w:tcPr>
          <w:p w:rsidR="009E61AC" w:rsidRPr="009F32C9" w:rsidRDefault="009E61AC" w:rsidP="0040693E">
            <w:pPr>
              <w:pStyle w:val="TAC"/>
              <w:rPr>
                <w:ins w:id="48249" w:author="CR#0250r2" w:date="2020-04-07T03:40:00Z"/>
                <w:rFonts w:eastAsia="Malgun Gothic"/>
                <w:lang w:eastAsia="ko-KR"/>
                <w:rPrChange w:id="48250" w:author="CR#0252r1" w:date="2020-04-07T04:24:00Z">
                  <w:rPr>
                    <w:ins w:id="48251" w:author="CR#0250r2" w:date="2020-04-07T03:40:00Z"/>
                    <w:rFonts w:eastAsia="Malgun Gothic"/>
                    <w:lang w:eastAsia="ko-KR"/>
                  </w:rPr>
                </w:rPrChange>
              </w:rPr>
            </w:pPr>
            <w:ins w:id="48252" w:author="CR#0250r2" w:date="2020-04-07T03:40:00Z">
              <w:r w:rsidRPr="009F32C9">
                <w:rPr>
                  <w:rFonts w:eastAsia="Malgun Gothic"/>
                  <w:lang w:eastAsia="ko-KR"/>
                  <w:rPrChange w:id="48253" w:author="CR#0252r1" w:date="2020-04-07T04:24:00Z">
                    <w:rPr>
                      <w:rFonts w:eastAsia="Malgun Gothic"/>
                      <w:lang w:eastAsia="ko-KR"/>
                    </w:rPr>
                  </w:rPrChange>
                </w:rPr>
                <w:t>6</w:t>
              </w:r>
            </w:ins>
          </w:p>
        </w:tc>
        <w:tc>
          <w:tcPr>
            <w:tcW w:w="827" w:type="dxa"/>
            <w:shd w:val="clear" w:color="auto" w:fill="auto"/>
          </w:tcPr>
          <w:p w:rsidR="009E61AC" w:rsidRPr="009F32C9" w:rsidRDefault="009E61AC" w:rsidP="0040693E">
            <w:pPr>
              <w:pStyle w:val="TAC"/>
              <w:rPr>
                <w:ins w:id="48254" w:author="CR#0250r2" w:date="2020-04-07T03:40:00Z"/>
                <w:rFonts w:eastAsia="Malgun Gothic"/>
                <w:lang w:eastAsia="ko-KR"/>
                <w:rPrChange w:id="48255" w:author="CR#0252r1" w:date="2020-04-07T04:24:00Z">
                  <w:rPr>
                    <w:ins w:id="48256" w:author="CR#0250r2" w:date="2020-04-07T03:40:00Z"/>
                    <w:rFonts w:eastAsia="Malgun Gothic"/>
                    <w:lang w:eastAsia="ko-KR"/>
                  </w:rPr>
                </w:rPrChange>
              </w:rPr>
            </w:pPr>
            <w:ins w:id="48257" w:author="CR#0250r2" w:date="2020-04-07T03:40:00Z">
              <w:r w:rsidRPr="009F32C9">
                <w:rPr>
                  <w:rFonts w:eastAsia="Malgun Gothic"/>
                  <w:lang w:eastAsia="ko-KR"/>
                  <w:rPrChange w:id="48258"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8259" w:author="CR#0250r2" w:date="2020-04-07T03:40:00Z"/>
                <w:rFonts w:eastAsia="Malgun Gothic"/>
                <w:lang w:eastAsia="ko-KR"/>
                <w:rPrChange w:id="48260" w:author="CR#0252r1" w:date="2020-04-07T04:24:00Z">
                  <w:rPr>
                    <w:ins w:id="48261" w:author="CR#0250r2" w:date="2020-04-07T03:40:00Z"/>
                    <w:rFonts w:eastAsia="Malgun Gothic"/>
                    <w:lang w:eastAsia="ko-KR"/>
                  </w:rPr>
                </w:rPrChange>
              </w:rPr>
            </w:pPr>
            <w:ins w:id="48262" w:author="CR#0250r2" w:date="2020-04-07T03:40:00Z">
              <w:r w:rsidRPr="009F32C9">
                <w:rPr>
                  <w:rFonts w:eastAsia="Malgun Gothic"/>
                  <w:lang w:eastAsia="ko-KR"/>
                  <w:rPrChange w:id="48263" w:author="CR#0252r1" w:date="2020-04-07T04:24:00Z">
                    <w:rPr>
                      <w:rFonts w:eastAsia="Malgun Gothic"/>
                      <w:lang w:eastAsia="ko-KR"/>
                    </w:rPr>
                  </w:rPrChange>
                </w:rPr>
                <w:t>48</w:t>
              </w:r>
            </w:ins>
          </w:p>
        </w:tc>
        <w:tc>
          <w:tcPr>
            <w:tcW w:w="3138" w:type="dxa"/>
          </w:tcPr>
          <w:p w:rsidR="009E61AC" w:rsidRPr="009F32C9" w:rsidRDefault="009E61AC" w:rsidP="0040693E">
            <w:pPr>
              <w:pStyle w:val="TAC"/>
              <w:jc w:val="left"/>
              <w:rPr>
                <w:ins w:id="48264" w:author="CR#0250r2" w:date="2020-04-07T03:40:00Z"/>
                <w:rFonts w:eastAsia="Malgun Gothic"/>
                <w:lang w:eastAsia="ko-KR"/>
                <w:rPrChange w:id="48265" w:author="CR#0252r1" w:date="2020-04-07T04:24:00Z">
                  <w:rPr>
                    <w:ins w:id="48266" w:author="CR#0250r2" w:date="2020-04-07T03:40:00Z"/>
                    <w:rFonts w:eastAsia="Malgun Gothic"/>
                    <w:lang w:eastAsia="ko-KR"/>
                  </w:rPr>
                </w:rPrChange>
              </w:rPr>
            </w:pPr>
            <w:ins w:id="48267" w:author="CR#0250r2" w:date="2020-04-07T03:40:00Z">
              <w:r w:rsidRPr="009F32C9">
                <w:rPr>
                  <w:snapToGrid w:val="0"/>
                  <w:rPrChange w:id="48268" w:author="CR#0252r1" w:date="2020-04-07T04:24:00Z">
                    <w:rPr>
                      <w:snapToGrid w:val="0"/>
                    </w:rPr>
                  </w:rPrChange>
                </w:rPr>
                <w:tab/>
              </w:r>
              <w:r w:rsidRPr="009F32C9">
                <w:rPr>
                  <w:rFonts w:eastAsia="Malgun Gothic"/>
                  <w:lang w:eastAsia="ko-KR"/>
                  <w:rPrChange w:id="48269" w:author="CR#0252r1" w:date="2020-04-07T04:24:00Z">
                    <w:rPr>
                      <w:rFonts w:eastAsia="Malgun Gothic"/>
                      <w:lang w:eastAsia="ko-KR"/>
                    </w:rPr>
                  </w:rPrChange>
                </w:rPr>
                <w:t>667.25</w:t>
              </w:r>
              <w:r w:rsidRPr="009F32C9">
                <w:rPr>
                  <w:snapToGrid w:val="0"/>
                  <w:rPrChange w:id="48270" w:author="CR#0252r1" w:date="2020-04-07T04:24:00Z">
                    <w:rPr>
                      <w:snapToGrid w:val="0"/>
                    </w:rPr>
                  </w:rPrChange>
                </w:rPr>
                <w:tab/>
              </w:r>
              <w:r w:rsidRPr="009F32C9">
                <w:rPr>
                  <w:snapToGrid w:val="0"/>
                  <w:rPrChange w:id="48271" w:author="CR#0252r1" w:date="2020-04-07T04:24:00Z">
                    <w:rPr>
                      <w:snapToGrid w:val="0"/>
                    </w:rPr>
                  </w:rPrChange>
                </w:rPr>
                <w:tab/>
                <w:t>&lt;</w:t>
              </w:r>
              <w:r w:rsidRPr="009F32C9">
                <w:rPr>
                  <w:snapToGrid w:val="0"/>
                  <w:rPrChange w:id="48272" w:author="CR#0252r1" w:date="2020-04-07T04:24:00Z">
                    <w:rPr>
                      <w:snapToGrid w:val="0"/>
                    </w:rPr>
                  </w:rPrChange>
                </w:rPr>
                <w:tab/>
                <w:t>Q</w:t>
              </w:r>
              <w:r w:rsidRPr="009F32C9">
                <w:rPr>
                  <w:snapToGrid w:val="0"/>
                  <w:rPrChange w:id="48273" w:author="CR#0252r1" w:date="2020-04-07T04:24:00Z">
                    <w:rPr>
                      <w:snapToGrid w:val="0"/>
                    </w:rPr>
                  </w:rPrChange>
                </w:rPr>
                <w:tab/>
              </w:r>
              <w:r w:rsidRPr="009F32C9">
                <w:rPr>
                  <w:rFonts w:cs="Arial"/>
                  <w:snapToGrid w:val="0"/>
                  <w:rPrChange w:id="48274" w:author="CR#0252r1" w:date="2020-04-07T04:24:00Z">
                    <w:rPr>
                      <w:rFonts w:cs="Arial"/>
                      <w:snapToGrid w:val="0"/>
                    </w:rPr>
                  </w:rPrChange>
                </w:rPr>
                <w:t>≤</w:t>
              </w:r>
              <w:r w:rsidRPr="009F32C9">
                <w:rPr>
                  <w:snapToGrid w:val="0"/>
                  <w:rPrChange w:id="48275" w:author="CR#0252r1" w:date="2020-04-07T04:24:00Z">
                    <w:rPr>
                      <w:snapToGrid w:val="0"/>
                    </w:rPr>
                  </w:rPrChange>
                </w:rPr>
                <w:tab/>
                <w:t>728.00</w:t>
              </w:r>
            </w:ins>
          </w:p>
        </w:tc>
      </w:tr>
      <w:tr w:rsidR="009F32C9" w:rsidRPr="009F32C9" w:rsidTr="0040693E">
        <w:trPr>
          <w:jc w:val="center"/>
          <w:ins w:id="48276" w:author="CR#0250r2" w:date="2020-04-07T03:40:00Z"/>
        </w:trPr>
        <w:tc>
          <w:tcPr>
            <w:tcW w:w="827" w:type="dxa"/>
            <w:shd w:val="clear" w:color="auto" w:fill="auto"/>
          </w:tcPr>
          <w:p w:rsidR="009E61AC" w:rsidRPr="009F32C9" w:rsidRDefault="009E61AC" w:rsidP="0040693E">
            <w:pPr>
              <w:pStyle w:val="TAC"/>
              <w:rPr>
                <w:ins w:id="48277" w:author="CR#0250r2" w:date="2020-04-07T03:40:00Z"/>
                <w:rFonts w:eastAsia="Malgun Gothic"/>
                <w:lang w:eastAsia="ko-KR"/>
                <w:rPrChange w:id="48278" w:author="CR#0252r1" w:date="2020-04-07T04:24:00Z">
                  <w:rPr>
                    <w:ins w:id="48279" w:author="CR#0250r2" w:date="2020-04-07T03:40:00Z"/>
                    <w:rFonts w:eastAsia="Malgun Gothic"/>
                    <w:lang w:eastAsia="ko-KR"/>
                  </w:rPr>
                </w:rPrChange>
              </w:rPr>
            </w:pPr>
            <w:ins w:id="48280" w:author="CR#0250r2" w:date="2020-04-07T03:40:00Z">
              <w:r w:rsidRPr="009F32C9">
                <w:rPr>
                  <w:rFonts w:eastAsia="Malgun Gothic"/>
                  <w:lang w:eastAsia="ko-KR"/>
                  <w:rPrChange w:id="48281"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8282" w:author="CR#0250r2" w:date="2020-04-07T03:40:00Z"/>
                <w:rFonts w:eastAsia="Malgun Gothic"/>
                <w:lang w:eastAsia="ko-KR"/>
                <w:rPrChange w:id="48283" w:author="CR#0252r1" w:date="2020-04-07T04:24:00Z">
                  <w:rPr>
                    <w:ins w:id="48284" w:author="CR#0250r2" w:date="2020-04-07T03:40:00Z"/>
                    <w:rFonts w:eastAsia="Malgun Gothic"/>
                    <w:lang w:eastAsia="ko-KR"/>
                  </w:rPr>
                </w:rPrChange>
              </w:rPr>
            </w:pPr>
            <w:ins w:id="48285" w:author="CR#0250r2" w:date="2020-04-07T03:40:00Z">
              <w:r w:rsidRPr="009F32C9">
                <w:rPr>
                  <w:rFonts w:eastAsia="Malgun Gothic"/>
                  <w:lang w:eastAsia="ko-KR"/>
                  <w:rPrChange w:id="48286"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8287" w:author="CR#0250r2" w:date="2020-04-07T03:40:00Z"/>
                <w:rFonts w:eastAsia="Malgun Gothic"/>
                <w:lang w:eastAsia="ko-KR"/>
                <w:rPrChange w:id="48288" w:author="CR#0252r1" w:date="2020-04-07T04:24:00Z">
                  <w:rPr>
                    <w:ins w:id="48289" w:author="CR#0250r2" w:date="2020-04-07T03:40:00Z"/>
                    <w:rFonts w:eastAsia="Malgun Gothic"/>
                    <w:lang w:eastAsia="ko-KR"/>
                  </w:rPr>
                </w:rPrChange>
              </w:rPr>
            </w:pPr>
            <w:ins w:id="48290" w:author="CR#0250r2" w:date="2020-04-07T03:40:00Z">
              <w:r w:rsidRPr="009F32C9">
                <w:rPr>
                  <w:rFonts w:eastAsia="Malgun Gothic"/>
                  <w:lang w:eastAsia="ko-KR"/>
                  <w:rPrChange w:id="48291" w:author="CR#0252r1" w:date="2020-04-07T04:24:00Z">
                    <w:rPr>
                      <w:rFonts w:eastAsia="Malgun Gothic"/>
                      <w:lang w:eastAsia="ko-KR"/>
                    </w:rPr>
                  </w:rPrChange>
                </w:rPr>
                <w:t>47</w:t>
              </w:r>
            </w:ins>
          </w:p>
        </w:tc>
        <w:tc>
          <w:tcPr>
            <w:tcW w:w="3138" w:type="dxa"/>
          </w:tcPr>
          <w:p w:rsidR="009E61AC" w:rsidRPr="009F32C9" w:rsidRDefault="009E61AC" w:rsidP="0040693E">
            <w:pPr>
              <w:pStyle w:val="TAC"/>
              <w:jc w:val="left"/>
              <w:rPr>
                <w:ins w:id="48292" w:author="CR#0250r2" w:date="2020-04-07T03:40:00Z"/>
                <w:rFonts w:eastAsia="Malgun Gothic"/>
                <w:lang w:eastAsia="ko-KR"/>
                <w:rPrChange w:id="48293" w:author="CR#0252r1" w:date="2020-04-07T04:24:00Z">
                  <w:rPr>
                    <w:ins w:id="48294" w:author="CR#0250r2" w:date="2020-04-07T03:40:00Z"/>
                    <w:rFonts w:eastAsia="Malgun Gothic"/>
                    <w:lang w:eastAsia="ko-KR"/>
                  </w:rPr>
                </w:rPrChange>
              </w:rPr>
            </w:pPr>
            <w:ins w:id="48295" w:author="CR#0250r2" w:date="2020-04-07T03:40:00Z">
              <w:r w:rsidRPr="009F32C9">
                <w:rPr>
                  <w:snapToGrid w:val="0"/>
                  <w:rPrChange w:id="48296" w:author="CR#0252r1" w:date="2020-04-07T04:24:00Z">
                    <w:rPr>
                      <w:snapToGrid w:val="0"/>
                    </w:rPr>
                  </w:rPrChange>
                </w:rPr>
                <w:tab/>
              </w:r>
              <w:r w:rsidRPr="009F32C9">
                <w:rPr>
                  <w:rFonts w:eastAsia="Malgun Gothic"/>
                  <w:lang w:eastAsia="ko-KR"/>
                  <w:rPrChange w:id="48297" w:author="CR#0252r1" w:date="2020-04-07T04:24:00Z">
                    <w:rPr>
                      <w:rFonts w:eastAsia="Malgun Gothic"/>
                      <w:lang w:eastAsia="ko-KR"/>
                    </w:rPr>
                  </w:rPrChange>
                </w:rPr>
                <w:t>606.50</w:t>
              </w:r>
              <w:r w:rsidRPr="009F32C9">
                <w:rPr>
                  <w:snapToGrid w:val="0"/>
                  <w:rPrChange w:id="48298" w:author="CR#0252r1" w:date="2020-04-07T04:24:00Z">
                    <w:rPr>
                      <w:snapToGrid w:val="0"/>
                    </w:rPr>
                  </w:rPrChange>
                </w:rPr>
                <w:tab/>
              </w:r>
              <w:r w:rsidRPr="009F32C9">
                <w:rPr>
                  <w:snapToGrid w:val="0"/>
                  <w:rPrChange w:id="48299" w:author="CR#0252r1" w:date="2020-04-07T04:24:00Z">
                    <w:rPr>
                      <w:snapToGrid w:val="0"/>
                    </w:rPr>
                  </w:rPrChange>
                </w:rPr>
                <w:tab/>
                <w:t>&lt;</w:t>
              </w:r>
              <w:r w:rsidRPr="009F32C9">
                <w:rPr>
                  <w:snapToGrid w:val="0"/>
                  <w:rPrChange w:id="48300" w:author="CR#0252r1" w:date="2020-04-07T04:24:00Z">
                    <w:rPr>
                      <w:snapToGrid w:val="0"/>
                    </w:rPr>
                  </w:rPrChange>
                </w:rPr>
                <w:tab/>
                <w:t>Q</w:t>
              </w:r>
              <w:r w:rsidRPr="009F32C9">
                <w:rPr>
                  <w:snapToGrid w:val="0"/>
                  <w:rPrChange w:id="48301" w:author="CR#0252r1" w:date="2020-04-07T04:24:00Z">
                    <w:rPr>
                      <w:snapToGrid w:val="0"/>
                    </w:rPr>
                  </w:rPrChange>
                </w:rPr>
                <w:tab/>
              </w:r>
              <w:r w:rsidRPr="009F32C9">
                <w:rPr>
                  <w:rFonts w:cs="Arial"/>
                  <w:snapToGrid w:val="0"/>
                  <w:rPrChange w:id="48302" w:author="CR#0252r1" w:date="2020-04-07T04:24:00Z">
                    <w:rPr>
                      <w:rFonts w:cs="Arial"/>
                      <w:snapToGrid w:val="0"/>
                    </w:rPr>
                  </w:rPrChange>
                </w:rPr>
                <w:t>≤</w:t>
              </w:r>
              <w:r w:rsidRPr="009F32C9">
                <w:rPr>
                  <w:snapToGrid w:val="0"/>
                  <w:rPrChange w:id="48303" w:author="CR#0252r1" w:date="2020-04-07T04:24:00Z">
                    <w:rPr>
                      <w:snapToGrid w:val="0"/>
                    </w:rPr>
                  </w:rPrChange>
                </w:rPr>
                <w:tab/>
                <w:t>667.25</w:t>
              </w:r>
            </w:ins>
          </w:p>
        </w:tc>
      </w:tr>
      <w:tr w:rsidR="009F32C9" w:rsidRPr="009F32C9" w:rsidTr="0040693E">
        <w:trPr>
          <w:jc w:val="center"/>
          <w:ins w:id="48304" w:author="CR#0250r2" w:date="2020-04-07T03:40:00Z"/>
        </w:trPr>
        <w:tc>
          <w:tcPr>
            <w:tcW w:w="827" w:type="dxa"/>
            <w:shd w:val="clear" w:color="auto" w:fill="auto"/>
          </w:tcPr>
          <w:p w:rsidR="009E61AC" w:rsidRPr="009F32C9" w:rsidRDefault="009E61AC" w:rsidP="0040693E">
            <w:pPr>
              <w:pStyle w:val="TAC"/>
              <w:rPr>
                <w:ins w:id="48305" w:author="CR#0250r2" w:date="2020-04-07T03:40:00Z"/>
                <w:rFonts w:eastAsia="Malgun Gothic"/>
                <w:lang w:eastAsia="ko-KR"/>
                <w:rPrChange w:id="48306" w:author="CR#0252r1" w:date="2020-04-07T04:24:00Z">
                  <w:rPr>
                    <w:ins w:id="48307" w:author="CR#0250r2" w:date="2020-04-07T03:40:00Z"/>
                    <w:rFonts w:eastAsia="Malgun Gothic"/>
                    <w:lang w:eastAsia="ko-KR"/>
                  </w:rPr>
                </w:rPrChange>
              </w:rPr>
            </w:pPr>
            <w:ins w:id="48308" w:author="CR#0250r2" w:date="2020-04-07T03:40:00Z">
              <w:r w:rsidRPr="009F32C9">
                <w:rPr>
                  <w:rFonts w:eastAsia="Malgun Gothic"/>
                  <w:lang w:eastAsia="ko-KR"/>
                  <w:rPrChange w:id="48309"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8310" w:author="CR#0250r2" w:date="2020-04-07T03:40:00Z"/>
                <w:rFonts w:eastAsia="Malgun Gothic"/>
                <w:lang w:eastAsia="ko-KR"/>
                <w:rPrChange w:id="48311" w:author="CR#0252r1" w:date="2020-04-07T04:24:00Z">
                  <w:rPr>
                    <w:ins w:id="48312" w:author="CR#0250r2" w:date="2020-04-07T03:40:00Z"/>
                    <w:rFonts w:eastAsia="Malgun Gothic"/>
                    <w:lang w:eastAsia="ko-KR"/>
                  </w:rPr>
                </w:rPrChange>
              </w:rPr>
            </w:pPr>
            <w:ins w:id="48313" w:author="CR#0250r2" w:date="2020-04-07T03:40:00Z">
              <w:r w:rsidRPr="009F32C9">
                <w:rPr>
                  <w:rFonts w:eastAsia="Malgun Gothic"/>
                  <w:lang w:eastAsia="ko-KR"/>
                  <w:rPrChange w:id="48314"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8315" w:author="CR#0250r2" w:date="2020-04-07T03:40:00Z"/>
                <w:rFonts w:eastAsia="Malgun Gothic"/>
                <w:lang w:eastAsia="ko-KR"/>
                <w:rPrChange w:id="48316" w:author="CR#0252r1" w:date="2020-04-07T04:24:00Z">
                  <w:rPr>
                    <w:ins w:id="48317" w:author="CR#0250r2" w:date="2020-04-07T03:40:00Z"/>
                    <w:rFonts w:eastAsia="Malgun Gothic"/>
                    <w:lang w:eastAsia="ko-KR"/>
                  </w:rPr>
                </w:rPrChange>
              </w:rPr>
            </w:pPr>
            <w:ins w:id="48318" w:author="CR#0250r2" w:date="2020-04-07T03:40:00Z">
              <w:r w:rsidRPr="009F32C9">
                <w:rPr>
                  <w:rFonts w:eastAsia="Malgun Gothic"/>
                  <w:lang w:eastAsia="ko-KR"/>
                  <w:rPrChange w:id="48319" w:author="CR#0252r1" w:date="2020-04-07T04:24:00Z">
                    <w:rPr>
                      <w:rFonts w:eastAsia="Malgun Gothic"/>
                      <w:lang w:eastAsia="ko-KR"/>
                    </w:rPr>
                  </w:rPrChange>
                </w:rPr>
                <w:t>46</w:t>
              </w:r>
            </w:ins>
          </w:p>
        </w:tc>
        <w:tc>
          <w:tcPr>
            <w:tcW w:w="3138" w:type="dxa"/>
          </w:tcPr>
          <w:p w:rsidR="009E61AC" w:rsidRPr="009F32C9" w:rsidRDefault="009E61AC" w:rsidP="0040693E">
            <w:pPr>
              <w:pStyle w:val="TAC"/>
              <w:jc w:val="left"/>
              <w:rPr>
                <w:ins w:id="48320" w:author="CR#0250r2" w:date="2020-04-07T03:40:00Z"/>
                <w:rFonts w:eastAsia="Malgun Gothic"/>
                <w:lang w:eastAsia="ko-KR"/>
                <w:rPrChange w:id="48321" w:author="CR#0252r1" w:date="2020-04-07T04:24:00Z">
                  <w:rPr>
                    <w:ins w:id="48322" w:author="CR#0250r2" w:date="2020-04-07T03:40:00Z"/>
                    <w:rFonts w:eastAsia="Malgun Gothic"/>
                    <w:lang w:eastAsia="ko-KR"/>
                  </w:rPr>
                </w:rPrChange>
              </w:rPr>
            </w:pPr>
            <w:ins w:id="48323" w:author="CR#0250r2" w:date="2020-04-07T03:40:00Z">
              <w:r w:rsidRPr="009F32C9">
                <w:rPr>
                  <w:snapToGrid w:val="0"/>
                  <w:rPrChange w:id="48324" w:author="CR#0252r1" w:date="2020-04-07T04:24:00Z">
                    <w:rPr>
                      <w:snapToGrid w:val="0"/>
                    </w:rPr>
                  </w:rPrChange>
                </w:rPr>
                <w:tab/>
              </w:r>
              <w:r w:rsidRPr="009F32C9">
                <w:rPr>
                  <w:rFonts w:eastAsia="Malgun Gothic"/>
                  <w:lang w:eastAsia="ko-KR"/>
                  <w:rPrChange w:id="48325" w:author="CR#0252r1" w:date="2020-04-07T04:24:00Z">
                    <w:rPr>
                      <w:rFonts w:eastAsia="Malgun Gothic"/>
                      <w:lang w:eastAsia="ko-KR"/>
                    </w:rPr>
                  </w:rPrChange>
                </w:rPr>
                <w:t>545.75</w:t>
              </w:r>
              <w:r w:rsidRPr="009F32C9">
                <w:rPr>
                  <w:snapToGrid w:val="0"/>
                  <w:rPrChange w:id="48326" w:author="CR#0252r1" w:date="2020-04-07T04:24:00Z">
                    <w:rPr>
                      <w:snapToGrid w:val="0"/>
                    </w:rPr>
                  </w:rPrChange>
                </w:rPr>
                <w:tab/>
              </w:r>
              <w:r w:rsidRPr="009F32C9">
                <w:rPr>
                  <w:snapToGrid w:val="0"/>
                  <w:rPrChange w:id="48327" w:author="CR#0252r1" w:date="2020-04-07T04:24:00Z">
                    <w:rPr>
                      <w:snapToGrid w:val="0"/>
                    </w:rPr>
                  </w:rPrChange>
                </w:rPr>
                <w:tab/>
                <w:t>&lt;</w:t>
              </w:r>
              <w:r w:rsidRPr="009F32C9">
                <w:rPr>
                  <w:snapToGrid w:val="0"/>
                  <w:rPrChange w:id="48328" w:author="CR#0252r1" w:date="2020-04-07T04:24:00Z">
                    <w:rPr>
                      <w:snapToGrid w:val="0"/>
                    </w:rPr>
                  </w:rPrChange>
                </w:rPr>
                <w:tab/>
                <w:t>Q</w:t>
              </w:r>
              <w:r w:rsidRPr="009F32C9">
                <w:rPr>
                  <w:snapToGrid w:val="0"/>
                  <w:rPrChange w:id="48329" w:author="CR#0252r1" w:date="2020-04-07T04:24:00Z">
                    <w:rPr>
                      <w:snapToGrid w:val="0"/>
                    </w:rPr>
                  </w:rPrChange>
                </w:rPr>
                <w:tab/>
              </w:r>
              <w:r w:rsidRPr="009F32C9">
                <w:rPr>
                  <w:rFonts w:cs="Arial"/>
                  <w:snapToGrid w:val="0"/>
                  <w:rPrChange w:id="48330" w:author="CR#0252r1" w:date="2020-04-07T04:24:00Z">
                    <w:rPr>
                      <w:rFonts w:cs="Arial"/>
                      <w:snapToGrid w:val="0"/>
                    </w:rPr>
                  </w:rPrChange>
                </w:rPr>
                <w:t>≤</w:t>
              </w:r>
              <w:r w:rsidRPr="009F32C9">
                <w:rPr>
                  <w:snapToGrid w:val="0"/>
                  <w:rPrChange w:id="48331" w:author="CR#0252r1" w:date="2020-04-07T04:24:00Z">
                    <w:rPr>
                      <w:snapToGrid w:val="0"/>
                    </w:rPr>
                  </w:rPrChange>
                </w:rPr>
                <w:tab/>
                <w:t>606.50</w:t>
              </w:r>
            </w:ins>
          </w:p>
        </w:tc>
      </w:tr>
      <w:tr w:rsidR="009F32C9" w:rsidRPr="009F32C9" w:rsidTr="0040693E">
        <w:trPr>
          <w:jc w:val="center"/>
          <w:ins w:id="48332" w:author="CR#0250r2" w:date="2020-04-07T03:40:00Z"/>
        </w:trPr>
        <w:tc>
          <w:tcPr>
            <w:tcW w:w="827" w:type="dxa"/>
            <w:shd w:val="clear" w:color="auto" w:fill="auto"/>
          </w:tcPr>
          <w:p w:rsidR="009E61AC" w:rsidRPr="009F32C9" w:rsidRDefault="009E61AC" w:rsidP="0040693E">
            <w:pPr>
              <w:pStyle w:val="TAC"/>
              <w:rPr>
                <w:ins w:id="48333" w:author="CR#0250r2" w:date="2020-04-07T03:40:00Z"/>
                <w:rFonts w:eastAsia="Malgun Gothic"/>
                <w:lang w:eastAsia="ko-KR"/>
                <w:rPrChange w:id="48334" w:author="CR#0252r1" w:date="2020-04-07T04:24:00Z">
                  <w:rPr>
                    <w:ins w:id="48335" w:author="CR#0250r2" w:date="2020-04-07T03:40:00Z"/>
                    <w:rFonts w:eastAsia="Malgun Gothic"/>
                    <w:lang w:eastAsia="ko-KR"/>
                  </w:rPr>
                </w:rPrChange>
              </w:rPr>
            </w:pPr>
            <w:ins w:id="48336" w:author="CR#0250r2" w:date="2020-04-07T03:40:00Z">
              <w:r w:rsidRPr="009F32C9">
                <w:rPr>
                  <w:rFonts w:eastAsia="Malgun Gothic"/>
                  <w:lang w:eastAsia="ko-KR"/>
                  <w:rPrChange w:id="48337"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8338" w:author="CR#0250r2" w:date="2020-04-07T03:40:00Z"/>
                <w:rFonts w:eastAsia="Malgun Gothic"/>
                <w:lang w:eastAsia="ko-KR"/>
                <w:rPrChange w:id="48339" w:author="CR#0252r1" w:date="2020-04-07T04:24:00Z">
                  <w:rPr>
                    <w:ins w:id="48340" w:author="CR#0250r2" w:date="2020-04-07T03:40:00Z"/>
                    <w:rFonts w:eastAsia="Malgun Gothic"/>
                    <w:lang w:eastAsia="ko-KR"/>
                  </w:rPr>
                </w:rPrChange>
              </w:rPr>
            </w:pPr>
            <w:ins w:id="48341" w:author="CR#0250r2" w:date="2020-04-07T03:40:00Z">
              <w:r w:rsidRPr="009F32C9">
                <w:rPr>
                  <w:rFonts w:eastAsia="Malgun Gothic"/>
                  <w:lang w:eastAsia="ko-KR"/>
                  <w:rPrChange w:id="48342"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8343" w:author="CR#0250r2" w:date="2020-04-07T03:40:00Z"/>
                <w:rFonts w:eastAsia="Malgun Gothic"/>
                <w:lang w:eastAsia="ko-KR"/>
                <w:rPrChange w:id="48344" w:author="CR#0252r1" w:date="2020-04-07T04:24:00Z">
                  <w:rPr>
                    <w:ins w:id="48345" w:author="CR#0250r2" w:date="2020-04-07T03:40:00Z"/>
                    <w:rFonts w:eastAsia="Malgun Gothic"/>
                    <w:lang w:eastAsia="ko-KR"/>
                  </w:rPr>
                </w:rPrChange>
              </w:rPr>
            </w:pPr>
            <w:ins w:id="48346" w:author="CR#0250r2" w:date="2020-04-07T03:40:00Z">
              <w:r w:rsidRPr="009F32C9">
                <w:rPr>
                  <w:rFonts w:eastAsia="Malgun Gothic"/>
                  <w:lang w:eastAsia="ko-KR"/>
                  <w:rPrChange w:id="48347" w:author="CR#0252r1" w:date="2020-04-07T04:24:00Z">
                    <w:rPr>
                      <w:rFonts w:eastAsia="Malgun Gothic"/>
                      <w:lang w:eastAsia="ko-KR"/>
                    </w:rPr>
                  </w:rPrChange>
                </w:rPr>
                <w:t>45</w:t>
              </w:r>
            </w:ins>
          </w:p>
        </w:tc>
        <w:tc>
          <w:tcPr>
            <w:tcW w:w="3138" w:type="dxa"/>
          </w:tcPr>
          <w:p w:rsidR="009E61AC" w:rsidRPr="009F32C9" w:rsidRDefault="009E61AC" w:rsidP="0040693E">
            <w:pPr>
              <w:pStyle w:val="TAC"/>
              <w:jc w:val="left"/>
              <w:rPr>
                <w:ins w:id="48348" w:author="CR#0250r2" w:date="2020-04-07T03:40:00Z"/>
                <w:rFonts w:eastAsia="Malgun Gothic"/>
                <w:lang w:eastAsia="ko-KR"/>
                <w:rPrChange w:id="48349" w:author="CR#0252r1" w:date="2020-04-07T04:24:00Z">
                  <w:rPr>
                    <w:ins w:id="48350" w:author="CR#0250r2" w:date="2020-04-07T03:40:00Z"/>
                    <w:rFonts w:eastAsia="Malgun Gothic"/>
                    <w:lang w:eastAsia="ko-KR"/>
                  </w:rPr>
                </w:rPrChange>
              </w:rPr>
            </w:pPr>
            <w:ins w:id="48351" w:author="CR#0250r2" w:date="2020-04-07T03:40:00Z">
              <w:r w:rsidRPr="009F32C9">
                <w:rPr>
                  <w:snapToGrid w:val="0"/>
                  <w:rPrChange w:id="48352" w:author="CR#0252r1" w:date="2020-04-07T04:24:00Z">
                    <w:rPr>
                      <w:snapToGrid w:val="0"/>
                    </w:rPr>
                  </w:rPrChange>
                </w:rPr>
                <w:tab/>
              </w:r>
              <w:r w:rsidRPr="009F32C9">
                <w:rPr>
                  <w:rFonts w:eastAsia="Malgun Gothic"/>
                  <w:lang w:eastAsia="ko-KR"/>
                  <w:rPrChange w:id="48353" w:author="CR#0252r1" w:date="2020-04-07T04:24:00Z">
                    <w:rPr>
                      <w:rFonts w:eastAsia="Malgun Gothic"/>
                      <w:lang w:eastAsia="ko-KR"/>
                    </w:rPr>
                  </w:rPrChange>
                </w:rPr>
                <w:t>485.00</w:t>
              </w:r>
              <w:r w:rsidRPr="009F32C9">
                <w:rPr>
                  <w:snapToGrid w:val="0"/>
                  <w:rPrChange w:id="48354" w:author="CR#0252r1" w:date="2020-04-07T04:24:00Z">
                    <w:rPr>
                      <w:snapToGrid w:val="0"/>
                    </w:rPr>
                  </w:rPrChange>
                </w:rPr>
                <w:tab/>
              </w:r>
              <w:r w:rsidRPr="009F32C9">
                <w:rPr>
                  <w:snapToGrid w:val="0"/>
                  <w:rPrChange w:id="48355" w:author="CR#0252r1" w:date="2020-04-07T04:24:00Z">
                    <w:rPr>
                      <w:snapToGrid w:val="0"/>
                    </w:rPr>
                  </w:rPrChange>
                </w:rPr>
                <w:tab/>
                <w:t>&lt;</w:t>
              </w:r>
              <w:r w:rsidRPr="009F32C9">
                <w:rPr>
                  <w:snapToGrid w:val="0"/>
                  <w:rPrChange w:id="48356" w:author="CR#0252r1" w:date="2020-04-07T04:24:00Z">
                    <w:rPr>
                      <w:snapToGrid w:val="0"/>
                    </w:rPr>
                  </w:rPrChange>
                </w:rPr>
                <w:tab/>
                <w:t>Q</w:t>
              </w:r>
              <w:r w:rsidRPr="009F32C9">
                <w:rPr>
                  <w:snapToGrid w:val="0"/>
                  <w:rPrChange w:id="48357" w:author="CR#0252r1" w:date="2020-04-07T04:24:00Z">
                    <w:rPr>
                      <w:snapToGrid w:val="0"/>
                    </w:rPr>
                  </w:rPrChange>
                </w:rPr>
                <w:tab/>
              </w:r>
              <w:r w:rsidRPr="009F32C9">
                <w:rPr>
                  <w:rFonts w:cs="Arial"/>
                  <w:snapToGrid w:val="0"/>
                  <w:rPrChange w:id="48358" w:author="CR#0252r1" w:date="2020-04-07T04:24:00Z">
                    <w:rPr>
                      <w:rFonts w:cs="Arial"/>
                      <w:snapToGrid w:val="0"/>
                    </w:rPr>
                  </w:rPrChange>
                </w:rPr>
                <w:t>≤</w:t>
              </w:r>
              <w:r w:rsidRPr="009F32C9">
                <w:rPr>
                  <w:snapToGrid w:val="0"/>
                  <w:rPrChange w:id="48359" w:author="CR#0252r1" w:date="2020-04-07T04:24:00Z">
                    <w:rPr>
                      <w:snapToGrid w:val="0"/>
                    </w:rPr>
                  </w:rPrChange>
                </w:rPr>
                <w:tab/>
                <w:t>545.75</w:t>
              </w:r>
            </w:ins>
          </w:p>
        </w:tc>
      </w:tr>
      <w:tr w:rsidR="009F32C9" w:rsidRPr="009F32C9" w:rsidTr="0040693E">
        <w:trPr>
          <w:jc w:val="center"/>
          <w:ins w:id="48360" w:author="CR#0250r2" w:date="2020-04-07T03:40:00Z"/>
        </w:trPr>
        <w:tc>
          <w:tcPr>
            <w:tcW w:w="827" w:type="dxa"/>
            <w:shd w:val="clear" w:color="auto" w:fill="auto"/>
          </w:tcPr>
          <w:p w:rsidR="009E61AC" w:rsidRPr="009F32C9" w:rsidRDefault="009E61AC" w:rsidP="0040693E">
            <w:pPr>
              <w:pStyle w:val="TAC"/>
              <w:rPr>
                <w:ins w:id="48361" w:author="CR#0250r2" w:date="2020-04-07T03:40:00Z"/>
                <w:rFonts w:eastAsia="Malgun Gothic"/>
                <w:lang w:eastAsia="ko-KR"/>
                <w:rPrChange w:id="48362" w:author="CR#0252r1" w:date="2020-04-07T04:24:00Z">
                  <w:rPr>
                    <w:ins w:id="48363" w:author="CR#0250r2" w:date="2020-04-07T03:40:00Z"/>
                    <w:rFonts w:eastAsia="Malgun Gothic"/>
                    <w:lang w:eastAsia="ko-KR"/>
                  </w:rPr>
                </w:rPrChange>
              </w:rPr>
            </w:pPr>
            <w:ins w:id="48364" w:author="CR#0250r2" w:date="2020-04-07T03:40:00Z">
              <w:r w:rsidRPr="009F32C9">
                <w:rPr>
                  <w:rFonts w:eastAsia="Malgun Gothic"/>
                  <w:lang w:eastAsia="ko-KR"/>
                  <w:rPrChange w:id="48365"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8366" w:author="CR#0250r2" w:date="2020-04-07T03:40:00Z"/>
                <w:rFonts w:eastAsia="Malgun Gothic"/>
                <w:lang w:eastAsia="ko-KR"/>
                <w:rPrChange w:id="48367" w:author="CR#0252r1" w:date="2020-04-07T04:24:00Z">
                  <w:rPr>
                    <w:ins w:id="48368" w:author="CR#0250r2" w:date="2020-04-07T03:40:00Z"/>
                    <w:rFonts w:eastAsia="Malgun Gothic"/>
                    <w:lang w:eastAsia="ko-KR"/>
                  </w:rPr>
                </w:rPrChange>
              </w:rPr>
            </w:pPr>
            <w:ins w:id="48369" w:author="CR#0250r2" w:date="2020-04-07T03:40:00Z">
              <w:r w:rsidRPr="009F32C9">
                <w:rPr>
                  <w:rFonts w:eastAsia="Malgun Gothic"/>
                  <w:lang w:eastAsia="ko-KR"/>
                  <w:rPrChange w:id="48370"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8371" w:author="CR#0250r2" w:date="2020-04-07T03:40:00Z"/>
                <w:rFonts w:eastAsia="Malgun Gothic"/>
                <w:lang w:eastAsia="ko-KR"/>
                <w:rPrChange w:id="48372" w:author="CR#0252r1" w:date="2020-04-07T04:24:00Z">
                  <w:rPr>
                    <w:ins w:id="48373" w:author="CR#0250r2" w:date="2020-04-07T03:40:00Z"/>
                    <w:rFonts w:eastAsia="Malgun Gothic"/>
                    <w:lang w:eastAsia="ko-KR"/>
                  </w:rPr>
                </w:rPrChange>
              </w:rPr>
            </w:pPr>
            <w:ins w:id="48374" w:author="CR#0250r2" w:date="2020-04-07T03:40:00Z">
              <w:r w:rsidRPr="009F32C9">
                <w:rPr>
                  <w:rFonts w:eastAsia="Malgun Gothic"/>
                  <w:lang w:eastAsia="ko-KR"/>
                  <w:rPrChange w:id="48375" w:author="CR#0252r1" w:date="2020-04-07T04:24:00Z">
                    <w:rPr>
                      <w:rFonts w:eastAsia="Malgun Gothic"/>
                      <w:lang w:eastAsia="ko-KR"/>
                    </w:rPr>
                  </w:rPrChange>
                </w:rPr>
                <w:t>44</w:t>
              </w:r>
            </w:ins>
          </w:p>
        </w:tc>
        <w:tc>
          <w:tcPr>
            <w:tcW w:w="3138" w:type="dxa"/>
          </w:tcPr>
          <w:p w:rsidR="009E61AC" w:rsidRPr="009F32C9" w:rsidRDefault="009E61AC" w:rsidP="0040693E">
            <w:pPr>
              <w:pStyle w:val="TAC"/>
              <w:jc w:val="left"/>
              <w:rPr>
                <w:ins w:id="48376" w:author="CR#0250r2" w:date="2020-04-07T03:40:00Z"/>
                <w:rFonts w:eastAsia="Malgun Gothic"/>
                <w:lang w:eastAsia="ko-KR"/>
                <w:rPrChange w:id="48377" w:author="CR#0252r1" w:date="2020-04-07T04:24:00Z">
                  <w:rPr>
                    <w:ins w:id="48378" w:author="CR#0250r2" w:date="2020-04-07T03:40:00Z"/>
                    <w:rFonts w:eastAsia="Malgun Gothic"/>
                    <w:lang w:eastAsia="ko-KR"/>
                  </w:rPr>
                </w:rPrChange>
              </w:rPr>
            </w:pPr>
            <w:ins w:id="48379" w:author="CR#0250r2" w:date="2020-04-07T03:40:00Z">
              <w:r w:rsidRPr="009F32C9">
                <w:rPr>
                  <w:snapToGrid w:val="0"/>
                  <w:rPrChange w:id="48380" w:author="CR#0252r1" w:date="2020-04-07T04:24:00Z">
                    <w:rPr>
                      <w:snapToGrid w:val="0"/>
                    </w:rPr>
                  </w:rPrChange>
                </w:rPr>
                <w:tab/>
              </w:r>
              <w:r w:rsidRPr="009F32C9">
                <w:rPr>
                  <w:rFonts w:eastAsia="Malgun Gothic"/>
                  <w:lang w:eastAsia="ko-KR"/>
                  <w:rPrChange w:id="48381" w:author="CR#0252r1" w:date="2020-04-07T04:24:00Z">
                    <w:rPr>
                      <w:rFonts w:eastAsia="Malgun Gothic"/>
                      <w:lang w:eastAsia="ko-KR"/>
                    </w:rPr>
                  </w:rPrChange>
                </w:rPr>
                <w:t>424.25</w:t>
              </w:r>
              <w:r w:rsidRPr="009F32C9">
                <w:rPr>
                  <w:snapToGrid w:val="0"/>
                  <w:rPrChange w:id="48382" w:author="CR#0252r1" w:date="2020-04-07T04:24:00Z">
                    <w:rPr>
                      <w:snapToGrid w:val="0"/>
                    </w:rPr>
                  </w:rPrChange>
                </w:rPr>
                <w:tab/>
              </w:r>
              <w:r w:rsidRPr="009F32C9">
                <w:rPr>
                  <w:snapToGrid w:val="0"/>
                  <w:rPrChange w:id="48383" w:author="CR#0252r1" w:date="2020-04-07T04:24:00Z">
                    <w:rPr>
                      <w:snapToGrid w:val="0"/>
                    </w:rPr>
                  </w:rPrChange>
                </w:rPr>
                <w:tab/>
                <w:t>&lt;</w:t>
              </w:r>
              <w:r w:rsidRPr="009F32C9">
                <w:rPr>
                  <w:snapToGrid w:val="0"/>
                  <w:rPrChange w:id="48384" w:author="CR#0252r1" w:date="2020-04-07T04:24:00Z">
                    <w:rPr>
                      <w:snapToGrid w:val="0"/>
                    </w:rPr>
                  </w:rPrChange>
                </w:rPr>
                <w:tab/>
                <w:t>Q</w:t>
              </w:r>
              <w:r w:rsidRPr="009F32C9">
                <w:rPr>
                  <w:snapToGrid w:val="0"/>
                  <w:rPrChange w:id="48385" w:author="CR#0252r1" w:date="2020-04-07T04:24:00Z">
                    <w:rPr>
                      <w:snapToGrid w:val="0"/>
                    </w:rPr>
                  </w:rPrChange>
                </w:rPr>
                <w:tab/>
              </w:r>
              <w:r w:rsidRPr="009F32C9">
                <w:rPr>
                  <w:rFonts w:cs="Arial"/>
                  <w:snapToGrid w:val="0"/>
                  <w:rPrChange w:id="48386" w:author="CR#0252r1" w:date="2020-04-07T04:24:00Z">
                    <w:rPr>
                      <w:rFonts w:cs="Arial"/>
                      <w:snapToGrid w:val="0"/>
                    </w:rPr>
                  </w:rPrChange>
                </w:rPr>
                <w:t>≤</w:t>
              </w:r>
              <w:r w:rsidRPr="009F32C9">
                <w:rPr>
                  <w:snapToGrid w:val="0"/>
                  <w:rPrChange w:id="48387" w:author="CR#0252r1" w:date="2020-04-07T04:24:00Z">
                    <w:rPr>
                      <w:snapToGrid w:val="0"/>
                    </w:rPr>
                  </w:rPrChange>
                </w:rPr>
                <w:tab/>
                <w:t>485.00</w:t>
              </w:r>
            </w:ins>
          </w:p>
        </w:tc>
      </w:tr>
      <w:tr w:rsidR="009F32C9" w:rsidRPr="009F32C9" w:rsidTr="0040693E">
        <w:trPr>
          <w:jc w:val="center"/>
          <w:ins w:id="48388" w:author="CR#0250r2" w:date="2020-04-07T03:40:00Z"/>
        </w:trPr>
        <w:tc>
          <w:tcPr>
            <w:tcW w:w="827" w:type="dxa"/>
            <w:shd w:val="clear" w:color="auto" w:fill="auto"/>
          </w:tcPr>
          <w:p w:rsidR="009E61AC" w:rsidRPr="009F32C9" w:rsidRDefault="009E61AC" w:rsidP="0040693E">
            <w:pPr>
              <w:pStyle w:val="TAC"/>
              <w:rPr>
                <w:ins w:id="48389" w:author="CR#0250r2" w:date="2020-04-07T03:40:00Z"/>
                <w:rFonts w:eastAsia="Malgun Gothic"/>
                <w:lang w:eastAsia="ko-KR"/>
                <w:rPrChange w:id="48390" w:author="CR#0252r1" w:date="2020-04-07T04:24:00Z">
                  <w:rPr>
                    <w:ins w:id="48391" w:author="CR#0250r2" w:date="2020-04-07T03:40:00Z"/>
                    <w:rFonts w:eastAsia="Malgun Gothic"/>
                    <w:lang w:eastAsia="ko-KR"/>
                  </w:rPr>
                </w:rPrChange>
              </w:rPr>
            </w:pPr>
            <w:ins w:id="48392" w:author="CR#0250r2" w:date="2020-04-07T03:40:00Z">
              <w:r w:rsidRPr="009F32C9">
                <w:rPr>
                  <w:rFonts w:eastAsia="Malgun Gothic"/>
                  <w:lang w:eastAsia="ko-KR"/>
                  <w:rPrChange w:id="48393"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8394" w:author="CR#0250r2" w:date="2020-04-07T03:40:00Z"/>
                <w:rFonts w:eastAsia="Malgun Gothic"/>
                <w:lang w:eastAsia="ko-KR"/>
                <w:rPrChange w:id="48395" w:author="CR#0252r1" w:date="2020-04-07T04:24:00Z">
                  <w:rPr>
                    <w:ins w:id="48396" w:author="CR#0250r2" w:date="2020-04-07T03:40:00Z"/>
                    <w:rFonts w:eastAsia="Malgun Gothic"/>
                    <w:lang w:eastAsia="ko-KR"/>
                  </w:rPr>
                </w:rPrChange>
              </w:rPr>
            </w:pPr>
            <w:ins w:id="48397" w:author="CR#0250r2" w:date="2020-04-07T03:40:00Z">
              <w:r w:rsidRPr="009F32C9">
                <w:rPr>
                  <w:rFonts w:eastAsia="Malgun Gothic"/>
                  <w:lang w:eastAsia="ko-KR"/>
                  <w:rPrChange w:id="48398"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8399" w:author="CR#0250r2" w:date="2020-04-07T03:40:00Z"/>
                <w:rFonts w:eastAsia="Malgun Gothic"/>
                <w:lang w:eastAsia="ko-KR"/>
                <w:rPrChange w:id="48400" w:author="CR#0252r1" w:date="2020-04-07T04:24:00Z">
                  <w:rPr>
                    <w:ins w:id="48401" w:author="CR#0250r2" w:date="2020-04-07T03:40:00Z"/>
                    <w:rFonts w:eastAsia="Malgun Gothic"/>
                    <w:lang w:eastAsia="ko-KR"/>
                  </w:rPr>
                </w:rPrChange>
              </w:rPr>
            </w:pPr>
            <w:ins w:id="48402" w:author="CR#0250r2" w:date="2020-04-07T03:40:00Z">
              <w:r w:rsidRPr="009F32C9">
                <w:rPr>
                  <w:rFonts w:eastAsia="Malgun Gothic"/>
                  <w:lang w:eastAsia="ko-KR"/>
                  <w:rPrChange w:id="48403" w:author="CR#0252r1" w:date="2020-04-07T04:24:00Z">
                    <w:rPr>
                      <w:rFonts w:eastAsia="Malgun Gothic"/>
                      <w:lang w:eastAsia="ko-KR"/>
                    </w:rPr>
                  </w:rPrChange>
                </w:rPr>
                <w:t>43</w:t>
              </w:r>
            </w:ins>
          </w:p>
        </w:tc>
        <w:tc>
          <w:tcPr>
            <w:tcW w:w="3138" w:type="dxa"/>
          </w:tcPr>
          <w:p w:rsidR="009E61AC" w:rsidRPr="009F32C9" w:rsidRDefault="009E61AC" w:rsidP="0040693E">
            <w:pPr>
              <w:pStyle w:val="TAC"/>
              <w:jc w:val="left"/>
              <w:rPr>
                <w:ins w:id="48404" w:author="CR#0250r2" w:date="2020-04-07T03:40:00Z"/>
                <w:rFonts w:eastAsia="Malgun Gothic"/>
                <w:lang w:eastAsia="ko-KR"/>
                <w:rPrChange w:id="48405" w:author="CR#0252r1" w:date="2020-04-07T04:24:00Z">
                  <w:rPr>
                    <w:ins w:id="48406" w:author="CR#0250r2" w:date="2020-04-07T03:40:00Z"/>
                    <w:rFonts w:eastAsia="Malgun Gothic"/>
                    <w:lang w:eastAsia="ko-KR"/>
                  </w:rPr>
                </w:rPrChange>
              </w:rPr>
            </w:pPr>
            <w:ins w:id="48407" w:author="CR#0250r2" w:date="2020-04-07T03:40:00Z">
              <w:r w:rsidRPr="009F32C9">
                <w:rPr>
                  <w:snapToGrid w:val="0"/>
                  <w:rPrChange w:id="48408" w:author="CR#0252r1" w:date="2020-04-07T04:24:00Z">
                    <w:rPr>
                      <w:snapToGrid w:val="0"/>
                    </w:rPr>
                  </w:rPrChange>
                </w:rPr>
                <w:tab/>
              </w:r>
              <w:r w:rsidRPr="009F32C9">
                <w:rPr>
                  <w:rFonts w:eastAsia="Malgun Gothic"/>
                  <w:lang w:eastAsia="ko-KR"/>
                  <w:rPrChange w:id="48409" w:author="CR#0252r1" w:date="2020-04-07T04:24:00Z">
                    <w:rPr>
                      <w:rFonts w:eastAsia="Malgun Gothic"/>
                      <w:lang w:eastAsia="ko-KR"/>
                    </w:rPr>
                  </w:rPrChange>
                </w:rPr>
                <w:t>363.50</w:t>
              </w:r>
              <w:r w:rsidRPr="009F32C9">
                <w:rPr>
                  <w:snapToGrid w:val="0"/>
                  <w:rPrChange w:id="48410" w:author="CR#0252r1" w:date="2020-04-07T04:24:00Z">
                    <w:rPr>
                      <w:snapToGrid w:val="0"/>
                    </w:rPr>
                  </w:rPrChange>
                </w:rPr>
                <w:tab/>
              </w:r>
              <w:r w:rsidRPr="009F32C9">
                <w:rPr>
                  <w:snapToGrid w:val="0"/>
                  <w:rPrChange w:id="48411" w:author="CR#0252r1" w:date="2020-04-07T04:24:00Z">
                    <w:rPr>
                      <w:snapToGrid w:val="0"/>
                    </w:rPr>
                  </w:rPrChange>
                </w:rPr>
                <w:tab/>
                <w:t>&lt;</w:t>
              </w:r>
              <w:r w:rsidRPr="009F32C9">
                <w:rPr>
                  <w:snapToGrid w:val="0"/>
                  <w:rPrChange w:id="48412" w:author="CR#0252r1" w:date="2020-04-07T04:24:00Z">
                    <w:rPr>
                      <w:snapToGrid w:val="0"/>
                    </w:rPr>
                  </w:rPrChange>
                </w:rPr>
                <w:tab/>
                <w:t>Q</w:t>
              </w:r>
              <w:r w:rsidRPr="009F32C9">
                <w:rPr>
                  <w:snapToGrid w:val="0"/>
                  <w:rPrChange w:id="48413" w:author="CR#0252r1" w:date="2020-04-07T04:24:00Z">
                    <w:rPr>
                      <w:snapToGrid w:val="0"/>
                    </w:rPr>
                  </w:rPrChange>
                </w:rPr>
                <w:tab/>
              </w:r>
              <w:r w:rsidRPr="009F32C9">
                <w:rPr>
                  <w:rFonts w:cs="Arial"/>
                  <w:snapToGrid w:val="0"/>
                  <w:rPrChange w:id="48414" w:author="CR#0252r1" w:date="2020-04-07T04:24:00Z">
                    <w:rPr>
                      <w:rFonts w:cs="Arial"/>
                      <w:snapToGrid w:val="0"/>
                    </w:rPr>
                  </w:rPrChange>
                </w:rPr>
                <w:t>≤</w:t>
              </w:r>
              <w:r w:rsidRPr="009F32C9">
                <w:rPr>
                  <w:snapToGrid w:val="0"/>
                  <w:rPrChange w:id="48415" w:author="CR#0252r1" w:date="2020-04-07T04:24:00Z">
                    <w:rPr>
                      <w:snapToGrid w:val="0"/>
                    </w:rPr>
                  </w:rPrChange>
                </w:rPr>
                <w:tab/>
                <w:t>425.25</w:t>
              </w:r>
            </w:ins>
          </w:p>
        </w:tc>
      </w:tr>
      <w:tr w:rsidR="009F32C9" w:rsidRPr="009F32C9" w:rsidTr="0040693E">
        <w:trPr>
          <w:jc w:val="center"/>
          <w:ins w:id="48416" w:author="CR#0250r2" w:date="2020-04-07T03:40:00Z"/>
        </w:trPr>
        <w:tc>
          <w:tcPr>
            <w:tcW w:w="827" w:type="dxa"/>
            <w:shd w:val="clear" w:color="auto" w:fill="auto"/>
          </w:tcPr>
          <w:p w:rsidR="009E61AC" w:rsidRPr="009F32C9" w:rsidRDefault="009E61AC" w:rsidP="0040693E">
            <w:pPr>
              <w:pStyle w:val="TAC"/>
              <w:rPr>
                <w:ins w:id="48417" w:author="CR#0250r2" w:date="2020-04-07T03:40:00Z"/>
                <w:rFonts w:eastAsia="Malgun Gothic"/>
                <w:lang w:eastAsia="ko-KR"/>
                <w:rPrChange w:id="48418" w:author="CR#0252r1" w:date="2020-04-07T04:24:00Z">
                  <w:rPr>
                    <w:ins w:id="48419" w:author="CR#0250r2" w:date="2020-04-07T03:40:00Z"/>
                    <w:rFonts w:eastAsia="Malgun Gothic"/>
                    <w:lang w:eastAsia="ko-KR"/>
                  </w:rPr>
                </w:rPrChange>
              </w:rPr>
            </w:pPr>
            <w:ins w:id="48420" w:author="CR#0250r2" w:date="2020-04-07T03:40:00Z">
              <w:r w:rsidRPr="009F32C9">
                <w:rPr>
                  <w:rFonts w:eastAsia="Malgun Gothic"/>
                  <w:lang w:eastAsia="ko-KR"/>
                  <w:rPrChange w:id="48421"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8422" w:author="CR#0250r2" w:date="2020-04-07T03:40:00Z"/>
                <w:rFonts w:eastAsia="Malgun Gothic"/>
                <w:lang w:eastAsia="ko-KR"/>
                <w:rPrChange w:id="48423" w:author="CR#0252r1" w:date="2020-04-07T04:24:00Z">
                  <w:rPr>
                    <w:ins w:id="48424" w:author="CR#0250r2" w:date="2020-04-07T03:40:00Z"/>
                    <w:rFonts w:eastAsia="Malgun Gothic"/>
                    <w:lang w:eastAsia="ko-KR"/>
                  </w:rPr>
                </w:rPrChange>
              </w:rPr>
            </w:pPr>
            <w:ins w:id="48425" w:author="CR#0250r2" w:date="2020-04-07T03:40:00Z">
              <w:r w:rsidRPr="009F32C9">
                <w:rPr>
                  <w:rFonts w:eastAsia="Malgun Gothic"/>
                  <w:lang w:eastAsia="ko-KR"/>
                  <w:rPrChange w:id="48426"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8427" w:author="CR#0250r2" w:date="2020-04-07T03:40:00Z"/>
                <w:rFonts w:eastAsia="Malgun Gothic"/>
                <w:lang w:eastAsia="ko-KR"/>
                <w:rPrChange w:id="48428" w:author="CR#0252r1" w:date="2020-04-07T04:24:00Z">
                  <w:rPr>
                    <w:ins w:id="48429" w:author="CR#0250r2" w:date="2020-04-07T03:40:00Z"/>
                    <w:rFonts w:eastAsia="Malgun Gothic"/>
                    <w:lang w:eastAsia="ko-KR"/>
                  </w:rPr>
                </w:rPrChange>
              </w:rPr>
            </w:pPr>
            <w:ins w:id="48430" w:author="CR#0250r2" w:date="2020-04-07T03:40:00Z">
              <w:r w:rsidRPr="009F32C9">
                <w:rPr>
                  <w:rFonts w:eastAsia="Malgun Gothic"/>
                  <w:lang w:eastAsia="ko-KR"/>
                  <w:rPrChange w:id="48431" w:author="CR#0252r1" w:date="2020-04-07T04:24:00Z">
                    <w:rPr>
                      <w:rFonts w:eastAsia="Malgun Gothic"/>
                      <w:lang w:eastAsia="ko-KR"/>
                    </w:rPr>
                  </w:rPrChange>
                </w:rPr>
                <w:t>42</w:t>
              </w:r>
            </w:ins>
          </w:p>
        </w:tc>
        <w:tc>
          <w:tcPr>
            <w:tcW w:w="3138" w:type="dxa"/>
          </w:tcPr>
          <w:p w:rsidR="009E61AC" w:rsidRPr="009F32C9" w:rsidRDefault="009E61AC" w:rsidP="0040693E">
            <w:pPr>
              <w:pStyle w:val="TAC"/>
              <w:jc w:val="left"/>
              <w:rPr>
                <w:ins w:id="48432" w:author="CR#0250r2" w:date="2020-04-07T03:40:00Z"/>
                <w:rFonts w:eastAsia="Malgun Gothic"/>
                <w:lang w:eastAsia="ko-KR"/>
                <w:rPrChange w:id="48433" w:author="CR#0252r1" w:date="2020-04-07T04:24:00Z">
                  <w:rPr>
                    <w:ins w:id="48434" w:author="CR#0250r2" w:date="2020-04-07T03:40:00Z"/>
                    <w:rFonts w:eastAsia="Malgun Gothic"/>
                    <w:lang w:eastAsia="ko-KR"/>
                  </w:rPr>
                </w:rPrChange>
              </w:rPr>
            </w:pPr>
            <w:ins w:id="48435" w:author="CR#0250r2" w:date="2020-04-07T03:40:00Z">
              <w:r w:rsidRPr="009F32C9">
                <w:rPr>
                  <w:snapToGrid w:val="0"/>
                  <w:rPrChange w:id="48436" w:author="CR#0252r1" w:date="2020-04-07T04:24:00Z">
                    <w:rPr>
                      <w:snapToGrid w:val="0"/>
                    </w:rPr>
                  </w:rPrChange>
                </w:rPr>
                <w:tab/>
              </w:r>
              <w:r w:rsidRPr="009F32C9">
                <w:rPr>
                  <w:rFonts w:eastAsia="Malgun Gothic"/>
                  <w:lang w:eastAsia="ko-KR"/>
                  <w:rPrChange w:id="48437" w:author="CR#0252r1" w:date="2020-04-07T04:24:00Z">
                    <w:rPr>
                      <w:rFonts w:eastAsia="Malgun Gothic"/>
                      <w:lang w:eastAsia="ko-KR"/>
                    </w:rPr>
                  </w:rPrChange>
                </w:rPr>
                <w:t>302.75</w:t>
              </w:r>
              <w:r w:rsidRPr="009F32C9">
                <w:rPr>
                  <w:snapToGrid w:val="0"/>
                  <w:rPrChange w:id="48438" w:author="CR#0252r1" w:date="2020-04-07T04:24:00Z">
                    <w:rPr>
                      <w:snapToGrid w:val="0"/>
                    </w:rPr>
                  </w:rPrChange>
                </w:rPr>
                <w:tab/>
              </w:r>
              <w:r w:rsidRPr="009F32C9">
                <w:rPr>
                  <w:snapToGrid w:val="0"/>
                  <w:rPrChange w:id="48439" w:author="CR#0252r1" w:date="2020-04-07T04:24:00Z">
                    <w:rPr>
                      <w:snapToGrid w:val="0"/>
                    </w:rPr>
                  </w:rPrChange>
                </w:rPr>
                <w:tab/>
                <w:t>&lt;</w:t>
              </w:r>
              <w:r w:rsidRPr="009F32C9">
                <w:rPr>
                  <w:snapToGrid w:val="0"/>
                  <w:rPrChange w:id="48440" w:author="CR#0252r1" w:date="2020-04-07T04:24:00Z">
                    <w:rPr>
                      <w:snapToGrid w:val="0"/>
                    </w:rPr>
                  </w:rPrChange>
                </w:rPr>
                <w:tab/>
                <w:t>Q</w:t>
              </w:r>
              <w:r w:rsidRPr="009F32C9">
                <w:rPr>
                  <w:snapToGrid w:val="0"/>
                  <w:rPrChange w:id="48441" w:author="CR#0252r1" w:date="2020-04-07T04:24:00Z">
                    <w:rPr>
                      <w:snapToGrid w:val="0"/>
                    </w:rPr>
                  </w:rPrChange>
                </w:rPr>
                <w:tab/>
              </w:r>
              <w:r w:rsidRPr="009F32C9">
                <w:rPr>
                  <w:rFonts w:cs="Arial"/>
                  <w:snapToGrid w:val="0"/>
                  <w:rPrChange w:id="48442" w:author="CR#0252r1" w:date="2020-04-07T04:24:00Z">
                    <w:rPr>
                      <w:rFonts w:cs="Arial"/>
                      <w:snapToGrid w:val="0"/>
                    </w:rPr>
                  </w:rPrChange>
                </w:rPr>
                <w:t>≤</w:t>
              </w:r>
              <w:r w:rsidRPr="009F32C9">
                <w:rPr>
                  <w:snapToGrid w:val="0"/>
                  <w:rPrChange w:id="48443" w:author="CR#0252r1" w:date="2020-04-07T04:24:00Z">
                    <w:rPr>
                      <w:snapToGrid w:val="0"/>
                    </w:rPr>
                  </w:rPrChange>
                </w:rPr>
                <w:tab/>
                <w:t>363.50</w:t>
              </w:r>
            </w:ins>
          </w:p>
        </w:tc>
      </w:tr>
      <w:tr w:rsidR="009F32C9" w:rsidRPr="009F32C9" w:rsidTr="0040693E">
        <w:trPr>
          <w:jc w:val="center"/>
          <w:ins w:id="48444" w:author="CR#0250r2" w:date="2020-04-07T03:40:00Z"/>
        </w:trPr>
        <w:tc>
          <w:tcPr>
            <w:tcW w:w="827" w:type="dxa"/>
            <w:shd w:val="clear" w:color="auto" w:fill="auto"/>
          </w:tcPr>
          <w:p w:rsidR="009E61AC" w:rsidRPr="009F32C9" w:rsidRDefault="009E61AC" w:rsidP="0040693E">
            <w:pPr>
              <w:pStyle w:val="TAC"/>
              <w:rPr>
                <w:ins w:id="48445" w:author="CR#0250r2" w:date="2020-04-07T03:40:00Z"/>
                <w:rFonts w:eastAsia="Malgun Gothic"/>
                <w:lang w:eastAsia="ko-KR"/>
                <w:rPrChange w:id="48446" w:author="CR#0252r1" w:date="2020-04-07T04:24:00Z">
                  <w:rPr>
                    <w:ins w:id="48447" w:author="CR#0250r2" w:date="2020-04-07T03:40:00Z"/>
                    <w:rFonts w:eastAsia="Malgun Gothic"/>
                    <w:lang w:eastAsia="ko-KR"/>
                  </w:rPr>
                </w:rPrChange>
              </w:rPr>
            </w:pPr>
            <w:ins w:id="48448" w:author="CR#0250r2" w:date="2020-04-07T03:40:00Z">
              <w:r w:rsidRPr="009F32C9">
                <w:rPr>
                  <w:rFonts w:eastAsia="Malgun Gothic"/>
                  <w:lang w:eastAsia="ko-KR"/>
                  <w:rPrChange w:id="48449"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8450" w:author="CR#0250r2" w:date="2020-04-07T03:40:00Z"/>
                <w:rFonts w:eastAsia="Malgun Gothic"/>
                <w:lang w:eastAsia="ko-KR"/>
                <w:rPrChange w:id="48451" w:author="CR#0252r1" w:date="2020-04-07T04:24:00Z">
                  <w:rPr>
                    <w:ins w:id="48452" w:author="CR#0250r2" w:date="2020-04-07T03:40:00Z"/>
                    <w:rFonts w:eastAsia="Malgun Gothic"/>
                    <w:lang w:eastAsia="ko-KR"/>
                  </w:rPr>
                </w:rPrChange>
              </w:rPr>
            </w:pPr>
            <w:ins w:id="48453" w:author="CR#0250r2" w:date="2020-04-07T03:40:00Z">
              <w:r w:rsidRPr="009F32C9">
                <w:rPr>
                  <w:rFonts w:eastAsia="Malgun Gothic"/>
                  <w:lang w:eastAsia="ko-KR"/>
                  <w:rPrChange w:id="48454"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8455" w:author="CR#0250r2" w:date="2020-04-07T03:40:00Z"/>
                <w:rFonts w:eastAsia="Malgun Gothic"/>
                <w:lang w:eastAsia="ko-KR"/>
                <w:rPrChange w:id="48456" w:author="CR#0252r1" w:date="2020-04-07T04:24:00Z">
                  <w:rPr>
                    <w:ins w:id="48457" w:author="CR#0250r2" w:date="2020-04-07T03:40:00Z"/>
                    <w:rFonts w:eastAsia="Malgun Gothic"/>
                    <w:lang w:eastAsia="ko-KR"/>
                  </w:rPr>
                </w:rPrChange>
              </w:rPr>
            </w:pPr>
            <w:ins w:id="48458" w:author="CR#0250r2" w:date="2020-04-07T03:40:00Z">
              <w:r w:rsidRPr="009F32C9">
                <w:rPr>
                  <w:rFonts w:eastAsia="Malgun Gothic"/>
                  <w:lang w:eastAsia="ko-KR"/>
                  <w:rPrChange w:id="48459" w:author="CR#0252r1" w:date="2020-04-07T04:24:00Z">
                    <w:rPr>
                      <w:rFonts w:eastAsia="Malgun Gothic"/>
                      <w:lang w:eastAsia="ko-KR"/>
                    </w:rPr>
                  </w:rPrChange>
                </w:rPr>
                <w:t>41</w:t>
              </w:r>
            </w:ins>
          </w:p>
        </w:tc>
        <w:tc>
          <w:tcPr>
            <w:tcW w:w="3138" w:type="dxa"/>
          </w:tcPr>
          <w:p w:rsidR="009E61AC" w:rsidRPr="009F32C9" w:rsidRDefault="009E61AC" w:rsidP="0040693E">
            <w:pPr>
              <w:pStyle w:val="TAC"/>
              <w:jc w:val="left"/>
              <w:rPr>
                <w:ins w:id="48460" w:author="CR#0250r2" w:date="2020-04-07T03:40:00Z"/>
                <w:rFonts w:eastAsia="Malgun Gothic"/>
                <w:lang w:eastAsia="ko-KR"/>
                <w:rPrChange w:id="48461" w:author="CR#0252r1" w:date="2020-04-07T04:24:00Z">
                  <w:rPr>
                    <w:ins w:id="48462" w:author="CR#0250r2" w:date="2020-04-07T03:40:00Z"/>
                    <w:rFonts w:eastAsia="Malgun Gothic"/>
                    <w:lang w:eastAsia="ko-KR"/>
                  </w:rPr>
                </w:rPrChange>
              </w:rPr>
            </w:pPr>
            <w:ins w:id="48463" w:author="CR#0250r2" w:date="2020-04-07T03:40:00Z">
              <w:r w:rsidRPr="009F32C9">
                <w:rPr>
                  <w:snapToGrid w:val="0"/>
                  <w:rPrChange w:id="48464" w:author="CR#0252r1" w:date="2020-04-07T04:24:00Z">
                    <w:rPr>
                      <w:snapToGrid w:val="0"/>
                    </w:rPr>
                  </w:rPrChange>
                </w:rPr>
                <w:tab/>
              </w:r>
              <w:r w:rsidRPr="009F32C9">
                <w:rPr>
                  <w:rFonts w:eastAsia="Malgun Gothic"/>
                  <w:lang w:eastAsia="ko-KR"/>
                  <w:rPrChange w:id="48465" w:author="CR#0252r1" w:date="2020-04-07T04:24:00Z">
                    <w:rPr>
                      <w:rFonts w:eastAsia="Malgun Gothic"/>
                      <w:lang w:eastAsia="ko-KR"/>
                    </w:rPr>
                  </w:rPrChange>
                </w:rPr>
                <w:t>242.00</w:t>
              </w:r>
              <w:r w:rsidRPr="009F32C9">
                <w:rPr>
                  <w:snapToGrid w:val="0"/>
                  <w:rPrChange w:id="48466" w:author="CR#0252r1" w:date="2020-04-07T04:24:00Z">
                    <w:rPr>
                      <w:snapToGrid w:val="0"/>
                    </w:rPr>
                  </w:rPrChange>
                </w:rPr>
                <w:tab/>
              </w:r>
              <w:r w:rsidRPr="009F32C9">
                <w:rPr>
                  <w:snapToGrid w:val="0"/>
                  <w:rPrChange w:id="48467" w:author="CR#0252r1" w:date="2020-04-07T04:24:00Z">
                    <w:rPr>
                      <w:snapToGrid w:val="0"/>
                    </w:rPr>
                  </w:rPrChange>
                </w:rPr>
                <w:tab/>
                <w:t>&lt;</w:t>
              </w:r>
              <w:r w:rsidRPr="009F32C9">
                <w:rPr>
                  <w:snapToGrid w:val="0"/>
                  <w:rPrChange w:id="48468" w:author="CR#0252r1" w:date="2020-04-07T04:24:00Z">
                    <w:rPr>
                      <w:snapToGrid w:val="0"/>
                    </w:rPr>
                  </w:rPrChange>
                </w:rPr>
                <w:tab/>
                <w:t>Q</w:t>
              </w:r>
              <w:r w:rsidRPr="009F32C9">
                <w:rPr>
                  <w:snapToGrid w:val="0"/>
                  <w:rPrChange w:id="48469" w:author="CR#0252r1" w:date="2020-04-07T04:24:00Z">
                    <w:rPr>
                      <w:snapToGrid w:val="0"/>
                    </w:rPr>
                  </w:rPrChange>
                </w:rPr>
                <w:tab/>
              </w:r>
              <w:r w:rsidRPr="009F32C9">
                <w:rPr>
                  <w:rFonts w:cs="Arial"/>
                  <w:snapToGrid w:val="0"/>
                  <w:rPrChange w:id="48470" w:author="CR#0252r1" w:date="2020-04-07T04:24:00Z">
                    <w:rPr>
                      <w:rFonts w:cs="Arial"/>
                      <w:snapToGrid w:val="0"/>
                    </w:rPr>
                  </w:rPrChange>
                </w:rPr>
                <w:t>≤</w:t>
              </w:r>
              <w:r w:rsidRPr="009F32C9">
                <w:rPr>
                  <w:snapToGrid w:val="0"/>
                  <w:rPrChange w:id="48471" w:author="CR#0252r1" w:date="2020-04-07T04:24:00Z">
                    <w:rPr>
                      <w:snapToGrid w:val="0"/>
                    </w:rPr>
                  </w:rPrChange>
                </w:rPr>
                <w:tab/>
                <w:t>302.75</w:t>
              </w:r>
            </w:ins>
          </w:p>
        </w:tc>
      </w:tr>
      <w:tr w:rsidR="009F32C9" w:rsidRPr="009F32C9" w:rsidTr="0040693E">
        <w:trPr>
          <w:jc w:val="center"/>
          <w:ins w:id="48472" w:author="CR#0250r2" w:date="2020-04-07T03:40:00Z"/>
        </w:trPr>
        <w:tc>
          <w:tcPr>
            <w:tcW w:w="827" w:type="dxa"/>
            <w:shd w:val="clear" w:color="auto" w:fill="auto"/>
          </w:tcPr>
          <w:p w:rsidR="009E61AC" w:rsidRPr="009F32C9" w:rsidRDefault="009E61AC" w:rsidP="0040693E">
            <w:pPr>
              <w:pStyle w:val="TAC"/>
              <w:rPr>
                <w:ins w:id="48473" w:author="CR#0250r2" w:date="2020-04-07T03:40:00Z"/>
                <w:rFonts w:eastAsia="Malgun Gothic"/>
                <w:lang w:eastAsia="ko-KR"/>
                <w:rPrChange w:id="48474" w:author="CR#0252r1" w:date="2020-04-07T04:24:00Z">
                  <w:rPr>
                    <w:ins w:id="48475" w:author="CR#0250r2" w:date="2020-04-07T03:40:00Z"/>
                    <w:rFonts w:eastAsia="Malgun Gothic"/>
                    <w:lang w:eastAsia="ko-KR"/>
                  </w:rPr>
                </w:rPrChange>
              </w:rPr>
            </w:pPr>
            <w:ins w:id="48476" w:author="CR#0250r2" w:date="2020-04-07T03:40:00Z">
              <w:r w:rsidRPr="009F32C9">
                <w:rPr>
                  <w:rFonts w:eastAsia="Malgun Gothic"/>
                  <w:lang w:eastAsia="ko-KR"/>
                  <w:rPrChange w:id="48477" w:author="CR#0252r1" w:date="2020-04-07T04:24:00Z">
                    <w:rPr>
                      <w:rFonts w:eastAsia="Malgun Gothic"/>
                      <w:lang w:eastAsia="ko-KR"/>
                    </w:rPr>
                  </w:rPrChange>
                </w:rPr>
                <w:t>5</w:t>
              </w:r>
            </w:ins>
          </w:p>
        </w:tc>
        <w:tc>
          <w:tcPr>
            <w:tcW w:w="827" w:type="dxa"/>
            <w:shd w:val="clear" w:color="auto" w:fill="auto"/>
          </w:tcPr>
          <w:p w:rsidR="009E61AC" w:rsidRPr="009F32C9" w:rsidRDefault="009E61AC" w:rsidP="0040693E">
            <w:pPr>
              <w:pStyle w:val="TAC"/>
              <w:rPr>
                <w:ins w:id="48478" w:author="CR#0250r2" w:date="2020-04-07T03:40:00Z"/>
                <w:rFonts w:eastAsia="Malgun Gothic"/>
                <w:lang w:eastAsia="ko-KR"/>
                <w:rPrChange w:id="48479" w:author="CR#0252r1" w:date="2020-04-07T04:24:00Z">
                  <w:rPr>
                    <w:ins w:id="48480" w:author="CR#0250r2" w:date="2020-04-07T03:40:00Z"/>
                    <w:rFonts w:eastAsia="Malgun Gothic"/>
                    <w:lang w:eastAsia="ko-KR"/>
                  </w:rPr>
                </w:rPrChange>
              </w:rPr>
            </w:pPr>
            <w:ins w:id="48481" w:author="CR#0250r2" w:date="2020-04-07T03:40:00Z">
              <w:r w:rsidRPr="009F32C9">
                <w:rPr>
                  <w:rFonts w:eastAsia="Malgun Gothic"/>
                  <w:lang w:eastAsia="ko-KR"/>
                  <w:rPrChange w:id="48482"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8483" w:author="CR#0250r2" w:date="2020-04-07T03:40:00Z"/>
                <w:rFonts w:eastAsia="Malgun Gothic"/>
                <w:lang w:eastAsia="ko-KR"/>
                <w:rPrChange w:id="48484" w:author="CR#0252r1" w:date="2020-04-07T04:24:00Z">
                  <w:rPr>
                    <w:ins w:id="48485" w:author="CR#0250r2" w:date="2020-04-07T03:40:00Z"/>
                    <w:rFonts w:eastAsia="Malgun Gothic"/>
                    <w:lang w:eastAsia="ko-KR"/>
                  </w:rPr>
                </w:rPrChange>
              </w:rPr>
            </w:pPr>
            <w:ins w:id="48486" w:author="CR#0250r2" w:date="2020-04-07T03:40:00Z">
              <w:r w:rsidRPr="009F32C9">
                <w:rPr>
                  <w:rFonts w:eastAsia="Malgun Gothic"/>
                  <w:lang w:eastAsia="ko-KR"/>
                  <w:rPrChange w:id="48487" w:author="CR#0252r1" w:date="2020-04-07T04:24:00Z">
                    <w:rPr>
                      <w:rFonts w:eastAsia="Malgun Gothic"/>
                      <w:lang w:eastAsia="ko-KR"/>
                    </w:rPr>
                  </w:rPrChange>
                </w:rPr>
                <w:t>40</w:t>
              </w:r>
            </w:ins>
          </w:p>
        </w:tc>
        <w:tc>
          <w:tcPr>
            <w:tcW w:w="3138" w:type="dxa"/>
          </w:tcPr>
          <w:p w:rsidR="009E61AC" w:rsidRPr="009F32C9" w:rsidRDefault="009E61AC" w:rsidP="0040693E">
            <w:pPr>
              <w:pStyle w:val="TAC"/>
              <w:jc w:val="left"/>
              <w:rPr>
                <w:ins w:id="48488" w:author="CR#0250r2" w:date="2020-04-07T03:40:00Z"/>
                <w:rFonts w:eastAsia="Malgun Gothic"/>
                <w:lang w:eastAsia="ko-KR"/>
                <w:rPrChange w:id="48489" w:author="CR#0252r1" w:date="2020-04-07T04:24:00Z">
                  <w:rPr>
                    <w:ins w:id="48490" w:author="CR#0250r2" w:date="2020-04-07T03:40:00Z"/>
                    <w:rFonts w:eastAsia="Malgun Gothic"/>
                    <w:lang w:eastAsia="ko-KR"/>
                  </w:rPr>
                </w:rPrChange>
              </w:rPr>
            </w:pPr>
            <w:ins w:id="48491" w:author="CR#0250r2" w:date="2020-04-07T03:40:00Z">
              <w:r w:rsidRPr="009F32C9">
                <w:rPr>
                  <w:snapToGrid w:val="0"/>
                  <w:rPrChange w:id="48492" w:author="CR#0252r1" w:date="2020-04-07T04:24:00Z">
                    <w:rPr>
                      <w:snapToGrid w:val="0"/>
                    </w:rPr>
                  </w:rPrChange>
                </w:rPr>
                <w:tab/>
              </w:r>
              <w:r w:rsidRPr="009F32C9">
                <w:rPr>
                  <w:rFonts w:eastAsia="Malgun Gothic"/>
                  <w:lang w:eastAsia="ko-KR"/>
                  <w:rPrChange w:id="48493" w:author="CR#0252r1" w:date="2020-04-07T04:24:00Z">
                    <w:rPr>
                      <w:rFonts w:eastAsia="Malgun Gothic"/>
                      <w:lang w:eastAsia="ko-KR"/>
                    </w:rPr>
                  </w:rPrChange>
                </w:rPr>
                <w:t>221.75</w:t>
              </w:r>
              <w:r w:rsidRPr="009F32C9">
                <w:rPr>
                  <w:snapToGrid w:val="0"/>
                  <w:rPrChange w:id="48494" w:author="CR#0252r1" w:date="2020-04-07T04:24:00Z">
                    <w:rPr>
                      <w:snapToGrid w:val="0"/>
                    </w:rPr>
                  </w:rPrChange>
                </w:rPr>
                <w:tab/>
              </w:r>
              <w:r w:rsidRPr="009F32C9">
                <w:rPr>
                  <w:snapToGrid w:val="0"/>
                  <w:rPrChange w:id="48495" w:author="CR#0252r1" w:date="2020-04-07T04:24:00Z">
                    <w:rPr>
                      <w:snapToGrid w:val="0"/>
                    </w:rPr>
                  </w:rPrChange>
                </w:rPr>
                <w:tab/>
                <w:t>&lt;</w:t>
              </w:r>
              <w:r w:rsidRPr="009F32C9">
                <w:rPr>
                  <w:snapToGrid w:val="0"/>
                  <w:rPrChange w:id="48496" w:author="CR#0252r1" w:date="2020-04-07T04:24:00Z">
                    <w:rPr>
                      <w:snapToGrid w:val="0"/>
                    </w:rPr>
                  </w:rPrChange>
                </w:rPr>
                <w:tab/>
                <w:t>Q</w:t>
              </w:r>
              <w:r w:rsidRPr="009F32C9">
                <w:rPr>
                  <w:snapToGrid w:val="0"/>
                  <w:rPrChange w:id="48497" w:author="CR#0252r1" w:date="2020-04-07T04:24:00Z">
                    <w:rPr>
                      <w:snapToGrid w:val="0"/>
                    </w:rPr>
                  </w:rPrChange>
                </w:rPr>
                <w:tab/>
              </w:r>
              <w:r w:rsidRPr="009F32C9">
                <w:rPr>
                  <w:rFonts w:cs="Arial"/>
                  <w:snapToGrid w:val="0"/>
                  <w:rPrChange w:id="48498" w:author="CR#0252r1" w:date="2020-04-07T04:24:00Z">
                    <w:rPr>
                      <w:rFonts w:cs="Arial"/>
                      <w:snapToGrid w:val="0"/>
                    </w:rPr>
                  </w:rPrChange>
                </w:rPr>
                <w:t>≤</w:t>
              </w:r>
              <w:r w:rsidRPr="009F32C9">
                <w:rPr>
                  <w:snapToGrid w:val="0"/>
                  <w:rPrChange w:id="48499" w:author="CR#0252r1" w:date="2020-04-07T04:24:00Z">
                    <w:rPr>
                      <w:snapToGrid w:val="0"/>
                    </w:rPr>
                  </w:rPrChange>
                </w:rPr>
                <w:tab/>
                <w:t>242.00</w:t>
              </w:r>
            </w:ins>
          </w:p>
        </w:tc>
      </w:tr>
      <w:tr w:rsidR="009F32C9" w:rsidRPr="009F32C9" w:rsidTr="0040693E">
        <w:trPr>
          <w:jc w:val="center"/>
          <w:ins w:id="48500" w:author="CR#0250r2" w:date="2020-04-07T03:40:00Z"/>
        </w:trPr>
        <w:tc>
          <w:tcPr>
            <w:tcW w:w="827" w:type="dxa"/>
            <w:shd w:val="clear" w:color="auto" w:fill="auto"/>
          </w:tcPr>
          <w:p w:rsidR="009E61AC" w:rsidRPr="009F32C9" w:rsidRDefault="009E61AC" w:rsidP="0040693E">
            <w:pPr>
              <w:pStyle w:val="TAC"/>
              <w:rPr>
                <w:ins w:id="48501" w:author="CR#0250r2" w:date="2020-04-07T03:40:00Z"/>
                <w:rFonts w:eastAsia="Malgun Gothic"/>
                <w:lang w:eastAsia="ko-KR"/>
                <w:rPrChange w:id="48502" w:author="CR#0252r1" w:date="2020-04-07T04:24:00Z">
                  <w:rPr>
                    <w:ins w:id="48503" w:author="CR#0250r2" w:date="2020-04-07T03:40:00Z"/>
                    <w:rFonts w:eastAsia="Malgun Gothic"/>
                    <w:lang w:eastAsia="ko-KR"/>
                  </w:rPr>
                </w:rPrChange>
              </w:rPr>
            </w:pPr>
            <w:ins w:id="48504" w:author="CR#0250r2" w:date="2020-04-07T03:40:00Z">
              <w:r w:rsidRPr="009F32C9">
                <w:rPr>
                  <w:rFonts w:eastAsia="Malgun Gothic"/>
                  <w:lang w:eastAsia="ko-KR"/>
                  <w:rPrChange w:id="48505"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8506" w:author="CR#0250r2" w:date="2020-04-07T03:40:00Z"/>
                <w:rFonts w:eastAsia="Malgun Gothic"/>
                <w:lang w:eastAsia="ko-KR"/>
                <w:rPrChange w:id="48507" w:author="CR#0252r1" w:date="2020-04-07T04:24:00Z">
                  <w:rPr>
                    <w:ins w:id="48508" w:author="CR#0250r2" w:date="2020-04-07T03:40:00Z"/>
                    <w:rFonts w:eastAsia="Malgun Gothic"/>
                    <w:lang w:eastAsia="ko-KR"/>
                  </w:rPr>
                </w:rPrChange>
              </w:rPr>
            </w:pPr>
            <w:ins w:id="48509" w:author="CR#0250r2" w:date="2020-04-07T03:40:00Z">
              <w:r w:rsidRPr="009F32C9">
                <w:rPr>
                  <w:rFonts w:eastAsia="Malgun Gothic"/>
                  <w:lang w:eastAsia="ko-KR"/>
                  <w:rPrChange w:id="48510"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8511" w:author="CR#0250r2" w:date="2020-04-07T03:40:00Z"/>
                <w:rFonts w:eastAsia="Malgun Gothic"/>
                <w:lang w:eastAsia="ko-KR"/>
                <w:rPrChange w:id="48512" w:author="CR#0252r1" w:date="2020-04-07T04:24:00Z">
                  <w:rPr>
                    <w:ins w:id="48513" w:author="CR#0250r2" w:date="2020-04-07T03:40:00Z"/>
                    <w:rFonts w:eastAsia="Malgun Gothic"/>
                    <w:lang w:eastAsia="ko-KR"/>
                  </w:rPr>
                </w:rPrChange>
              </w:rPr>
            </w:pPr>
            <w:ins w:id="48514" w:author="CR#0250r2" w:date="2020-04-07T03:40:00Z">
              <w:r w:rsidRPr="009F32C9">
                <w:rPr>
                  <w:rFonts w:eastAsia="Malgun Gothic"/>
                  <w:lang w:eastAsia="ko-KR"/>
                  <w:rPrChange w:id="48515" w:author="CR#0252r1" w:date="2020-04-07T04:24:00Z">
                    <w:rPr>
                      <w:rFonts w:eastAsia="Malgun Gothic"/>
                      <w:lang w:eastAsia="ko-KR"/>
                    </w:rPr>
                  </w:rPrChange>
                </w:rPr>
                <w:t>39</w:t>
              </w:r>
            </w:ins>
          </w:p>
        </w:tc>
        <w:tc>
          <w:tcPr>
            <w:tcW w:w="3138" w:type="dxa"/>
          </w:tcPr>
          <w:p w:rsidR="009E61AC" w:rsidRPr="009F32C9" w:rsidRDefault="009E61AC" w:rsidP="0040693E">
            <w:pPr>
              <w:pStyle w:val="TAC"/>
              <w:jc w:val="left"/>
              <w:rPr>
                <w:ins w:id="48516" w:author="CR#0250r2" w:date="2020-04-07T03:40:00Z"/>
                <w:rFonts w:eastAsia="Malgun Gothic"/>
                <w:lang w:eastAsia="ko-KR"/>
                <w:rPrChange w:id="48517" w:author="CR#0252r1" w:date="2020-04-07T04:24:00Z">
                  <w:rPr>
                    <w:ins w:id="48518" w:author="CR#0250r2" w:date="2020-04-07T03:40:00Z"/>
                    <w:rFonts w:eastAsia="Malgun Gothic"/>
                    <w:lang w:eastAsia="ko-KR"/>
                  </w:rPr>
                </w:rPrChange>
              </w:rPr>
            </w:pPr>
            <w:ins w:id="48519" w:author="CR#0250r2" w:date="2020-04-07T03:40:00Z">
              <w:r w:rsidRPr="009F32C9">
                <w:rPr>
                  <w:snapToGrid w:val="0"/>
                  <w:rPrChange w:id="48520" w:author="CR#0252r1" w:date="2020-04-07T04:24:00Z">
                    <w:rPr>
                      <w:snapToGrid w:val="0"/>
                    </w:rPr>
                  </w:rPrChange>
                </w:rPr>
                <w:tab/>
              </w:r>
              <w:r w:rsidRPr="009F32C9">
                <w:rPr>
                  <w:rFonts w:eastAsia="Malgun Gothic"/>
                  <w:lang w:eastAsia="ko-KR"/>
                  <w:rPrChange w:id="48521" w:author="CR#0252r1" w:date="2020-04-07T04:24:00Z">
                    <w:rPr>
                      <w:rFonts w:eastAsia="Malgun Gothic"/>
                      <w:lang w:eastAsia="ko-KR"/>
                    </w:rPr>
                  </w:rPrChange>
                </w:rPr>
                <w:t>201.50</w:t>
              </w:r>
              <w:r w:rsidRPr="009F32C9">
                <w:rPr>
                  <w:snapToGrid w:val="0"/>
                  <w:rPrChange w:id="48522" w:author="CR#0252r1" w:date="2020-04-07T04:24:00Z">
                    <w:rPr>
                      <w:snapToGrid w:val="0"/>
                    </w:rPr>
                  </w:rPrChange>
                </w:rPr>
                <w:tab/>
              </w:r>
              <w:r w:rsidRPr="009F32C9">
                <w:rPr>
                  <w:snapToGrid w:val="0"/>
                  <w:rPrChange w:id="48523" w:author="CR#0252r1" w:date="2020-04-07T04:24:00Z">
                    <w:rPr>
                      <w:snapToGrid w:val="0"/>
                    </w:rPr>
                  </w:rPrChange>
                </w:rPr>
                <w:tab/>
                <w:t>&lt;</w:t>
              </w:r>
              <w:r w:rsidRPr="009F32C9">
                <w:rPr>
                  <w:snapToGrid w:val="0"/>
                  <w:rPrChange w:id="48524" w:author="CR#0252r1" w:date="2020-04-07T04:24:00Z">
                    <w:rPr>
                      <w:snapToGrid w:val="0"/>
                    </w:rPr>
                  </w:rPrChange>
                </w:rPr>
                <w:tab/>
                <w:t>Q</w:t>
              </w:r>
              <w:r w:rsidRPr="009F32C9">
                <w:rPr>
                  <w:snapToGrid w:val="0"/>
                  <w:rPrChange w:id="48525" w:author="CR#0252r1" w:date="2020-04-07T04:24:00Z">
                    <w:rPr>
                      <w:snapToGrid w:val="0"/>
                    </w:rPr>
                  </w:rPrChange>
                </w:rPr>
                <w:tab/>
              </w:r>
              <w:r w:rsidRPr="009F32C9">
                <w:rPr>
                  <w:rFonts w:cs="Arial"/>
                  <w:snapToGrid w:val="0"/>
                  <w:rPrChange w:id="48526" w:author="CR#0252r1" w:date="2020-04-07T04:24:00Z">
                    <w:rPr>
                      <w:rFonts w:cs="Arial"/>
                      <w:snapToGrid w:val="0"/>
                    </w:rPr>
                  </w:rPrChange>
                </w:rPr>
                <w:t>≤</w:t>
              </w:r>
              <w:r w:rsidRPr="009F32C9">
                <w:rPr>
                  <w:snapToGrid w:val="0"/>
                  <w:rPrChange w:id="48527" w:author="CR#0252r1" w:date="2020-04-07T04:24:00Z">
                    <w:rPr>
                      <w:snapToGrid w:val="0"/>
                    </w:rPr>
                  </w:rPrChange>
                </w:rPr>
                <w:tab/>
                <w:t>221.75</w:t>
              </w:r>
            </w:ins>
          </w:p>
        </w:tc>
      </w:tr>
      <w:tr w:rsidR="009F32C9" w:rsidRPr="009F32C9" w:rsidTr="0040693E">
        <w:trPr>
          <w:jc w:val="center"/>
          <w:ins w:id="48528" w:author="CR#0250r2" w:date="2020-04-07T03:40:00Z"/>
        </w:trPr>
        <w:tc>
          <w:tcPr>
            <w:tcW w:w="827" w:type="dxa"/>
            <w:shd w:val="clear" w:color="auto" w:fill="auto"/>
          </w:tcPr>
          <w:p w:rsidR="009E61AC" w:rsidRPr="009F32C9" w:rsidRDefault="009E61AC" w:rsidP="0040693E">
            <w:pPr>
              <w:pStyle w:val="TAC"/>
              <w:rPr>
                <w:ins w:id="48529" w:author="CR#0250r2" w:date="2020-04-07T03:40:00Z"/>
                <w:rFonts w:eastAsia="Malgun Gothic"/>
                <w:lang w:eastAsia="ko-KR"/>
                <w:rPrChange w:id="48530" w:author="CR#0252r1" w:date="2020-04-07T04:24:00Z">
                  <w:rPr>
                    <w:ins w:id="48531" w:author="CR#0250r2" w:date="2020-04-07T03:40:00Z"/>
                    <w:rFonts w:eastAsia="Malgun Gothic"/>
                    <w:lang w:eastAsia="ko-KR"/>
                  </w:rPr>
                </w:rPrChange>
              </w:rPr>
            </w:pPr>
            <w:ins w:id="48532" w:author="CR#0250r2" w:date="2020-04-07T03:40:00Z">
              <w:r w:rsidRPr="009F32C9">
                <w:rPr>
                  <w:rFonts w:eastAsia="Malgun Gothic"/>
                  <w:lang w:eastAsia="ko-KR"/>
                  <w:rPrChange w:id="48533"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8534" w:author="CR#0250r2" w:date="2020-04-07T03:40:00Z"/>
                <w:rFonts w:eastAsia="Malgun Gothic"/>
                <w:lang w:eastAsia="ko-KR"/>
                <w:rPrChange w:id="48535" w:author="CR#0252r1" w:date="2020-04-07T04:24:00Z">
                  <w:rPr>
                    <w:ins w:id="48536" w:author="CR#0250r2" w:date="2020-04-07T03:40:00Z"/>
                    <w:rFonts w:eastAsia="Malgun Gothic"/>
                    <w:lang w:eastAsia="ko-KR"/>
                  </w:rPr>
                </w:rPrChange>
              </w:rPr>
            </w:pPr>
            <w:ins w:id="48537" w:author="CR#0250r2" w:date="2020-04-07T03:40:00Z">
              <w:r w:rsidRPr="009F32C9">
                <w:rPr>
                  <w:rFonts w:eastAsia="Malgun Gothic"/>
                  <w:lang w:eastAsia="ko-KR"/>
                  <w:rPrChange w:id="48538"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8539" w:author="CR#0250r2" w:date="2020-04-07T03:40:00Z"/>
                <w:rFonts w:eastAsia="Malgun Gothic"/>
                <w:lang w:eastAsia="ko-KR"/>
                <w:rPrChange w:id="48540" w:author="CR#0252r1" w:date="2020-04-07T04:24:00Z">
                  <w:rPr>
                    <w:ins w:id="48541" w:author="CR#0250r2" w:date="2020-04-07T03:40:00Z"/>
                    <w:rFonts w:eastAsia="Malgun Gothic"/>
                    <w:lang w:eastAsia="ko-KR"/>
                  </w:rPr>
                </w:rPrChange>
              </w:rPr>
            </w:pPr>
            <w:ins w:id="48542" w:author="CR#0250r2" w:date="2020-04-07T03:40:00Z">
              <w:r w:rsidRPr="009F32C9">
                <w:rPr>
                  <w:rFonts w:eastAsia="Malgun Gothic"/>
                  <w:lang w:eastAsia="ko-KR"/>
                  <w:rPrChange w:id="48543" w:author="CR#0252r1" w:date="2020-04-07T04:24:00Z">
                    <w:rPr>
                      <w:rFonts w:eastAsia="Malgun Gothic"/>
                      <w:lang w:eastAsia="ko-KR"/>
                    </w:rPr>
                  </w:rPrChange>
                </w:rPr>
                <w:t>38</w:t>
              </w:r>
            </w:ins>
          </w:p>
        </w:tc>
        <w:tc>
          <w:tcPr>
            <w:tcW w:w="3138" w:type="dxa"/>
          </w:tcPr>
          <w:p w:rsidR="009E61AC" w:rsidRPr="009F32C9" w:rsidRDefault="009E61AC" w:rsidP="0040693E">
            <w:pPr>
              <w:pStyle w:val="TAC"/>
              <w:jc w:val="left"/>
              <w:rPr>
                <w:ins w:id="48544" w:author="CR#0250r2" w:date="2020-04-07T03:40:00Z"/>
                <w:rFonts w:eastAsia="Malgun Gothic"/>
                <w:lang w:eastAsia="ko-KR"/>
                <w:rPrChange w:id="48545" w:author="CR#0252r1" w:date="2020-04-07T04:24:00Z">
                  <w:rPr>
                    <w:ins w:id="48546" w:author="CR#0250r2" w:date="2020-04-07T03:40:00Z"/>
                    <w:rFonts w:eastAsia="Malgun Gothic"/>
                    <w:lang w:eastAsia="ko-KR"/>
                  </w:rPr>
                </w:rPrChange>
              </w:rPr>
            </w:pPr>
            <w:ins w:id="48547" w:author="CR#0250r2" w:date="2020-04-07T03:40:00Z">
              <w:r w:rsidRPr="009F32C9">
                <w:rPr>
                  <w:snapToGrid w:val="0"/>
                  <w:rPrChange w:id="48548" w:author="CR#0252r1" w:date="2020-04-07T04:24:00Z">
                    <w:rPr>
                      <w:snapToGrid w:val="0"/>
                    </w:rPr>
                  </w:rPrChange>
                </w:rPr>
                <w:tab/>
              </w:r>
              <w:r w:rsidRPr="009F32C9">
                <w:rPr>
                  <w:rFonts w:eastAsia="Malgun Gothic"/>
                  <w:lang w:eastAsia="ko-KR"/>
                  <w:rPrChange w:id="48549" w:author="CR#0252r1" w:date="2020-04-07T04:24:00Z">
                    <w:rPr>
                      <w:rFonts w:eastAsia="Malgun Gothic"/>
                      <w:lang w:eastAsia="ko-KR"/>
                    </w:rPr>
                  </w:rPrChange>
                </w:rPr>
                <w:t>181.25</w:t>
              </w:r>
              <w:r w:rsidRPr="009F32C9">
                <w:rPr>
                  <w:snapToGrid w:val="0"/>
                  <w:rPrChange w:id="48550" w:author="CR#0252r1" w:date="2020-04-07T04:24:00Z">
                    <w:rPr>
                      <w:snapToGrid w:val="0"/>
                    </w:rPr>
                  </w:rPrChange>
                </w:rPr>
                <w:tab/>
              </w:r>
              <w:r w:rsidRPr="009F32C9">
                <w:rPr>
                  <w:snapToGrid w:val="0"/>
                  <w:rPrChange w:id="48551" w:author="CR#0252r1" w:date="2020-04-07T04:24:00Z">
                    <w:rPr>
                      <w:snapToGrid w:val="0"/>
                    </w:rPr>
                  </w:rPrChange>
                </w:rPr>
                <w:tab/>
                <w:t>&lt;</w:t>
              </w:r>
              <w:r w:rsidRPr="009F32C9">
                <w:rPr>
                  <w:snapToGrid w:val="0"/>
                  <w:rPrChange w:id="48552" w:author="CR#0252r1" w:date="2020-04-07T04:24:00Z">
                    <w:rPr>
                      <w:snapToGrid w:val="0"/>
                    </w:rPr>
                  </w:rPrChange>
                </w:rPr>
                <w:tab/>
                <w:t>Q</w:t>
              </w:r>
              <w:r w:rsidRPr="009F32C9">
                <w:rPr>
                  <w:snapToGrid w:val="0"/>
                  <w:rPrChange w:id="48553" w:author="CR#0252r1" w:date="2020-04-07T04:24:00Z">
                    <w:rPr>
                      <w:snapToGrid w:val="0"/>
                    </w:rPr>
                  </w:rPrChange>
                </w:rPr>
                <w:tab/>
              </w:r>
              <w:r w:rsidRPr="009F32C9">
                <w:rPr>
                  <w:rFonts w:cs="Arial"/>
                  <w:snapToGrid w:val="0"/>
                  <w:rPrChange w:id="48554" w:author="CR#0252r1" w:date="2020-04-07T04:24:00Z">
                    <w:rPr>
                      <w:rFonts w:cs="Arial"/>
                      <w:snapToGrid w:val="0"/>
                    </w:rPr>
                  </w:rPrChange>
                </w:rPr>
                <w:t>≤</w:t>
              </w:r>
              <w:r w:rsidRPr="009F32C9">
                <w:rPr>
                  <w:snapToGrid w:val="0"/>
                  <w:rPrChange w:id="48555" w:author="CR#0252r1" w:date="2020-04-07T04:24:00Z">
                    <w:rPr>
                      <w:snapToGrid w:val="0"/>
                    </w:rPr>
                  </w:rPrChange>
                </w:rPr>
                <w:tab/>
                <w:t>201.50</w:t>
              </w:r>
            </w:ins>
          </w:p>
        </w:tc>
      </w:tr>
      <w:tr w:rsidR="009F32C9" w:rsidRPr="009F32C9" w:rsidTr="0040693E">
        <w:trPr>
          <w:jc w:val="center"/>
          <w:ins w:id="48556" w:author="CR#0250r2" w:date="2020-04-07T03:40:00Z"/>
        </w:trPr>
        <w:tc>
          <w:tcPr>
            <w:tcW w:w="827" w:type="dxa"/>
            <w:shd w:val="clear" w:color="auto" w:fill="auto"/>
          </w:tcPr>
          <w:p w:rsidR="009E61AC" w:rsidRPr="009F32C9" w:rsidRDefault="009E61AC" w:rsidP="0040693E">
            <w:pPr>
              <w:pStyle w:val="TAC"/>
              <w:rPr>
                <w:ins w:id="48557" w:author="CR#0250r2" w:date="2020-04-07T03:40:00Z"/>
                <w:rFonts w:eastAsia="Malgun Gothic"/>
                <w:lang w:eastAsia="ko-KR"/>
                <w:rPrChange w:id="48558" w:author="CR#0252r1" w:date="2020-04-07T04:24:00Z">
                  <w:rPr>
                    <w:ins w:id="48559" w:author="CR#0250r2" w:date="2020-04-07T03:40:00Z"/>
                    <w:rFonts w:eastAsia="Malgun Gothic"/>
                    <w:lang w:eastAsia="ko-KR"/>
                  </w:rPr>
                </w:rPrChange>
              </w:rPr>
            </w:pPr>
            <w:ins w:id="48560" w:author="CR#0250r2" w:date="2020-04-07T03:40:00Z">
              <w:r w:rsidRPr="009F32C9">
                <w:rPr>
                  <w:rFonts w:eastAsia="Malgun Gothic"/>
                  <w:lang w:eastAsia="ko-KR"/>
                  <w:rPrChange w:id="48561"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8562" w:author="CR#0250r2" w:date="2020-04-07T03:40:00Z"/>
                <w:rFonts w:eastAsia="Malgun Gothic"/>
                <w:lang w:eastAsia="ko-KR"/>
                <w:rPrChange w:id="48563" w:author="CR#0252r1" w:date="2020-04-07T04:24:00Z">
                  <w:rPr>
                    <w:ins w:id="48564" w:author="CR#0250r2" w:date="2020-04-07T03:40:00Z"/>
                    <w:rFonts w:eastAsia="Malgun Gothic"/>
                    <w:lang w:eastAsia="ko-KR"/>
                  </w:rPr>
                </w:rPrChange>
              </w:rPr>
            </w:pPr>
            <w:ins w:id="48565" w:author="CR#0250r2" w:date="2020-04-07T03:40:00Z">
              <w:r w:rsidRPr="009F32C9">
                <w:rPr>
                  <w:rFonts w:eastAsia="Malgun Gothic"/>
                  <w:lang w:eastAsia="ko-KR"/>
                  <w:rPrChange w:id="48566"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8567" w:author="CR#0250r2" w:date="2020-04-07T03:40:00Z"/>
                <w:rFonts w:eastAsia="Malgun Gothic"/>
                <w:lang w:eastAsia="ko-KR"/>
                <w:rPrChange w:id="48568" w:author="CR#0252r1" w:date="2020-04-07T04:24:00Z">
                  <w:rPr>
                    <w:ins w:id="48569" w:author="CR#0250r2" w:date="2020-04-07T03:40:00Z"/>
                    <w:rFonts w:eastAsia="Malgun Gothic"/>
                    <w:lang w:eastAsia="ko-KR"/>
                  </w:rPr>
                </w:rPrChange>
              </w:rPr>
            </w:pPr>
            <w:ins w:id="48570" w:author="CR#0250r2" w:date="2020-04-07T03:40:00Z">
              <w:r w:rsidRPr="009F32C9">
                <w:rPr>
                  <w:rFonts w:eastAsia="Malgun Gothic"/>
                  <w:lang w:eastAsia="ko-KR"/>
                  <w:rPrChange w:id="48571" w:author="CR#0252r1" w:date="2020-04-07T04:24:00Z">
                    <w:rPr>
                      <w:rFonts w:eastAsia="Malgun Gothic"/>
                      <w:lang w:eastAsia="ko-KR"/>
                    </w:rPr>
                  </w:rPrChange>
                </w:rPr>
                <w:t>37</w:t>
              </w:r>
            </w:ins>
          </w:p>
        </w:tc>
        <w:tc>
          <w:tcPr>
            <w:tcW w:w="3138" w:type="dxa"/>
          </w:tcPr>
          <w:p w:rsidR="009E61AC" w:rsidRPr="009F32C9" w:rsidRDefault="009E61AC" w:rsidP="0040693E">
            <w:pPr>
              <w:pStyle w:val="TAC"/>
              <w:jc w:val="left"/>
              <w:rPr>
                <w:ins w:id="48572" w:author="CR#0250r2" w:date="2020-04-07T03:40:00Z"/>
                <w:rFonts w:eastAsia="Malgun Gothic"/>
                <w:lang w:eastAsia="ko-KR"/>
                <w:rPrChange w:id="48573" w:author="CR#0252r1" w:date="2020-04-07T04:24:00Z">
                  <w:rPr>
                    <w:ins w:id="48574" w:author="CR#0250r2" w:date="2020-04-07T03:40:00Z"/>
                    <w:rFonts w:eastAsia="Malgun Gothic"/>
                    <w:lang w:eastAsia="ko-KR"/>
                  </w:rPr>
                </w:rPrChange>
              </w:rPr>
            </w:pPr>
            <w:ins w:id="48575" w:author="CR#0250r2" w:date="2020-04-07T03:40:00Z">
              <w:r w:rsidRPr="009F32C9">
                <w:rPr>
                  <w:snapToGrid w:val="0"/>
                  <w:rPrChange w:id="48576" w:author="CR#0252r1" w:date="2020-04-07T04:24:00Z">
                    <w:rPr>
                      <w:snapToGrid w:val="0"/>
                    </w:rPr>
                  </w:rPrChange>
                </w:rPr>
                <w:tab/>
              </w:r>
              <w:r w:rsidRPr="009F32C9">
                <w:rPr>
                  <w:rFonts w:eastAsia="Malgun Gothic"/>
                  <w:lang w:eastAsia="ko-KR"/>
                  <w:rPrChange w:id="48577" w:author="CR#0252r1" w:date="2020-04-07T04:24:00Z">
                    <w:rPr>
                      <w:rFonts w:eastAsia="Malgun Gothic"/>
                      <w:lang w:eastAsia="ko-KR"/>
                    </w:rPr>
                  </w:rPrChange>
                </w:rPr>
                <w:t>161.00</w:t>
              </w:r>
              <w:r w:rsidRPr="009F32C9">
                <w:rPr>
                  <w:snapToGrid w:val="0"/>
                  <w:rPrChange w:id="48578" w:author="CR#0252r1" w:date="2020-04-07T04:24:00Z">
                    <w:rPr>
                      <w:snapToGrid w:val="0"/>
                    </w:rPr>
                  </w:rPrChange>
                </w:rPr>
                <w:tab/>
              </w:r>
              <w:r w:rsidRPr="009F32C9">
                <w:rPr>
                  <w:snapToGrid w:val="0"/>
                  <w:rPrChange w:id="48579" w:author="CR#0252r1" w:date="2020-04-07T04:24:00Z">
                    <w:rPr>
                      <w:snapToGrid w:val="0"/>
                    </w:rPr>
                  </w:rPrChange>
                </w:rPr>
                <w:tab/>
                <w:t>&lt;</w:t>
              </w:r>
              <w:r w:rsidRPr="009F32C9">
                <w:rPr>
                  <w:snapToGrid w:val="0"/>
                  <w:rPrChange w:id="48580" w:author="CR#0252r1" w:date="2020-04-07T04:24:00Z">
                    <w:rPr>
                      <w:snapToGrid w:val="0"/>
                    </w:rPr>
                  </w:rPrChange>
                </w:rPr>
                <w:tab/>
                <w:t>Q</w:t>
              </w:r>
              <w:r w:rsidRPr="009F32C9">
                <w:rPr>
                  <w:snapToGrid w:val="0"/>
                  <w:rPrChange w:id="48581" w:author="CR#0252r1" w:date="2020-04-07T04:24:00Z">
                    <w:rPr>
                      <w:snapToGrid w:val="0"/>
                    </w:rPr>
                  </w:rPrChange>
                </w:rPr>
                <w:tab/>
              </w:r>
              <w:r w:rsidRPr="009F32C9">
                <w:rPr>
                  <w:rFonts w:cs="Arial"/>
                  <w:snapToGrid w:val="0"/>
                  <w:rPrChange w:id="48582" w:author="CR#0252r1" w:date="2020-04-07T04:24:00Z">
                    <w:rPr>
                      <w:rFonts w:cs="Arial"/>
                      <w:snapToGrid w:val="0"/>
                    </w:rPr>
                  </w:rPrChange>
                </w:rPr>
                <w:t>≤</w:t>
              </w:r>
              <w:r w:rsidRPr="009F32C9">
                <w:rPr>
                  <w:snapToGrid w:val="0"/>
                  <w:rPrChange w:id="48583" w:author="CR#0252r1" w:date="2020-04-07T04:24:00Z">
                    <w:rPr>
                      <w:snapToGrid w:val="0"/>
                    </w:rPr>
                  </w:rPrChange>
                </w:rPr>
                <w:tab/>
                <w:t>181.25</w:t>
              </w:r>
            </w:ins>
          </w:p>
        </w:tc>
      </w:tr>
      <w:tr w:rsidR="009F32C9" w:rsidRPr="009F32C9" w:rsidTr="0040693E">
        <w:trPr>
          <w:jc w:val="center"/>
          <w:ins w:id="48584" w:author="CR#0250r2" w:date="2020-04-07T03:40:00Z"/>
        </w:trPr>
        <w:tc>
          <w:tcPr>
            <w:tcW w:w="827" w:type="dxa"/>
            <w:shd w:val="clear" w:color="auto" w:fill="auto"/>
          </w:tcPr>
          <w:p w:rsidR="009E61AC" w:rsidRPr="009F32C9" w:rsidRDefault="009E61AC" w:rsidP="0040693E">
            <w:pPr>
              <w:pStyle w:val="TAC"/>
              <w:rPr>
                <w:ins w:id="48585" w:author="CR#0250r2" w:date="2020-04-07T03:40:00Z"/>
                <w:rFonts w:eastAsia="Malgun Gothic"/>
                <w:lang w:eastAsia="ko-KR"/>
                <w:rPrChange w:id="48586" w:author="CR#0252r1" w:date="2020-04-07T04:24:00Z">
                  <w:rPr>
                    <w:ins w:id="48587" w:author="CR#0250r2" w:date="2020-04-07T03:40:00Z"/>
                    <w:rFonts w:eastAsia="Malgun Gothic"/>
                    <w:lang w:eastAsia="ko-KR"/>
                  </w:rPr>
                </w:rPrChange>
              </w:rPr>
            </w:pPr>
            <w:ins w:id="48588" w:author="CR#0250r2" w:date="2020-04-07T03:40:00Z">
              <w:r w:rsidRPr="009F32C9">
                <w:rPr>
                  <w:rFonts w:eastAsia="Malgun Gothic"/>
                  <w:lang w:eastAsia="ko-KR"/>
                  <w:rPrChange w:id="48589"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8590" w:author="CR#0250r2" w:date="2020-04-07T03:40:00Z"/>
                <w:rFonts w:eastAsia="Malgun Gothic"/>
                <w:lang w:eastAsia="ko-KR"/>
                <w:rPrChange w:id="48591" w:author="CR#0252r1" w:date="2020-04-07T04:24:00Z">
                  <w:rPr>
                    <w:ins w:id="48592" w:author="CR#0250r2" w:date="2020-04-07T03:40:00Z"/>
                    <w:rFonts w:eastAsia="Malgun Gothic"/>
                    <w:lang w:eastAsia="ko-KR"/>
                  </w:rPr>
                </w:rPrChange>
              </w:rPr>
            </w:pPr>
            <w:ins w:id="48593" w:author="CR#0250r2" w:date="2020-04-07T03:40:00Z">
              <w:r w:rsidRPr="009F32C9">
                <w:rPr>
                  <w:rFonts w:eastAsia="Malgun Gothic"/>
                  <w:lang w:eastAsia="ko-KR"/>
                  <w:rPrChange w:id="48594"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8595" w:author="CR#0250r2" w:date="2020-04-07T03:40:00Z"/>
                <w:rFonts w:eastAsia="Malgun Gothic"/>
                <w:lang w:eastAsia="ko-KR"/>
                <w:rPrChange w:id="48596" w:author="CR#0252r1" w:date="2020-04-07T04:24:00Z">
                  <w:rPr>
                    <w:ins w:id="48597" w:author="CR#0250r2" w:date="2020-04-07T03:40:00Z"/>
                    <w:rFonts w:eastAsia="Malgun Gothic"/>
                    <w:lang w:eastAsia="ko-KR"/>
                  </w:rPr>
                </w:rPrChange>
              </w:rPr>
            </w:pPr>
            <w:ins w:id="48598" w:author="CR#0250r2" w:date="2020-04-07T03:40:00Z">
              <w:r w:rsidRPr="009F32C9">
                <w:rPr>
                  <w:rFonts w:eastAsia="Malgun Gothic"/>
                  <w:lang w:eastAsia="ko-KR"/>
                  <w:rPrChange w:id="48599" w:author="CR#0252r1" w:date="2020-04-07T04:24:00Z">
                    <w:rPr>
                      <w:rFonts w:eastAsia="Malgun Gothic"/>
                      <w:lang w:eastAsia="ko-KR"/>
                    </w:rPr>
                  </w:rPrChange>
                </w:rPr>
                <w:t>36</w:t>
              </w:r>
            </w:ins>
          </w:p>
        </w:tc>
        <w:tc>
          <w:tcPr>
            <w:tcW w:w="3138" w:type="dxa"/>
          </w:tcPr>
          <w:p w:rsidR="009E61AC" w:rsidRPr="009F32C9" w:rsidRDefault="009E61AC" w:rsidP="0040693E">
            <w:pPr>
              <w:pStyle w:val="TAC"/>
              <w:jc w:val="left"/>
              <w:rPr>
                <w:ins w:id="48600" w:author="CR#0250r2" w:date="2020-04-07T03:40:00Z"/>
                <w:rFonts w:eastAsia="Malgun Gothic"/>
                <w:lang w:eastAsia="ko-KR"/>
                <w:rPrChange w:id="48601" w:author="CR#0252r1" w:date="2020-04-07T04:24:00Z">
                  <w:rPr>
                    <w:ins w:id="48602" w:author="CR#0250r2" w:date="2020-04-07T03:40:00Z"/>
                    <w:rFonts w:eastAsia="Malgun Gothic"/>
                    <w:lang w:eastAsia="ko-KR"/>
                  </w:rPr>
                </w:rPrChange>
              </w:rPr>
            </w:pPr>
            <w:ins w:id="48603" w:author="CR#0250r2" w:date="2020-04-07T03:40:00Z">
              <w:r w:rsidRPr="009F32C9">
                <w:rPr>
                  <w:snapToGrid w:val="0"/>
                  <w:rPrChange w:id="48604" w:author="CR#0252r1" w:date="2020-04-07T04:24:00Z">
                    <w:rPr>
                      <w:snapToGrid w:val="0"/>
                    </w:rPr>
                  </w:rPrChange>
                </w:rPr>
                <w:tab/>
              </w:r>
              <w:r w:rsidRPr="009F32C9">
                <w:rPr>
                  <w:rFonts w:eastAsia="Malgun Gothic"/>
                  <w:lang w:eastAsia="ko-KR"/>
                  <w:rPrChange w:id="48605" w:author="CR#0252r1" w:date="2020-04-07T04:24:00Z">
                    <w:rPr>
                      <w:rFonts w:eastAsia="Malgun Gothic"/>
                      <w:lang w:eastAsia="ko-KR"/>
                    </w:rPr>
                  </w:rPrChange>
                </w:rPr>
                <w:t>140.75</w:t>
              </w:r>
              <w:r w:rsidRPr="009F32C9">
                <w:rPr>
                  <w:snapToGrid w:val="0"/>
                  <w:rPrChange w:id="48606" w:author="CR#0252r1" w:date="2020-04-07T04:24:00Z">
                    <w:rPr>
                      <w:snapToGrid w:val="0"/>
                    </w:rPr>
                  </w:rPrChange>
                </w:rPr>
                <w:tab/>
              </w:r>
              <w:r w:rsidRPr="009F32C9">
                <w:rPr>
                  <w:snapToGrid w:val="0"/>
                  <w:rPrChange w:id="48607" w:author="CR#0252r1" w:date="2020-04-07T04:24:00Z">
                    <w:rPr>
                      <w:snapToGrid w:val="0"/>
                    </w:rPr>
                  </w:rPrChange>
                </w:rPr>
                <w:tab/>
                <w:t>&lt;</w:t>
              </w:r>
              <w:r w:rsidRPr="009F32C9">
                <w:rPr>
                  <w:snapToGrid w:val="0"/>
                  <w:rPrChange w:id="48608" w:author="CR#0252r1" w:date="2020-04-07T04:24:00Z">
                    <w:rPr>
                      <w:snapToGrid w:val="0"/>
                    </w:rPr>
                  </w:rPrChange>
                </w:rPr>
                <w:tab/>
                <w:t>Q</w:t>
              </w:r>
              <w:r w:rsidRPr="009F32C9">
                <w:rPr>
                  <w:snapToGrid w:val="0"/>
                  <w:rPrChange w:id="48609" w:author="CR#0252r1" w:date="2020-04-07T04:24:00Z">
                    <w:rPr>
                      <w:snapToGrid w:val="0"/>
                    </w:rPr>
                  </w:rPrChange>
                </w:rPr>
                <w:tab/>
              </w:r>
              <w:r w:rsidRPr="009F32C9">
                <w:rPr>
                  <w:rFonts w:cs="Arial"/>
                  <w:snapToGrid w:val="0"/>
                  <w:rPrChange w:id="48610" w:author="CR#0252r1" w:date="2020-04-07T04:24:00Z">
                    <w:rPr>
                      <w:rFonts w:cs="Arial"/>
                      <w:snapToGrid w:val="0"/>
                    </w:rPr>
                  </w:rPrChange>
                </w:rPr>
                <w:t>≤</w:t>
              </w:r>
              <w:r w:rsidRPr="009F32C9">
                <w:rPr>
                  <w:snapToGrid w:val="0"/>
                  <w:rPrChange w:id="48611" w:author="CR#0252r1" w:date="2020-04-07T04:24:00Z">
                    <w:rPr>
                      <w:snapToGrid w:val="0"/>
                    </w:rPr>
                  </w:rPrChange>
                </w:rPr>
                <w:tab/>
                <w:t>161.00</w:t>
              </w:r>
            </w:ins>
          </w:p>
        </w:tc>
      </w:tr>
      <w:tr w:rsidR="009F32C9" w:rsidRPr="009F32C9" w:rsidTr="0040693E">
        <w:trPr>
          <w:jc w:val="center"/>
          <w:ins w:id="48612" w:author="CR#0250r2" w:date="2020-04-07T03:40:00Z"/>
        </w:trPr>
        <w:tc>
          <w:tcPr>
            <w:tcW w:w="827" w:type="dxa"/>
            <w:shd w:val="clear" w:color="auto" w:fill="auto"/>
          </w:tcPr>
          <w:p w:rsidR="009E61AC" w:rsidRPr="009F32C9" w:rsidRDefault="009E61AC" w:rsidP="0040693E">
            <w:pPr>
              <w:pStyle w:val="TAC"/>
              <w:rPr>
                <w:ins w:id="48613" w:author="CR#0250r2" w:date="2020-04-07T03:40:00Z"/>
                <w:rFonts w:eastAsia="Malgun Gothic"/>
                <w:lang w:eastAsia="ko-KR"/>
                <w:rPrChange w:id="48614" w:author="CR#0252r1" w:date="2020-04-07T04:24:00Z">
                  <w:rPr>
                    <w:ins w:id="48615" w:author="CR#0250r2" w:date="2020-04-07T03:40:00Z"/>
                    <w:rFonts w:eastAsia="Malgun Gothic"/>
                    <w:lang w:eastAsia="ko-KR"/>
                  </w:rPr>
                </w:rPrChange>
              </w:rPr>
            </w:pPr>
            <w:ins w:id="48616" w:author="CR#0250r2" w:date="2020-04-07T03:40:00Z">
              <w:r w:rsidRPr="009F32C9">
                <w:rPr>
                  <w:rFonts w:eastAsia="Malgun Gothic"/>
                  <w:lang w:eastAsia="ko-KR"/>
                  <w:rPrChange w:id="48617"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8618" w:author="CR#0250r2" w:date="2020-04-07T03:40:00Z"/>
                <w:rFonts w:eastAsia="Malgun Gothic"/>
                <w:lang w:eastAsia="ko-KR"/>
                <w:rPrChange w:id="48619" w:author="CR#0252r1" w:date="2020-04-07T04:24:00Z">
                  <w:rPr>
                    <w:ins w:id="48620" w:author="CR#0250r2" w:date="2020-04-07T03:40:00Z"/>
                    <w:rFonts w:eastAsia="Malgun Gothic"/>
                    <w:lang w:eastAsia="ko-KR"/>
                  </w:rPr>
                </w:rPrChange>
              </w:rPr>
            </w:pPr>
            <w:ins w:id="48621" w:author="CR#0250r2" w:date="2020-04-07T03:40:00Z">
              <w:r w:rsidRPr="009F32C9">
                <w:rPr>
                  <w:rFonts w:eastAsia="Malgun Gothic"/>
                  <w:lang w:eastAsia="ko-KR"/>
                  <w:rPrChange w:id="48622"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8623" w:author="CR#0250r2" w:date="2020-04-07T03:40:00Z"/>
                <w:rFonts w:eastAsia="Malgun Gothic"/>
                <w:lang w:eastAsia="ko-KR"/>
                <w:rPrChange w:id="48624" w:author="CR#0252r1" w:date="2020-04-07T04:24:00Z">
                  <w:rPr>
                    <w:ins w:id="48625" w:author="CR#0250r2" w:date="2020-04-07T03:40:00Z"/>
                    <w:rFonts w:eastAsia="Malgun Gothic"/>
                    <w:lang w:eastAsia="ko-KR"/>
                  </w:rPr>
                </w:rPrChange>
              </w:rPr>
            </w:pPr>
            <w:ins w:id="48626" w:author="CR#0250r2" w:date="2020-04-07T03:40:00Z">
              <w:r w:rsidRPr="009F32C9">
                <w:rPr>
                  <w:rFonts w:eastAsia="Malgun Gothic"/>
                  <w:lang w:eastAsia="ko-KR"/>
                  <w:rPrChange w:id="48627" w:author="CR#0252r1" w:date="2020-04-07T04:24:00Z">
                    <w:rPr>
                      <w:rFonts w:eastAsia="Malgun Gothic"/>
                      <w:lang w:eastAsia="ko-KR"/>
                    </w:rPr>
                  </w:rPrChange>
                </w:rPr>
                <w:t>35</w:t>
              </w:r>
            </w:ins>
          </w:p>
        </w:tc>
        <w:tc>
          <w:tcPr>
            <w:tcW w:w="3138" w:type="dxa"/>
          </w:tcPr>
          <w:p w:rsidR="009E61AC" w:rsidRPr="009F32C9" w:rsidRDefault="009E61AC" w:rsidP="0040693E">
            <w:pPr>
              <w:pStyle w:val="TAC"/>
              <w:jc w:val="left"/>
              <w:rPr>
                <w:ins w:id="48628" w:author="CR#0250r2" w:date="2020-04-07T03:40:00Z"/>
                <w:rFonts w:eastAsia="Malgun Gothic"/>
                <w:lang w:eastAsia="ko-KR"/>
                <w:rPrChange w:id="48629" w:author="CR#0252r1" w:date="2020-04-07T04:24:00Z">
                  <w:rPr>
                    <w:ins w:id="48630" w:author="CR#0250r2" w:date="2020-04-07T03:40:00Z"/>
                    <w:rFonts w:eastAsia="Malgun Gothic"/>
                    <w:lang w:eastAsia="ko-KR"/>
                  </w:rPr>
                </w:rPrChange>
              </w:rPr>
            </w:pPr>
            <w:ins w:id="48631" w:author="CR#0250r2" w:date="2020-04-07T03:40:00Z">
              <w:r w:rsidRPr="009F32C9">
                <w:rPr>
                  <w:snapToGrid w:val="0"/>
                  <w:rPrChange w:id="48632" w:author="CR#0252r1" w:date="2020-04-07T04:24:00Z">
                    <w:rPr>
                      <w:snapToGrid w:val="0"/>
                    </w:rPr>
                  </w:rPrChange>
                </w:rPr>
                <w:tab/>
              </w:r>
              <w:r w:rsidRPr="009F32C9">
                <w:rPr>
                  <w:rFonts w:eastAsia="Malgun Gothic"/>
                  <w:lang w:eastAsia="ko-KR"/>
                  <w:rPrChange w:id="48633" w:author="CR#0252r1" w:date="2020-04-07T04:24:00Z">
                    <w:rPr>
                      <w:rFonts w:eastAsia="Malgun Gothic"/>
                      <w:lang w:eastAsia="ko-KR"/>
                    </w:rPr>
                  </w:rPrChange>
                </w:rPr>
                <w:t>120.50</w:t>
              </w:r>
              <w:r w:rsidRPr="009F32C9">
                <w:rPr>
                  <w:snapToGrid w:val="0"/>
                  <w:rPrChange w:id="48634" w:author="CR#0252r1" w:date="2020-04-07T04:24:00Z">
                    <w:rPr>
                      <w:snapToGrid w:val="0"/>
                    </w:rPr>
                  </w:rPrChange>
                </w:rPr>
                <w:tab/>
              </w:r>
              <w:r w:rsidRPr="009F32C9">
                <w:rPr>
                  <w:snapToGrid w:val="0"/>
                  <w:rPrChange w:id="48635" w:author="CR#0252r1" w:date="2020-04-07T04:24:00Z">
                    <w:rPr>
                      <w:snapToGrid w:val="0"/>
                    </w:rPr>
                  </w:rPrChange>
                </w:rPr>
                <w:tab/>
                <w:t>&lt;</w:t>
              </w:r>
              <w:r w:rsidRPr="009F32C9">
                <w:rPr>
                  <w:snapToGrid w:val="0"/>
                  <w:rPrChange w:id="48636" w:author="CR#0252r1" w:date="2020-04-07T04:24:00Z">
                    <w:rPr>
                      <w:snapToGrid w:val="0"/>
                    </w:rPr>
                  </w:rPrChange>
                </w:rPr>
                <w:tab/>
                <w:t>Q</w:t>
              </w:r>
              <w:r w:rsidRPr="009F32C9">
                <w:rPr>
                  <w:snapToGrid w:val="0"/>
                  <w:rPrChange w:id="48637" w:author="CR#0252r1" w:date="2020-04-07T04:24:00Z">
                    <w:rPr>
                      <w:snapToGrid w:val="0"/>
                    </w:rPr>
                  </w:rPrChange>
                </w:rPr>
                <w:tab/>
              </w:r>
              <w:r w:rsidRPr="009F32C9">
                <w:rPr>
                  <w:rFonts w:cs="Arial"/>
                  <w:snapToGrid w:val="0"/>
                  <w:rPrChange w:id="48638" w:author="CR#0252r1" w:date="2020-04-07T04:24:00Z">
                    <w:rPr>
                      <w:rFonts w:cs="Arial"/>
                      <w:snapToGrid w:val="0"/>
                    </w:rPr>
                  </w:rPrChange>
                </w:rPr>
                <w:t>≤</w:t>
              </w:r>
              <w:r w:rsidRPr="009F32C9">
                <w:rPr>
                  <w:snapToGrid w:val="0"/>
                  <w:rPrChange w:id="48639" w:author="CR#0252r1" w:date="2020-04-07T04:24:00Z">
                    <w:rPr>
                      <w:snapToGrid w:val="0"/>
                    </w:rPr>
                  </w:rPrChange>
                </w:rPr>
                <w:tab/>
                <w:t>140.75</w:t>
              </w:r>
            </w:ins>
          </w:p>
        </w:tc>
      </w:tr>
      <w:tr w:rsidR="009F32C9" w:rsidRPr="009F32C9" w:rsidTr="0040693E">
        <w:trPr>
          <w:jc w:val="center"/>
          <w:ins w:id="48640" w:author="CR#0250r2" w:date="2020-04-07T03:40:00Z"/>
        </w:trPr>
        <w:tc>
          <w:tcPr>
            <w:tcW w:w="827" w:type="dxa"/>
            <w:shd w:val="clear" w:color="auto" w:fill="auto"/>
          </w:tcPr>
          <w:p w:rsidR="009E61AC" w:rsidRPr="009F32C9" w:rsidRDefault="009E61AC" w:rsidP="0040693E">
            <w:pPr>
              <w:pStyle w:val="TAC"/>
              <w:rPr>
                <w:ins w:id="48641" w:author="CR#0250r2" w:date="2020-04-07T03:40:00Z"/>
                <w:rFonts w:eastAsia="Malgun Gothic"/>
                <w:lang w:eastAsia="ko-KR"/>
                <w:rPrChange w:id="48642" w:author="CR#0252r1" w:date="2020-04-07T04:24:00Z">
                  <w:rPr>
                    <w:ins w:id="48643" w:author="CR#0250r2" w:date="2020-04-07T03:40:00Z"/>
                    <w:rFonts w:eastAsia="Malgun Gothic"/>
                    <w:lang w:eastAsia="ko-KR"/>
                  </w:rPr>
                </w:rPrChange>
              </w:rPr>
            </w:pPr>
            <w:ins w:id="48644" w:author="CR#0250r2" w:date="2020-04-07T03:40:00Z">
              <w:r w:rsidRPr="009F32C9">
                <w:rPr>
                  <w:rFonts w:eastAsia="Malgun Gothic"/>
                  <w:lang w:eastAsia="ko-KR"/>
                  <w:rPrChange w:id="48645"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8646" w:author="CR#0250r2" w:date="2020-04-07T03:40:00Z"/>
                <w:rFonts w:eastAsia="Malgun Gothic"/>
                <w:lang w:eastAsia="ko-KR"/>
                <w:rPrChange w:id="48647" w:author="CR#0252r1" w:date="2020-04-07T04:24:00Z">
                  <w:rPr>
                    <w:ins w:id="48648" w:author="CR#0250r2" w:date="2020-04-07T03:40:00Z"/>
                    <w:rFonts w:eastAsia="Malgun Gothic"/>
                    <w:lang w:eastAsia="ko-KR"/>
                  </w:rPr>
                </w:rPrChange>
              </w:rPr>
            </w:pPr>
            <w:ins w:id="48649" w:author="CR#0250r2" w:date="2020-04-07T03:40:00Z">
              <w:r w:rsidRPr="009F32C9">
                <w:rPr>
                  <w:rFonts w:eastAsia="Malgun Gothic"/>
                  <w:lang w:eastAsia="ko-KR"/>
                  <w:rPrChange w:id="48650"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8651" w:author="CR#0250r2" w:date="2020-04-07T03:40:00Z"/>
                <w:rFonts w:eastAsia="Malgun Gothic"/>
                <w:lang w:eastAsia="ko-KR"/>
                <w:rPrChange w:id="48652" w:author="CR#0252r1" w:date="2020-04-07T04:24:00Z">
                  <w:rPr>
                    <w:ins w:id="48653" w:author="CR#0250r2" w:date="2020-04-07T03:40:00Z"/>
                    <w:rFonts w:eastAsia="Malgun Gothic"/>
                    <w:lang w:eastAsia="ko-KR"/>
                  </w:rPr>
                </w:rPrChange>
              </w:rPr>
            </w:pPr>
            <w:ins w:id="48654" w:author="CR#0250r2" w:date="2020-04-07T03:40:00Z">
              <w:r w:rsidRPr="009F32C9">
                <w:rPr>
                  <w:rFonts w:eastAsia="Malgun Gothic"/>
                  <w:lang w:eastAsia="ko-KR"/>
                  <w:rPrChange w:id="48655" w:author="CR#0252r1" w:date="2020-04-07T04:24:00Z">
                    <w:rPr>
                      <w:rFonts w:eastAsia="Malgun Gothic"/>
                      <w:lang w:eastAsia="ko-KR"/>
                    </w:rPr>
                  </w:rPrChange>
                </w:rPr>
                <w:t>34</w:t>
              </w:r>
            </w:ins>
          </w:p>
        </w:tc>
        <w:tc>
          <w:tcPr>
            <w:tcW w:w="3138" w:type="dxa"/>
          </w:tcPr>
          <w:p w:rsidR="009E61AC" w:rsidRPr="009F32C9" w:rsidRDefault="009E61AC" w:rsidP="0040693E">
            <w:pPr>
              <w:pStyle w:val="TAC"/>
              <w:jc w:val="left"/>
              <w:rPr>
                <w:ins w:id="48656" w:author="CR#0250r2" w:date="2020-04-07T03:40:00Z"/>
                <w:rFonts w:eastAsia="Malgun Gothic"/>
                <w:lang w:eastAsia="ko-KR"/>
                <w:rPrChange w:id="48657" w:author="CR#0252r1" w:date="2020-04-07T04:24:00Z">
                  <w:rPr>
                    <w:ins w:id="48658" w:author="CR#0250r2" w:date="2020-04-07T03:40:00Z"/>
                    <w:rFonts w:eastAsia="Malgun Gothic"/>
                    <w:lang w:eastAsia="ko-KR"/>
                  </w:rPr>
                </w:rPrChange>
              </w:rPr>
            </w:pPr>
            <w:ins w:id="48659" w:author="CR#0250r2" w:date="2020-04-07T03:40:00Z">
              <w:r w:rsidRPr="009F32C9">
                <w:rPr>
                  <w:snapToGrid w:val="0"/>
                  <w:rPrChange w:id="48660" w:author="CR#0252r1" w:date="2020-04-07T04:24:00Z">
                    <w:rPr>
                      <w:snapToGrid w:val="0"/>
                    </w:rPr>
                  </w:rPrChange>
                </w:rPr>
                <w:tab/>
              </w:r>
              <w:r w:rsidRPr="009F32C9">
                <w:rPr>
                  <w:rFonts w:eastAsia="Malgun Gothic"/>
                  <w:lang w:eastAsia="ko-KR"/>
                  <w:rPrChange w:id="48661" w:author="CR#0252r1" w:date="2020-04-07T04:24:00Z">
                    <w:rPr>
                      <w:rFonts w:eastAsia="Malgun Gothic"/>
                      <w:lang w:eastAsia="ko-KR"/>
                    </w:rPr>
                  </w:rPrChange>
                </w:rPr>
                <w:t>100.25</w:t>
              </w:r>
              <w:r w:rsidRPr="009F32C9">
                <w:rPr>
                  <w:snapToGrid w:val="0"/>
                  <w:rPrChange w:id="48662" w:author="CR#0252r1" w:date="2020-04-07T04:24:00Z">
                    <w:rPr>
                      <w:snapToGrid w:val="0"/>
                    </w:rPr>
                  </w:rPrChange>
                </w:rPr>
                <w:tab/>
              </w:r>
              <w:r w:rsidRPr="009F32C9">
                <w:rPr>
                  <w:snapToGrid w:val="0"/>
                  <w:rPrChange w:id="48663" w:author="CR#0252r1" w:date="2020-04-07T04:24:00Z">
                    <w:rPr>
                      <w:snapToGrid w:val="0"/>
                    </w:rPr>
                  </w:rPrChange>
                </w:rPr>
                <w:tab/>
                <w:t>&lt;</w:t>
              </w:r>
              <w:r w:rsidRPr="009F32C9">
                <w:rPr>
                  <w:snapToGrid w:val="0"/>
                  <w:rPrChange w:id="48664" w:author="CR#0252r1" w:date="2020-04-07T04:24:00Z">
                    <w:rPr>
                      <w:snapToGrid w:val="0"/>
                    </w:rPr>
                  </w:rPrChange>
                </w:rPr>
                <w:tab/>
                <w:t>Q</w:t>
              </w:r>
              <w:r w:rsidRPr="009F32C9">
                <w:rPr>
                  <w:snapToGrid w:val="0"/>
                  <w:rPrChange w:id="48665" w:author="CR#0252r1" w:date="2020-04-07T04:24:00Z">
                    <w:rPr>
                      <w:snapToGrid w:val="0"/>
                    </w:rPr>
                  </w:rPrChange>
                </w:rPr>
                <w:tab/>
              </w:r>
              <w:r w:rsidRPr="009F32C9">
                <w:rPr>
                  <w:rFonts w:cs="Arial"/>
                  <w:snapToGrid w:val="0"/>
                  <w:rPrChange w:id="48666" w:author="CR#0252r1" w:date="2020-04-07T04:24:00Z">
                    <w:rPr>
                      <w:rFonts w:cs="Arial"/>
                      <w:snapToGrid w:val="0"/>
                    </w:rPr>
                  </w:rPrChange>
                </w:rPr>
                <w:t>≤</w:t>
              </w:r>
              <w:r w:rsidRPr="009F32C9">
                <w:rPr>
                  <w:snapToGrid w:val="0"/>
                  <w:rPrChange w:id="48667" w:author="CR#0252r1" w:date="2020-04-07T04:24:00Z">
                    <w:rPr>
                      <w:snapToGrid w:val="0"/>
                    </w:rPr>
                  </w:rPrChange>
                </w:rPr>
                <w:tab/>
                <w:t>120.50</w:t>
              </w:r>
            </w:ins>
          </w:p>
        </w:tc>
      </w:tr>
      <w:tr w:rsidR="009F32C9" w:rsidRPr="009F32C9" w:rsidTr="0040693E">
        <w:trPr>
          <w:jc w:val="center"/>
          <w:ins w:id="48668" w:author="CR#0250r2" w:date="2020-04-07T03:40:00Z"/>
        </w:trPr>
        <w:tc>
          <w:tcPr>
            <w:tcW w:w="827" w:type="dxa"/>
            <w:shd w:val="clear" w:color="auto" w:fill="auto"/>
          </w:tcPr>
          <w:p w:rsidR="009E61AC" w:rsidRPr="009F32C9" w:rsidRDefault="009E61AC" w:rsidP="0040693E">
            <w:pPr>
              <w:pStyle w:val="TAC"/>
              <w:rPr>
                <w:ins w:id="48669" w:author="CR#0250r2" w:date="2020-04-07T03:40:00Z"/>
                <w:rFonts w:eastAsia="Malgun Gothic"/>
                <w:lang w:eastAsia="ko-KR"/>
                <w:rPrChange w:id="48670" w:author="CR#0252r1" w:date="2020-04-07T04:24:00Z">
                  <w:rPr>
                    <w:ins w:id="48671" w:author="CR#0250r2" w:date="2020-04-07T03:40:00Z"/>
                    <w:rFonts w:eastAsia="Malgun Gothic"/>
                    <w:lang w:eastAsia="ko-KR"/>
                  </w:rPr>
                </w:rPrChange>
              </w:rPr>
            </w:pPr>
            <w:ins w:id="48672" w:author="CR#0250r2" w:date="2020-04-07T03:40:00Z">
              <w:r w:rsidRPr="009F32C9">
                <w:rPr>
                  <w:rFonts w:eastAsia="Malgun Gothic"/>
                  <w:lang w:eastAsia="ko-KR"/>
                  <w:rPrChange w:id="48673"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8674" w:author="CR#0250r2" w:date="2020-04-07T03:40:00Z"/>
                <w:rFonts w:eastAsia="Malgun Gothic"/>
                <w:lang w:eastAsia="ko-KR"/>
                <w:rPrChange w:id="48675" w:author="CR#0252r1" w:date="2020-04-07T04:24:00Z">
                  <w:rPr>
                    <w:ins w:id="48676" w:author="CR#0250r2" w:date="2020-04-07T03:40:00Z"/>
                    <w:rFonts w:eastAsia="Malgun Gothic"/>
                    <w:lang w:eastAsia="ko-KR"/>
                  </w:rPr>
                </w:rPrChange>
              </w:rPr>
            </w:pPr>
            <w:ins w:id="48677" w:author="CR#0250r2" w:date="2020-04-07T03:40:00Z">
              <w:r w:rsidRPr="009F32C9">
                <w:rPr>
                  <w:rFonts w:eastAsia="Malgun Gothic"/>
                  <w:lang w:eastAsia="ko-KR"/>
                  <w:rPrChange w:id="48678"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8679" w:author="CR#0250r2" w:date="2020-04-07T03:40:00Z"/>
                <w:rFonts w:eastAsia="Malgun Gothic"/>
                <w:lang w:eastAsia="ko-KR"/>
                <w:rPrChange w:id="48680" w:author="CR#0252r1" w:date="2020-04-07T04:24:00Z">
                  <w:rPr>
                    <w:ins w:id="48681" w:author="CR#0250r2" w:date="2020-04-07T03:40:00Z"/>
                    <w:rFonts w:eastAsia="Malgun Gothic"/>
                    <w:lang w:eastAsia="ko-KR"/>
                  </w:rPr>
                </w:rPrChange>
              </w:rPr>
            </w:pPr>
            <w:ins w:id="48682" w:author="CR#0250r2" w:date="2020-04-07T03:40:00Z">
              <w:r w:rsidRPr="009F32C9">
                <w:rPr>
                  <w:rFonts w:eastAsia="Malgun Gothic"/>
                  <w:lang w:eastAsia="ko-KR"/>
                  <w:rPrChange w:id="48683" w:author="CR#0252r1" w:date="2020-04-07T04:24:00Z">
                    <w:rPr>
                      <w:rFonts w:eastAsia="Malgun Gothic"/>
                      <w:lang w:eastAsia="ko-KR"/>
                    </w:rPr>
                  </w:rPrChange>
                </w:rPr>
                <w:t>33</w:t>
              </w:r>
            </w:ins>
          </w:p>
        </w:tc>
        <w:tc>
          <w:tcPr>
            <w:tcW w:w="3138" w:type="dxa"/>
          </w:tcPr>
          <w:p w:rsidR="009E61AC" w:rsidRPr="009F32C9" w:rsidRDefault="009E61AC" w:rsidP="0040693E">
            <w:pPr>
              <w:pStyle w:val="TAC"/>
              <w:jc w:val="left"/>
              <w:rPr>
                <w:ins w:id="48684" w:author="CR#0250r2" w:date="2020-04-07T03:40:00Z"/>
                <w:rFonts w:eastAsia="Malgun Gothic"/>
                <w:lang w:eastAsia="ko-KR"/>
                <w:rPrChange w:id="48685" w:author="CR#0252r1" w:date="2020-04-07T04:24:00Z">
                  <w:rPr>
                    <w:ins w:id="48686" w:author="CR#0250r2" w:date="2020-04-07T03:40:00Z"/>
                    <w:rFonts w:eastAsia="Malgun Gothic"/>
                    <w:lang w:eastAsia="ko-KR"/>
                  </w:rPr>
                </w:rPrChange>
              </w:rPr>
            </w:pPr>
            <w:ins w:id="48687" w:author="CR#0250r2" w:date="2020-04-07T03:40:00Z">
              <w:r w:rsidRPr="009F32C9">
                <w:rPr>
                  <w:snapToGrid w:val="0"/>
                  <w:rPrChange w:id="48688" w:author="CR#0252r1" w:date="2020-04-07T04:24:00Z">
                    <w:rPr>
                      <w:snapToGrid w:val="0"/>
                    </w:rPr>
                  </w:rPrChange>
                </w:rPr>
                <w:tab/>
              </w:r>
              <w:r w:rsidRPr="009F32C9">
                <w:rPr>
                  <w:rFonts w:eastAsia="Malgun Gothic"/>
                  <w:lang w:eastAsia="ko-KR"/>
                  <w:rPrChange w:id="48689" w:author="CR#0252r1" w:date="2020-04-07T04:24:00Z">
                    <w:rPr>
                      <w:rFonts w:eastAsia="Malgun Gothic"/>
                      <w:lang w:eastAsia="ko-KR"/>
                    </w:rPr>
                  </w:rPrChange>
                </w:rPr>
                <w:t>80.00</w:t>
              </w:r>
              <w:r w:rsidRPr="009F32C9">
                <w:rPr>
                  <w:snapToGrid w:val="0"/>
                  <w:rPrChange w:id="48690" w:author="CR#0252r1" w:date="2020-04-07T04:24:00Z">
                    <w:rPr>
                      <w:snapToGrid w:val="0"/>
                    </w:rPr>
                  </w:rPrChange>
                </w:rPr>
                <w:tab/>
              </w:r>
              <w:r w:rsidRPr="009F32C9">
                <w:rPr>
                  <w:snapToGrid w:val="0"/>
                  <w:rPrChange w:id="48691" w:author="CR#0252r1" w:date="2020-04-07T04:24:00Z">
                    <w:rPr>
                      <w:snapToGrid w:val="0"/>
                    </w:rPr>
                  </w:rPrChange>
                </w:rPr>
                <w:tab/>
                <w:t>&lt;</w:t>
              </w:r>
              <w:r w:rsidRPr="009F32C9">
                <w:rPr>
                  <w:snapToGrid w:val="0"/>
                  <w:rPrChange w:id="48692" w:author="CR#0252r1" w:date="2020-04-07T04:24:00Z">
                    <w:rPr>
                      <w:snapToGrid w:val="0"/>
                    </w:rPr>
                  </w:rPrChange>
                </w:rPr>
                <w:tab/>
                <w:t>Q</w:t>
              </w:r>
              <w:r w:rsidRPr="009F32C9">
                <w:rPr>
                  <w:snapToGrid w:val="0"/>
                  <w:rPrChange w:id="48693" w:author="CR#0252r1" w:date="2020-04-07T04:24:00Z">
                    <w:rPr>
                      <w:snapToGrid w:val="0"/>
                    </w:rPr>
                  </w:rPrChange>
                </w:rPr>
                <w:tab/>
              </w:r>
              <w:r w:rsidRPr="009F32C9">
                <w:rPr>
                  <w:rFonts w:cs="Arial"/>
                  <w:snapToGrid w:val="0"/>
                  <w:rPrChange w:id="48694" w:author="CR#0252r1" w:date="2020-04-07T04:24:00Z">
                    <w:rPr>
                      <w:rFonts w:cs="Arial"/>
                      <w:snapToGrid w:val="0"/>
                    </w:rPr>
                  </w:rPrChange>
                </w:rPr>
                <w:t>≤</w:t>
              </w:r>
              <w:r w:rsidRPr="009F32C9">
                <w:rPr>
                  <w:snapToGrid w:val="0"/>
                  <w:rPrChange w:id="48695" w:author="CR#0252r1" w:date="2020-04-07T04:24:00Z">
                    <w:rPr>
                      <w:snapToGrid w:val="0"/>
                    </w:rPr>
                  </w:rPrChange>
                </w:rPr>
                <w:tab/>
                <w:t>100.25</w:t>
              </w:r>
            </w:ins>
          </w:p>
        </w:tc>
      </w:tr>
      <w:tr w:rsidR="009F32C9" w:rsidRPr="009F32C9" w:rsidTr="0040693E">
        <w:trPr>
          <w:jc w:val="center"/>
          <w:ins w:id="48696" w:author="CR#0250r2" w:date="2020-04-07T03:40:00Z"/>
        </w:trPr>
        <w:tc>
          <w:tcPr>
            <w:tcW w:w="827" w:type="dxa"/>
            <w:shd w:val="clear" w:color="auto" w:fill="auto"/>
          </w:tcPr>
          <w:p w:rsidR="009E61AC" w:rsidRPr="009F32C9" w:rsidRDefault="009E61AC" w:rsidP="0040693E">
            <w:pPr>
              <w:pStyle w:val="TAC"/>
              <w:rPr>
                <w:ins w:id="48697" w:author="CR#0250r2" w:date="2020-04-07T03:40:00Z"/>
                <w:rFonts w:eastAsia="Malgun Gothic"/>
                <w:lang w:eastAsia="ko-KR"/>
                <w:rPrChange w:id="48698" w:author="CR#0252r1" w:date="2020-04-07T04:24:00Z">
                  <w:rPr>
                    <w:ins w:id="48699" w:author="CR#0250r2" w:date="2020-04-07T03:40:00Z"/>
                    <w:rFonts w:eastAsia="Malgun Gothic"/>
                    <w:lang w:eastAsia="ko-KR"/>
                  </w:rPr>
                </w:rPrChange>
              </w:rPr>
            </w:pPr>
            <w:ins w:id="48700" w:author="CR#0250r2" w:date="2020-04-07T03:40:00Z">
              <w:r w:rsidRPr="009F32C9">
                <w:rPr>
                  <w:rFonts w:eastAsia="Malgun Gothic"/>
                  <w:lang w:eastAsia="ko-KR"/>
                  <w:rPrChange w:id="48701" w:author="CR#0252r1" w:date="2020-04-07T04:24:00Z">
                    <w:rPr>
                      <w:rFonts w:eastAsia="Malgun Gothic"/>
                      <w:lang w:eastAsia="ko-KR"/>
                    </w:rPr>
                  </w:rPrChange>
                </w:rPr>
                <w:t>4</w:t>
              </w:r>
            </w:ins>
          </w:p>
        </w:tc>
        <w:tc>
          <w:tcPr>
            <w:tcW w:w="827" w:type="dxa"/>
            <w:shd w:val="clear" w:color="auto" w:fill="auto"/>
          </w:tcPr>
          <w:p w:rsidR="009E61AC" w:rsidRPr="009F32C9" w:rsidRDefault="009E61AC" w:rsidP="0040693E">
            <w:pPr>
              <w:pStyle w:val="TAC"/>
              <w:rPr>
                <w:ins w:id="48702" w:author="CR#0250r2" w:date="2020-04-07T03:40:00Z"/>
                <w:rFonts w:eastAsia="Malgun Gothic"/>
                <w:lang w:eastAsia="ko-KR"/>
                <w:rPrChange w:id="48703" w:author="CR#0252r1" w:date="2020-04-07T04:24:00Z">
                  <w:rPr>
                    <w:ins w:id="48704" w:author="CR#0250r2" w:date="2020-04-07T03:40:00Z"/>
                    <w:rFonts w:eastAsia="Malgun Gothic"/>
                    <w:lang w:eastAsia="ko-KR"/>
                  </w:rPr>
                </w:rPrChange>
              </w:rPr>
            </w:pPr>
            <w:ins w:id="48705" w:author="CR#0250r2" w:date="2020-04-07T03:40:00Z">
              <w:r w:rsidRPr="009F32C9">
                <w:rPr>
                  <w:rFonts w:eastAsia="Malgun Gothic"/>
                  <w:lang w:eastAsia="ko-KR"/>
                  <w:rPrChange w:id="48706"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8707" w:author="CR#0250r2" w:date="2020-04-07T03:40:00Z"/>
                <w:rFonts w:eastAsia="Malgun Gothic"/>
                <w:lang w:eastAsia="ko-KR"/>
                <w:rPrChange w:id="48708" w:author="CR#0252r1" w:date="2020-04-07T04:24:00Z">
                  <w:rPr>
                    <w:ins w:id="48709" w:author="CR#0250r2" w:date="2020-04-07T03:40:00Z"/>
                    <w:rFonts w:eastAsia="Malgun Gothic"/>
                    <w:lang w:eastAsia="ko-KR"/>
                  </w:rPr>
                </w:rPrChange>
              </w:rPr>
            </w:pPr>
            <w:ins w:id="48710" w:author="CR#0250r2" w:date="2020-04-07T03:40:00Z">
              <w:r w:rsidRPr="009F32C9">
                <w:rPr>
                  <w:rFonts w:eastAsia="Malgun Gothic"/>
                  <w:lang w:eastAsia="ko-KR"/>
                  <w:rPrChange w:id="48711" w:author="CR#0252r1" w:date="2020-04-07T04:24:00Z">
                    <w:rPr>
                      <w:rFonts w:eastAsia="Malgun Gothic"/>
                      <w:lang w:eastAsia="ko-KR"/>
                    </w:rPr>
                  </w:rPrChange>
                </w:rPr>
                <w:t>32</w:t>
              </w:r>
            </w:ins>
          </w:p>
        </w:tc>
        <w:tc>
          <w:tcPr>
            <w:tcW w:w="3138" w:type="dxa"/>
          </w:tcPr>
          <w:p w:rsidR="009E61AC" w:rsidRPr="009F32C9" w:rsidRDefault="009E61AC" w:rsidP="0040693E">
            <w:pPr>
              <w:pStyle w:val="TAC"/>
              <w:jc w:val="left"/>
              <w:rPr>
                <w:ins w:id="48712" w:author="CR#0250r2" w:date="2020-04-07T03:40:00Z"/>
                <w:rFonts w:eastAsia="Malgun Gothic"/>
                <w:lang w:eastAsia="ko-KR"/>
                <w:rPrChange w:id="48713" w:author="CR#0252r1" w:date="2020-04-07T04:24:00Z">
                  <w:rPr>
                    <w:ins w:id="48714" w:author="CR#0250r2" w:date="2020-04-07T03:40:00Z"/>
                    <w:rFonts w:eastAsia="Malgun Gothic"/>
                    <w:lang w:eastAsia="ko-KR"/>
                  </w:rPr>
                </w:rPrChange>
              </w:rPr>
            </w:pPr>
            <w:ins w:id="48715" w:author="CR#0250r2" w:date="2020-04-07T03:40:00Z">
              <w:r w:rsidRPr="009F32C9">
                <w:rPr>
                  <w:snapToGrid w:val="0"/>
                  <w:rPrChange w:id="48716" w:author="CR#0252r1" w:date="2020-04-07T04:24:00Z">
                    <w:rPr>
                      <w:snapToGrid w:val="0"/>
                    </w:rPr>
                  </w:rPrChange>
                </w:rPr>
                <w:tab/>
              </w:r>
              <w:r w:rsidRPr="009F32C9">
                <w:rPr>
                  <w:rFonts w:eastAsia="Malgun Gothic"/>
                  <w:lang w:eastAsia="ko-KR"/>
                  <w:rPrChange w:id="48717" w:author="CR#0252r1" w:date="2020-04-07T04:24:00Z">
                    <w:rPr>
                      <w:rFonts w:eastAsia="Malgun Gothic"/>
                      <w:lang w:eastAsia="ko-KR"/>
                    </w:rPr>
                  </w:rPrChange>
                </w:rPr>
                <w:t>73.25</w:t>
              </w:r>
              <w:r w:rsidRPr="009F32C9">
                <w:rPr>
                  <w:snapToGrid w:val="0"/>
                  <w:rPrChange w:id="48718" w:author="CR#0252r1" w:date="2020-04-07T04:24:00Z">
                    <w:rPr>
                      <w:snapToGrid w:val="0"/>
                    </w:rPr>
                  </w:rPrChange>
                </w:rPr>
                <w:tab/>
              </w:r>
              <w:r w:rsidRPr="009F32C9">
                <w:rPr>
                  <w:snapToGrid w:val="0"/>
                  <w:rPrChange w:id="48719" w:author="CR#0252r1" w:date="2020-04-07T04:24:00Z">
                    <w:rPr>
                      <w:snapToGrid w:val="0"/>
                    </w:rPr>
                  </w:rPrChange>
                </w:rPr>
                <w:tab/>
                <w:t>&lt;</w:t>
              </w:r>
              <w:r w:rsidRPr="009F32C9">
                <w:rPr>
                  <w:snapToGrid w:val="0"/>
                  <w:rPrChange w:id="48720" w:author="CR#0252r1" w:date="2020-04-07T04:24:00Z">
                    <w:rPr>
                      <w:snapToGrid w:val="0"/>
                    </w:rPr>
                  </w:rPrChange>
                </w:rPr>
                <w:tab/>
                <w:t>Q</w:t>
              </w:r>
              <w:r w:rsidRPr="009F32C9">
                <w:rPr>
                  <w:snapToGrid w:val="0"/>
                  <w:rPrChange w:id="48721" w:author="CR#0252r1" w:date="2020-04-07T04:24:00Z">
                    <w:rPr>
                      <w:snapToGrid w:val="0"/>
                    </w:rPr>
                  </w:rPrChange>
                </w:rPr>
                <w:tab/>
              </w:r>
              <w:r w:rsidRPr="009F32C9">
                <w:rPr>
                  <w:rFonts w:cs="Arial"/>
                  <w:snapToGrid w:val="0"/>
                  <w:rPrChange w:id="48722" w:author="CR#0252r1" w:date="2020-04-07T04:24:00Z">
                    <w:rPr>
                      <w:rFonts w:cs="Arial"/>
                      <w:snapToGrid w:val="0"/>
                    </w:rPr>
                  </w:rPrChange>
                </w:rPr>
                <w:t>≤</w:t>
              </w:r>
              <w:r w:rsidRPr="009F32C9">
                <w:rPr>
                  <w:snapToGrid w:val="0"/>
                  <w:rPrChange w:id="48723" w:author="CR#0252r1" w:date="2020-04-07T04:24:00Z">
                    <w:rPr>
                      <w:snapToGrid w:val="0"/>
                    </w:rPr>
                  </w:rPrChange>
                </w:rPr>
                <w:tab/>
                <w:t>80.00</w:t>
              </w:r>
            </w:ins>
          </w:p>
        </w:tc>
      </w:tr>
      <w:tr w:rsidR="009F32C9" w:rsidRPr="009F32C9" w:rsidTr="0040693E">
        <w:trPr>
          <w:jc w:val="center"/>
          <w:ins w:id="48724" w:author="CR#0250r2" w:date="2020-04-07T03:40:00Z"/>
        </w:trPr>
        <w:tc>
          <w:tcPr>
            <w:tcW w:w="827" w:type="dxa"/>
            <w:shd w:val="clear" w:color="auto" w:fill="auto"/>
          </w:tcPr>
          <w:p w:rsidR="009E61AC" w:rsidRPr="009F32C9" w:rsidRDefault="009E61AC" w:rsidP="0040693E">
            <w:pPr>
              <w:pStyle w:val="TAC"/>
              <w:rPr>
                <w:ins w:id="48725" w:author="CR#0250r2" w:date="2020-04-07T03:40:00Z"/>
                <w:rFonts w:eastAsia="Malgun Gothic"/>
                <w:lang w:eastAsia="ko-KR"/>
                <w:rPrChange w:id="48726" w:author="CR#0252r1" w:date="2020-04-07T04:24:00Z">
                  <w:rPr>
                    <w:ins w:id="48727" w:author="CR#0250r2" w:date="2020-04-07T03:40:00Z"/>
                    <w:rFonts w:eastAsia="Malgun Gothic"/>
                    <w:lang w:eastAsia="ko-KR"/>
                  </w:rPr>
                </w:rPrChange>
              </w:rPr>
            </w:pPr>
            <w:ins w:id="48728" w:author="CR#0250r2" w:date="2020-04-07T03:40:00Z">
              <w:r w:rsidRPr="009F32C9">
                <w:rPr>
                  <w:rFonts w:eastAsia="Malgun Gothic"/>
                  <w:lang w:eastAsia="ko-KR"/>
                  <w:rPrChange w:id="48729"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8730" w:author="CR#0250r2" w:date="2020-04-07T03:40:00Z"/>
                <w:rFonts w:eastAsia="Malgun Gothic"/>
                <w:lang w:eastAsia="ko-KR"/>
                <w:rPrChange w:id="48731" w:author="CR#0252r1" w:date="2020-04-07T04:24:00Z">
                  <w:rPr>
                    <w:ins w:id="48732" w:author="CR#0250r2" w:date="2020-04-07T03:40:00Z"/>
                    <w:rFonts w:eastAsia="Malgun Gothic"/>
                    <w:lang w:eastAsia="ko-KR"/>
                  </w:rPr>
                </w:rPrChange>
              </w:rPr>
            </w:pPr>
            <w:ins w:id="48733" w:author="CR#0250r2" w:date="2020-04-07T03:40:00Z">
              <w:r w:rsidRPr="009F32C9">
                <w:rPr>
                  <w:rFonts w:eastAsia="Malgun Gothic"/>
                  <w:lang w:eastAsia="ko-KR"/>
                  <w:rPrChange w:id="48734"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8735" w:author="CR#0250r2" w:date="2020-04-07T03:40:00Z"/>
                <w:rFonts w:eastAsia="Malgun Gothic"/>
                <w:lang w:eastAsia="ko-KR"/>
                <w:rPrChange w:id="48736" w:author="CR#0252r1" w:date="2020-04-07T04:24:00Z">
                  <w:rPr>
                    <w:ins w:id="48737" w:author="CR#0250r2" w:date="2020-04-07T03:40:00Z"/>
                    <w:rFonts w:eastAsia="Malgun Gothic"/>
                    <w:lang w:eastAsia="ko-KR"/>
                  </w:rPr>
                </w:rPrChange>
              </w:rPr>
            </w:pPr>
            <w:ins w:id="48738" w:author="CR#0250r2" w:date="2020-04-07T03:40:00Z">
              <w:r w:rsidRPr="009F32C9">
                <w:rPr>
                  <w:rFonts w:eastAsia="Malgun Gothic"/>
                  <w:lang w:eastAsia="ko-KR"/>
                  <w:rPrChange w:id="48739" w:author="CR#0252r1" w:date="2020-04-07T04:24:00Z">
                    <w:rPr>
                      <w:rFonts w:eastAsia="Malgun Gothic"/>
                      <w:lang w:eastAsia="ko-KR"/>
                    </w:rPr>
                  </w:rPrChange>
                </w:rPr>
                <w:t>31</w:t>
              </w:r>
            </w:ins>
          </w:p>
        </w:tc>
        <w:tc>
          <w:tcPr>
            <w:tcW w:w="3138" w:type="dxa"/>
          </w:tcPr>
          <w:p w:rsidR="009E61AC" w:rsidRPr="009F32C9" w:rsidRDefault="009E61AC" w:rsidP="0040693E">
            <w:pPr>
              <w:pStyle w:val="TAC"/>
              <w:jc w:val="left"/>
              <w:rPr>
                <w:ins w:id="48740" w:author="CR#0250r2" w:date="2020-04-07T03:40:00Z"/>
                <w:rFonts w:eastAsia="Malgun Gothic"/>
                <w:lang w:eastAsia="ko-KR"/>
                <w:rPrChange w:id="48741" w:author="CR#0252r1" w:date="2020-04-07T04:24:00Z">
                  <w:rPr>
                    <w:ins w:id="48742" w:author="CR#0250r2" w:date="2020-04-07T03:40:00Z"/>
                    <w:rFonts w:eastAsia="Malgun Gothic"/>
                    <w:lang w:eastAsia="ko-KR"/>
                  </w:rPr>
                </w:rPrChange>
              </w:rPr>
            </w:pPr>
            <w:ins w:id="48743" w:author="CR#0250r2" w:date="2020-04-07T03:40:00Z">
              <w:r w:rsidRPr="009F32C9">
                <w:rPr>
                  <w:snapToGrid w:val="0"/>
                  <w:rPrChange w:id="48744" w:author="CR#0252r1" w:date="2020-04-07T04:24:00Z">
                    <w:rPr>
                      <w:snapToGrid w:val="0"/>
                    </w:rPr>
                  </w:rPrChange>
                </w:rPr>
                <w:tab/>
              </w:r>
              <w:r w:rsidRPr="009F32C9">
                <w:rPr>
                  <w:rFonts w:eastAsia="Malgun Gothic"/>
                  <w:lang w:eastAsia="ko-KR"/>
                  <w:rPrChange w:id="48745" w:author="CR#0252r1" w:date="2020-04-07T04:24:00Z">
                    <w:rPr>
                      <w:rFonts w:eastAsia="Malgun Gothic"/>
                      <w:lang w:eastAsia="ko-KR"/>
                    </w:rPr>
                  </w:rPrChange>
                </w:rPr>
                <w:t>66.50</w:t>
              </w:r>
              <w:r w:rsidRPr="009F32C9">
                <w:rPr>
                  <w:snapToGrid w:val="0"/>
                  <w:rPrChange w:id="48746" w:author="CR#0252r1" w:date="2020-04-07T04:24:00Z">
                    <w:rPr>
                      <w:snapToGrid w:val="0"/>
                    </w:rPr>
                  </w:rPrChange>
                </w:rPr>
                <w:tab/>
              </w:r>
              <w:r w:rsidRPr="009F32C9">
                <w:rPr>
                  <w:snapToGrid w:val="0"/>
                  <w:rPrChange w:id="48747" w:author="CR#0252r1" w:date="2020-04-07T04:24:00Z">
                    <w:rPr>
                      <w:snapToGrid w:val="0"/>
                    </w:rPr>
                  </w:rPrChange>
                </w:rPr>
                <w:tab/>
                <w:t>&lt;</w:t>
              </w:r>
              <w:r w:rsidRPr="009F32C9">
                <w:rPr>
                  <w:snapToGrid w:val="0"/>
                  <w:rPrChange w:id="48748" w:author="CR#0252r1" w:date="2020-04-07T04:24:00Z">
                    <w:rPr>
                      <w:snapToGrid w:val="0"/>
                    </w:rPr>
                  </w:rPrChange>
                </w:rPr>
                <w:tab/>
                <w:t>Q</w:t>
              </w:r>
              <w:r w:rsidRPr="009F32C9">
                <w:rPr>
                  <w:snapToGrid w:val="0"/>
                  <w:rPrChange w:id="48749" w:author="CR#0252r1" w:date="2020-04-07T04:24:00Z">
                    <w:rPr>
                      <w:snapToGrid w:val="0"/>
                    </w:rPr>
                  </w:rPrChange>
                </w:rPr>
                <w:tab/>
              </w:r>
              <w:r w:rsidRPr="009F32C9">
                <w:rPr>
                  <w:rFonts w:cs="Arial"/>
                  <w:snapToGrid w:val="0"/>
                  <w:rPrChange w:id="48750" w:author="CR#0252r1" w:date="2020-04-07T04:24:00Z">
                    <w:rPr>
                      <w:rFonts w:cs="Arial"/>
                      <w:snapToGrid w:val="0"/>
                    </w:rPr>
                  </w:rPrChange>
                </w:rPr>
                <w:t>≤</w:t>
              </w:r>
              <w:r w:rsidRPr="009F32C9">
                <w:rPr>
                  <w:snapToGrid w:val="0"/>
                  <w:rPrChange w:id="48751" w:author="CR#0252r1" w:date="2020-04-07T04:24:00Z">
                    <w:rPr>
                      <w:snapToGrid w:val="0"/>
                    </w:rPr>
                  </w:rPrChange>
                </w:rPr>
                <w:tab/>
                <w:t>73.25</w:t>
              </w:r>
            </w:ins>
          </w:p>
        </w:tc>
      </w:tr>
      <w:tr w:rsidR="009F32C9" w:rsidRPr="009F32C9" w:rsidTr="0040693E">
        <w:trPr>
          <w:jc w:val="center"/>
          <w:ins w:id="48752" w:author="CR#0250r2" w:date="2020-04-07T03:40:00Z"/>
        </w:trPr>
        <w:tc>
          <w:tcPr>
            <w:tcW w:w="827" w:type="dxa"/>
            <w:shd w:val="clear" w:color="auto" w:fill="auto"/>
          </w:tcPr>
          <w:p w:rsidR="009E61AC" w:rsidRPr="009F32C9" w:rsidRDefault="009E61AC" w:rsidP="0040693E">
            <w:pPr>
              <w:pStyle w:val="TAC"/>
              <w:rPr>
                <w:ins w:id="48753" w:author="CR#0250r2" w:date="2020-04-07T03:40:00Z"/>
                <w:rFonts w:eastAsia="Malgun Gothic"/>
                <w:lang w:eastAsia="ko-KR"/>
                <w:rPrChange w:id="48754" w:author="CR#0252r1" w:date="2020-04-07T04:24:00Z">
                  <w:rPr>
                    <w:ins w:id="48755" w:author="CR#0250r2" w:date="2020-04-07T03:40:00Z"/>
                    <w:rFonts w:eastAsia="Malgun Gothic"/>
                    <w:lang w:eastAsia="ko-KR"/>
                  </w:rPr>
                </w:rPrChange>
              </w:rPr>
            </w:pPr>
            <w:ins w:id="48756" w:author="CR#0250r2" w:date="2020-04-07T03:40:00Z">
              <w:r w:rsidRPr="009F32C9">
                <w:rPr>
                  <w:rFonts w:eastAsia="Malgun Gothic"/>
                  <w:lang w:eastAsia="ko-KR"/>
                  <w:rPrChange w:id="48757"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8758" w:author="CR#0250r2" w:date="2020-04-07T03:40:00Z"/>
                <w:rFonts w:eastAsia="Malgun Gothic"/>
                <w:lang w:eastAsia="ko-KR"/>
                <w:rPrChange w:id="48759" w:author="CR#0252r1" w:date="2020-04-07T04:24:00Z">
                  <w:rPr>
                    <w:ins w:id="48760" w:author="CR#0250r2" w:date="2020-04-07T03:40:00Z"/>
                    <w:rFonts w:eastAsia="Malgun Gothic"/>
                    <w:lang w:eastAsia="ko-KR"/>
                  </w:rPr>
                </w:rPrChange>
              </w:rPr>
            </w:pPr>
            <w:ins w:id="48761" w:author="CR#0250r2" w:date="2020-04-07T03:40:00Z">
              <w:r w:rsidRPr="009F32C9">
                <w:rPr>
                  <w:rFonts w:eastAsia="Malgun Gothic"/>
                  <w:lang w:eastAsia="ko-KR"/>
                  <w:rPrChange w:id="48762"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8763" w:author="CR#0250r2" w:date="2020-04-07T03:40:00Z"/>
                <w:rFonts w:eastAsia="Malgun Gothic"/>
                <w:lang w:eastAsia="ko-KR"/>
                <w:rPrChange w:id="48764" w:author="CR#0252r1" w:date="2020-04-07T04:24:00Z">
                  <w:rPr>
                    <w:ins w:id="48765" w:author="CR#0250r2" w:date="2020-04-07T03:40:00Z"/>
                    <w:rFonts w:eastAsia="Malgun Gothic"/>
                    <w:lang w:eastAsia="ko-KR"/>
                  </w:rPr>
                </w:rPrChange>
              </w:rPr>
            </w:pPr>
            <w:ins w:id="48766" w:author="CR#0250r2" w:date="2020-04-07T03:40:00Z">
              <w:r w:rsidRPr="009F32C9">
                <w:rPr>
                  <w:rFonts w:eastAsia="Malgun Gothic"/>
                  <w:lang w:eastAsia="ko-KR"/>
                  <w:rPrChange w:id="48767" w:author="CR#0252r1" w:date="2020-04-07T04:24:00Z">
                    <w:rPr>
                      <w:rFonts w:eastAsia="Malgun Gothic"/>
                      <w:lang w:eastAsia="ko-KR"/>
                    </w:rPr>
                  </w:rPrChange>
                </w:rPr>
                <w:t>30</w:t>
              </w:r>
            </w:ins>
          </w:p>
        </w:tc>
        <w:tc>
          <w:tcPr>
            <w:tcW w:w="3138" w:type="dxa"/>
          </w:tcPr>
          <w:p w:rsidR="009E61AC" w:rsidRPr="009F32C9" w:rsidRDefault="009E61AC" w:rsidP="0040693E">
            <w:pPr>
              <w:pStyle w:val="TAC"/>
              <w:jc w:val="left"/>
              <w:rPr>
                <w:ins w:id="48768" w:author="CR#0250r2" w:date="2020-04-07T03:40:00Z"/>
                <w:rFonts w:eastAsia="Malgun Gothic"/>
                <w:lang w:eastAsia="ko-KR"/>
                <w:rPrChange w:id="48769" w:author="CR#0252r1" w:date="2020-04-07T04:24:00Z">
                  <w:rPr>
                    <w:ins w:id="48770" w:author="CR#0250r2" w:date="2020-04-07T03:40:00Z"/>
                    <w:rFonts w:eastAsia="Malgun Gothic"/>
                    <w:lang w:eastAsia="ko-KR"/>
                  </w:rPr>
                </w:rPrChange>
              </w:rPr>
            </w:pPr>
            <w:ins w:id="48771" w:author="CR#0250r2" w:date="2020-04-07T03:40:00Z">
              <w:r w:rsidRPr="009F32C9">
                <w:rPr>
                  <w:snapToGrid w:val="0"/>
                  <w:rPrChange w:id="48772" w:author="CR#0252r1" w:date="2020-04-07T04:24:00Z">
                    <w:rPr>
                      <w:snapToGrid w:val="0"/>
                    </w:rPr>
                  </w:rPrChange>
                </w:rPr>
                <w:tab/>
              </w:r>
              <w:r w:rsidRPr="009F32C9">
                <w:rPr>
                  <w:rFonts w:eastAsia="Malgun Gothic"/>
                  <w:lang w:eastAsia="ko-KR"/>
                  <w:rPrChange w:id="48773" w:author="CR#0252r1" w:date="2020-04-07T04:24:00Z">
                    <w:rPr>
                      <w:rFonts w:eastAsia="Malgun Gothic"/>
                      <w:lang w:eastAsia="ko-KR"/>
                    </w:rPr>
                  </w:rPrChange>
                </w:rPr>
                <w:t>59.75</w:t>
              </w:r>
              <w:r w:rsidRPr="009F32C9">
                <w:rPr>
                  <w:snapToGrid w:val="0"/>
                  <w:rPrChange w:id="48774" w:author="CR#0252r1" w:date="2020-04-07T04:24:00Z">
                    <w:rPr>
                      <w:snapToGrid w:val="0"/>
                    </w:rPr>
                  </w:rPrChange>
                </w:rPr>
                <w:tab/>
              </w:r>
              <w:r w:rsidRPr="009F32C9">
                <w:rPr>
                  <w:snapToGrid w:val="0"/>
                  <w:rPrChange w:id="48775" w:author="CR#0252r1" w:date="2020-04-07T04:24:00Z">
                    <w:rPr>
                      <w:snapToGrid w:val="0"/>
                    </w:rPr>
                  </w:rPrChange>
                </w:rPr>
                <w:tab/>
                <w:t>&lt;</w:t>
              </w:r>
              <w:r w:rsidRPr="009F32C9">
                <w:rPr>
                  <w:snapToGrid w:val="0"/>
                  <w:rPrChange w:id="48776" w:author="CR#0252r1" w:date="2020-04-07T04:24:00Z">
                    <w:rPr>
                      <w:snapToGrid w:val="0"/>
                    </w:rPr>
                  </w:rPrChange>
                </w:rPr>
                <w:tab/>
                <w:t>Q</w:t>
              </w:r>
              <w:r w:rsidRPr="009F32C9">
                <w:rPr>
                  <w:snapToGrid w:val="0"/>
                  <w:rPrChange w:id="48777" w:author="CR#0252r1" w:date="2020-04-07T04:24:00Z">
                    <w:rPr>
                      <w:snapToGrid w:val="0"/>
                    </w:rPr>
                  </w:rPrChange>
                </w:rPr>
                <w:tab/>
              </w:r>
              <w:r w:rsidRPr="009F32C9">
                <w:rPr>
                  <w:rFonts w:cs="Arial"/>
                  <w:snapToGrid w:val="0"/>
                  <w:rPrChange w:id="48778" w:author="CR#0252r1" w:date="2020-04-07T04:24:00Z">
                    <w:rPr>
                      <w:rFonts w:cs="Arial"/>
                      <w:snapToGrid w:val="0"/>
                    </w:rPr>
                  </w:rPrChange>
                </w:rPr>
                <w:t>≤</w:t>
              </w:r>
              <w:r w:rsidRPr="009F32C9">
                <w:rPr>
                  <w:snapToGrid w:val="0"/>
                  <w:rPrChange w:id="48779" w:author="CR#0252r1" w:date="2020-04-07T04:24:00Z">
                    <w:rPr>
                      <w:snapToGrid w:val="0"/>
                    </w:rPr>
                  </w:rPrChange>
                </w:rPr>
                <w:tab/>
                <w:t>66.50</w:t>
              </w:r>
            </w:ins>
          </w:p>
        </w:tc>
      </w:tr>
      <w:tr w:rsidR="009F32C9" w:rsidRPr="009F32C9" w:rsidTr="0040693E">
        <w:trPr>
          <w:jc w:val="center"/>
          <w:ins w:id="48780" w:author="CR#0250r2" w:date="2020-04-07T03:40:00Z"/>
        </w:trPr>
        <w:tc>
          <w:tcPr>
            <w:tcW w:w="827" w:type="dxa"/>
            <w:shd w:val="clear" w:color="auto" w:fill="auto"/>
          </w:tcPr>
          <w:p w:rsidR="009E61AC" w:rsidRPr="009F32C9" w:rsidRDefault="009E61AC" w:rsidP="0040693E">
            <w:pPr>
              <w:pStyle w:val="TAC"/>
              <w:rPr>
                <w:ins w:id="48781" w:author="CR#0250r2" w:date="2020-04-07T03:40:00Z"/>
                <w:rFonts w:eastAsia="Malgun Gothic"/>
                <w:lang w:eastAsia="ko-KR"/>
                <w:rPrChange w:id="48782" w:author="CR#0252r1" w:date="2020-04-07T04:24:00Z">
                  <w:rPr>
                    <w:ins w:id="48783" w:author="CR#0250r2" w:date="2020-04-07T03:40:00Z"/>
                    <w:rFonts w:eastAsia="Malgun Gothic"/>
                    <w:lang w:eastAsia="ko-KR"/>
                  </w:rPr>
                </w:rPrChange>
              </w:rPr>
            </w:pPr>
            <w:ins w:id="48784" w:author="CR#0250r2" w:date="2020-04-07T03:40:00Z">
              <w:r w:rsidRPr="009F32C9">
                <w:rPr>
                  <w:rFonts w:eastAsia="Malgun Gothic"/>
                  <w:lang w:eastAsia="ko-KR"/>
                  <w:rPrChange w:id="48785"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8786" w:author="CR#0250r2" w:date="2020-04-07T03:40:00Z"/>
                <w:rFonts w:eastAsia="Malgun Gothic"/>
                <w:lang w:eastAsia="ko-KR"/>
                <w:rPrChange w:id="48787" w:author="CR#0252r1" w:date="2020-04-07T04:24:00Z">
                  <w:rPr>
                    <w:ins w:id="48788" w:author="CR#0250r2" w:date="2020-04-07T03:40:00Z"/>
                    <w:rFonts w:eastAsia="Malgun Gothic"/>
                    <w:lang w:eastAsia="ko-KR"/>
                  </w:rPr>
                </w:rPrChange>
              </w:rPr>
            </w:pPr>
            <w:ins w:id="48789" w:author="CR#0250r2" w:date="2020-04-07T03:40:00Z">
              <w:r w:rsidRPr="009F32C9">
                <w:rPr>
                  <w:rFonts w:eastAsia="Malgun Gothic"/>
                  <w:lang w:eastAsia="ko-KR"/>
                  <w:rPrChange w:id="48790"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8791" w:author="CR#0250r2" w:date="2020-04-07T03:40:00Z"/>
                <w:rFonts w:eastAsia="Malgun Gothic"/>
                <w:lang w:eastAsia="ko-KR"/>
                <w:rPrChange w:id="48792" w:author="CR#0252r1" w:date="2020-04-07T04:24:00Z">
                  <w:rPr>
                    <w:ins w:id="48793" w:author="CR#0250r2" w:date="2020-04-07T03:40:00Z"/>
                    <w:rFonts w:eastAsia="Malgun Gothic"/>
                    <w:lang w:eastAsia="ko-KR"/>
                  </w:rPr>
                </w:rPrChange>
              </w:rPr>
            </w:pPr>
            <w:ins w:id="48794" w:author="CR#0250r2" w:date="2020-04-07T03:40:00Z">
              <w:r w:rsidRPr="009F32C9">
                <w:rPr>
                  <w:rFonts w:eastAsia="Malgun Gothic"/>
                  <w:lang w:eastAsia="ko-KR"/>
                  <w:rPrChange w:id="48795" w:author="CR#0252r1" w:date="2020-04-07T04:24:00Z">
                    <w:rPr>
                      <w:rFonts w:eastAsia="Malgun Gothic"/>
                      <w:lang w:eastAsia="ko-KR"/>
                    </w:rPr>
                  </w:rPrChange>
                </w:rPr>
                <w:t>29</w:t>
              </w:r>
            </w:ins>
          </w:p>
        </w:tc>
        <w:tc>
          <w:tcPr>
            <w:tcW w:w="3138" w:type="dxa"/>
          </w:tcPr>
          <w:p w:rsidR="009E61AC" w:rsidRPr="009F32C9" w:rsidRDefault="009E61AC" w:rsidP="0040693E">
            <w:pPr>
              <w:pStyle w:val="TAC"/>
              <w:jc w:val="left"/>
              <w:rPr>
                <w:ins w:id="48796" w:author="CR#0250r2" w:date="2020-04-07T03:40:00Z"/>
                <w:rFonts w:eastAsia="Malgun Gothic"/>
                <w:lang w:eastAsia="ko-KR"/>
                <w:rPrChange w:id="48797" w:author="CR#0252r1" w:date="2020-04-07T04:24:00Z">
                  <w:rPr>
                    <w:ins w:id="48798" w:author="CR#0250r2" w:date="2020-04-07T03:40:00Z"/>
                    <w:rFonts w:eastAsia="Malgun Gothic"/>
                    <w:lang w:eastAsia="ko-KR"/>
                  </w:rPr>
                </w:rPrChange>
              </w:rPr>
            </w:pPr>
            <w:ins w:id="48799" w:author="CR#0250r2" w:date="2020-04-07T03:40:00Z">
              <w:r w:rsidRPr="009F32C9">
                <w:rPr>
                  <w:snapToGrid w:val="0"/>
                  <w:rPrChange w:id="48800" w:author="CR#0252r1" w:date="2020-04-07T04:24:00Z">
                    <w:rPr>
                      <w:snapToGrid w:val="0"/>
                    </w:rPr>
                  </w:rPrChange>
                </w:rPr>
                <w:tab/>
              </w:r>
              <w:r w:rsidRPr="009F32C9">
                <w:rPr>
                  <w:rFonts w:eastAsia="Malgun Gothic"/>
                  <w:lang w:eastAsia="ko-KR"/>
                  <w:rPrChange w:id="48801" w:author="CR#0252r1" w:date="2020-04-07T04:24:00Z">
                    <w:rPr>
                      <w:rFonts w:eastAsia="Malgun Gothic"/>
                      <w:lang w:eastAsia="ko-KR"/>
                    </w:rPr>
                  </w:rPrChange>
                </w:rPr>
                <w:t>53.00</w:t>
              </w:r>
              <w:r w:rsidRPr="009F32C9">
                <w:rPr>
                  <w:snapToGrid w:val="0"/>
                  <w:rPrChange w:id="48802" w:author="CR#0252r1" w:date="2020-04-07T04:24:00Z">
                    <w:rPr>
                      <w:snapToGrid w:val="0"/>
                    </w:rPr>
                  </w:rPrChange>
                </w:rPr>
                <w:tab/>
              </w:r>
              <w:r w:rsidRPr="009F32C9">
                <w:rPr>
                  <w:snapToGrid w:val="0"/>
                  <w:rPrChange w:id="48803" w:author="CR#0252r1" w:date="2020-04-07T04:24:00Z">
                    <w:rPr>
                      <w:snapToGrid w:val="0"/>
                    </w:rPr>
                  </w:rPrChange>
                </w:rPr>
                <w:tab/>
                <w:t>&lt;</w:t>
              </w:r>
              <w:r w:rsidRPr="009F32C9">
                <w:rPr>
                  <w:snapToGrid w:val="0"/>
                  <w:rPrChange w:id="48804" w:author="CR#0252r1" w:date="2020-04-07T04:24:00Z">
                    <w:rPr>
                      <w:snapToGrid w:val="0"/>
                    </w:rPr>
                  </w:rPrChange>
                </w:rPr>
                <w:tab/>
                <w:t>Q</w:t>
              </w:r>
              <w:r w:rsidRPr="009F32C9">
                <w:rPr>
                  <w:snapToGrid w:val="0"/>
                  <w:rPrChange w:id="48805" w:author="CR#0252r1" w:date="2020-04-07T04:24:00Z">
                    <w:rPr>
                      <w:snapToGrid w:val="0"/>
                    </w:rPr>
                  </w:rPrChange>
                </w:rPr>
                <w:tab/>
              </w:r>
              <w:r w:rsidRPr="009F32C9">
                <w:rPr>
                  <w:rFonts w:cs="Arial"/>
                  <w:snapToGrid w:val="0"/>
                  <w:rPrChange w:id="48806" w:author="CR#0252r1" w:date="2020-04-07T04:24:00Z">
                    <w:rPr>
                      <w:rFonts w:cs="Arial"/>
                      <w:snapToGrid w:val="0"/>
                    </w:rPr>
                  </w:rPrChange>
                </w:rPr>
                <w:t>≤</w:t>
              </w:r>
              <w:r w:rsidRPr="009F32C9">
                <w:rPr>
                  <w:snapToGrid w:val="0"/>
                  <w:rPrChange w:id="48807" w:author="CR#0252r1" w:date="2020-04-07T04:24:00Z">
                    <w:rPr>
                      <w:snapToGrid w:val="0"/>
                    </w:rPr>
                  </w:rPrChange>
                </w:rPr>
                <w:tab/>
                <w:t>59.75</w:t>
              </w:r>
            </w:ins>
          </w:p>
        </w:tc>
      </w:tr>
      <w:tr w:rsidR="009F32C9" w:rsidRPr="009F32C9" w:rsidTr="0040693E">
        <w:trPr>
          <w:jc w:val="center"/>
          <w:ins w:id="48808" w:author="CR#0250r2" w:date="2020-04-07T03:40:00Z"/>
        </w:trPr>
        <w:tc>
          <w:tcPr>
            <w:tcW w:w="827" w:type="dxa"/>
            <w:shd w:val="clear" w:color="auto" w:fill="auto"/>
          </w:tcPr>
          <w:p w:rsidR="009E61AC" w:rsidRPr="009F32C9" w:rsidRDefault="009E61AC" w:rsidP="0040693E">
            <w:pPr>
              <w:pStyle w:val="TAC"/>
              <w:rPr>
                <w:ins w:id="48809" w:author="CR#0250r2" w:date="2020-04-07T03:40:00Z"/>
                <w:rFonts w:eastAsia="Malgun Gothic"/>
                <w:lang w:eastAsia="ko-KR"/>
                <w:rPrChange w:id="48810" w:author="CR#0252r1" w:date="2020-04-07T04:24:00Z">
                  <w:rPr>
                    <w:ins w:id="48811" w:author="CR#0250r2" w:date="2020-04-07T03:40:00Z"/>
                    <w:rFonts w:eastAsia="Malgun Gothic"/>
                    <w:lang w:eastAsia="ko-KR"/>
                  </w:rPr>
                </w:rPrChange>
              </w:rPr>
            </w:pPr>
            <w:ins w:id="48812" w:author="CR#0250r2" w:date="2020-04-07T03:40:00Z">
              <w:r w:rsidRPr="009F32C9">
                <w:rPr>
                  <w:rFonts w:eastAsia="Malgun Gothic"/>
                  <w:lang w:eastAsia="ko-KR"/>
                  <w:rPrChange w:id="48813"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8814" w:author="CR#0250r2" w:date="2020-04-07T03:40:00Z"/>
                <w:rFonts w:eastAsia="Malgun Gothic"/>
                <w:lang w:eastAsia="ko-KR"/>
                <w:rPrChange w:id="48815" w:author="CR#0252r1" w:date="2020-04-07T04:24:00Z">
                  <w:rPr>
                    <w:ins w:id="48816" w:author="CR#0250r2" w:date="2020-04-07T03:40:00Z"/>
                    <w:rFonts w:eastAsia="Malgun Gothic"/>
                    <w:lang w:eastAsia="ko-KR"/>
                  </w:rPr>
                </w:rPrChange>
              </w:rPr>
            </w:pPr>
            <w:ins w:id="48817" w:author="CR#0250r2" w:date="2020-04-07T03:40:00Z">
              <w:r w:rsidRPr="009F32C9">
                <w:rPr>
                  <w:rFonts w:eastAsia="Malgun Gothic"/>
                  <w:lang w:eastAsia="ko-KR"/>
                  <w:rPrChange w:id="48818"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8819" w:author="CR#0250r2" w:date="2020-04-07T03:40:00Z"/>
                <w:rFonts w:eastAsia="Malgun Gothic"/>
                <w:lang w:eastAsia="ko-KR"/>
                <w:rPrChange w:id="48820" w:author="CR#0252r1" w:date="2020-04-07T04:24:00Z">
                  <w:rPr>
                    <w:ins w:id="48821" w:author="CR#0250r2" w:date="2020-04-07T03:40:00Z"/>
                    <w:rFonts w:eastAsia="Malgun Gothic"/>
                    <w:lang w:eastAsia="ko-KR"/>
                  </w:rPr>
                </w:rPrChange>
              </w:rPr>
            </w:pPr>
            <w:ins w:id="48822" w:author="CR#0250r2" w:date="2020-04-07T03:40:00Z">
              <w:r w:rsidRPr="009F32C9">
                <w:rPr>
                  <w:rFonts w:eastAsia="Malgun Gothic"/>
                  <w:lang w:eastAsia="ko-KR"/>
                  <w:rPrChange w:id="48823" w:author="CR#0252r1" w:date="2020-04-07T04:24:00Z">
                    <w:rPr>
                      <w:rFonts w:eastAsia="Malgun Gothic"/>
                      <w:lang w:eastAsia="ko-KR"/>
                    </w:rPr>
                  </w:rPrChange>
                </w:rPr>
                <w:t>28</w:t>
              </w:r>
            </w:ins>
          </w:p>
        </w:tc>
        <w:tc>
          <w:tcPr>
            <w:tcW w:w="3138" w:type="dxa"/>
          </w:tcPr>
          <w:p w:rsidR="009E61AC" w:rsidRPr="009F32C9" w:rsidRDefault="009E61AC" w:rsidP="0040693E">
            <w:pPr>
              <w:pStyle w:val="TAC"/>
              <w:jc w:val="left"/>
              <w:rPr>
                <w:ins w:id="48824" w:author="CR#0250r2" w:date="2020-04-07T03:40:00Z"/>
                <w:rFonts w:eastAsia="Malgun Gothic"/>
                <w:lang w:eastAsia="ko-KR"/>
                <w:rPrChange w:id="48825" w:author="CR#0252r1" w:date="2020-04-07T04:24:00Z">
                  <w:rPr>
                    <w:ins w:id="48826" w:author="CR#0250r2" w:date="2020-04-07T03:40:00Z"/>
                    <w:rFonts w:eastAsia="Malgun Gothic"/>
                    <w:lang w:eastAsia="ko-KR"/>
                  </w:rPr>
                </w:rPrChange>
              </w:rPr>
            </w:pPr>
            <w:ins w:id="48827" w:author="CR#0250r2" w:date="2020-04-07T03:40:00Z">
              <w:r w:rsidRPr="009F32C9">
                <w:rPr>
                  <w:snapToGrid w:val="0"/>
                  <w:rPrChange w:id="48828" w:author="CR#0252r1" w:date="2020-04-07T04:24:00Z">
                    <w:rPr>
                      <w:snapToGrid w:val="0"/>
                    </w:rPr>
                  </w:rPrChange>
                </w:rPr>
                <w:tab/>
              </w:r>
              <w:r w:rsidRPr="009F32C9">
                <w:rPr>
                  <w:rFonts w:eastAsia="Malgun Gothic"/>
                  <w:lang w:eastAsia="ko-KR"/>
                  <w:rPrChange w:id="48829" w:author="CR#0252r1" w:date="2020-04-07T04:24:00Z">
                    <w:rPr>
                      <w:rFonts w:eastAsia="Malgun Gothic"/>
                      <w:lang w:eastAsia="ko-KR"/>
                    </w:rPr>
                  </w:rPrChange>
                </w:rPr>
                <w:t>46.25</w:t>
              </w:r>
              <w:r w:rsidRPr="009F32C9">
                <w:rPr>
                  <w:snapToGrid w:val="0"/>
                  <w:rPrChange w:id="48830" w:author="CR#0252r1" w:date="2020-04-07T04:24:00Z">
                    <w:rPr>
                      <w:snapToGrid w:val="0"/>
                    </w:rPr>
                  </w:rPrChange>
                </w:rPr>
                <w:tab/>
              </w:r>
              <w:r w:rsidRPr="009F32C9">
                <w:rPr>
                  <w:snapToGrid w:val="0"/>
                  <w:rPrChange w:id="48831" w:author="CR#0252r1" w:date="2020-04-07T04:24:00Z">
                    <w:rPr>
                      <w:snapToGrid w:val="0"/>
                    </w:rPr>
                  </w:rPrChange>
                </w:rPr>
                <w:tab/>
                <w:t>&lt;</w:t>
              </w:r>
              <w:r w:rsidRPr="009F32C9">
                <w:rPr>
                  <w:snapToGrid w:val="0"/>
                  <w:rPrChange w:id="48832" w:author="CR#0252r1" w:date="2020-04-07T04:24:00Z">
                    <w:rPr>
                      <w:snapToGrid w:val="0"/>
                    </w:rPr>
                  </w:rPrChange>
                </w:rPr>
                <w:tab/>
                <w:t>Q</w:t>
              </w:r>
              <w:r w:rsidRPr="009F32C9">
                <w:rPr>
                  <w:snapToGrid w:val="0"/>
                  <w:rPrChange w:id="48833" w:author="CR#0252r1" w:date="2020-04-07T04:24:00Z">
                    <w:rPr>
                      <w:snapToGrid w:val="0"/>
                    </w:rPr>
                  </w:rPrChange>
                </w:rPr>
                <w:tab/>
              </w:r>
              <w:r w:rsidRPr="009F32C9">
                <w:rPr>
                  <w:rFonts w:cs="Arial"/>
                  <w:snapToGrid w:val="0"/>
                  <w:rPrChange w:id="48834" w:author="CR#0252r1" w:date="2020-04-07T04:24:00Z">
                    <w:rPr>
                      <w:rFonts w:cs="Arial"/>
                      <w:snapToGrid w:val="0"/>
                    </w:rPr>
                  </w:rPrChange>
                </w:rPr>
                <w:t>≤</w:t>
              </w:r>
              <w:r w:rsidRPr="009F32C9">
                <w:rPr>
                  <w:snapToGrid w:val="0"/>
                  <w:rPrChange w:id="48835" w:author="CR#0252r1" w:date="2020-04-07T04:24:00Z">
                    <w:rPr>
                      <w:snapToGrid w:val="0"/>
                    </w:rPr>
                  </w:rPrChange>
                </w:rPr>
                <w:tab/>
                <w:t>53.00</w:t>
              </w:r>
            </w:ins>
          </w:p>
        </w:tc>
      </w:tr>
      <w:tr w:rsidR="009F32C9" w:rsidRPr="009F32C9" w:rsidTr="0040693E">
        <w:trPr>
          <w:jc w:val="center"/>
          <w:ins w:id="48836" w:author="CR#0250r2" w:date="2020-04-07T03:40:00Z"/>
        </w:trPr>
        <w:tc>
          <w:tcPr>
            <w:tcW w:w="827" w:type="dxa"/>
            <w:shd w:val="clear" w:color="auto" w:fill="auto"/>
          </w:tcPr>
          <w:p w:rsidR="009E61AC" w:rsidRPr="009F32C9" w:rsidRDefault="009E61AC" w:rsidP="0040693E">
            <w:pPr>
              <w:pStyle w:val="TAC"/>
              <w:rPr>
                <w:ins w:id="48837" w:author="CR#0250r2" w:date="2020-04-07T03:40:00Z"/>
                <w:rFonts w:eastAsia="Malgun Gothic"/>
                <w:lang w:eastAsia="ko-KR"/>
                <w:rPrChange w:id="48838" w:author="CR#0252r1" w:date="2020-04-07T04:24:00Z">
                  <w:rPr>
                    <w:ins w:id="48839" w:author="CR#0250r2" w:date="2020-04-07T03:40:00Z"/>
                    <w:rFonts w:eastAsia="Malgun Gothic"/>
                    <w:lang w:eastAsia="ko-KR"/>
                  </w:rPr>
                </w:rPrChange>
              </w:rPr>
            </w:pPr>
            <w:ins w:id="48840" w:author="CR#0250r2" w:date="2020-04-07T03:40:00Z">
              <w:r w:rsidRPr="009F32C9">
                <w:rPr>
                  <w:rFonts w:eastAsia="Malgun Gothic"/>
                  <w:lang w:eastAsia="ko-KR"/>
                  <w:rPrChange w:id="48841"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8842" w:author="CR#0250r2" w:date="2020-04-07T03:40:00Z"/>
                <w:rFonts w:eastAsia="Malgun Gothic"/>
                <w:lang w:eastAsia="ko-KR"/>
                <w:rPrChange w:id="48843" w:author="CR#0252r1" w:date="2020-04-07T04:24:00Z">
                  <w:rPr>
                    <w:ins w:id="48844" w:author="CR#0250r2" w:date="2020-04-07T03:40:00Z"/>
                    <w:rFonts w:eastAsia="Malgun Gothic"/>
                    <w:lang w:eastAsia="ko-KR"/>
                  </w:rPr>
                </w:rPrChange>
              </w:rPr>
            </w:pPr>
            <w:ins w:id="48845" w:author="CR#0250r2" w:date="2020-04-07T03:40:00Z">
              <w:r w:rsidRPr="009F32C9">
                <w:rPr>
                  <w:rFonts w:eastAsia="Malgun Gothic"/>
                  <w:lang w:eastAsia="ko-KR"/>
                  <w:rPrChange w:id="48846"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8847" w:author="CR#0250r2" w:date="2020-04-07T03:40:00Z"/>
                <w:rFonts w:eastAsia="Malgun Gothic"/>
                <w:lang w:eastAsia="ko-KR"/>
                <w:rPrChange w:id="48848" w:author="CR#0252r1" w:date="2020-04-07T04:24:00Z">
                  <w:rPr>
                    <w:ins w:id="48849" w:author="CR#0250r2" w:date="2020-04-07T03:40:00Z"/>
                    <w:rFonts w:eastAsia="Malgun Gothic"/>
                    <w:lang w:eastAsia="ko-KR"/>
                  </w:rPr>
                </w:rPrChange>
              </w:rPr>
            </w:pPr>
            <w:ins w:id="48850" w:author="CR#0250r2" w:date="2020-04-07T03:40:00Z">
              <w:r w:rsidRPr="009F32C9">
                <w:rPr>
                  <w:rFonts w:eastAsia="Malgun Gothic"/>
                  <w:lang w:eastAsia="ko-KR"/>
                  <w:rPrChange w:id="48851" w:author="CR#0252r1" w:date="2020-04-07T04:24:00Z">
                    <w:rPr>
                      <w:rFonts w:eastAsia="Malgun Gothic"/>
                      <w:lang w:eastAsia="ko-KR"/>
                    </w:rPr>
                  </w:rPrChange>
                </w:rPr>
                <w:t>27</w:t>
              </w:r>
            </w:ins>
          </w:p>
        </w:tc>
        <w:tc>
          <w:tcPr>
            <w:tcW w:w="3138" w:type="dxa"/>
          </w:tcPr>
          <w:p w:rsidR="009E61AC" w:rsidRPr="009F32C9" w:rsidRDefault="009E61AC" w:rsidP="0040693E">
            <w:pPr>
              <w:pStyle w:val="TAC"/>
              <w:jc w:val="left"/>
              <w:rPr>
                <w:ins w:id="48852" w:author="CR#0250r2" w:date="2020-04-07T03:40:00Z"/>
                <w:rFonts w:eastAsia="Malgun Gothic"/>
                <w:lang w:eastAsia="ko-KR"/>
                <w:rPrChange w:id="48853" w:author="CR#0252r1" w:date="2020-04-07T04:24:00Z">
                  <w:rPr>
                    <w:ins w:id="48854" w:author="CR#0250r2" w:date="2020-04-07T03:40:00Z"/>
                    <w:rFonts w:eastAsia="Malgun Gothic"/>
                    <w:lang w:eastAsia="ko-KR"/>
                  </w:rPr>
                </w:rPrChange>
              </w:rPr>
            </w:pPr>
            <w:ins w:id="48855" w:author="CR#0250r2" w:date="2020-04-07T03:40:00Z">
              <w:r w:rsidRPr="009F32C9">
                <w:rPr>
                  <w:snapToGrid w:val="0"/>
                  <w:rPrChange w:id="48856" w:author="CR#0252r1" w:date="2020-04-07T04:24:00Z">
                    <w:rPr>
                      <w:snapToGrid w:val="0"/>
                    </w:rPr>
                  </w:rPrChange>
                </w:rPr>
                <w:tab/>
              </w:r>
              <w:r w:rsidRPr="009F32C9">
                <w:rPr>
                  <w:rFonts w:eastAsia="Malgun Gothic"/>
                  <w:lang w:eastAsia="ko-KR"/>
                  <w:rPrChange w:id="48857" w:author="CR#0252r1" w:date="2020-04-07T04:24:00Z">
                    <w:rPr>
                      <w:rFonts w:eastAsia="Malgun Gothic"/>
                      <w:lang w:eastAsia="ko-KR"/>
                    </w:rPr>
                  </w:rPrChange>
                </w:rPr>
                <w:t>39.50</w:t>
              </w:r>
              <w:r w:rsidRPr="009F32C9">
                <w:rPr>
                  <w:snapToGrid w:val="0"/>
                  <w:rPrChange w:id="48858" w:author="CR#0252r1" w:date="2020-04-07T04:24:00Z">
                    <w:rPr>
                      <w:snapToGrid w:val="0"/>
                    </w:rPr>
                  </w:rPrChange>
                </w:rPr>
                <w:tab/>
              </w:r>
              <w:r w:rsidRPr="009F32C9">
                <w:rPr>
                  <w:snapToGrid w:val="0"/>
                  <w:rPrChange w:id="48859" w:author="CR#0252r1" w:date="2020-04-07T04:24:00Z">
                    <w:rPr>
                      <w:snapToGrid w:val="0"/>
                    </w:rPr>
                  </w:rPrChange>
                </w:rPr>
                <w:tab/>
                <w:t>&lt;</w:t>
              </w:r>
              <w:r w:rsidRPr="009F32C9">
                <w:rPr>
                  <w:snapToGrid w:val="0"/>
                  <w:rPrChange w:id="48860" w:author="CR#0252r1" w:date="2020-04-07T04:24:00Z">
                    <w:rPr>
                      <w:snapToGrid w:val="0"/>
                    </w:rPr>
                  </w:rPrChange>
                </w:rPr>
                <w:tab/>
                <w:t>Q</w:t>
              </w:r>
              <w:r w:rsidRPr="009F32C9">
                <w:rPr>
                  <w:snapToGrid w:val="0"/>
                  <w:rPrChange w:id="48861" w:author="CR#0252r1" w:date="2020-04-07T04:24:00Z">
                    <w:rPr>
                      <w:snapToGrid w:val="0"/>
                    </w:rPr>
                  </w:rPrChange>
                </w:rPr>
                <w:tab/>
              </w:r>
              <w:r w:rsidRPr="009F32C9">
                <w:rPr>
                  <w:rFonts w:cs="Arial"/>
                  <w:snapToGrid w:val="0"/>
                  <w:rPrChange w:id="48862" w:author="CR#0252r1" w:date="2020-04-07T04:24:00Z">
                    <w:rPr>
                      <w:rFonts w:cs="Arial"/>
                      <w:snapToGrid w:val="0"/>
                    </w:rPr>
                  </w:rPrChange>
                </w:rPr>
                <w:t>≤</w:t>
              </w:r>
              <w:r w:rsidRPr="009F32C9">
                <w:rPr>
                  <w:snapToGrid w:val="0"/>
                  <w:rPrChange w:id="48863" w:author="CR#0252r1" w:date="2020-04-07T04:24:00Z">
                    <w:rPr>
                      <w:snapToGrid w:val="0"/>
                    </w:rPr>
                  </w:rPrChange>
                </w:rPr>
                <w:tab/>
                <w:t>46.25</w:t>
              </w:r>
            </w:ins>
          </w:p>
        </w:tc>
      </w:tr>
      <w:tr w:rsidR="009F32C9" w:rsidRPr="009F32C9" w:rsidTr="0040693E">
        <w:trPr>
          <w:jc w:val="center"/>
          <w:ins w:id="48864" w:author="CR#0250r2" w:date="2020-04-07T03:40:00Z"/>
        </w:trPr>
        <w:tc>
          <w:tcPr>
            <w:tcW w:w="827" w:type="dxa"/>
            <w:shd w:val="clear" w:color="auto" w:fill="auto"/>
          </w:tcPr>
          <w:p w:rsidR="009E61AC" w:rsidRPr="009F32C9" w:rsidRDefault="009E61AC" w:rsidP="0040693E">
            <w:pPr>
              <w:pStyle w:val="TAC"/>
              <w:rPr>
                <w:ins w:id="48865" w:author="CR#0250r2" w:date="2020-04-07T03:40:00Z"/>
                <w:rFonts w:eastAsia="Malgun Gothic"/>
                <w:lang w:eastAsia="ko-KR"/>
                <w:rPrChange w:id="48866" w:author="CR#0252r1" w:date="2020-04-07T04:24:00Z">
                  <w:rPr>
                    <w:ins w:id="48867" w:author="CR#0250r2" w:date="2020-04-07T03:40:00Z"/>
                    <w:rFonts w:eastAsia="Malgun Gothic"/>
                    <w:lang w:eastAsia="ko-KR"/>
                  </w:rPr>
                </w:rPrChange>
              </w:rPr>
            </w:pPr>
            <w:ins w:id="48868" w:author="CR#0250r2" w:date="2020-04-07T03:40:00Z">
              <w:r w:rsidRPr="009F32C9">
                <w:rPr>
                  <w:rFonts w:eastAsia="Malgun Gothic"/>
                  <w:lang w:eastAsia="ko-KR"/>
                  <w:rPrChange w:id="48869"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8870" w:author="CR#0250r2" w:date="2020-04-07T03:40:00Z"/>
                <w:rFonts w:eastAsia="Malgun Gothic"/>
                <w:lang w:eastAsia="ko-KR"/>
                <w:rPrChange w:id="48871" w:author="CR#0252r1" w:date="2020-04-07T04:24:00Z">
                  <w:rPr>
                    <w:ins w:id="48872" w:author="CR#0250r2" w:date="2020-04-07T03:40:00Z"/>
                    <w:rFonts w:eastAsia="Malgun Gothic"/>
                    <w:lang w:eastAsia="ko-KR"/>
                  </w:rPr>
                </w:rPrChange>
              </w:rPr>
            </w:pPr>
            <w:ins w:id="48873" w:author="CR#0250r2" w:date="2020-04-07T03:40:00Z">
              <w:r w:rsidRPr="009F32C9">
                <w:rPr>
                  <w:rFonts w:eastAsia="Malgun Gothic"/>
                  <w:lang w:eastAsia="ko-KR"/>
                  <w:rPrChange w:id="48874"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8875" w:author="CR#0250r2" w:date="2020-04-07T03:40:00Z"/>
                <w:rFonts w:eastAsia="Malgun Gothic"/>
                <w:lang w:eastAsia="ko-KR"/>
                <w:rPrChange w:id="48876" w:author="CR#0252r1" w:date="2020-04-07T04:24:00Z">
                  <w:rPr>
                    <w:ins w:id="48877" w:author="CR#0250r2" w:date="2020-04-07T03:40:00Z"/>
                    <w:rFonts w:eastAsia="Malgun Gothic"/>
                    <w:lang w:eastAsia="ko-KR"/>
                  </w:rPr>
                </w:rPrChange>
              </w:rPr>
            </w:pPr>
            <w:ins w:id="48878" w:author="CR#0250r2" w:date="2020-04-07T03:40:00Z">
              <w:r w:rsidRPr="009F32C9">
                <w:rPr>
                  <w:rFonts w:eastAsia="Malgun Gothic"/>
                  <w:lang w:eastAsia="ko-KR"/>
                  <w:rPrChange w:id="48879" w:author="CR#0252r1" w:date="2020-04-07T04:24:00Z">
                    <w:rPr>
                      <w:rFonts w:eastAsia="Malgun Gothic"/>
                      <w:lang w:eastAsia="ko-KR"/>
                    </w:rPr>
                  </w:rPrChange>
                </w:rPr>
                <w:t>26</w:t>
              </w:r>
            </w:ins>
          </w:p>
        </w:tc>
        <w:tc>
          <w:tcPr>
            <w:tcW w:w="3138" w:type="dxa"/>
          </w:tcPr>
          <w:p w:rsidR="009E61AC" w:rsidRPr="009F32C9" w:rsidRDefault="009E61AC" w:rsidP="0040693E">
            <w:pPr>
              <w:pStyle w:val="TAC"/>
              <w:jc w:val="left"/>
              <w:rPr>
                <w:ins w:id="48880" w:author="CR#0250r2" w:date="2020-04-07T03:40:00Z"/>
                <w:rFonts w:eastAsia="Malgun Gothic"/>
                <w:lang w:eastAsia="ko-KR"/>
                <w:rPrChange w:id="48881" w:author="CR#0252r1" w:date="2020-04-07T04:24:00Z">
                  <w:rPr>
                    <w:ins w:id="48882" w:author="CR#0250r2" w:date="2020-04-07T03:40:00Z"/>
                    <w:rFonts w:eastAsia="Malgun Gothic"/>
                    <w:lang w:eastAsia="ko-KR"/>
                  </w:rPr>
                </w:rPrChange>
              </w:rPr>
            </w:pPr>
            <w:ins w:id="48883" w:author="CR#0250r2" w:date="2020-04-07T03:40:00Z">
              <w:r w:rsidRPr="009F32C9">
                <w:rPr>
                  <w:snapToGrid w:val="0"/>
                  <w:rPrChange w:id="48884" w:author="CR#0252r1" w:date="2020-04-07T04:24:00Z">
                    <w:rPr>
                      <w:snapToGrid w:val="0"/>
                    </w:rPr>
                  </w:rPrChange>
                </w:rPr>
                <w:tab/>
              </w:r>
              <w:r w:rsidRPr="009F32C9">
                <w:rPr>
                  <w:rFonts w:eastAsia="Malgun Gothic"/>
                  <w:lang w:eastAsia="ko-KR"/>
                  <w:rPrChange w:id="48885" w:author="CR#0252r1" w:date="2020-04-07T04:24:00Z">
                    <w:rPr>
                      <w:rFonts w:eastAsia="Malgun Gothic"/>
                      <w:lang w:eastAsia="ko-KR"/>
                    </w:rPr>
                  </w:rPrChange>
                </w:rPr>
                <w:t>32.75</w:t>
              </w:r>
              <w:r w:rsidRPr="009F32C9">
                <w:rPr>
                  <w:snapToGrid w:val="0"/>
                  <w:rPrChange w:id="48886" w:author="CR#0252r1" w:date="2020-04-07T04:24:00Z">
                    <w:rPr>
                      <w:snapToGrid w:val="0"/>
                    </w:rPr>
                  </w:rPrChange>
                </w:rPr>
                <w:tab/>
              </w:r>
              <w:r w:rsidRPr="009F32C9">
                <w:rPr>
                  <w:snapToGrid w:val="0"/>
                  <w:rPrChange w:id="48887" w:author="CR#0252r1" w:date="2020-04-07T04:24:00Z">
                    <w:rPr>
                      <w:snapToGrid w:val="0"/>
                    </w:rPr>
                  </w:rPrChange>
                </w:rPr>
                <w:tab/>
                <w:t>&lt;</w:t>
              </w:r>
              <w:r w:rsidRPr="009F32C9">
                <w:rPr>
                  <w:snapToGrid w:val="0"/>
                  <w:rPrChange w:id="48888" w:author="CR#0252r1" w:date="2020-04-07T04:24:00Z">
                    <w:rPr>
                      <w:snapToGrid w:val="0"/>
                    </w:rPr>
                  </w:rPrChange>
                </w:rPr>
                <w:tab/>
                <w:t>Q</w:t>
              </w:r>
              <w:r w:rsidRPr="009F32C9">
                <w:rPr>
                  <w:snapToGrid w:val="0"/>
                  <w:rPrChange w:id="48889" w:author="CR#0252r1" w:date="2020-04-07T04:24:00Z">
                    <w:rPr>
                      <w:snapToGrid w:val="0"/>
                    </w:rPr>
                  </w:rPrChange>
                </w:rPr>
                <w:tab/>
              </w:r>
              <w:r w:rsidRPr="009F32C9">
                <w:rPr>
                  <w:rFonts w:cs="Arial"/>
                  <w:snapToGrid w:val="0"/>
                  <w:rPrChange w:id="48890" w:author="CR#0252r1" w:date="2020-04-07T04:24:00Z">
                    <w:rPr>
                      <w:rFonts w:cs="Arial"/>
                      <w:snapToGrid w:val="0"/>
                    </w:rPr>
                  </w:rPrChange>
                </w:rPr>
                <w:t>≤</w:t>
              </w:r>
              <w:r w:rsidRPr="009F32C9">
                <w:rPr>
                  <w:snapToGrid w:val="0"/>
                  <w:rPrChange w:id="48891" w:author="CR#0252r1" w:date="2020-04-07T04:24:00Z">
                    <w:rPr>
                      <w:snapToGrid w:val="0"/>
                    </w:rPr>
                  </w:rPrChange>
                </w:rPr>
                <w:tab/>
                <w:t>39.50</w:t>
              </w:r>
            </w:ins>
          </w:p>
        </w:tc>
      </w:tr>
      <w:tr w:rsidR="009F32C9" w:rsidRPr="009F32C9" w:rsidTr="0040693E">
        <w:trPr>
          <w:jc w:val="center"/>
          <w:ins w:id="48892" w:author="CR#0250r2" w:date="2020-04-07T03:40:00Z"/>
        </w:trPr>
        <w:tc>
          <w:tcPr>
            <w:tcW w:w="827" w:type="dxa"/>
            <w:shd w:val="clear" w:color="auto" w:fill="auto"/>
          </w:tcPr>
          <w:p w:rsidR="009E61AC" w:rsidRPr="009F32C9" w:rsidRDefault="009E61AC" w:rsidP="0040693E">
            <w:pPr>
              <w:pStyle w:val="TAC"/>
              <w:rPr>
                <w:ins w:id="48893" w:author="CR#0250r2" w:date="2020-04-07T03:40:00Z"/>
                <w:rFonts w:eastAsia="Malgun Gothic"/>
                <w:lang w:eastAsia="ko-KR"/>
                <w:rPrChange w:id="48894" w:author="CR#0252r1" w:date="2020-04-07T04:24:00Z">
                  <w:rPr>
                    <w:ins w:id="48895" w:author="CR#0250r2" w:date="2020-04-07T03:40:00Z"/>
                    <w:rFonts w:eastAsia="Malgun Gothic"/>
                    <w:lang w:eastAsia="ko-KR"/>
                  </w:rPr>
                </w:rPrChange>
              </w:rPr>
            </w:pPr>
            <w:ins w:id="48896" w:author="CR#0250r2" w:date="2020-04-07T03:40:00Z">
              <w:r w:rsidRPr="009F32C9">
                <w:rPr>
                  <w:rFonts w:eastAsia="Malgun Gothic"/>
                  <w:lang w:eastAsia="ko-KR"/>
                  <w:rPrChange w:id="48897"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8898" w:author="CR#0250r2" w:date="2020-04-07T03:40:00Z"/>
                <w:rFonts w:eastAsia="Malgun Gothic"/>
                <w:lang w:eastAsia="ko-KR"/>
                <w:rPrChange w:id="48899" w:author="CR#0252r1" w:date="2020-04-07T04:24:00Z">
                  <w:rPr>
                    <w:ins w:id="48900" w:author="CR#0250r2" w:date="2020-04-07T03:40:00Z"/>
                    <w:rFonts w:eastAsia="Malgun Gothic"/>
                    <w:lang w:eastAsia="ko-KR"/>
                  </w:rPr>
                </w:rPrChange>
              </w:rPr>
            </w:pPr>
            <w:ins w:id="48901" w:author="CR#0250r2" w:date="2020-04-07T03:40:00Z">
              <w:r w:rsidRPr="009F32C9">
                <w:rPr>
                  <w:rFonts w:eastAsia="Malgun Gothic"/>
                  <w:lang w:eastAsia="ko-KR"/>
                  <w:rPrChange w:id="48902"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8903" w:author="CR#0250r2" w:date="2020-04-07T03:40:00Z"/>
                <w:rFonts w:eastAsia="Malgun Gothic"/>
                <w:lang w:eastAsia="ko-KR"/>
                <w:rPrChange w:id="48904" w:author="CR#0252r1" w:date="2020-04-07T04:24:00Z">
                  <w:rPr>
                    <w:ins w:id="48905" w:author="CR#0250r2" w:date="2020-04-07T03:40:00Z"/>
                    <w:rFonts w:eastAsia="Malgun Gothic"/>
                    <w:lang w:eastAsia="ko-KR"/>
                  </w:rPr>
                </w:rPrChange>
              </w:rPr>
            </w:pPr>
            <w:ins w:id="48906" w:author="CR#0250r2" w:date="2020-04-07T03:40:00Z">
              <w:r w:rsidRPr="009F32C9">
                <w:rPr>
                  <w:rFonts w:eastAsia="Malgun Gothic"/>
                  <w:lang w:eastAsia="ko-KR"/>
                  <w:rPrChange w:id="48907" w:author="CR#0252r1" w:date="2020-04-07T04:24:00Z">
                    <w:rPr>
                      <w:rFonts w:eastAsia="Malgun Gothic"/>
                      <w:lang w:eastAsia="ko-KR"/>
                    </w:rPr>
                  </w:rPrChange>
                </w:rPr>
                <w:t>25</w:t>
              </w:r>
            </w:ins>
          </w:p>
        </w:tc>
        <w:tc>
          <w:tcPr>
            <w:tcW w:w="3138" w:type="dxa"/>
          </w:tcPr>
          <w:p w:rsidR="009E61AC" w:rsidRPr="009F32C9" w:rsidRDefault="009E61AC" w:rsidP="0040693E">
            <w:pPr>
              <w:pStyle w:val="TAC"/>
              <w:jc w:val="left"/>
              <w:rPr>
                <w:ins w:id="48908" w:author="CR#0250r2" w:date="2020-04-07T03:40:00Z"/>
                <w:rFonts w:eastAsia="Malgun Gothic"/>
                <w:lang w:eastAsia="ko-KR"/>
                <w:rPrChange w:id="48909" w:author="CR#0252r1" w:date="2020-04-07T04:24:00Z">
                  <w:rPr>
                    <w:ins w:id="48910" w:author="CR#0250r2" w:date="2020-04-07T03:40:00Z"/>
                    <w:rFonts w:eastAsia="Malgun Gothic"/>
                    <w:lang w:eastAsia="ko-KR"/>
                  </w:rPr>
                </w:rPrChange>
              </w:rPr>
            </w:pPr>
            <w:ins w:id="48911" w:author="CR#0250r2" w:date="2020-04-07T03:40:00Z">
              <w:r w:rsidRPr="009F32C9">
                <w:rPr>
                  <w:snapToGrid w:val="0"/>
                  <w:rPrChange w:id="48912" w:author="CR#0252r1" w:date="2020-04-07T04:24:00Z">
                    <w:rPr>
                      <w:snapToGrid w:val="0"/>
                    </w:rPr>
                  </w:rPrChange>
                </w:rPr>
                <w:tab/>
              </w:r>
              <w:r w:rsidRPr="009F32C9">
                <w:rPr>
                  <w:rFonts w:eastAsia="Malgun Gothic"/>
                  <w:lang w:eastAsia="ko-KR"/>
                  <w:rPrChange w:id="48913" w:author="CR#0252r1" w:date="2020-04-07T04:24:00Z">
                    <w:rPr>
                      <w:rFonts w:eastAsia="Malgun Gothic"/>
                      <w:lang w:eastAsia="ko-KR"/>
                    </w:rPr>
                  </w:rPrChange>
                </w:rPr>
                <w:t>26.00</w:t>
              </w:r>
              <w:r w:rsidRPr="009F32C9">
                <w:rPr>
                  <w:snapToGrid w:val="0"/>
                  <w:rPrChange w:id="48914" w:author="CR#0252r1" w:date="2020-04-07T04:24:00Z">
                    <w:rPr>
                      <w:snapToGrid w:val="0"/>
                    </w:rPr>
                  </w:rPrChange>
                </w:rPr>
                <w:tab/>
              </w:r>
              <w:r w:rsidRPr="009F32C9">
                <w:rPr>
                  <w:snapToGrid w:val="0"/>
                  <w:rPrChange w:id="48915" w:author="CR#0252r1" w:date="2020-04-07T04:24:00Z">
                    <w:rPr>
                      <w:snapToGrid w:val="0"/>
                    </w:rPr>
                  </w:rPrChange>
                </w:rPr>
                <w:tab/>
                <w:t>&lt;</w:t>
              </w:r>
              <w:r w:rsidRPr="009F32C9">
                <w:rPr>
                  <w:snapToGrid w:val="0"/>
                  <w:rPrChange w:id="48916" w:author="CR#0252r1" w:date="2020-04-07T04:24:00Z">
                    <w:rPr>
                      <w:snapToGrid w:val="0"/>
                    </w:rPr>
                  </w:rPrChange>
                </w:rPr>
                <w:tab/>
                <w:t>Q</w:t>
              </w:r>
              <w:r w:rsidRPr="009F32C9">
                <w:rPr>
                  <w:snapToGrid w:val="0"/>
                  <w:rPrChange w:id="48917" w:author="CR#0252r1" w:date="2020-04-07T04:24:00Z">
                    <w:rPr>
                      <w:snapToGrid w:val="0"/>
                    </w:rPr>
                  </w:rPrChange>
                </w:rPr>
                <w:tab/>
              </w:r>
              <w:r w:rsidRPr="009F32C9">
                <w:rPr>
                  <w:rFonts w:cs="Arial"/>
                  <w:snapToGrid w:val="0"/>
                  <w:rPrChange w:id="48918" w:author="CR#0252r1" w:date="2020-04-07T04:24:00Z">
                    <w:rPr>
                      <w:rFonts w:cs="Arial"/>
                      <w:snapToGrid w:val="0"/>
                    </w:rPr>
                  </w:rPrChange>
                </w:rPr>
                <w:t>≤</w:t>
              </w:r>
              <w:r w:rsidRPr="009F32C9">
                <w:rPr>
                  <w:snapToGrid w:val="0"/>
                  <w:rPrChange w:id="48919" w:author="CR#0252r1" w:date="2020-04-07T04:24:00Z">
                    <w:rPr>
                      <w:snapToGrid w:val="0"/>
                    </w:rPr>
                  </w:rPrChange>
                </w:rPr>
                <w:tab/>
                <w:t>32.75</w:t>
              </w:r>
            </w:ins>
          </w:p>
        </w:tc>
      </w:tr>
      <w:tr w:rsidR="009F32C9" w:rsidRPr="009F32C9" w:rsidTr="0040693E">
        <w:trPr>
          <w:jc w:val="center"/>
          <w:ins w:id="48920" w:author="CR#0250r2" w:date="2020-04-07T03:40:00Z"/>
        </w:trPr>
        <w:tc>
          <w:tcPr>
            <w:tcW w:w="827" w:type="dxa"/>
            <w:shd w:val="clear" w:color="auto" w:fill="auto"/>
          </w:tcPr>
          <w:p w:rsidR="009E61AC" w:rsidRPr="009F32C9" w:rsidRDefault="009E61AC" w:rsidP="0040693E">
            <w:pPr>
              <w:pStyle w:val="TAC"/>
              <w:rPr>
                <w:ins w:id="48921" w:author="CR#0250r2" w:date="2020-04-07T03:40:00Z"/>
                <w:rFonts w:eastAsia="Malgun Gothic"/>
                <w:lang w:eastAsia="ko-KR"/>
                <w:rPrChange w:id="48922" w:author="CR#0252r1" w:date="2020-04-07T04:24:00Z">
                  <w:rPr>
                    <w:ins w:id="48923" w:author="CR#0250r2" w:date="2020-04-07T03:40:00Z"/>
                    <w:rFonts w:eastAsia="Malgun Gothic"/>
                    <w:lang w:eastAsia="ko-KR"/>
                  </w:rPr>
                </w:rPrChange>
              </w:rPr>
            </w:pPr>
            <w:ins w:id="48924" w:author="CR#0250r2" w:date="2020-04-07T03:40:00Z">
              <w:r w:rsidRPr="009F32C9">
                <w:rPr>
                  <w:rFonts w:eastAsia="Malgun Gothic"/>
                  <w:lang w:eastAsia="ko-KR"/>
                  <w:rPrChange w:id="48925" w:author="CR#0252r1" w:date="2020-04-07T04:24:00Z">
                    <w:rPr>
                      <w:rFonts w:eastAsia="Malgun Gothic"/>
                      <w:lang w:eastAsia="ko-KR"/>
                    </w:rPr>
                  </w:rPrChange>
                </w:rPr>
                <w:t>3</w:t>
              </w:r>
            </w:ins>
          </w:p>
        </w:tc>
        <w:tc>
          <w:tcPr>
            <w:tcW w:w="827" w:type="dxa"/>
            <w:shd w:val="clear" w:color="auto" w:fill="auto"/>
          </w:tcPr>
          <w:p w:rsidR="009E61AC" w:rsidRPr="009F32C9" w:rsidRDefault="009E61AC" w:rsidP="0040693E">
            <w:pPr>
              <w:pStyle w:val="TAC"/>
              <w:rPr>
                <w:ins w:id="48926" w:author="CR#0250r2" w:date="2020-04-07T03:40:00Z"/>
                <w:rFonts w:eastAsia="Malgun Gothic"/>
                <w:lang w:eastAsia="ko-KR"/>
                <w:rPrChange w:id="48927" w:author="CR#0252r1" w:date="2020-04-07T04:24:00Z">
                  <w:rPr>
                    <w:ins w:id="48928" w:author="CR#0250r2" w:date="2020-04-07T03:40:00Z"/>
                    <w:rFonts w:eastAsia="Malgun Gothic"/>
                    <w:lang w:eastAsia="ko-KR"/>
                  </w:rPr>
                </w:rPrChange>
              </w:rPr>
            </w:pPr>
            <w:ins w:id="48929" w:author="CR#0250r2" w:date="2020-04-07T03:40:00Z">
              <w:r w:rsidRPr="009F32C9">
                <w:rPr>
                  <w:rFonts w:eastAsia="Malgun Gothic"/>
                  <w:lang w:eastAsia="ko-KR"/>
                  <w:rPrChange w:id="48930"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8931" w:author="CR#0250r2" w:date="2020-04-07T03:40:00Z"/>
                <w:rFonts w:eastAsia="Malgun Gothic"/>
                <w:lang w:eastAsia="ko-KR"/>
                <w:rPrChange w:id="48932" w:author="CR#0252r1" w:date="2020-04-07T04:24:00Z">
                  <w:rPr>
                    <w:ins w:id="48933" w:author="CR#0250r2" w:date="2020-04-07T03:40:00Z"/>
                    <w:rFonts w:eastAsia="Malgun Gothic"/>
                    <w:lang w:eastAsia="ko-KR"/>
                  </w:rPr>
                </w:rPrChange>
              </w:rPr>
            </w:pPr>
            <w:ins w:id="48934" w:author="CR#0250r2" w:date="2020-04-07T03:40:00Z">
              <w:r w:rsidRPr="009F32C9">
                <w:rPr>
                  <w:rFonts w:eastAsia="Malgun Gothic"/>
                  <w:lang w:eastAsia="ko-KR"/>
                  <w:rPrChange w:id="48935" w:author="CR#0252r1" w:date="2020-04-07T04:24:00Z">
                    <w:rPr>
                      <w:rFonts w:eastAsia="Malgun Gothic"/>
                      <w:lang w:eastAsia="ko-KR"/>
                    </w:rPr>
                  </w:rPrChange>
                </w:rPr>
                <w:t>24</w:t>
              </w:r>
            </w:ins>
          </w:p>
        </w:tc>
        <w:tc>
          <w:tcPr>
            <w:tcW w:w="3138" w:type="dxa"/>
          </w:tcPr>
          <w:p w:rsidR="009E61AC" w:rsidRPr="009F32C9" w:rsidRDefault="009E61AC" w:rsidP="0040693E">
            <w:pPr>
              <w:pStyle w:val="TAC"/>
              <w:jc w:val="left"/>
              <w:rPr>
                <w:ins w:id="48936" w:author="CR#0250r2" w:date="2020-04-07T03:40:00Z"/>
                <w:rFonts w:eastAsia="Malgun Gothic"/>
                <w:lang w:eastAsia="ko-KR"/>
                <w:rPrChange w:id="48937" w:author="CR#0252r1" w:date="2020-04-07T04:24:00Z">
                  <w:rPr>
                    <w:ins w:id="48938" w:author="CR#0250r2" w:date="2020-04-07T03:40:00Z"/>
                    <w:rFonts w:eastAsia="Malgun Gothic"/>
                    <w:lang w:eastAsia="ko-KR"/>
                  </w:rPr>
                </w:rPrChange>
              </w:rPr>
            </w:pPr>
            <w:ins w:id="48939" w:author="CR#0250r2" w:date="2020-04-07T03:40:00Z">
              <w:r w:rsidRPr="009F32C9">
                <w:rPr>
                  <w:snapToGrid w:val="0"/>
                  <w:rPrChange w:id="48940" w:author="CR#0252r1" w:date="2020-04-07T04:24:00Z">
                    <w:rPr>
                      <w:snapToGrid w:val="0"/>
                    </w:rPr>
                  </w:rPrChange>
                </w:rPr>
                <w:tab/>
              </w:r>
              <w:r w:rsidRPr="009F32C9">
                <w:rPr>
                  <w:rFonts w:eastAsia="Malgun Gothic"/>
                  <w:lang w:eastAsia="ko-KR"/>
                  <w:rPrChange w:id="48941" w:author="CR#0252r1" w:date="2020-04-07T04:24:00Z">
                    <w:rPr>
                      <w:rFonts w:eastAsia="Malgun Gothic"/>
                      <w:lang w:eastAsia="ko-KR"/>
                    </w:rPr>
                  </w:rPrChange>
                </w:rPr>
                <w:t>23.75</w:t>
              </w:r>
              <w:r w:rsidRPr="009F32C9">
                <w:rPr>
                  <w:snapToGrid w:val="0"/>
                  <w:rPrChange w:id="48942" w:author="CR#0252r1" w:date="2020-04-07T04:24:00Z">
                    <w:rPr>
                      <w:snapToGrid w:val="0"/>
                    </w:rPr>
                  </w:rPrChange>
                </w:rPr>
                <w:tab/>
              </w:r>
              <w:r w:rsidRPr="009F32C9">
                <w:rPr>
                  <w:snapToGrid w:val="0"/>
                  <w:rPrChange w:id="48943" w:author="CR#0252r1" w:date="2020-04-07T04:24:00Z">
                    <w:rPr>
                      <w:snapToGrid w:val="0"/>
                    </w:rPr>
                  </w:rPrChange>
                </w:rPr>
                <w:tab/>
                <w:t>&lt;</w:t>
              </w:r>
              <w:r w:rsidRPr="009F32C9">
                <w:rPr>
                  <w:snapToGrid w:val="0"/>
                  <w:rPrChange w:id="48944" w:author="CR#0252r1" w:date="2020-04-07T04:24:00Z">
                    <w:rPr>
                      <w:snapToGrid w:val="0"/>
                    </w:rPr>
                  </w:rPrChange>
                </w:rPr>
                <w:tab/>
                <w:t>Q</w:t>
              </w:r>
              <w:r w:rsidRPr="009F32C9">
                <w:rPr>
                  <w:snapToGrid w:val="0"/>
                  <w:rPrChange w:id="48945" w:author="CR#0252r1" w:date="2020-04-07T04:24:00Z">
                    <w:rPr>
                      <w:snapToGrid w:val="0"/>
                    </w:rPr>
                  </w:rPrChange>
                </w:rPr>
                <w:tab/>
              </w:r>
              <w:r w:rsidRPr="009F32C9">
                <w:rPr>
                  <w:rFonts w:cs="Arial"/>
                  <w:snapToGrid w:val="0"/>
                  <w:rPrChange w:id="48946" w:author="CR#0252r1" w:date="2020-04-07T04:24:00Z">
                    <w:rPr>
                      <w:rFonts w:cs="Arial"/>
                      <w:snapToGrid w:val="0"/>
                    </w:rPr>
                  </w:rPrChange>
                </w:rPr>
                <w:t>≤</w:t>
              </w:r>
              <w:r w:rsidRPr="009F32C9">
                <w:rPr>
                  <w:snapToGrid w:val="0"/>
                  <w:rPrChange w:id="48947" w:author="CR#0252r1" w:date="2020-04-07T04:24:00Z">
                    <w:rPr>
                      <w:snapToGrid w:val="0"/>
                    </w:rPr>
                  </w:rPrChange>
                </w:rPr>
                <w:tab/>
                <w:t>26.00</w:t>
              </w:r>
            </w:ins>
          </w:p>
        </w:tc>
      </w:tr>
      <w:tr w:rsidR="009F32C9" w:rsidRPr="009F32C9" w:rsidTr="0040693E">
        <w:trPr>
          <w:jc w:val="center"/>
          <w:ins w:id="48948" w:author="CR#0250r2" w:date="2020-04-07T03:40:00Z"/>
        </w:trPr>
        <w:tc>
          <w:tcPr>
            <w:tcW w:w="827" w:type="dxa"/>
            <w:shd w:val="clear" w:color="auto" w:fill="auto"/>
          </w:tcPr>
          <w:p w:rsidR="009E61AC" w:rsidRPr="009F32C9" w:rsidRDefault="009E61AC" w:rsidP="0040693E">
            <w:pPr>
              <w:pStyle w:val="TAC"/>
              <w:rPr>
                <w:ins w:id="48949" w:author="CR#0250r2" w:date="2020-04-07T03:40:00Z"/>
                <w:rFonts w:eastAsia="Malgun Gothic"/>
                <w:lang w:eastAsia="ko-KR"/>
                <w:rPrChange w:id="48950" w:author="CR#0252r1" w:date="2020-04-07T04:24:00Z">
                  <w:rPr>
                    <w:ins w:id="48951" w:author="CR#0250r2" w:date="2020-04-07T03:40:00Z"/>
                    <w:rFonts w:eastAsia="Malgun Gothic"/>
                    <w:lang w:eastAsia="ko-KR"/>
                  </w:rPr>
                </w:rPrChange>
              </w:rPr>
            </w:pPr>
            <w:ins w:id="48952" w:author="CR#0250r2" w:date="2020-04-07T03:40:00Z">
              <w:r w:rsidRPr="009F32C9">
                <w:rPr>
                  <w:rFonts w:eastAsia="Malgun Gothic"/>
                  <w:lang w:eastAsia="ko-KR"/>
                  <w:rPrChange w:id="48953"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8954" w:author="CR#0250r2" w:date="2020-04-07T03:40:00Z"/>
                <w:rFonts w:eastAsia="Malgun Gothic"/>
                <w:lang w:eastAsia="ko-KR"/>
                <w:rPrChange w:id="48955" w:author="CR#0252r1" w:date="2020-04-07T04:24:00Z">
                  <w:rPr>
                    <w:ins w:id="48956" w:author="CR#0250r2" w:date="2020-04-07T03:40:00Z"/>
                    <w:rFonts w:eastAsia="Malgun Gothic"/>
                    <w:lang w:eastAsia="ko-KR"/>
                  </w:rPr>
                </w:rPrChange>
              </w:rPr>
            </w:pPr>
            <w:ins w:id="48957" w:author="CR#0250r2" w:date="2020-04-07T03:40:00Z">
              <w:r w:rsidRPr="009F32C9">
                <w:rPr>
                  <w:rFonts w:eastAsia="Malgun Gothic"/>
                  <w:lang w:eastAsia="ko-KR"/>
                  <w:rPrChange w:id="48958"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8959" w:author="CR#0250r2" w:date="2020-04-07T03:40:00Z"/>
                <w:rFonts w:eastAsia="Malgun Gothic"/>
                <w:lang w:eastAsia="ko-KR"/>
                <w:rPrChange w:id="48960" w:author="CR#0252r1" w:date="2020-04-07T04:24:00Z">
                  <w:rPr>
                    <w:ins w:id="48961" w:author="CR#0250r2" w:date="2020-04-07T03:40:00Z"/>
                    <w:rFonts w:eastAsia="Malgun Gothic"/>
                    <w:lang w:eastAsia="ko-KR"/>
                  </w:rPr>
                </w:rPrChange>
              </w:rPr>
            </w:pPr>
            <w:ins w:id="48962" w:author="CR#0250r2" w:date="2020-04-07T03:40:00Z">
              <w:r w:rsidRPr="009F32C9">
                <w:rPr>
                  <w:rFonts w:eastAsia="Malgun Gothic"/>
                  <w:lang w:eastAsia="ko-KR"/>
                  <w:rPrChange w:id="48963" w:author="CR#0252r1" w:date="2020-04-07T04:24:00Z">
                    <w:rPr>
                      <w:rFonts w:eastAsia="Malgun Gothic"/>
                      <w:lang w:eastAsia="ko-KR"/>
                    </w:rPr>
                  </w:rPrChange>
                </w:rPr>
                <w:t>23</w:t>
              </w:r>
            </w:ins>
          </w:p>
        </w:tc>
        <w:tc>
          <w:tcPr>
            <w:tcW w:w="3138" w:type="dxa"/>
          </w:tcPr>
          <w:p w:rsidR="009E61AC" w:rsidRPr="009F32C9" w:rsidRDefault="009E61AC" w:rsidP="0040693E">
            <w:pPr>
              <w:pStyle w:val="TAC"/>
              <w:jc w:val="left"/>
              <w:rPr>
                <w:ins w:id="48964" w:author="CR#0250r2" w:date="2020-04-07T03:40:00Z"/>
                <w:rFonts w:eastAsia="Malgun Gothic"/>
                <w:lang w:eastAsia="ko-KR"/>
                <w:rPrChange w:id="48965" w:author="CR#0252r1" w:date="2020-04-07T04:24:00Z">
                  <w:rPr>
                    <w:ins w:id="48966" w:author="CR#0250r2" w:date="2020-04-07T03:40:00Z"/>
                    <w:rFonts w:eastAsia="Malgun Gothic"/>
                    <w:lang w:eastAsia="ko-KR"/>
                  </w:rPr>
                </w:rPrChange>
              </w:rPr>
            </w:pPr>
            <w:ins w:id="48967" w:author="CR#0250r2" w:date="2020-04-07T03:40:00Z">
              <w:r w:rsidRPr="009F32C9">
                <w:rPr>
                  <w:snapToGrid w:val="0"/>
                  <w:rPrChange w:id="48968" w:author="CR#0252r1" w:date="2020-04-07T04:24:00Z">
                    <w:rPr>
                      <w:snapToGrid w:val="0"/>
                    </w:rPr>
                  </w:rPrChange>
                </w:rPr>
                <w:tab/>
              </w:r>
              <w:r w:rsidRPr="009F32C9">
                <w:rPr>
                  <w:rFonts w:eastAsia="Malgun Gothic"/>
                  <w:lang w:eastAsia="ko-KR"/>
                  <w:rPrChange w:id="48969" w:author="CR#0252r1" w:date="2020-04-07T04:24:00Z">
                    <w:rPr>
                      <w:rFonts w:eastAsia="Malgun Gothic"/>
                      <w:lang w:eastAsia="ko-KR"/>
                    </w:rPr>
                  </w:rPrChange>
                </w:rPr>
                <w:t>21.50</w:t>
              </w:r>
              <w:r w:rsidRPr="009F32C9">
                <w:rPr>
                  <w:snapToGrid w:val="0"/>
                  <w:rPrChange w:id="48970" w:author="CR#0252r1" w:date="2020-04-07T04:24:00Z">
                    <w:rPr>
                      <w:snapToGrid w:val="0"/>
                    </w:rPr>
                  </w:rPrChange>
                </w:rPr>
                <w:tab/>
              </w:r>
              <w:r w:rsidRPr="009F32C9">
                <w:rPr>
                  <w:snapToGrid w:val="0"/>
                  <w:rPrChange w:id="48971" w:author="CR#0252r1" w:date="2020-04-07T04:24:00Z">
                    <w:rPr>
                      <w:snapToGrid w:val="0"/>
                    </w:rPr>
                  </w:rPrChange>
                </w:rPr>
                <w:tab/>
                <w:t>&lt;</w:t>
              </w:r>
              <w:r w:rsidRPr="009F32C9">
                <w:rPr>
                  <w:snapToGrid w:val="0"/>
                  <w:rPrChange w:id="48972" w:author="CR#0252r1" w:date="2020-04-07T04:24:00Z">
                    <w:rPr>
                      <w:snapToGrid w:val="0"/>
                    </w:rPr>
                  </w:rPrChange>
                </w:rPr>
                <w:tab/>
                <w:t>Q</w:t>
              </w:r>
              <w:r w:rsidRPr="009F32C9">
                <w:rPr>
                  <w:snapToGrid w:val="0"/>
                  <w:rPrChange w:id="48973" w:author="CR#0252r1" w:date="2020-04-07T04:24:00Z">
                    <w:rPr>
                      <w:snapToGrid w:val="0"/>
                    </w:rPr>
                  </w:rPrChange>
                </w:rPr>
                <w:tab/>
              </w:r>
              <w:r w:rsidRPr="009F32C9">
                <w:rPr>
                  <w:rFonts w:cs="Arial"/>
                  <w:snapToGrid w:val="0"/>
                  <w:rPrChange w:id="48974" w:author="CR#0252r1" w:date="2020-04-07T04:24:00Z">
                    <w:rPr>
                      <w:rFonts w:cs="Arial"/>
                      <w:snapToGrid w:val="0"/>
                    </w:rPr>
                  </w:rPrChange>
                </w:rPr>
                <w:t>≤</w:t>
              </w:r>
              <w:r w:rsidRPr="009F32C9">
                <w:rPr>
                  <w:snapToGrid w:val="0"/>
                  <w:rPrChange w:id="48975" w:author="CR#0252r1" w:date="2020-04-07T04:24:00Z">
                    <w:rPr>
                      <w:snapToGrid w:val="0"/>
                    </w:rPr>
                  </w:rPrChange>
                </w:rPr>
                <w:tab/>
                <w:t>23.75</w:t>
              </w:r>
            </w:ins>
          </w:p>
        </w:tc>
      </w:tr>
      <w:tr w:rsidR="009F32C9" w:rsidRPr="009F32C9" w:rsidTr="0040693E">
        <w:trPr>
          <w:jc w:val="center"/>
          <w:ins w:id="48976" w:author="CR#0250r2" w:date="2020-04-07T03:40:00Z"/>
        </w:trPr>
        <w:tc>
          <w:tcPr>
            <w:tcW w:w="827" w:type="dxa"/>
            <w:shd w:val="clear" w:color="auto" w:fill="auto"/>
          </w:tcPr>
          <w:p w:rsidR="009E61AC" w:rsidRPr="009F32C9" w:rsidRDefault="009E61AC" w:rsidP="0040693E">
            <w:pPr>
              <w:pStyle w:val="TAC"/>
              <w:rPr>
                <w:ins w:id="48977" w:author="CR#0250r2" w:date="2020-04-07T03:40:00Z"/>
                <w:rFonts w:eastAsia="Malgun Gothic"/>
                <w:lang w:eastAsia="ko-KR"/>
                <w:rPrChange w:id="48978" w:author="CR#0252r1" w:date="2020-04-07T04:24:00Z">
                  <w:rPr>
                    <w:ins w:id="48979" w:author="CR#0250r2" w:date="2020-04-07T03:40:00Z"/>
                    <w:rFonts w:eastAsia="Malgun Gothic"/>
                    <w:lang w:eastAsia="ko-KR"/>
                  </w:rPr>
                </w:rPrChange>
              </w:rPr>
            </w:pPr>
            <w:ins w:id="48980" w:author="CR#0250r2" w:date="2020-04-07T03:40:00Z">
              <w:r w:rsidRPr="009F32C9">
                <w:rPr>
                  <w:rFonts w:eastAsia="Malgun Gothic"/>
                  <w:lang w:eastAsia="ko-KR"/>
                  <w:rPrChange w:id="48981"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8982" w:author="CR#0250r2" w:date="2020-04-07T03:40:00Z"/>
                <w:rFonts w:eastAsia="Malgun Gothic"/>
                <w:lang w:eastAsia="ko-KR"/>
                <w:rPrChange w:id="48983" w:author="CR#0252r1" w:date="2020-04-07T04:24:00Z">
                  <w:rPr>
                    <w:ins w:id="48984" w:author="CR#0250r2" w:date="2020-04-07T03:40:00Z"/>
                    <w:rFonts w:eastAsia="Malgun Gothic"/>
                    <w:lang w:eastAsia="ko-KR"/>
                  </w:rPr>
                </w:rPrChange>
              </w:rPr>
            </w:pPr>
            <w:ins w:id="48985" w:author="CR#0250r2" w:date="2020-04-07T03:40:00Z">
              <w:r w:rsidRPr="009F32C9">
                <w:rPr>
                  <w:rFonts w:eastAsia="Malgun Gothic"/>
                  <w:lang w:eastAsia="ko-KR"/>
                  <w:rPrChange w:id="48986"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8987" w:author="CR#0250r2" w:date="2020-04-07T03:40:00Z"/>
                <w:rFonts w:eastAsia="Malgun Gothic"/>
                <w:lang w:eastAsia="ko-KR"/>
                <w:rPrChange w:id="48988" w:author="CR#0252r1" w:date="2020-04-07T04:24:00Z">
                  <w:rPr>
                    <w:ins w:id="48989" w:author="CR#0250r2" w:date="2020-04-07T03:40:00Z"/>
                    <w:rFonts w:eastAsia="Malgun Gothic"/>
                    <w:lang w:eastAsia="ko-KR"/>
                  </w:rPr>
                </w:rPrChange>
              </w:rPr>
            </w:pPr>
            <w:ins w:id="48990" w:author="CR#0250r2" w:date="2020-04-07T03:40:00Z">
              <w:r w:rsidRPr="009F32C9">
                <w:rPr>
                  <w:rFonts w:eastAsia="Malgun Gothic"/>
                  <w:lang w:eastAsia="ko-KR"/>
                  <w:rPrChange w:id="48991" w:author="CR#0252r1" w:date="2020-04-07T04:24:00Z">
                    <w:rPr>
                      <w:rFonts w:eastAsia="Malgun Gothic"/>
                      <w:lang w:eastAsia="ko-KR"/>
                    </w:rPr>
                  </w:rPrChange>
                </w:rPr>
                <w:t>22</w:t>
              </w:r>
            </w:ins>
          </w:p>
        </w:tc>
        <w:tc>
          <w:tcPr>
            <w:tcW w:w="3138" w:type="dxa"/>
          </w:tcPr>
          <w:p w:rsidR="009E61AC" w:rsidRPr="009F32C9" w:rsidRDefault="009E61AC" w:rsidP="0040693E">
            <w:pPr>
              <w:pStyle w:val="TAC"/>
              <w:jc w:val="left"/>
              <w:rPr>
                <w:ins w:id="48992" w:author="CR#0250r2" w:date="2020-04-07T03:40:00Z"/>
                <w:rFonts w:eastAsia="Malgun Gothic"/>
                <w:lang w:eastAsia="ko-KR"/>
                <w:rPrChange w:id="48993" w:author="CR#0252r1" w:date="2020-04-07T04:24:00Z">
                  <w:rPr>
                    <w:ins w:id="48994" w:author="CR#0250r2" w:date="2020-04-07T03:40:00Z"/>
                    <w:rFonts w:eastAsia="Malgun Gothic"/>
                    <w:lang w:eastAsia="ko-KR"/>
                  </w:rPr>
                </w:rPrChange>
              </w:rPr>
            </w:pPr>
            <w:ins w:id="48995" w:author="CR#0250r2" w:date="2020-04-07T03:40:00Z">
              <w:r w:rsidRPr="009F32C9">
                <w:rPr>
                  <w:snapToGrid w:val="0"/>
                  <w:rPrChange w:id="48996" w:author="CR#0252r1" w:date="2020-04-07T04:24:00Z">
                    <w:rPr>
                      <w:snapToGrid w:val="0"/>
                    </w:rPr>
                  </w:rPrChange>
                </w:rPr>
                <w:tab/>
              </w:r>
              <w:r w:rsidRPr="009F32C9">
                <w:rPr>
                  <w:rFonts w:eastAsia="Malgun Gothic"/>
                  <w:lang w:eastAsia="ko-KR"/>
                  <w:rPrChange w:id="48997" w:author="CR#0252r1" w:date="2020-04-07T04:24:00Z">
                    <w:rPr>
                      <w:rFonts w:eastAsia="Malgun Gothic"/>
                      <w:lang w:eastAsia="ko-KR"/>
                    </w:rPr>
                  </w:rPrChange>
                </w:rPr>
                <w:t>19.25</w:t>
              </w:r>
              <w:r w:rsidRPr="009F32C9">
                <w:rPr>
                  <w:snapToGrid w:val="0"/>
                  <w:rPrChange w:id="48998" w:author="CR#0252r1" w:date="2020-04-07T04:24:00Z">
                    <w:rPr>
                      <w:snapToGrid w:val="0"/>
                    </w:rPr>
                  </w:rPrChange>
                </w:rPr>
                <w:tab/>
              </w:r>
              <w:r w:rsidRPr="009F32C9">
                <w:rPr>
                  <w:snapToGrid w:val="0"/>
                  <w:rPrChange w:id="48999" w:author="CR#0252r1" w:date="2020-04-07T04:24:00Z">
                    <w:rPr>
                      <w:snapToGrid w:val="0"/>
                    </w:rPr>
                  </w:rPrChange>
                </w:rPr>
                <w:tab/>
                <w:t>&lt;</w:t>
              </w:r>
              <w:r w:rsidRPr="009F32C9">
                <w:rPr>
                  <w:snapToGrid w:val="0"/>
                  <w:rPrChange w:id="49000" w:author="CR#0252r1" w:date="2020-04-07T04:24:00Z">
                    <w:rPr>
                      <w:snapToGrid w:val="0"/>
                    </w:rPr>
                  </w:rPrChange>
                </w:rPr>
                <w:tab/>
                <w:t>Q</w:t>
              </w:r>
              <w:r w:rsidRPr="009F32C9">
                <w:rPr>
                  <w:snapToGrid w:val="0"/>
                  <w:rPrChange w:id="49001" w:author="CR#0252r1" w:date="2020-04-07T04:24:00Z">
                    <w:rPr>
                      <w:snapToGrid w:val="0"/>
                    </w:rPr>
                  </w:rPrChange>
                </w:rPr>
                <w:tab/>
              </w:r>
              <w:r w:rsidRPr="009F32C9">
                <w:rPr>
                  <w:rFonts w:cs="Arial"/>
                  <w:snapToGrid w:val="0"/>
                  <w:rPrChange w:id="49002" w:author="CR#0252r1" w:date="2020-04-07T04:24:00Z">
                    <w:rPr>
                      <w:rFonts w:cs="Arial"/>
                      <w:snapToGrid w:val="0"/>
                    </w:rPr>
                  </w:rPrChange>
                </w:rPr>
                <w:t>≤</w:t>
              </w:r>
              <w:r w:rsidRPr="009F32C9">
                <w:rPr>
                  <w:snapToGrid w:val="0"/>
                  <w:rPrChange w:id="49003" w:author="CR#0252r1" w:date="2020-04-07T04:24:00Z">
                    <w:rPr>
                      <w:snapToGrid w:val="0"/>
                    </w:rPr>
                  </w:rPrChange>
                </w:rPr>
                <w:tab/>
                <w:t>21.50</w:t>
              </w:r>
            </w:ins>
          </w:p>
        </w:tc>
      </w:tr>
      <w:tr w:rsidR="009F32C9" w:rsidRPr="009F32C9" w:rsidTr="0040693E">
        <w:trPr>
          <w:jc w:val="center"/>
          <w:ins w:id="49004" w:author="CR#0250r2" w:date="2020-04-07T03:40:00Z"/>
        </w:trPr>
        <w:tc>
          <w:tcPr>
            <w:tcW w:w="827" w:type="dxa"/>
            <w:shd w:val="clear" w:color="auto" w:fill="auto"/>
          </w:tcPr>
          <w:p w:rsidR="009E61AC" w:rsidRPr="009F32C9" w:rsidRDefault="009E61AC" w:rsidP="0040693E">
            <w:pPr>
              <w:pStyle w:val="TAC"/>
              <w:rPr>
                <w:ins w:id="49005" w:author="CR#0250r2" w:date="2020-04-07T03:40:00Z"/>
                <w:rFonts w:eastAsia="Malgun Gothic"/>
                <w:lang w:eastAsia="ko-KR"/>
                <w:rPrChange w:id="49006" w:author="CR#0252r1" w:date="2020-04-07T04:24:00Z">
                  <w:rPr>
                    <w:ins w:id="49007" w:author="CR#0250r2" w:date="2020-04-07T03:40:00Z"/>
                    <w:rFonts w:eastAsia="Malgun Gothic"/>
                    <w:lang w:eastAsia="ko-KR"/>
                  </w:rPr>
                </w:rPrChange>
              </w:rPr>
            </w:pPr>
            <w:ins w:id="49008" w:author="CR#0250r2" w:date="2020-04-07T03:40:00Z">
              <w:r w:rsidRPr="009F32C9">
                <w:rPr>
                  <w:rFonts w:eastAsia="Malgun Gothic"/>
                  <w:lang w:eastAsia="ko-KR"/>
                  <w:rPrChange w:id="49009"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9010" w:author="CR#0250r2" w:date="2020-04-07T03:40:00Z"/>
                <w:rFonts w:eastAsia="Malgun Gothic"/>
                <w:lang w:eastAsia="ko-KR"/>
                <w:rPrChange w:id="49011" w:author="CR#0252r1" w:date="2020-04-07T04:24:00Z">
                  <w:rPr>
                    <w:ins w:id="49012" w:author="CR#0250r2" w:date="2020-04-07T03:40:00Z"/>
                    <w:rFonts w:eastAsia="Malgun Gothic"/>
                    <w:lang w:eastAsia="ko-KR"/>
                  </w:rPr>
                </w:rPrChange>
              </w:rPr>
            </w:pPr>
            <w:ins w:id="49013" w:author="CR#0250r2" w:date="2020-04-07T03:40:00Z">
              <w:r w:rsidRPr="009F32C9">
                <w:rPr>
                  <w:rFonts w:eastAsia="Malgun Gothic"/>
                  <w:lang w:eastAsia="ko-KR"/>
                  <w:rPrChange w:id="49014"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9015" w:author="CR#0250r2" w:date="2020-04-07T03:40:00Z"/>
                <w:rFonts w:eastAsia="Malgun Gothic"/>
                <w:lang w:eastAsia="ko-KR"/>
                <w:rPrChange w:id="49016" w:author="CR#0252r1" w:date="2020-04-07T04:24:00Z">
                  <w:rPr>
                    <w:ins w:id="49017" w:author="CR#0250r2" w:date="2020-04-07T03:40:00Z"/>
                    <w:rFonts w:eastAsia="Malgun Gothic"/>
                    <w:lang w:eastAsia="ko-KR"/>
                  </w:rPr>
                </w:rPrChange>
              </w:rPr>
            </w:pPr>
            <w:ins w:id="49018" w:author="CR#0250r2" w:date="2020-04-07T03:40:00Z">
              <w:r w:rsidRPr="009F32C9">
                <w:rPr>
                  <w:rFonts w:eastAsia="Malgun Gothic"/>
                  <w:lang w:eastAsia="ko-KR"/>
                  <w:rPrChange w:id="49019" w:author="CR#0252r1" w:date="2020-04-07T04:24:00Z">
                    <w:rPr>
                      <w:rFonts w:eastAsia="Malgun Gothic"/>
                      <w:lang w:eastAsia="ko-KR"/>
                    </w:rPr>
                  </w:rPrChange>
                </w:rPr>
                <w:t>21</w:t>
              </w:r>
            </w:ins>
          </w:p>
        </w:tc>
        <w:tc>
          <w:tcPr>
            <w:tcW w:w="3138" w:type="dxa"/>
          </w:tcPr>
          <w:p w:rsidR="009E61AC" w:rsidRPr="009F32C9" w:rsidRDefault="009E61AC" w:rsidP="0040693E">
            <w:pPr>
              <w:pStyle w:val="TAC"/>
              <w:jc w:val="left"/>
              <w:rPr>
                <w:ins w:id="49020" w:author="CR#0250r2" w:date="2020-04-07T03:40:00Z"/>
                <w:rFonts w:eastAsia="Malgun Gothic"/>
                <w:lang w:eastAsia="ko-KR"/>
                <w:rPrChange w:id="49021" w:author="CR#0252r1" w:date="2020-04-07T04:24:00Z">
                  <w:rPr>
                    <w:ins w:id="49022" w:author="CR#0250r2" w:date="2020-04-07T03:40:00Z"/>
                    <w:rFonts w:eastAsia="Malgun Gothic"/>
                    <w:lang w:eastAsia="ko-KR"/>
                  </w:rPr>
                </w:rPrChange>
              </w:rPr>
            </w:pPr>
            <w:ins w:id="49023" w:author="CR#0250r2" w:date="2020-04-07T03:40:00Z">
              <w:r w:rsidRPr="009F32C9">
                <w:rPr>
                  <w:snapToGrid w:val="0"/>
                  <w:rPrChange w:id="49024" w:author="CR#0252r1" w:date="2020-04-07T04:24:00Z">
                    <w:rPr>
                      <w:snapToGrid w:val="0"/>
                    </w:rPr>
                  </w:rPrChange>
                </w:rPr>
                <w:tab/>
              </w:r>
              <w:r w:rsidRPr="009F32C9">
                <w:rPr>
                  <w:rFonts w:eastAsia="Malgun Gothic"/>
                  <w:lang w:eastAsia="ko-KR"/>
                  <w:rPrChange w:id="49025" w:author="CR#0252r1" w:date="2020-04-07T04:24:00Z">
                    <w:rPr>
                      <w:rFonts w:eastAsia="Malgun Gothic"/>
                      <w:lang w:eastAsia="ko-KR"/>
                    </w:rPr>
                  </w:rPrChange>
                </w:rPr>
                <w:t>17.00</w:t>
              </w:r>
              <w:r w:rsidRPr="009F32C9">
                <w:rPr>
                  <w:snapToGrid w:val="0"/>
                  <w:rPrChange w:id="49026" w:author="CR#0252r1" w:date="2020-04-07T04:24:00Z">
                    <w:rPr>
                      <w:snapToGrid w:val="0"/>
                    </w:rPr>
                  </w:rPrChange>
                </w:rPr>
                <w:tab/>
              </w:r>
              <w:r w:rsidRPr="009F32C9">
                <w:rPr>
                  <w:snapToGrid w:val="0"/>
                  <w:rPrChange w:id="49027" w:author="CR#0252r1" w:date="2020-04-07T04:24:00Z">
                    <w:rPr>
                      <w:snapToGrid w:val="0"/>
                    </w:rPr>
                  </w:rPrChange>
                </w:rPr>
                <w:tab/>
                <w:t>&lt;</w:t>
              </w:r>
              <w:r w:rsidRPr="009F32C9">
                <w:rPr>
                  <w:snapToGrid w:val="0"/>
                  <w:rPrChange w:id="49028" w:author="CR#0252r1" w:date="2020-04-07T04:24:00Z">
                    <w:rPr>
                      <w:snapToGrid w:val="0"/>
                    </w:rPr>
                  </w:rPrChange>
                </w:rPr>
                <w:tab/>
                <w:t>Q</w:t>
              </w:r>
              <w:r w:rsidRPr="009F32C9">
                <w:rPr>
                  <w:snapToGrid w:val="0"/>
                  <w:rPrChange w:id="49029" w:author="CR#0252r1" w:date="2020-04-07T04:24:00Z">
                    <w:rPr>
                      <w:snapToGrid w:val="0"/>
                    </w:rPr>
                  </w:rPrChange>
                </w:rPr>
                <w:tab/>
              </w:r>
              <w:r w:rsidRPr="009F32C9">
                <w:rPr>
                  <w:rFonts w:cs="Arial"/>
                  <w:snapToGrid w:val="0"/>
                  <w:rPrChange w:id="49030" w:author="CR#0252r1" w:date="2020-04-07T04:24:00Z">
                    <w:rPr>
                      <w:rFonts w:cs="Arial"/>
                      <w:snapToGrid w:val="0"/>
                    </w:rPr>
                  </w:rPrChange>
                </w:rPr>
                <w:t>≤</w:t>
              </w:r>
              <w:r w:rsidRPr="009F32C9">
                <w:rPr>
                  <w:snapToGrid w:val="0"/>
                  <w:rPrChange w:id="49031" w:author="CR#0252r1" w:date="2020-04-07T04:24:00Z">
                    <w:rPr>
                      <w:snapToGrid w:val="0"/>
                    </w:rPr>
                  </w:rPrChange>
                </w:rPr>
                <w:tab/>
                <w:t>19.25</w:t>
              </w:r>
            </w:ins>
          </w:p>
        </w:tc>
      </w:tr>
      <w:tr w:rsidR="009F32C9" w:rsidRPr="009F32C9" w:rsidTr="0040693E">
        <w:trPr>
          <w:jc w:val="center"/>
          <w:ins w:id="49032" w:author="CR#0250r2" w:date="2020-04-07T03:40:00Z"/>
        </w:trPr>
        <w:tc>
          <w:tcPr>
            <w:tcW w:w="827" w:type="dxa"/>
            <w:shd w:val="clear" w:color="auto" w:fill="auto"/>
          </w:tcPr>
          <w:p w:rsidR="009E61AC" w:rsidRPr="009F32C9" w:rsidRDefault="009E61AC" w:rsidP="0040693E">
            <w:pPr>
              <w:pStyle w:val="TAC"/>
              <w:rPr>
                <w:ins w:id="49033" w:author="CR#0250r2" w:date="2020-04-07T03:40:00Z"/>
                <w:rFonts w:eastAsia="Malgun Gothic"/>
                <w:lang w:eastAsia="ko-KR"/>
                <w:rPrChange w:id="49034" w:author="CR#0252r1" w:date="2020-04-07T04:24:00Z">
                  <w:rPr>
                    <w:ins w:id="49035" w:author="CR#0250r2" w:date="2020-04-07T03:40:00Z"/>
                    <w:rFonts w:eastAsia="Malgun Gothic"/>
                    <w:lang w:eastAsia="ko-KR"/>
                  </w:rPr>
                </w:rPrChange>
              </w:rPr>
            </w:pPr>
            <w:ins w:id="49036" w:author="CR#0250r2" w:date="2020-04-07T03:40:00Z">
              <w:r w:rsidRPr="009F32C9">
                <w:rPr>
                  <w:rFonts w:eastAsia="Malgun Gothic"/>
                  <w:lang w:eastAsia="ko-KR"/>
                  <w:rPrChange w:id="49037"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9038" w:author="CR#0250r2" w:date="2020-04-07T03:40:00Z"/>
                <w:rFonts w:eastAsia="Malgun Gothic"/>
                <w:lang w:eastAsia="ko-KR"/>
                <w:rPrChange w:id="49039" w:author="CR#0252r1" w:date="2020-04-07T04:24:00Z">
                  <w:rPr>
                    <w:ins w:id="49040" w:author="CR#0250r2" w:date="2020-04-07T03:40:00Z"/>
                    <w:rFonts w:eastAsia="Malgun Gothic"/>
                    <w:lang w:eastAsia="ko-KR"/>
                  </w:rPr>
                </w:rPrChange>
              </w:rPr>
            </w:pPr>
            <w:ins w:id="49041" w:author="CR#0250r2" w:date="2020-04-07T03:40:00Z">
              <w:r w:rsidRPr="009F32C9">
                <w:rPr>
                  <w:rFonts w:eastAsia="Malgun Gothic"/>
                  <w:lang w:eastAsia="ko-KR"/>
                  <w:rPrChange w:id="49042"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9043" w:author="CR#0250r2" w:date="2020-04-07T03:40:00Z"/>
                <w:rFonts w:eastAsia="Malgun Gothic"/>
                <w:lang w:eastAsia="ko-KR"/>
                <w:rPrChange w:id="49044" w:author="CR#0252r1" w:date="2020-04-07T04:24:00Z">
                  <w:rPr>
                    <w:ins w:id="49045" w:author="CR#0250r2" w:date="2020-04-07T03:40:00Z"/>
                    <w:rFonts w:eastAsia="Malgun Gothic"/>
                    <w:lang w:eastAsia="ko-KR"/>
                  </w:rPr>
                </w:rPrChange>
              </w:rPr>
            </w:pPr>
            <w:ins w:id="49046" w:author="CR#0250r2" w:date="2020-04-07T03:40:00Z">
              <w:r w:rsidRPr="009F32C9">
                <w:rPr>
                  <w:rFonts w:eastAsia="Malgun Gothic"/>
                  <w:lang w:eastAsia="ko-KR"/>
                  <w:rPrChange w:id="49047" w:author="CR#0252r1" w:date="2020-04-07T04:24:00Z">
                    <w:rPr>
                      <w:rFonts w:eastAsia="Malgun Gothic"/>
                      <w:lang w:eastAsia="ko-KR"/>
                    </w:rPr>
                  </w:rPrChange>
                </w:rPr>
                <w:t>20</w:t>
              </w:r>
            </w:ins>
          </w:p>
        </w:tc>
        <w:tc>
          <w:tcPr>
            <w:tcW w:w="3138" w:type="dxa"/>
          </w:tcPr>
          <w:p w:rsidR="009E61AC" w:rsidRPr="009F32C9" w:rsidRDefault="009E61AC" w:rsidP="0040693E">
            <w:pPr>
              <w:pStyle w:val="TAC"/>
              <w:jc w:val="left"/>
              <w:rPr>
                <w:ins w:id="49048" w:author="CR#0250r2" w:date="2020-04-07T03:40:00Z"/>
                <w:rFonts w:eastAsia="Malgun Gothic"/>
                <w:lang w:eastAsia="ko-KR"/>
                <w:rPrChange w:id="49049" w:author="CR#0252r1" w:date="2020-04-07T04:24:00Z">
                  <w:rPr>
                    <w:ins w:id="49050" w:author="CR#0250r2" w:date="2020-04-07T03:40:00Z"/>
                    <w:rFonts w:eastAsia="Malgun Gothic"/>
                    <w:lang w:eastAsia="ko-KR"/>
                  </w:rPr>
                </w:rPrChange>
              </w:rPr>
            </w:pPr>
            <w:ins w:id="49051" w:author="CR#0250r2" w:date="2020-04-07T03:40:00Z">
              <w:r w:rsidRPr="009F32C9">
                <w:rPr>
                  <w:snapToGrid w:val="0"/>
                  <w:rPrChange w:id="49052" w:author="CR#0252r1" w:date="2020-04-07T04:24:00Z">
                    <w:rPr>
                      <w:snapToGrid w:val="0"/>
                    </w:rPr>
                  </w:rPrChange>
                </w:rPr>
                <w:tab/>
              </w:r>
              <w:r w:rsidRPr="009F32C9">
                <w:rPr>
                  <w:rFonts w:eastAsia="Malgun Gothic"/>
                  <w:lang w:eastAsia="ko-KR"/>
                  <w:rPrChange w:id="49053" w:author="CR#0252r1" w:date="2020-04-07T04:24:00Z">
                    <w:rPr>
                      <w:rFonts w:eastAsia="Malgun Gothic"/>
                      <w:lang w:eastAsia="ko-KR"/>
                    </w:rPr>
                  </w:rPrChange>
                </w:rPr>
                <w:t>14.75</w:t>
              </w:r>
              <w:r w:rsidRPr="009F32C9">
                <w:rPr>
                  <w:snapToGrid w:val="0"/>
                  <w:rPrChange w:id="49054" w:author="CR#0252r1" w:date="2020-04-07T04:24:00Z">
                    <w:rPr>
                      <w:snapToGrid w:val="0"/>
                    </w:rPr>
                  </w:rPrChange>
                </w:rPr>
                <w:tab/>
              </w:r>
              <w:r w:rsidRPr="009F32C9">
                <w:rPr>
                  <w:snapToGrid w:val="0"/>
                  <w:rPrChange w:id="49055" w:author="CR#0252r1" w:date="2020-04-07T04:24:00Z">
                    <w:rPr>
                      <w:snapToGrid w:val="0"/>
                    </w:rPr>
                  </w:rPrChange>
                </w:rPr>
                <w:tab/>
                <w:t>&lt;</w:t>
              </w:r>
              <w:r w:rsidRPr="009F32C9">
                <w:rPr>
                  <w:snapToGrid w:val="0"/>
                  <w:rPrChange w:id="49056" w:author="CR#0252r1" w:date="2020-04-07T04:24:00Z">
                    <w:rPr>
                      <w:snapToGrid w:val="0"/>
                    </w:rPr>
                  </w:rPrChange>
                </w:rPr>
                <w:tab/>
                <w:t>Q</w:t>
              </w:r>
              <w:r w:rsidRPr="009F32C9">
                <w:rPr>
                  <w:snapToGrid w:val="0"/>
                  <w:rPrChange w:id="49057" w:author="CR#0252r1" w:date="2020-04-07T04:24:00Z">
                    <w:rPr>
                      <w:snapToGrid w:val="0"/>
                    </w:rPr>
                  </w:rPrChange>
                </w:rPr>
                <w:tab/>
              </w:r>
              <w:r w:rsidRPr="009F32C9">
                <w:rPr>
                  <w:rFonts w:cs="Arial"/>
                  <w:snapToGrid w:val="0"/>
                  <w:rPrChange w:id="49058" w:author="CR#0252r1" w:date="2020-04-07T04:24:00Z">
                    <w:rPr>
                      <w:rFonts w:cs="Arial"/>
                      <w:snapToGrid w:val="0"/>
                    </w:rPr>
                  </w:rPrChange>
                </w:rPr>
                <w:t>≤</w:t>
              </w:r>
              <w:r w:rsidRPr="009F32C9">
                <w:rPr>
                  <w:snapToGrid w:val="0"/>
                  <w:rPrChange w:id="49059" w:author="CR#0252r1" w:date="2020-04-07T04:24:00Z">
                    <w:rPr>
                      <w:snapToGrid w:val="0"/>
                    </w:rPr>
                  </w:rPrChange>
                </w:rPr>
                <w:tab/>
                <w:t>17.00</w:t>
              </w:r>
            </w:ins>
          </w:p>
        </w:tc>
      </w:tr>
      <w:tr w:rsidR="009F32C9" w:rsidRPr="009F32C9" w:rsidTr="0040693E">
        <w:trPr>
          <w:jc w:val="center"/>
          <w:ins w:id="49060" w:author="CR#0250r2" w:date="2020-04-07T03:40:00Z"/>
        </w:trPr>
        <w:tc>
          <w:tcPr>
            <w:tcW w:w="827" w:type="dxa"/>
            <w:shd w:val="clear" w:color="auto" w:fill="auto"/>
          </w:tcPr>
          <w:p w:rsidR="009E61AC" w:rsidRPr="009F32C9" w:rsidRDefault="009E61AC" w:rsidP="0040693E">
            <w:pPr>
              <w:pStyle w:val="TAC"/>
              <w:rPr>
                <w:ins w:id="49061" w:author="CR#0250r2" w:date="2020-04-07T03:40:00Z"/>
                <w:rFonts w:eastAsia="Malgun Gothic"/>
                <w:lang w:eastAsia="ko-KR"/>
                <w:rPrChange w:id="49062" w:author="CR#0252r1" w:date="2020-04-07T04:24:00Z">
                  <w:rPr>
                    <w:ins w:id="49063" w:author="CR#0250r2" w:date="2020-04-07T03:40:00Z"/>
                    <w:rFonts w:eastAsia="Malgun Gothic"/>
                    <w:lang w:eastAsia="ko-KR"/>
                  </w:rPr>
                </w:rPrChange>
              </w:rPr>
            </w:pPr>
            <w:ins w:id="49064" w:author="CR#0250r2" w:date="2020-04-07T03:40:00Z">
              <w:r w:rsidRPr="009F32C9">
                <w:rPr>
                  <w:rFonts w:eastAsia="Malgun Gothic"/>
                  <w:lang w:eastAsia="ko-KR"/>
                  <w:rPrChange w:id="49065"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9066" w:author="CR#0250r2" w:date="2020-04-07T03:40:00Z"/>
                <w:rFonts w:eastAsia="Malgun Gothic"/>
                <w:lang w:eastAsia="ko-KR"/>
                <w:rPrChange w:id="49067" w:author="CR#0252r1" w:date="2020-04-07T04:24:00Z">
                  <w:rPr>
                    <w:ins w:id="49068" w:author="CR#0250r2" w:date="2020-04-07T03:40:00Z"/>
                    <w:rFonts w:eastAsia="Malgun Gothic"/>
                    <w:lang w:eastAsia="ko-KR"/>
                  </w:rPr>
                </w:rPrChange>
              </w:rPr>
            </w:pPr>
            <w:ins w:id="49069" w:author="CR#0250r2" w:date="2020-04-07T03:40:00Z">
              <w:r w:rsidRPr="009F32C9">
                <w:rPr>
                  <w:rFonts w:eastAsia="Malgun Gothic"/>
                  <w:lang w:eastAsia="ko-KR"/>
                  <w:rPrChange w:id="49070"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9071" w:author="CR#0250r2" w:date="2020-04-07T03:40:00Z"/>
                <w:rFonts w:eastAsia="Malgun Gothic"/>
                <w:lang w:eastAsia="ko-KR"/>
                <w:rPrChange w:id="49072" w:author="CR#0252r1" w:date="2020-04-07T04:24:00Z">
                  <w:rPr>
                    <w:ins w:id="49073" w:author="CR#0250r2" w:date="2020-04-07T03:40:00Z"/>
                    <w:rFonts w:eastAsia="Malgun Gothic"/>
                    <w:lang w:eastAsia="ko-KR"/>
                  </w:rPr>
                </w:rPrChange>
              </w:rPr>
            </w:pPr>
            <w:ins w:id="49074" w:author="CR#0250r2" w:date="2020-04-07T03:40:00Z">
              <w:r w:rsidRPr="009F32C9">
                <w:rPr>
                  <w:rFonts w:eastAsia="Malgun Gothic"/>
                  <w:lang w:eastAsia="ko-KR"/>
                  <w:rPrChange w:id="49075" w:author="CR#0252r1" w:date="2020-04-07T04:24:00Z">
                    <w:rPr>
                      <w:rFonts w:eastAsia="Malgun Gothic"/>
                      <w:lang w:eastAsia="ko-KR"/>
                    </w:rPr>
                  </w:rPrChange>
                </w:rPr>
                <w:t>19</w:t>
              </w:r>
            </w:ins>
          </w:p>
        </w:tc>
        <w:tc>
          <w:tcPr>
            <w:tcW w:w="3138" w:type="dxa"/>
          </w:tcPr>
          <w:p w:rsidR="009E61AC" w:rsidRPr="009F32C9" w:rsidRDefault="009E61AC" w:rsidP="0040693E">
            <w:pPr>
              <w:pStyle w:val="TAC"/>
              <w:jc w:val="left"/>
              <w:rPr>
                <w:ins w:id="49076" w:author="CR#0250r2" w:date="2020-04-07T03:40:00Z"/>
                <w:rFonts w:eastAsia="Malgun Gothic"/>
                <w:lang w:eastAsia="ko-KR"/>
                <w:rPrChange w:id="49077" w:author="CR#0252r1" w:date="2020-04-07T04:24:00Z">
                  <w:rPr>
                    <w:ins w:id="49078" w:author="CR#0250r2" w:date="2020-04-07T03:40:00Z"/>
                    <w:rFonts w:eastAsia="Malgun Gothic"/>
                    <w:lang w:eastAsia="ko-KR"/>
                  </w:rPr>
                </w:rPrChange>
              </w:rPr>
            </w:pPr>
            <w:ins w:id="49079" w:author="CR#0250r2" w:date="2020-04-07T03:40:00Z">
              <w:r w:rsidRPr="009F32C9">
                <w:rPr>
                  <w:snapToGrid w:val="0"/>
                  <w:rPrChange w:id="49080" w:author="CR#0252r1" w:date="2020-04-07T04:24:00Z">
                    <w:rPr>
                      <w:snapToGrid w:val="0"/>
                    </w:rPr>
                  </w:rPrChange>
                </w:rPr>
                <w:tab/>
              </w:r>
              <w:r w:rsidRPr="009F32C9">
                <w:rPr>
                  <w:rFonts w:eastAsia="Malgun Gothic"/>
                  <w:lang w:eastAsia="ko-KR"/>
                  <w:rPrChange w:id="49081" w:author="CR#0252r1" w:date="2020-04-07T04:24:00Z">
                    <w:rPr>
                      <w:rFonts w:eastAsia="Malgun Gothic"/>
                      <w:lang w:eastAsia="ko-KR"/>
                    </w:rPr>
                  </w:rPrChange>
                </w:rPr>
                <w:t>12.50</w:t>
              </w:r>
              <w:r w:rsidRPr="009F32C9">
                <w:rPr>
                  <w:snapToGrid w:val="0"/>
                  <w:rPrChange w:id="49082" w:author="CR#0252r1" w:date="2020-04-07T04:24:00Z">
                    <w:rPr>
                      <w:snapToGrid w:val="0"/>
                    </w:rPr>
                  </w:rPrChange>
                </w:rPr>
                <w:tab/>
              </w:r>
              <w:r w:rsidRPr="009F32C9">
                <w:rPr>
                  <w:snapToGrid w:val="0"/>
                  <w:rPrChange w:id="49083" w:author="CR#0252r1" w:date="2020-04-07T04:24:00Z">
                    <w:rPr>
                      <w:snapToGrid w:val="0"/>
                    </w:rPr>
                  </w:rPrChange>
                </w:rPr>
                <w:tab/>
                <w:t>&lt;</w:t>
              </w:r>
              <w:r w:rsidRPr="009F32C9">
                <w:rPr>
                  <w:snapToGrid w:val="0"/>
                  <w:rPrChange w:id="49084" w:author="CR#0252r1" w:date="2020-04-07T04:24:00Z">
                    <w:rPr>
                      <w:snapToGrid w:val="0"/>
                    </w:rPr>
                  </w:rPrChange>
                </w:rPr>
                <w:tab/>
                <w:t>Q</w:t>
              </w:r>
              <w:r w:rsidRPr="009F32C9">
                <w:rPr>
                  <w:snapToGrid w:val="0"/>
                  <w:rPrChange w:id="49085" w:author="CR#0252r1" w:date="2020-04-07T04:24:00Z">
                    <w:rPr>
                      <w:snapToGrid w:val="0"/>
                    </w:rPr>
                  </w:rPrChange>
                </w:rPr>
                <w:tab/>
              </w:r>
              <w:r w:rsidRPr="009F32C9">
                <w:rPr>
                  <w:rFonts w:cs="Arial"/>
                  <w:snapToGrid w:val="0"/>
                  <w:rPrChange w:id="49086" w:author="CR#0252r1" w:date="2020-04-07T04:24:00Z">
                    <w:rPr>
                      <w:rFonts w:cs="Arial"/>
                      <w:snapToGrid w:val="0"/>
                    </w:rPr>
                  </w:rPrChange>
                </w:rPr>
                <w:t>≤</w:t>
              </w:r>
              <w:r w:rsidRPr="009F32C9">
                <w:rPr>
                  <w:snapToGrid w:val="0"/>
                  <w:rPrChange w:id="49087" w:author="CR#0252r1" w:date="2020-04-07T04:24:00Z">
                    <w:rPr>
                      <w:snapToGrid w:val="0"/>
                    </w:rPr>
                  </w:rPrChange>
                </w:rPr>
                <w:tab/>
                <w:t>14.75</w:t>
              </w:r>
            </w:ins>
          </w:p>
        </w:tc>
      </w:tr>
      <w:tr w:rsidR="009F32C9" w:rsidRPr="009F32C9" w:rsidTr="0040693E">
        <w:trPr>
          <w:jc w:val="center"/>
          <w:ins w:id="49088" w:author="CR#0250r2" w:date="2020-04-07T03:40:00Z"/>
        </w:trPr>
        <w:tc>
          <w:tcPr>
            <w:tcW w:w="827" w:type="dxa"/>
            <w:shd w:val="clear" w:color="auto" w:fill="auto"/>
          </w:tcPr>
          <w:p w:rsidR="009E61AC" w:rsidRPr="009F32C9" w:rsidRDefault="009E61AC" w:rsidP="0040693E">
            <w:pPr>
              <w:pStyle w:val="TAC"/>
              <w:rPr>
                <w:ins w:id="49089" w:author="CR#0250r2" w:date="2020-04-07T03:40:00Z"/>
                <w:rFonts w:eastAsia="Malgun Gothic"/>
                <w:lang w:eastAsia="ko-KR"/>
                <w:rPrChange w:id="49090" w:author="CR#0252r1" w:date="2020-04-07T04:24:00Z">
                  <w:rPr>
                    <w:ins w:id="49091" w:author="CR#0250r2" w:date="2020-04-07T03:40:00Z"/>
                    <w:rFonts w:eastAsia="Malgun Gothic"/>
                    <w:lang w:eastAsia="ko-KR"/>
                  </w:rPr>
                </w:rPrChange>
              </w:rPr>
            </w:pPr>
            <w:ins w:id="49092" w:author="CR#0250r2" w:date="2020-04-07T03:40:00Z">
              <w:r w:rsidRPr="009F32C9">
                <w:rPr>
                  <w:rFonts w:eastAsia="Malgun Gothic"/>
                  <w:lang w:eastAsia="ko-KR"/>
                  <w:rPrChange w:id="49093"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9094" w:author="CR#0250r2" w:date="2020-04-07T03:40:00Z"/>
                <w:rFonts w:eastAsia="Malgun Gothic"/>
                <w:lang w:eastAsia="ko-KR"/>
                <w:rPrChange w:id="49095" w:author="CR#0252r1" w:date="2020-04-07T04:24:00Z">
                  <w:rPr>
                    <w:ins w:id="49096" w:author="CR#0250r2" w:date="2020-04-07T03:40:00Z"/>
                    <w:rFonts w:eastAsia="Malgun Gothic"/>
                    <w:lang w:eastAsia="ko-KR"/>
                  </w:rPr>
                </w:rPrChange>
              </w:rPr>
            </w:pPr>
            <w:ins w:id="49097" w:author="CR#0250r2" w:date="2020-04-07T03:40:00Z">
              <w:r w:rsidRPr="009F32C9">
                <w:rPr>
                  <w:rFonts w:eastAsia="Malgun Gothic"/>
                  <w:lang w:eastAsia="ko-KR"/>
                  <w:rPrChange w:id="49098"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9099" w:author="CR#0250r2" w:date="2020-04-07T03:40:00Z"/>
                <w:rFonts w:eastAsia="Malgun Gothic"/>
                <w:lang w:eastAsia="ko-KR"/>
                <w:rPrChange w:id="49100" w:author="CR#0252r1" w:date="2020-04-07T04:24:00Z">
                  <w:rPr>
                    <w:ins w:id="49101" w:author="CR#0250r2" w:date="2020-04-07T03:40:00Z"/>
                    <w:rFonts w:eastAsia="Malgun Gothic"/>
                    <w:lang w:eastAsia="ko-KR"/>
                  </w:rPr>
                </w:rPrChange>
              </w:rPr>
            </w:pPr>
            <w:ins w:id="49102" w:author="CR#0250r2" w:date="2020-04-07T03:40:00Z">
              <w:r w:rsidRPr="009F32C9">
                <w:rPr>
                  <w:rFonts w:eastAsia="Malgun Gothic"/>
                  <w:lang w:eastAsia="ko-KR"/>
                  <w:rPrChange w:id="49103" w:author="CR#0252r1" w:date="2020-04-07T04:24:00Z">
                    <w:rPr>
                      <w:rFonts w:eastAsia="Malgun Gothic"/>
                      <w:lang w:eastAsia="ko-KR"/>
                    </w:rPr>
                  </w:rPrChange>
                </w:rPr>
                <w:t>18</w:t>
              </w:r>
            </w:ins>
          </w:p>
        </w:tc>
        <w:tc>
          <w:tcPr>
            <w:tcW w:w="3138" w:type="dxa"/>
          </w:tcPr>
          <w:p w:rsidR="009E61AC" w:rsidRPr="009F32C9" w:rsidRDefault="009E61AC" w:rsidP="0040693E">
            <w:pPr>
              <w:pStyle w:val="TAC"/>
              <w:jc w:val="left"/>
              <w:rPr>
                <w:ins w:id="49104" w:author="CR#0250r2" w:date="2020-04-07T03:40:00Z"/>
                <w:rFonts w:eastAsia="Malgun Gothic"/>
                <w:lang w:eastAsia="ko-KR"/>
                <w:rPrChange w:id="49105" w:author="CR#0252r1" w:date="2020-04-07T04:24:00Z">
                  <w:rPr>
                    <w:ins w:id="49106" w:author="CR#0250r2" w:date="2020-04-07T03:40:00Z"/>
                    <w:rFonts w:eastAsia="Malgun Gothic"/>
                    <w:lang w:eastAsia="ko-KR"/>
                  </w:rPr>
                </w:rPrChange>
              </w:rPr>
            </w:pPr>
            <w:ins w:id="49107" w:author="CR#0250r2" w:date="2020-04-07T03:40:00Z">
              <w:r w:rsidRPr="009F32C9">
                <w:rPr>
                  <w:snapToGrid w:val="0"/>
                  <w:rPrChange w:id="49108" w:author="CR#0252r1" w:date="2020-04-07T04:24:00Z">
                    <w:rPr>
                      <w:snapToGrid w:val="0"/>
                    </w:rPr>
                  </w:rPrChange>
                </w:rPr>
                <w:tab/>
              </w:r>
              <w:r w:rsidRPr="009F32C9">
                <w:rPr>
                  <w:rFonts w:eastAsia="Malgun Gothic"/>
                  <w:lang w:eastAsia="ko-KR"/>
                  <w:rPrChange w:id="49109" w:author="CR#0252r1" w:date="2020-04-07T04:24:00Z">
                    <w:rPr>
                      <w:rFonts w:eastAsia="Malgun Gothic"/>
                      <w:lang w:eastAsia="ko-KR"/>
                    </w:rPr>
                  </w:rPrChange>
                </w:rPr>
                <w:t>10.25</w:t>
              </w:r>
              <w:r w:rsidRPr="009F32C9">
                <w:rPr>
                  <w:snapToGrid w:val="0"/>
                  <w:rPrChange w:id="49110" w:author="CR#0252r1" w:date="2020-04-07T04:24:00Z">
                    <w:rPr>
                      <w:snapToGrid w:val="0"/>
                    </w:rPr>
                  </w:rPrChange>
                </w:rPr>
                <w:tab/>
              </w:r>
              <w:r w:rsidRPr="009F32C9">
                <w:rPr>
                  <w:snapToGrid w:val="0"/>
                  <w:rPrChange w:id="49111" w:author="CR#0252r1" w:date="2020-04-07T04:24:00Z">
                    <w:rPr>
                      <w:snapToGrid w:val="0"/>
                    </w:rPr>
                  </w:rPrChange>
                </w:rPr>
                <w:tab/>
                <w:t>&lt;</w:t>
              </w:r>
              <w:r w:rsidRPr="009F32C9">
                <w:rPr>
                  <w:snapToGrid w:val="0"/>
                  <w:rPrChange w:id="49112" w:author="CR#0252r1" w:date="2020-04-07T04:24:00Z">
                    <w:rPr>
                      <w:snapToGrid w:val="0"/>
                    </w:rPr>
                  </w:rPrChange>
                </w:rPr>
                <w:tab/>
                <w:t>Q</w:t>
              </w:r>
              <w:r w:rsidRPr="009F32C9">
                <w:rPr>
                  <w:snapToGrid w:val="0"/>
                  <w:rPrChange w:id="49113" w:author="CR#0252r1" w:date="2020-04-07T04:24:00Z">
                    <w:rPr>
                      <w:snapToGrid w:val="0"/>
                    </w:rPr>
                  </w:rPrChange>
                </w:rPr>
                <w:tab/>
              </w:r>
              <w:r w:rsidRPr="009F32C9">
                <w:rPr>
                  <w:rFonts w:cs="Arial"/>
                  <w:snapToGrid w:val="0"/>
                  <w:rPrChange w:id="49114" w:author="CR#0252r1" w:date="2020-04-07T04:24:00Z">
                    <w:rPr>
                      <w:rFonts w:cs="Arial"/>
                      <w:snapToGrid w:val="0"/>
                    </w:rPr>
                  </w:rPrChange>
                </w:rPr>
                <w:t>≤</w:t>
              </w:r>
              <w:r w:rsidRPr="009F32C9">
                <w:rPr>
                  <w:snapToGrid w:val="0"/>
                  <w:rPrChange w:id="49115" w:author="CR#0252r1" w:date="2020-04-07T04:24:00Z">
                    <w:rPr>
                      <w:snapToGrid w:val="0"/>
                    </w:rPr>
                  </w:rPrChange>
                </w:rPr>
                <w:tab/>
                <w:t>12.50</w:t>
              </w:r>
            </w:ins>
          </w:p>
        </w:tc>
      </w:tr>
      <w:tr w:rsidR="009F32C9" w:rsidRPr="009F32C9" w:rsidTr="0040693E">
        <w:trPr>
          <w:jc w:val="center"/>
          <w:ins w:id="49116" w:author="CR#0250r2" w:date="2020-04-07T03:40:00Z"/>
        </w:trPr>
        <w:tc>
          <w:tcPr>
            <w:tcW w:w="827" w:type="dxa"/>
            <w:shd w:val="clear" w:color="auto" w:fill="auto"/>
          </w:tcPr>
          <w:p w:rsidR="009E61AC" w:rsidRPr="009F32C9" w:rsidRDefault="009E61AC" w:rsidP="0040693E">
            <w:pPr>
              <w:pStyle w:val="TAC"/>
              <w:rPr>
                <w:ins w:id="49117" w:author="CR#0250r2" w:date="2020-04-07T03:40:00Z"/>
                <w:rFonts w:eastAsia="Malgun Gothic"/>
                <w:lang w:eastAsia="ko-KR"/>
                <w:rPrChange w:id="49118" w:author="CR#0252r1" w:date="2020-04-07T04:24:00Z">
                  <w:rPr>
                    <w:ins w:id="49119" w:author="CR#0250r2" w:date="2020-04-07T03:40:00Z"/>
                    <w:rFonts w:eastAsia="Malgun Gothic"/>
                    <w:lang w:eastAsia="ko-KR"/>
                  </w:rPr>
                </w:rPrChange>
              </w:rPr>
            </w:pPr>
            <w:ins w:id="49120" w:author="CR#0250r2" w:date="2020-04-07T03:40:00Z">
              <w:r w:rsidRPr="009F32C9">
                <w:rPr>
                  <w:rFonts w:eastAsia="Malgun Gothic"/>
                  <w:lang w:eastAsia="ko-KR"/>
                  <w:rPrChange w:id="49121"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9122" w:author="CR#0250r2" w:date="2020-04-07T03:40:00Z"/>
                <w:rFonts w:eastAsia="Malgun Gothic"/>
                <w:lang w:eastAsia="ko-KR"/>
                <w:rPrChange w:id="49123" w:author="CR#0252r1" w:date="2020-04-07T04:24:00Z">
                  <w:rPr>
                    <w:ins w:id="49124" w:author="CR#0250r2" w:date="2020-04-07T03:40:00Z"/>
                    <w:rFonts w:eastAsia="Malgun Gothic"/>
                    <w:lang w:eastAsia="ko-KR"/>
                  </w:rPr>
                </w:rPrChange>
              </w:rPr>
            </w:pPr>
            <w:ins w:id="49125" w:author="CR#0250r2" w:date="2020-04-07T03:40:00Z">
              <w:r w:rsidRPr="009F32C9">
                <w:rPr>
                  <w:rFonts w:eastAsia="Malgun Gothic"/>
                  <w:lang w:eastAsia="ko-KR"/>
                  <w:rPrChange w:id="49126"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9127" w:author="CR#0250r2" w:date="2020-04-07T03:40:00Z"/>
                <w:rFonts w:eastAsia="Malgun Gothic"/>
                <w:lang w:eastAsia="ko-KR"/>
                <w:rPrChange w:id="49128" w:author="CR#0252r1" w:date="2020-04-07T04:24:00Z">
                  <w:rPr>
                    <w:ins w:id="49129" w:author="CR#0250r2" w:date="2020-04-07T03:40:00Z"/>
                    <w:rFonts w:eastAsia="Malgun Gothic"/>
                    <w:lang w:eastAsia="ko-KR"/>
                  </w:rPr>
                </w:rPrChange>
              </w:rPr>
            </w:pPr>
            <w:ins w:id="49130" w:author="CR#0250r2" w:date="2020-04-07T03:40:00Z">
              <w:r w:rsidRPr="009F32C9">
                <w:rPr>
                  <w:rFonts w:eastAsia="Malgun Gothic"/>
                  <w:lang w:eastAsia="ko-KR"/>
                  <w:rPrChange w:id="49131" w:author="CR#0252r1" w:date="2020-04-07T04:24:00Z">
                    <w:rPr>
                      <w:rFonts w:eastAsia="Malgun Gothic"/>
                      <w:lang w:eastAsia="ko-KR"/>
                    </w:rPr>
                  </w:rPrChange>
                </w:rPr>
                <w:t>17</w:t>
              </w:r>
            </w:ins>
          </w:p>
        </w:tc>
        <w:tc>
          <w:tcPr>
            <w:tcW w:w="3138" w:type="dxa"/>
          </w:tcPr>
          <w:p w:rsidR="009E61AC" w:rsidRPr="009F32C9" w:rsidRDefault="009E61AC" w:rsidP="0040693E">
            <w:pPr>
              <w:pStyle w:val="TAC"/>
              <w:jc w:val="left"/>
              <w:rPr>
                <w:ins w:id="49132" w:author="CR#0250r2" w:date="2020-04-07T03:40:00Z"/>
                <w:rFonts w:eastAsia="Malgun Gothic"/>
                <w:lang w:eastAsia="ko-KR"/>
                <w:rPrChange w:id="49133" w:author="CR#0252r1" w:date="2020-04-07T04:24:00Z">
                  <w:rPr>
                    <w:ins w:id="49134" w:author="CR#0250r2" w:date="2020-04-07T03:40:00Z"/>
                    <w:rFonts w:eastAsia="Malgun Gothic"/>
                    <w:lang w:eastAsia="ko-KR"/>
                  </w:rPr>
                </w:rPrChange>
              </w:rPr>
            </w:pPr>
            <w:ins w:id="49135" w:author="CR#0250r2" w:date="2020-04-07T03:40:00Z">
              <w:r w:rsidRPr="009F32C9">
                <w:rPr>
                  <w:snapToGrid w:val="0"/>
                  <w:rPrChange w:id="49136" w:author="CR#0252r1" w:date="2020-04-07T04:24:00Z">
                    <w:rPr>
                      <w:snapToGrid w:val="0"/>
                    </w:rPr>
                  </w:rPrChange>
                </w:rPr>
                <w:tab/>
              </w:r>
              <w:r w:rsidRPr="009F32C9">
                <w:rPr>
                  <w:rFonts w:eastAsia="Malgun Gothic"/>
                  <w:lang w:eastAsia="ko-KR"/>
                  <w:rPrChange w:id="49137" w:author="CR#0252r1" w:date="2020-04-07T04:24:00Z">
                    <w:rPr>
                      <w:rFonts w:eastAsia="Malgun Gothic"/>
                      <w:lang w:eastAsia="ko-KR"/>
                    </w:rPr>
                  </w:rPrChange>
                </w:rPr>
                <w:t>8.00</w:t>
              </w:r>
              <w:r w:rsidRPr="009F32C9">
                <w:rPr>
                  <w:snapToGrid w:val="0"/>
                  <w:rPrChange w:id="49138" w:author="CR#0252r1" w:date="2020-04-07T04:24:00Z">
                    <w:rPr>
                      <w:snapToGrid w:val="0"/>
                    </w:rPr>
                  </w:rPrChange>
                </w:rPr>
                <w:tab/>
              </w:r>
              <w:r w:rsidRPr="009F32C9">
                <w:rPr>
                  <w:snapToGrid w:val="0"/>
                  <w:rPrChange w:id="49139" w:author="CR#0252r1" w:date="2020-04-07T04:24:00Z">
                    <w:rPr>
                      <w:snapToGrid w:val="0"/>
                    </w:rPr>
                  </w:rPrChange>
                </w:rPr>
                <w:tab/>
                <w:t>&lt;</w:t>
              </w:r>
              <w:r w:rsidRPr="009F32C9">
                <w:rPr>
                  <w:snapToGrid w:val="0"/>
                  <w:rPrChange w:id="49140" w:author="CR#0252r1" w:date="2020-04-07T04:24:00Z">
                    <w:rPr>
                      <w:snapToGrid w:val="0"/>
                    </w:rPr>
                  </w:rPrChange>
                </w:rPr>
                <w:tab/>
                <w:t>Q</w:t>
              </w:r>
              <w:r w:rsidRPr="009F32C9">
                <w:rPr>
                  <w:snapToGrid w:val="0"/>
                  <w:rPrChange w:id="49141" w:author="CR#0252r1" w:date="2020-04-07T04:24:00Z">
                    <w:rPr>
                      <w:snapToGrid w:val="0"/>
                    </w:rPr>
                  </w:rPrChange>
                </w:rPr>
                <w:tab/>
              </w:r>
              <w:r w:rsidRPr="009F32C9">
                <w:rPr>
                  <w:rFonts w:cs="Arial"/>
                  <w:snapToGrid w:val="0"/>
                  <w:rPrChange w:id="49142" w:author="CR#0252r1" w:date="2020-04-07T04:24:00Z">
                    <w:rPr>
                      <w:rFonts w:cs="Arial"/>
                      <w:snapToGrid w:val="0"/>
                    </w:rPr>
                  </w:rPrChange>
                </w:rPr>
                <w:t>≤</w:t>
              </w:r>
              <w:r w:rsidRPr="009F32C9">
                <w:rPr>
                  <w:snapToGrid w:val="0"/>
                  <w:rPrChange w:id="49143" w:author="CR#0252r1" w:date="2020-04-07T04:24:00Z">
                    <w:rPr>
                      <w:snapToGrid w:val="0"/>
                    </w:rPr>
                  </w:rPrChange>
                </w:rPr>
                <w:tab/>
                <w:t>10.25</w:t>
              </w:r>
            </w:ins>
          </w:p>
        </w:tc>
      </w:tr>
      <w:tr w:rsidR="009F32C9" w:rsidRPr="009F32C9" w:rsidTr="0040693E">
        <w:trPr>
          <w:jc w:val="center"/>
          <w:ins w:id="49144" w:author="CR#0250r2" w:date="2020-04-07T03:40:00Z"/>
        </w:trPr>
        <w:tc>
          <w:tcPr>
            <w:tcW w:w="827" w:type="dxa"/>
            <w:shd w:val="clear" w:color="auto" w:fill="auto"/>
          </w:tcPr>
          <w:p w:rsidR="009E61AC" w:rsidRPr="009F32C9" w:rsidRDefault="009E61AC" w:rsidP="0040693E">
            <w:pPr>
              <w:pStyle w:val="TAC"/>
              <w:rPr>
                <w:ins w:id="49145" w:author="CR#0250r2" w:date="2020-04-07T03:40:00Z"/>
                <w:rFonts w:eastAsia="Malgun Gothic"/>
                <w:lang w:eastAsia="ko-KR"/>
                <w:rPrChange w:id="49146" w:author="CR#0252r1" w:date="2020-04-07T04:24:00Z">
                  <w:rPr>
                    <w:ins w:id="49147" w:author="CR#0250r2" w:date="2020-04-07T03:40:00Z"/>
                    <w:rFonts w:eastAsia="Malgun Gothic"/>
                    <w:lang w:eastAsia="ko-KR"/>
                  </w:rPr>
                </w:rPrChange>
              </w:rPr>
            </w:pPr>
            <w:ins w:id="49148" w:author="CR#0250r2" w:date="2020-04-07T03:40:00Z">
              <w:r w:rsidRPr="009F32C9">
                <w:rPr>
                  <w:rFonts w:eastAsia="Malgun Gothic"/>
                  <w:lang w:eastAsia="ko-KR"/>
                  <w:rPrChange w:id="49149" w:author="CR#0252r1" w:date="2020-04-07T04:24:00Z">
                    <w:rPr>
                      <w:rFonts w:eastAsia="Malgun Gothic"/>
                      <w:lang w:eastAsia="ko-KR"/>
                    </w:rPr>
                  </w:rPrChange>
                </w:rPr>
                <w:t>2</w:t>
              </w:r>
            </w:ins>
          </w:p>
        </w:tc>
        <w:tc>
          <w:tcPr>
            <w:tcW w:w="827" w:type="dxa"/>
            <w:shd w:val="clear" w:color="auto" w:fill="auto"/>
          </w:tcPr>
          <w:p w:rsidR="009E61AC" w:rsidRPr="009F32C9" w:rsidRDefault="009E61AC" w:rsidP="0040693E">
            <w:pPr>
              <w:pStyle w:val="TAC"/>
              <w:rPr>
                <w:ins w:id="49150" w:author="CR#0250r2" w:date="2020-04-07T03:40:00Z"/>
                <w:rFonts w:eastAsia="Malgun Gothic"/>
                <w:lang w:eastAsia="ko-KR"/>
                <w:rPrChange w:id="49151" w:author="CR#0252r1" w:date="2020-04-07T04:24:00Z">
                  <w:rPr>
                    <w:ins w:id="49152" w:author="CR#0250r2" w:date="2020-04-07T03:40:00Z"/>
                    <w:rFonts w:eastAsia="Malgun Gothic"/>
                    <w:lang w:eastAsia="ko-KR"/>
                  </w:rPr>
                </w:rPrChange>
              </w:rPr>
            </w:pPr>
            <w:ins w:id="49153" w:author="CR#0250r2" w:date="2020-04-07T03:40:00Z">
              <w:r w:rsidRPr="009F32C9">
                <w:rPr>
                  <w:rFonts w:eastAsia="Malgun Gothic"/>
                  <w:lang w:eastAsia="ko-KR"/>
                  <w:rPrChange w:id="49154"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9155" w:author="CR#0250r2" w:date="2020-04-07T03:40:00Z"/>
                <w:rFonts w:eastAsia="Malgun Gothic"/>
                <w:lang w:eastAsia="ko-KR"/>
                <w:rPrChange w:id="49156" w:author="CR#0252r1" w:date="2020-04-07T04:24:00Z">
                  <w:rPr>
                    <w:ins w:id="49157" w:author="CR#0250r2" w:date="2020-04-07T03:40:00Z"/>
                    <w:rFonts w:eastAsia="Malgun Gothic"/>
                    <w:lang w:eastAsia="ko-KR"/>
                  </w:rPr>
                </w:rPrChange>
              </w:rPr>
            </w:pPr>
            <w:ins w:id="49158" w:author="CR#0250r2" w:date="2020-04-07T03:40:00Z">
              <w:r w:rsidRPr="009F32C9">
                <w:rPr>
                  <w:rFonts w:eastAsia="Malgun Gothic"/>
                  <w:lang w:eastAsia="ko-KR"/>
                  <w:rPrChange w:id="49159" w:author="CR#0252r1" w:date="2020-04-07T04:24:00Z">
                    <w:rPr>
                      <w:rFonts w:eastAsia="Malgun Gothic"/>
                      <w:lang w:eastAsia="ko-KR"/>
                    </w:rPr>
                  </w:rPrChange>
                </w:rPr>
                <w:t>16</w:t>
              </w:r>
            </w:ins>
          </w:p>
        </w:tc>
        <w:tc>
          <w:tcPr>
            <w:tcW w:w="3138" w:type="dxa"/>
          </w:tcPr>
          <w:p w:rsidR="009E61AC" w:rsidRPr="009F32C9" w:rsidRDefault="009E61AC" w:rsidP="0040693E">
            <w:pPr>
              <w:pStyle w:val="TAC"/>
              <w:jc w:val="left"/>
              <w:rPr>
                <w:ins w:id="49160" w:author="CR#0250r2" w:date="2020-04-07T03:40:00Z"/>
                <w:rFonts w:eastAsia="Malgun Gothic"/>
                <w:lang w:eastAsia="ko-KR"/>
                <w:rPrChange w:id="49161" w:author="CR#0252r1" w:date="2020-04-07T04:24:00Z">
                  <w:rPr>
                    <w:ins w:id="49162" w:author="CR#0250r2" w:date="2020-04-07T03:40:00Z"/>
                    <w:rFonts w:eastAsia="Malgun Gothic"/>
                    <w:lang w:eastAsia="ko-KR"/>
                  </w:rPr>
                </w:rPrChange>
              </w:rPr>
            </w:pPr>
            <w:ins w:id="49163" w:author="CR#0250r2" w:date="2020-04-07T03:40:00Z">
              <w:r w:rsidRPr="009F32C9">
                <w:rPr>
                  <w:snapToGrid w:val="0"/>
                  <w:rPrChange w:id="49164" w:author="CR#0252r1" w:date="2020-04-07T04:24:00Z">
                    <w:rPr>
                      <w:snapToGrid w:val="0"/>
                    </w:rPr>
                  </w:rPrChange>
                </w:rPr>
                <w:tab/>
              </w:r>
              <w:r w:rsidRPr="009F32C9">
                <w:rPr>
                  <w:rFonts w:eastAsia="Malgun Gothic"/>
                  <w:lang w:eastAsia="ko-KR"/>
                  <w:rPrChange w:id="49165" w:author="CR#0252r1" w:date="2020-04-07T04:24:00Z">
                    <w:rPr>
                      <w:rFonts w:eastAsia="Malgun Gothic"/>
                      <w:lang w:eastAsia="ko-KR"/>
                    </w:rPr>
                  </w:rPrChange>
                </w:rPr>
                <w:t>7.25</w:t>
              </w:r>
              <w:r w:rsidRPr="009F32C9">
                <w:rPr>
                  <w:snapToGrid w:val="0"/>
                  <w:rPrChange w:id="49166" w:author="CR#0252r1" w:date="2020-04-07T04:24:00Z">
                    <w:rPr>
                      <w:snapToGrid w:val="0"/>
                    </w:rPr>
                  </w:rPrChange>
                </w:rPr>
                <w:tab/>
              </w:r>
              <w:r w:rsidRPr="009F32C9">
                <w:rPr>
                  <w:snapToGrid w:val="0"/>
                  <w:rPrChange w:id="49167" w:author="CR#0252r1" w:date="2020-04-07T04:24:00Z">
                    <w:rPr>
                      <w:snapToGrid w:val="0"/>
                    </w:rPr>
                  </w:rPrChange>
                </w:rPr>
                <w:tab/>
                <w:t>&lt;</w:t>
              </w:r>
              <w:r w:rsidRPr="009F32C9">
                <w:rPr>
                  <w:snapToGrid w:val="0"/>
                  <w:rPrChange w:id="49168" w:author="CR#0252r1" w:date="2020-04-07T04:24:00Z">
                    <w:rPr>
                      <w:snapToGrid w:val="0"/>
                    </w:rPr>
                  </w:rPrChange>
                </w:rPr>
                <w:tab/>
                <w:t>Q</w:t>
              </w:r>
              <w:r w:rsidRPr="009F32C9">
                <w:rPr>
                  <w:snapToGrid w:val="0"/>
                  <w:rPrChange w:id="49169" w:author="CR#0252r1" w:date="2020-04-07T04:24:00Z">
                    <w:rPr>
                      <w:snapToGrid w:val="0"/>
                    </w:rPr>
                  </w:rPrChange>
                </w:rPr>
                <w:tab/>
              </w:r>
              <w:r w:rsidRPr="009F32C9">
                <w:rPr>
                  <w:rFonts w:cs="Arial"/>
                  <w:snapToGrid w:val="0"/>
                  <w:rPrChange w:id="49170" w:author="CR#0252r1" w:date="2020-04-07T04:24:00Z">
                    <w:rPr>
                      <w:rFonts w:cs="Arial"/>
                      <w:snapToGrid w:val="0"/>
                    </w:rPr>
                  </w:rPrChange>
                </w:rPr>
                <w:t>≤</w:t>
              </w:r>
              <w:r w:rsidRPr="009F32C9">
                <w:rPr>
                  <w:snapToGrid w:val="0"/>
                  <w:rPrChange w:id="49171" w:author="CR#0252r1" w:date="2020-04-07T04:24:00Z">
                    <w:rPr>
                      <w:snapToGrid w:val="0"/>
                    </w:rPr>
                  </w:rPrChange>
                </w:rPr>
                <w:tab/>
                <w:t>8.00</w:t>
              </w:r>
            </w:ins>
          </w:p>
        </w:tc>
      </w:tr>
      <w:tr w:rsidR="009F32C9" w:rsidRPr="009F32C9" w:rsidTr="0040693E">
        <w:trPr>
          <w:jc w:val="center"/>
          <w:ins w:id="49172" w:author="CR#0250r2" w:date="2020-04-07T03:40:00Z"/>
        </w:trPr>
        <w:tc>
          <w:tcPr>
            <w:tcW w:w="827" w:type="dxa"/>
            <w:shd w:val="clear" w:color="auto" w:fill="auto"/>
          </w:tcPr>
          <w:p w:rsidR="009E61AC" w:rsidRPr="009F32C9" w:rsidRDefault="009E61AC" w:rsidP="0040693E">
            <w:pPr>
              <w:pStyle w:val="TAC"/>
              <w:rPr>
                <w:ins w:id="49173" w:author="CR#0250r2" w:date="2020-04-07T03:40:00Z"/>
                <w:rFonts w:eastAsia="Malgun Gothic"/>
                <w:lang w:eastAsia="ko-KR"/>
                <w:rPrChange w:id="49174" w:author="CR#0252r1" w:date="2020-04-07T04:24:00Z">
                  <w:rPr>
                    <w:ins w:id="49175" w:author="CR#0250r2" w:date="2020-04-07T03:40:00Z"/>
                    <w:rFonts w:eastAsia="Malgun Gothic"/>
                    <w:lang w:eastAsia="ko-KR"/>
                  </w:rPr>
                </w:rPrChange>
              </w:rPr>
            </w:pPr>
            <w:ins w:id="49176" w:author="CR#0250r2" w:date="2020-04-07T03:40:00Z">
              <w:r w:rsidRPr="009F32C9">
                <w:rPr>
                  <w:rFonts w:eastAsia="Malgun Gothic"/>
                  <w:lang w:eastAsia="ko-KR"/>
                  <w:rPrChange w:id="49177"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9178" w:author="CR#0250r2" w:date="2020-04-07T03:40:00Z"/>
                <w:rFonts w:eastAsia="Malgun Gothic"/>
                <w:lang w:eastAsia="ko-KR"/>
                <w:rPrChange w:id="49179" w:author="CR#0252r1" w:date="2020-04-07T04:24:00Z">
                  <w:rPr>
                    <w:ins w:id="49180" w:author="CR#0250r2" w:date="2020-04-07T03:40:00Z"/>
                    <w:rFonts w:eastAsia="Malgun Gothic"/>
                    <w:lang w:eastAsia="ko-KR"/>
                  </w:rPr>
                </w:rPrChange>
              </w:rPr>
            </w:pPr>
            <w:ins w:id="49181" w:author="CR#0250r2" w:date="2020-04-07T03:40:00Z">
              <w:r w:rsidRPr="009F32C9">
                <w:rPr>
                  <w:rFonts w:eastAsia="Malgun Gothic"/>
                  <w:lang w:eastAsia="ko-KR"/>
                  <w:rPrChange w:id="49182"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9183" w:author="CR#0250r2" w:date="2020-04-07T03:40:00Z"/>
                <w:rFonts w:eastAsia="Malgun Gothic"/>
                <w:lang w:eastAsia="ko-KR"/>
                <w:rPrChange w:id="49184" w:author="CR#0252r1" w:date="2020-04-07T04:24:00Z">
                  <w:rPr>
                    <w:ins w:id="49185" w:author="CR#0250r2" w:date="2020-04-07T03:40:00Z"/>
                    <w:rFonts w:eastAsia="Malgun Gothic"/>
                    <w:lang w:eastAsia="ko-KR"/>
                  </w:rPr>
                </w:rPrChange>
              </w:rPr>
            </w:pPr>
            <w:ins w:id="49186" w:author="CR#0250r2" w:date="2020-04-07T03:40:00Z">
              <w:r w:rsidRPr="009F32C9">
                <w:rPr>
                  <w:rFonts w:eastAsia="Malgun Gothic"/>
                  <w:lang w:eastAsia="ko-KR"/>
                  <w:rPrChange w:id="49187" w:author="CR#0252r1" w:date="2020-04-07T04:24:00Z">
                    <w:rPr>
                      <w:rFonts w:eastAsia="Malgun Gothic"/>
                      <w:lang w:eastAsia="ko-KR"/>
                    </w:rPr>
                  </w:rPrChange>
                </w:rPr>
                <w:t>15</w:t>
              </w:r>
            </w:ins>
          </w:p>
        </w:tc>
        <w:tc>
          <w:tcPr>
            <w:tcW w:w="3138" w:type="dxa"/>
          </w:tcPr>
          <w:p w:rsidR="009E61AC" w:rsidRPr="009F32C9" w:rsidRDefault="009E61AC" w:rsidP="0040693E">
            <w:pPr>
              <w:pStyle w:val="TAC"/>
              <w:jc w:val="left"/>
              <w:rPr>
                <w:ins w:id="49188" w:author="CR#0250r2" w:date="2020-04-07T03:40:00Z"/>
                <w:rFonts w:eastAsia="Malgun Gothic"/>
                <w:lang w:eastAsia="ko-KR"/>
                <w:rPrChange w:id="49189" w:author="CR#0252r1" w:date="2020-04-07T04:24:00Z">
                  <w:rPr>
                    <w:ins w:id="49190" w:author="CR#0250r2" w:date="2020-04-07T03:40:00Z"/>
                    <w:rFonts w:eastAsia="Malgun Gothic"/>
                    <w:lang w:eastAsia="ko-KR"/>
                  </w:rPr>
                </w:rPrChange>
              </w:rPr>
            </w:pPr>
            <w:ins w:id="49191" w:author="CR#0250r2" w:date="2020-04-07T03:40:00Z">
              <w:r w:rsidRPr="009F32C9">
                <w:rPr>
                  <w:snapToGrid w:val="0"/>
                  <w:rPrChange w:id="49192" w:author="CR#0252r1" w:date="2020-04-07T04:24:00Z">
                    <w:rPr>
                      <w:snapToGrid w:val="0"/>
                    </w:rPr>
                  </w:rPrChange>
                </w:rPr>
                <w:tab/>
              </w:r>
              <w:r w:rsidRPr="009F32C9">
                <w:rPr>
                  <w:rFonts w:eastAsia="Malgun Gothic"/>
                  <w:lang w:eastAsia="ko-KR"/>
                  <w:rPrChange w:id="49193" w:author="CR#0252r1" w:date="2020-04-07T04:24:00Z">
                    <w:rPr>
                      <w:rFonts w:eastAsia="Malgun Gothic"/>
                      <w:lang w:eastAsia="ko-KR"/>
                    </w:rPr>
                  </w:rPrChange>
                </w:rPr>
                <w:t>6.50</w:t>
              </w:r>
              <w:r w:rsidRPr="009F32C9">
                <w:rPr>
                  <w:snapToGrid w:val="0"/>
                  <w:rPrChange w:id="49194" w:author="CR#0252r1" w:date="2020-04-07T04:24:00Z">
                    <w:rPr>
                      <w:snapToGrid w:val="0"/>
                    </w:rPr>
                  </w:rPrChange>
                </w:rPr>
                <w:tab/>
              </w:r>
              <w:r w:rsidRPr="009F32C9">
                <w:rPr>
                  <w:snapToGrid w:val="0"/>
                  <w:rPrChange w:id="49195" w:author="CR#0252r1" w:date="2020-04-07T04:24:00Z">
                    <w:rPr>
                      <w:snapToGrid w:val="0"/>
                    </w:rPr>
                  </w:rPrChange>
                </w:rPr>
                <w:tab/>
                <w:t>&lt;</w:t>
              </w:r>
              <w:r w:rsidRPr="009F32C9">
                <w:rPr>
                  <w:snapToGrid w:val="0"/>
                  <w:rPrChange w:id="49196" w:author="CR#0252r1" w:date="2020-04-07T04:24:00Z">
                    <w:rPr>
                      <w:snapToGrid w:val="0"/>
                    </w:rPr>
                  </w:rPrChange>
                </w:rPr>
                <w:tab/>
                <w:t>Q</w:t>
              </w:r>
              <w:r w:rsidRPr="009F32C9">
                <w:rPr>
                  <w:snapToGrid w:val="0"/>
                  <w:rPrChange w:id="49197" w:author="CR#0252r1" w:date="2020-04-07T04:24:00Z">
                    <w:rPr>
                      <w:snapToGrid w:val="0"/>
                    </w:rPr>
                  </w:rPrChange>
                </w:rPr>
                <w:tab/>
              </w:r>
              <w:r w:rsidRPr="009F32C9">
                <w:rPr>
                  <w:rFonts w:cs="Arial"/>
                  <w:snapToGrid w:val="0"/>
                  <w:rPrChange w:id="49198" w:author="CR#0252r1" w:date="2020-04-07T04:24:00Z">
                    <w:rPr>
                      <w:rFonts w:cs="Arial"/>
                      <w:snapToGrid w:val="0"/>
                    </w:rPr>
                  </w:rPrChange>
                </w:rPr>
                <w:t>≤</w:t>
              </w:r>
              <w:r w:rsidRPr="009F32C9">
                <w:rPr>
                  <w:snapToGrid w:val="0"/>
                  <w:rPrChange w:id="49199" w:author="CR#0252r1" w:date="2020-04-07T04:24:00Z">
                    <w:rPr>
                      <w:snapToGrid w:val="0"/>
                    </w:rPr>
                  </w:rPrChange>
                </w:rPr>
                <w:tab/>
                <w:t>7.25</w:t>
              </w:r>
            </w:ins>
          </w:p>
        </w:tc>
      </w:tr>
      <w:tr w:rsidR="009F32C9" w:rsidRPr="009F32C9" w:rsidTr="0040693E">
        <w:trPr>
          <w:jc w:val="center"/>
          <w:ins w:id="49200" w:author="CR#0250r2" w:date="2020-04-07T03:40:00Z"/>
        </w:trPr>
        <w:tc>
          <w:tcPr>
            <w:tcW w:w="827" w:type="dxa"/>
            <w:shd w:val="clear" w:color="auto" w:fill="auto"/>
          </w:tcPr>
          <w:p w:rsidR="009E61AC" w:rsidRPr="009F32C9" w:rsidRDefault="009E61AC" w:rsidP="0040693E">
            <w:pPr>
              <w:pStyle w:val="TAC"/>
              <w:rPr>
                <w:ins w:id="49201" w:author="CR#0250r2" w:date="2020-04-07T03:40:00Z"/>
                <w:rFonts w:eastAsia="Malgun Gothic"/>
                <w:lang w:eastAsia="ko-KR"/>
                <w:rPrChange w:id="49202" w:author="CR#0252r1" w:date="2020-04-07T04:24:00Z">
                  <w:rPr>
                    <w:ins w:id="49203" w:author="CR#0250r2" w:date="2020-04-07T03:40:00Z"/>
                    <w:rFonts w:eastAsia="Malgun Gothic"/>
                    <w:lang w:eastAsia="ko-KR"/>
                  </w:rPr>
                </w:rPrChange>
              </w:rPr>
            </w:pPr>
            <w:ins w:id="49204" w:author="CR#0250r2" w:date="2020-04-07T03:40:00Z">
              <w:r w:rsidRPr="009F32C9">
                <w:rPr>
                  <w:rFonts w:eastAsia="Malgun Gothic"/>
                  <w:lang w:eastAsia="ko-KR"/>
                  <w:rPrChange w:id="49205"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9206" w:author="CR#0250r2" w:date="2020-04-07T03:40:00Z"/>
                <w:rFonts w:eastAsia="Malgun Gothic"/>
                <w:lang w:eastAsia="ko-KR"/>
                <w:rPrChange w:id="49207" w:author="CR#0252r1" w:date="2020-04-07T04:24:00Z">
                  <w:rPr>
                    <w:ins w:id="49208" w:author="CR#0250r2" w:date="2020-04-07T03:40:00Z"/>
                    <w:rFonts w:eastAsia="Malgun Gothic"/>
                    <w:lang w:eastAsia="ko-KR"/>
                  </w:rPr>
                </w:rPrChange>
              </w:rPr>
            </w:pPr>
            <w:ins w:id="49209" w:author="CR#0250r2" w:date="2020-04-07T03:40:00Z">
              <w:r w:rsidRPr="009F32C9">
                <w:rPr>
                  <w:rFonts w:eastAsia="Malgun Gothic"/>
                  <w:lang w:eastAsia="ko-KR"/>
                  <w:rPrChange w:id="49210"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9211" w:author="CR#0250r2" w:date="2020-04-07T03:40:00Z"/>
                <w:rFonts w:eastAsia="Malgun Gothic"/>
                <w:lang w:eastAsia="ko-KR"/>
                <w:rPrChange w:id="49212" w:author="CR#0252r1" w:date="2020-04-07T04:24:00Z">
                  <w:rPr>
                    <w:ins w:id="49213" w:author="CR#0250r2" w:date="2020-04-07T03:40:00Z"/>
                    <w:rFonts w:eastAsia="Malgun Gothic"/>
                    <w:lang w:eastAsia="ko-KR"/>
                  </w:rPr>
                </w:rPrChange>
              </w:rPr>
            </w:pPr>
            <w:ins w:id="49214" w:author="CR#0250r2" w:date="2020-04-07T03:40:00Z">
              <w:r w:rsidRPr="009F32C9">
                <w:rPr>
                  <w:rFonts w:eastAsia="Malgun Gothic"/>
                  <w:lang w:eastAsia="ko-KR"/>
                  <w:rPrChange w:id="49215" w:author="CR#0252r1" w:date="2020-04-07T04:24:00Z">
                    <w:rPr>
                      <w:rFonts w:eastAsia="Malgun Gothic"/>
                      <w:lang w:eastAsia="ko-KR"/>
                    </w:rPr>
                  </w:rPrChange>
                </w:rPr>
                <w:t>14</w:t>
              </w:r>
            </w:ins>
          </w:p>
        </w:tc>
        <w:tc>
          <w:tcPr>
            <w:tcW w:w="3138" w:type="dxa"/>
          </w:tcPr>
          <w:p w:rsidR="009E61AC" w:rsidRPr="009F32C9" w:rsidRDefault="009E61AC" w:rsidP="0040693E">
            <w:pPr>
              <w:pStyle w:val="TAC"/>
              <w:jc w:val="left"/>
              <w:rPr>
                <w:ins w:id="49216" w:author="CR#0250r2" w:date="2020-04-07T03:40:00Z"/>
                <w:rFonts w:eastAsia="Malgun Gothic"/>
                <w:lang w:eastAsia="ko-KR"/>
                <w:rPrChange w:id="49217" w:author="CR#0252r1" w:date="2020-04-07T04:24:00Z">
                  <w:rPr>
                    <w:ins w:id="49218" w:author="CR#0250r2" w:date="2020-04-07T03:40:00Z"/>
                    <w:rFonts w:eastAsia="Malgun Gothic"/>
                    <w:lang w:eastAsia="ko-KR"/>
                  </w:rPr>
                </w:rPrChange>
              </w:rPr>
            </w:pPr>
            <w:ins w:id="49219" w:author="CR#0250r2" w:date="2020-04-07T03:40:00Z">
              <w:r w:rsidRPr="009F32C9">
                <w:rPr>
                  <w:snapToGrid w:val="0"/>
                  <w:rPrChange w:id="49220" w:author="CR#0252r1" w:date="2020-04-07T04:24:00Z">
                    <w:rPr>
                      <w:snapToGrid w:val="0"/>
                    </w:rPr>
                  </w:rPrChange>
                </w:rPr>
                <w:tab/>
              </w:r>
              <w:r w:rsidRPr="009F32C9">
                <w:rPr>
                  <w:rFonts w:eastAsia="Malgun Gothic"/>
                  <w:lang w:eastAsia="ko-KR"/>
                  <w:rPrChange w:id="49221" w:author="CR#0252r1" w:date="2020-04-07T04:24:00Z">
                    <w:rPr>
                      <w:rFonts w:eastAsia="Malgun Gothic"/>
                      <w:lang w:eastAsia="ko-KR"/>
                    </w:rPr>
                  </w:rPrChange>
                </w:rPr>
                <w:t>5.75</w:t>
              </w:r>
              <w:r w:rsidRPr="009F32C9">
                <w:rPr>
                  <w:snapToGrid w:val="0"/>
                  <w:rPrChange w:id="49222" w:author="CR#0252r1" w:date="2020-04-07T04:24:00Z">
                    <w:rPr>
                      <w:snapToGrid w:val="0"/>
                    </w:rPr>
                  </w:rPrChange>
                </w:rPr>
                <w:tab/>
              </w:r>
              <w:r w:rsidRPr="009F32C9">
                <w:rPr>
                  <w:snapToGrid w:val="0"/>
                  <w:rPrChange w:id="49223" w:author="CR#0252r1" w:date="2020-04-07T04:24:00Z">
                    <w:rPr>
                      <w:snapToGrid w:val="0"/>
                    </w:rPr>
                  </w:rPrChange>
                </w:rPr>
                <w:tab/>
                <w:t>&lt;</w:t>
              </w:r>
              <w:r w:rsidRPr="009F32C9">
                <w:rPr>
                  <w:snapToGrid w:val="0"/>
                  <w:rPrChange w:id="49224" w:author="CR#0252r1" w:date="2020-04-07T04:24:00Z">
                    <w:rPr>
                      <w:snapToGrid w:val="0"/>
                    </w:rPr>
                  </w:rPrChange>
                </w:rPr>
                <w:tab/>
                <w:t>Q</w:t>
              </w:r>
              <w:r w:rsidRPr="009F32C9">
                <w:rPr>
                  <w:snapToGrid w:val="0"/>
                  <w:rPrChange w:id="49225" w:author="CR#0252r1" w:date="2020-04-07T04:24:00Z">
                    <w:rPr>
                      <w:snapToGrid w:val="0"/>
                    </w:rPr>
                  </w:rPrChange>
                </w:rPr>
                <w:tab/>
              </w:r>
              <w:r w:rsidRPr="009F32C9">
                <w:rPr>
                  <w:rFonts w:cs="Arial"/>
                  <w:snapToGrid w:val="0"/>
                  <w:rPrChange w:id="49226" w:author="CR#0252r1" w:date="2020-04-07T04:24:00Z">
                    <w:rPr>
                      <w:rFonts w:cs="Arial"/>
                      <w:snapToGrid w:val="0"/>
                    </w:rPr>
                  </w:rPrChange>
                </w:rPr>
                <w:t>≤</w:t>
              </w:r>
              <w:r w:rsidRPr="009F32C9">
                <w:rPr>
                  <w:snapToGrid w:val="0"/>
                  <w:rPrChange w:id="49227" w:author="CR#0252r1" w:date="2020-04-07T04:24:00Z">
                    <w:rPr>
                      <w:snapToGrid w:val="0"/>
                    </w:rPr>
                  </w:rPrChange>
                </w:rPr>
                <w:tab/>
                <w:t>6.50</w:t>
              </w:r>
            </w:ins>
          </w:p>
        </w:tc>
      </w:tr>
      <w:tr w:rsidR="009F32C9" w:rsidRPr="009F32C9" w:rsidTr="0040693E">
        <w:trPr>
          <w:jc w:val="center"/>
          <w:ins w:id="49228" w:author="CR#0250r2" w:date="2020-04-07T03:40:00Z"/>
        </w:trPr>
        <w:tc>
          <w:tcPr>
            <w:tcW w:w="827" w:type="dxa"/>
            <w:shd w:val="clear" w:color="auto" w:fill="auto"/>
          </w:tcPr>
          <w:p w:rsidR="009E61AC" w:rsidRPr="009F32C9" w:rsidRDefault="009E61AC" w:rsidP="0040693E">
            <w:pPr>
              <w:pStyle w:val="TAC"/>
              <w:rPr>
                <w:ins w:id="49229" w:author="CR#0250r2" w:date="2020-04-07T03:40:00Z"/>
                <w:rFonts w:eastAsia="Malgun Gothic"/>
                <w:lang w:eastAsia="ko-KR"/>
                <w:rPrChange w:id="49230" w:author="CR#0252r1" w:date="2020-04-07T04:24:00Z">
                  <w:rPr>
                    <w:ins w:id="49231" w:author="CR#0250r2" w:date="2020-04-07T03:40:00Z"/>
                    <w:rFonts w:eastAsia="Malgun Gothic"/>
                    <w:lang w:eastAsia="ko-KR"/>
                  </w:rPr>
                </w:rPrChange>
              </w:rPr>
            </w:pPr>
            <w:ins w:id="49232" w:author="CR#0250r2" w:date="2020-04-07T03:40:00Z">
              <w:r w:rsidRPr="009F32C9">
                <w:rPr>
                  <w:rFonts w:eastAsia="Malgun Gothic"/>
                  <w:lang w:eastAsia="ko-KR"/>
                  <w:rPrChange w:id="49233"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9234" w:author="CR#0250r2" w:date="2020-04-07T03:40:00Z"/>
                <w:rFonts w:eastAsia="Malgun Gothic"/>
                <w:lang w:eastAsia="ko-KR"/>
                <w:rPrChange w:id="49235" w:author="CR#0252r1" w:date="2020-04-07T04:24:00Z">
                  <w:rPr>
                    <w:ins w:id="49236" w:author="CR#0250r2" w:date="2020-04-07T03:40:00Z"/>
                    <w:rFonts w:eastAsia="Malgun Gothic"/>
                    <w:lang w:eastAsia="ko-KR"/>
                  </w:rPr>
                </w:rPrChange>
              </w:rPr>
            </w:pPr>
            <w:ins w:id="49237" w:author="CR#0250r2" w:date="2020-04-07T03:40:00Z">
              <w:r w:rsidRPr="009F32C9">
                <w:rPr>
                  <w:rFonts w:eastAsia="Malgun Gothic"/>
                  <w:lang w:eastAsia="ko-KR"/>
                  <w:rPrChange w:id="49238"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9239" w:author="CR#0250r2" w:date="2020-04-07T03:40:00Z"/>
                <w:rFonts w:eastAsia="Malgun Gothic"/>
                <w:lang w:eastAsia="ko-KR"/>
                <w:rPrChange w:id="49240" w:author="CR#0252r1" w:date="2020-04-07T04:24:00Z">
                  <w:rPr>
                    <w:ins w:id="49241" w:author="CR#0250r2" w:date="2020-04-07T03:40:00Z"/>
                    <w:rFonts w:eastAsia="Malgun Gothic"/>
                    <w:lang w:eastAsia="ko-KR"/>
                  </w:rPr>
                </w:rPrChange>
              </w:rPr>
            </w:pPr>
            <w:ins w:id="49242" w:author="CR#0250r2" w:date="2020-04-07T03:40:00Z">
              <w:r w:rsidRPr="009F32C9">
                <w:rPr>
                  <w:rFonts w:eastAsia="Malgun Gothic"/>
                  <w:lang w:eastAsia="ko-KR"/>
                  <w:rPrChange w:id="49243" w:author="CR#0252r1" w:date="2020-04-07T04:24:00Z">
                    <w:rPr>
                      <w:rFonts w:eastAsia="Malgun Gothic"/>
                      <w:lang w:eastAsia="ko-KR"/>
                    </w:rPr>
                  </w:rPrChange>
                </w:rPr>
                <w:t>13</w:t>
              </w:r>
            </w:ins>
          </w:p>
        </w:tc>
        <w:tc>
          <w:tcPr>
            <w:tcW w:w="3138" w:type="dxa"/>
          </w:tcPr>
          <w:p w:rsidR="009E61AC" w:rsidRPr="009F32C9" w:rsidRDefault="009E61AC" w:rsidP="0040693E">
            <w:pPr>
              <w:pStyle w:val="TAC"/>
              <w:jc w:val="left"/>
              <w:rPr>
                <w:ins w:id="49244" w:author="CR#0250r2" w:date="2020-04-07T03:40:00Z"/>
                <w:rFonts w:eastAsia="Malgun Gothic"/>
                <w:lang w:eastAsia="ko-KR"/>
                <w:rPrChange w:id="49245" w:author="CR#0252r1" w:date="2020-04-07T04:24:00Z">
                  <w:rPr>
                    <w:ins w:id="49246" w:author="CR#0250r2" w:date="2020-04-07T03:40:00Z"/>
                    <w:rFonts w:eastAsia="Malgun Gothic"/>
                    <w:lang w:eastAsia="ko-KR"/>
                  </w:rPr>
                </w:rPrChange>
              </w:rPr>
            </w:pPr>
            <w:ins w:id="49247" w:author="CR#0250r2" w:date="2020-04-07T03:40:00Z">
              <w:r w:rsidRPr="009F32C9">
                <w:rPr>
                  <w:snapToGrid w:val="0"/>
                  <w:rPrChange w:id="49248" w:author="CR#0252r1" w:date="2020-04-07T04:24:00Z">
                    <w:rPr>
                      <w:snapToGrid w:val="0"/>
                    </w:rPr>
                  </w:rPrChange>
                </w:rPr>
                <w:tab/>
              </w:r>
              <w:r w:rsidRPr="009F32C9">
                <w:rPr>
                  <w:rFonts w:eastAsia="Malgun Gothic"/>
                  <w:lang w:eastAsia="ko-KR"/>
                  <w:rPrChange w:id="49249" w:author="CR#0252r1" w:date="2020-04-07T04:24:00Z">
                    <w:rPr>
                      <w:rFonts w:eastAsia="Malgun Gothic"/>
                      <w:lang w:eastAsia="ko-KR"/>
                    </w:rPr>
                  </w:rPrChange>
                </w:rPr>
                <w:t>5.00</w:t>
              </w:r>
              <w:r w:rsidRPr="009F32C9">
                <w:rPr>
                  <w:snapToGrid w:val="0"/>
                  <w:rPrChange w:id="49250" w:author="CR#0252r1" w:date="2020-04-07T04:24:00Z">
                    <w:rPr>
                      <w:snapToGrid w:val="0"/>
                    </w:rPr>
                  </w:rPrChange>
                </w:rPr>
                <w:tab/>
              </w:r>
              <w:r w:rsidRPr="009F32C9">
                <w:rPr>
                  <w:snapToGrid w:val="0"/>
                  <w:rPrChange w:id="49251" w:author="CR#0252r1" w:date="2020-04-07T04:24:00Z">
                    <w:rPr>
                      <w:snapToGrid w:val="0"/>
                    </w:rPr>
                  </w:rPrChange>
                </w:rPr>
                <w:tab/>
                <w:t>&lt;</w:t>
              </w:r>
              <w:r w:rsidRPr="009F32C9">
                <w:rPr>
                  <w:snapToGrid w:val="0"/>
                  <w:rPrChange w:id="49252" w:author="CR#0252r1" w:date="2020-04-07T04:24:00Z">
                    <w:rPr>
                      <w:snapToGrid w:val="0"/>
                    </w:rPr>
                  </w:rPrChange>
                </w:rPr>
                <w:tab/>
                <w:t>Q</w:t>
              </w:r>
              <w:r w:rsidRPr="009F32C9">
                <w:rPr>
                  <w:snapToGrid w:val="0"/>
                  <w:rPrChange w:id="49253" w:author="CR#0252r1" w:date="2020-04-07T04:24:00Z">
                    <w:rPr>
                      <w:snapToGrid w:val="0"/>
                    </w:rPr>
                  </w:rPrChange>
                </w:rPr>
                <w:tab/>
              </w:r>
              <w:r w:rsidRPr="009F32C9">
                <w:rPr>
                  <w:rFonts w:cs="Arial"/>
                  <w:snapToGrid w:val="0"/>
                  <w:rPrChange w:id="49254" w:author="CR#0252r1" w:date="2020-04-07T04:24:00Z">
                    <w:rPr>
                      <w:rFonts w:cs="Arial"/>
                      <w:snapToGrid w:val="0"/>
                    </w:rPr>
                  </w:rPrChange>
                </w:rPr>
                <w:t>≤</w:t>
              </w:r>
              <w:r w:rsidRPr="009F32C9">
                <w:rPr>
                  <w:snapToGrid w:val="0"/>
                  <w:rPrChange w:id="49255" w:author="CR#0252r1" w:date="2020-04-07T04:24:00Z">
                    <w:rPr>
                      <w:snapToGrid w:val="0"/>
                    </w:rPr>
                  </w:rPrChange>
                </w:rPr>
                <w:tab/>
                <w:t>5.75</w:t>
              </w:r>
            </w:ins>
          </w:p>
        </w:tc>
      </w:tr>
      <w:tr w:rsidR="009F32C9" w:rsidRPr="009F32C9" w:rsidTr="0040693E">
        <w:trPr>
          <w:jc w:val="center"/>
          <w:ins w:id="49256" w:author="CR#0250r2" w:date="2020-04-07T03:40:00Z"/>
        </w:trPr>
        <w:tc>
          <w:tcPr>
            <w:tcW w:w="827" w:type="dxa"/>
            <w:shd w:val="clear" w:color="auto" w:fill="auto"/>
          </w:tcPr>
          <w:p w:rsidR="009E61AC" w:rsidRPr="009F32C9" w:rsidRDefault="009E61AC" w:rsidP="0040693E">
            <w:pPr>
              <w:pStyle w:val="TAC"/>
              <w:rPr>
                <w:ins w:id="49257" w:author="CR#0250r2" w:date="2020-04-07T03:40:00Z"/>
                <w:rFonts w:eastAsia="Malgun Gothic"/>
                <w:lang w:eastAsia="ko-KR"/>
                <w:rPrChange w:id="49258" w:author="CR#0252r1" w:date="2020-04-07T04:24:00Z">
                  <w:rPr>
                    <w:ins w:id="49259" w:author="CR#0250r2" w:date="2020-04-07T03:40:00Z"/>
                    <w:rFonts w:eastAsia="Malgun Gothic"/>
                    <w:lang w:eastAsia="ko-KR"/>
                  </w:rPr>
                </w:rPrChange>
              </w:rPr>
            </w:pPr>
            <w:ins w:id="49260" w:author="CR#0250r2" w:date="2020-04-07T03:40:00Z">
              <w:r w:rsidRPr="009F32C9">
                <w:rPr>
                  <w:rFonts w:eastAsia="Malgun Gothic"/>
                  <w:lang w:eastAsia="ko-KR"/>
                  <w:rPrChange w:id="49261"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9262" w:author="CR#0250r2" w:date="2020-04-07T03:40:00Z"/>
                <w:rFonts w:eastAsia="Malgun Gothic"/>
                <w:lang w:eastAsia="ko-KR"/>
                <w:rPrChange w:id="49263" w:author="CR#0252r1" w:date="2020-04-07T04:24:00Z">
                  <w:rPr>
                    <w:ins w:id="49264" w:author="CR#0250r2" w:date="2020-04-07T03:40:00Z"/>
                    <w:rFonts w:eastAsia="Malgun Gothic"/>
                    <w:lang w:eastAsia="ko-KR"/>
                  </w:rPr>
                </w:rPrChange>
              </w:rPr>
            </w:pPr>
            <w:ins w:id="49265" w:author="CR#0250r2" w:date="2020-04-07T03:40:00Z">
              <w:r w:rsidRPr="009F32C9">
                <w:rPr>
                  <w:rFonts w:eastAsia="Malgun Gothic"/>
                  <w:lang w:eastAsia="ko-KR"/>
                  <w:rPrChange w:id="49266"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9267" w:author="CR#0250r2" w:date="2020-04-07T03:40:00Z"/>
                <w:rFonts w:eastAsia="Malgun Gothic"/>
                <w:lang w:eastAsia="ko-KR"/>
                <w:rPrChange w:id="49268" w:author="CR#0252r1" w:date="2020-04-07T04:24:00Z">
                  <w:rPr>
                    <w:ins w:id="49269" w:author="CR#0250r2" w:date="2020-04-07T03:40:00Z"/>
                    <w:rFonts w:eastAsia="Malgun Gothic"/>
                    <w:lang w:eastAsia="ko-KR"/>
                  </w:rPr>
                </w:rPrChange>
              </w:rPr>
            </w:pPr>
            <w:ins w:id="49270" w:author="CR#0250r2" w:date="2020-04-07T03:40:00Z">
              <w:r w:rsidRPr="009F32C9">
                <w:rPr>
                  <w:rFonts w:eastAsia="Malgun Gothic"/>
                  <w:lang w:eastAsia="ko-KR"/>
                  <w:rPrChange w:id="49271" w:author="CR#0252r1" w:date="2020-04-07T04:24:00Z">
                    <w:rPr>
                      <w:rFonts w:eastAsia="Malgun Gothic"/>
                      <w:lang w:eastAsia="ko-KR"/>
                    </w:rPr>
                  </w:rPrChange>
                </w:rPr>
                <w:t>12</w:t>
              </w:r>
            </w:ins>
          </w:p>
        </w:tc>
        <w:tc>
          <w:tcPr>
            <w:tcW w:w="3138" w:type="dxa"/>
          </w:tcPr>
          <w:p w:rsidR="009E61AC" w:rsidRPr="009F32C9" w:rsidRDefault="009E61AC" w:rsidP="0040693E">
            <w:pPr>
              <w:pStyle w:val="TAC"/>
              <w:jc w:val="left"/>
              <w:rPr>
                <w:ins w:id="49272" w:author="CR#0250r2" w:date="2020-04-07T03:40:00Z"/>
                <w:rFonts w:eastAsia="Malgun Gothic"/>
                <w:lang w:eastAsia="ko-KR"/>
                <w:rPrChange w:id="49273" w:author="CR#0252r1" w:date="2020-04-07T04:24:00Z">
                  <w:rPr>
                    <w:ins w:id="49274" w:author="CR#0250r2" w:date="2020-04-07T03:40:00Z"/>
                    <w:rFonts w:eastAsia="Malgun Gothic"/>
                    <w:lang w:eastAsia="ko-KR"/>
                  </w:rPr>
                </w:rPrChange>
              </w:rPr>
            </w:pPr>
            <w:ins w:id="49275" w:author="CR#0250r2" w:date="2020-04-07T03:40:00Z">
              <w:r w:rsidRPr="009F32C9">
                <w:rPr>
                  <w:snapToGrid w:val="0"/>
                  <w:rPrChange w:id="49276" w:author="CR#0252r1" w:date="2020-04-07T04:24:00Z">
                    <w:rPr>
                      <w:snapToGrid w:val="0"/>
                    </w:rPr>
                  </w:rPrChange>
                </w:rPr>
                <w:tab/>
              </w:r>
              <w:r w:rsidRPr="009F32C9">
                <w:rPr>
                  <w:rFonts w:eastAsia="Malgun Gothic"/>
                  <w:lang w:eastAsia="ko-KR"/>
                  <w:rPrChange w:id="49277" w:author="CR#0252r1" w:date="2020-04-07T04:24:00Z">
                    <w:rPr>
                      <w:rFonts w:eastAsia="Malgun Gothic"/>
                      <w:lang w:eastAsia="ko-KR"/>
                    </w:rPr>
                  </w:rPrChange>
                </w:rPr>
                <w:t>4.25</w:t>
              </w:r>
              <w:r w:rsidRPr="009F32C9">
                <w:rPr>
                  <w:snapToGrid w:val="0"/>
                  <w:rPrChange w:id="49278" w:author="CR#0252r1" w:date="2020-04-07T04:24:00Z">
                    <w:rPr>
                      <w:snapToGrid w:val="0"/>
                    </w:rPr>
                  </w:rPrChange>
                </w:rPr>
                <w:tab/>
              </w:r>
              <w:r w:rsidRPr="009F32C9">
                <w:rPr>
                  <w:snapToGrid w:val="0"/>
                  <w:rPrChange w:id="49279" w:author="CR#0252r1" w:date="2020-04-07T04:24:00Z">
                    <w:rPr>
                      <w:snapToGrid w:val="0"/>
                    </w:rPr>
                  </w:rPrChange>
                </w:rPr>
                <w:tab/>
                <w:t>&lt;</w:t>
              </w:r>
              <w:r w:rsidRPr="009F32C9">
                <w:rPr>
                  <w:snapToGrid w:val="0"/>
                  <w:rPrChange w:id="49280" w:author="CR#0252r1" w:date="2020-04-07T04:24:00Z">
                    <w:rPr>
                      <w:snapToGrid w:val="0"/>
                    </w:rPr>
                  </w:rPrChange>
                </w:rPr>
                <w:tab/>
                <w:t>Q</w:t>
              </w:r>
              <w:r w:rsidRPr="009F32C9">
                <w:rPr>
                  <w:snapToGrid w:val="0"/>
                  <w:rPrChange w:id="49281" w:author="CR#0252r1" w:date="2020-04-07T04:24:00Z">
                    <w:rPr>
                      <w:snapToGrid w:val="0"/>
                    </w:rPr>
                  </w:rPrChange>
                </w:rPr>
                <w:tab/>
              </w:r>
              <w:r w:rsidRPr="009F32C9">
                <w:rPr>
                  <w:rFonts w:cs="Arial"/>
                  <w:snapToGrid w:val="0"/>
                  <w:rPrChange w:id="49282" w:author="CR#0252r1" w:date="2020-04-07T04:24:00Z">
                    <w:rPr>
                      <w:rFonts w:cs="Arial"/>
                      <w:snapToGrid w:val="0"/>
                    </w:rPr>
                  </w:rPrChange>
                </w:rPr>
                <w:t>≤</w:t>
              </w:r>
              <w:r w:rsidRPr="009F32C9">
                <w:rPr>
                  <w:snapToGrid w:val="0"/>
                  <w:rPrChange w:id="49283" w:author="CR#0252r1" w:date="2020-04-07T04:24:00Z">
                    <w:rPr>
                      <w:snapToGrid w:val="0"/>
                    </w:rPr>
                  </w:rPrChange>
                </w:rPr>
                <w:tab/>
                <w:t>5.00</w:t>
              </w:r>
            </w:ins>
          </w:p>
        </w:tc>
      </w:tr>
      <w:tr w:rsidR="009F32C9" w:rsidRPr="009F32C9" w:rsidTr="0040693E">
        <w:trPr>
          <w:jc w:val="center"/>
          <w:ins w:id="49284" w:author="CR#0250r2" w:date="2020-04-07T03:40:00Z"/>
        </w:trPr>
        <w:tc>
          <w:tcPr>
            <w:tcW w:w="827" w:type="dxa"/>
            <w:shd w:val="clear" w:color="auto" w:fill="auto"/>
          </w:tcPr>
          <w:p w:rsidR="009E61AC" w:rsidRPr="009F32C9" w:rsidRDefault="009E61AC" w:rsidP="0040693E">
            <w:pPr>
              <w:pStyle w:val="TAC"/>
              <w:rPr>
                <w:ins w:id="49285" w:author="CR#0250r2" w:date="2020-04-07T03:40:00Z"/>
                <w:rFonts w:eastAsia="Malgun Gothic"/>
                <w:lang w:eastAsia="ko-KR"/>
                <w:rPrChange w:id="49286" w:author="CR#0252r1" w:date="2020-04-07T04:24:00Z">
                  <w:rPr>
                    <w:ins w:id="49287" w:author="CR#0250r2" w:date="2020-04-07T03:40:00Z"/>
                    <w:rFonts w:eastAsia="Malgun Gothic"/>
                    <w:lang w:eastAsia="ko-KR"/>
                  </w:rPr>
                </w:rPrChange>
              </w:rPr>
            </w:pPr>
            <w:ins w:id="49288" w:author="CR#0250r2" w:date="2020-04-07T03:40:00Z">
              <w:r w:rsidRPr="009F32C9">
                <w:rPr>
                  <w:rFonts w:eastAsia="Malgun Gothic"/>
                  <w:lang w:eastAsia="ko-KR"/>
                  <w:rPrChange w:id="49289"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9290" w:author="CR#0250r2" w:date="2020-04-07T03:40:00Z"/>
                <w:rFonts w:eastAsia="Malgun Gothic"/>
                <w:lang w:eastAsia="ko-KR"/>
                <w:rPrChange w:id="49291" w:author="CR#0252r1" w:date="2020-04-07T04:24:00Z">
                  <w:rPr>
                    <w:ins w:id="49292" w:author="CR#0250r2" w:date="2020-04-07T03:40:00Z"/>
                    <w:rFonts w:eastAsia="Malgun Gothic"/>
                    <w:lang w:eastAsia="ko-KR"/>
                  </w:rPr>
                </w:rPrChange>
              </w:rPr>
            </w:pPr>
            <w:ins w:id="49293" w:author="CR#0250r2" w:date="2020-04-07T03:40:00Z">
              <w:r w:rsidRPr="009F32C9">
                <w:rPr>
                  <w:rFonts w:eastAsia="Malgun Gothic"/>
                  <w:lang w:eastAsia="ko-KR"/>
                  <w:rPrChange w:id="49294"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9295" w:author="CR#0250r2" w:date="2020-04-07T03:40:00Z"/>
                <w:rFonts w:eastAsia="Malgun Gothic"/>
                <w:lang w:eastAsia="ko-KR"/>
                <w:rPrChange w:id="49296" w:author="CR#0252r1" w:date="2020-04-07T04:24:00Z">
                  <w:rPr>
                    <w:ins w:id="49297" w:author="CR#0250r2" w:date="2020-04-07T03:40:00Z"/>
                    <w:rFonts w:eastAsia="Malgun Gothic"/>
                    <w:lang w:eastAsia="ko-KR"/>
                  </w:rPr>
                </w:rPrChange>
              </w:rPr>
            </w:pPr>
            <w:ins w:id="49298" w:author="CR#0250r2" w:date="2020-04-07T03:40:00Z">
              <w:r w:rsidRPr="009F32C9">
                <w:rPr>
                  <w:rFonts w:eastAsia="Malgun Gothic"/>
                  <w:lang w:eastAsia="ko-KR"/>
                  <w:rPrChange w:id="49299" w:author="CR#0252r1" w:date="2020-04-07T04:24:00Z">
                    <w:rPr>
                      <w:rFonts w:eastAsia="Malgun Gothic"/>
                      <w:lang w:eastAsia="ko-KR"/>
                    </w:rPr>
                  </w:rPrChange>
                </w:rPr>
                <w:t>11</w:t>
              </w:r>
            </w:ins>
          </w:p>
        </w:tc>
        <w:tc>
          <w:tcPr>
            <w:tcW w:w="3138" w:type="dxa"/>
          </w:tcPr>
          <w:p w:rsidR="009E61AC" w:rsidRPr="009F32C9" w:rsidRDefault="009E61AC" w:rsidP="0040693E">
            <w:pPr>
              <w:pStyle w:val="TAC"/>
              <w:jc w:val="left"/>
              <w:rPr>
                <w:ins w:id="49300" w:author="CR#0250r2" w:date="2020-04-07T03:40:00Z"/>
                <w:rFonts w:eastAsia="Malgun Gothic"/>
                <w:lang w:eastAsia="ko-KR"/>
                <w:rPrChange w:id="49301" w:author="CR#0252r1" w:date="2020-04-07T04:24:00Z">
                  <w:rPr>
                    <w:ins w:id="49302" w:author="CR#0250r2" w:date="2020-04-07T03:40:00Z"/>
                    <w:rFonts w:eastAsia="Malgun Gothic"/>
                    <w:lang w:eastAsia="ko-KR"/>
                  </w:rPr>
                </w:rPrChange>
              </w:rPr>
            </w:pPr>
            <w:ins w:id="49303" w:author="CR#0250r2" w:date="2020-04-07T03:40:00Z">
              <w:r w:rsidRPr="009F32C9">
                <w:rPr>
                  <w:snapToGrid w:val="0"/>
                  <w:rPrChange w:id="49304" w:author="CR#0252r1" w:date="2020-04-07T04:24:00Z">
                    <w:rPr>
                      <w:snapToGrid w:val="0"/>
                    </w:rPr>
                  </w:rPrChange>
                </w:rPr>
                <w:tab/>
              </w:r>
              <w:r w:rsidRPr="009F32C9">
                <w:rPr>
                  <w:rFonts w:eastAsia="Malgun Gothic"/>
                  <w:lang w:eastAsia="ko-KR"/>
                  <w:rPrChange w:id="49305" w:author="CR#0252r1" w:date="2020-04-07T04:24:00Z">
                    <w:rPr>
                      <w:rFonts w:eastAsia="Malgun Gothic"/>
                      <w:lang w:eastAsia="ko-KR"/>
                    </w:rPr>
                  </w:rPrChange>
                </w:rPr>
                <w:t>3.50</w:t>
              </w:r>
              <w:r w:rsidRPr="009F32C9">
                <w:rPr>
                  <w:snapToGrid w:val="0"/>
                  <w:rPrChange w:id="49306" w:author="CR#0252r1" w:date="2020-04-07T04:24:00Z">
                    <w:rPr>
                      <w:snapToGrid w:val="0"/>
                    </w:rPr>
                  </w:rPrChange>
                </w:rPr>
                <w:tab/>
              </w:r>
              <w:r w:rsidRPr="009F32C9">
                <w:rPr>
                  <w:snapToGrid w:val="0"/>
                  <w:rPrChange w:id="49307" w:author="CR#0252r1" w:date="2020-04-07T04:24:00Z">
                    <w:rPr>
                      <w:snapToGrid w:val="0"/>
                    </w:rPr>
                  </w:rPrChange>
                </w:rPr>
                <w:tab/>
                <w:t>&lt;</w:t>
              </w:r>
              <w:r w:rsidRPr="009F32C9">
                <w:rPr>
                  <w:snapToGrid w:val="0"/>
                  <w:rPrChange w:id="49308" w:author="CR#0252r1" w:date="2020-04-07T04:24:00Z">
                    <w:rPr>
                      <w:snapToGrid w:val="0"/>
                    </w:rPr>
                  </w:rPrChange>
                </w:rPr>
                <w:tab/>
                <w:t>Q</w:t>
              </w:r>
              <w:r w:rsidRPr="009F32C9">
                <w:rPr>
                  <w:snapToGrid w:val="0"/>
                  <w:rPrChange w:id="49309" w:author="CR#0252r1" w:date="2020-04-07T04:24:00Z">
                    <w:rPr>
                      <w:snapToGrid w:val="0"/>
                    </w:rPr>
                  </w:rPrChange>
                </w:rPr>
                <w:tab/>
              </w:r>
              <w:r w:rsidRPr="009F32C9">
                <w:rPr>
                  <w:rFonts w:cs="Arial"/>
                  <w:snapToGrid w:val="0"/>
                  <w:rPrChange w:id="49310" w:author="CR#0252r1" w:date="2020-04-07T04:24:00Z">
                    <w:rPr>
                      <w:rFonts w:cs="Arial"/>
                      <w:snapToGrid w:val="0"/>
                    </w:rPr>
                  </w:rPrChange>
                </w:rPr>
                <w:t>≤</w:t>
              </w:r>
              <w:r w:rsidRPr="009F32C9">
                <w:rPr>
                  <w:snapToGrid w:val="0"/>
                  <w:rPrChange w:id="49311" w:author="CR#0252r1" w:date="2020-04-07T04:24:00Z">
                    <w:rPr>
                      <w:snapToGrid w:val="0"/>
                    </w:rPr>
                  </w:rPrChange>
                </w:rPr>
                <w:tab/>
                <w:t>4.25</w:t>
              </w:r>
            </w:ins>
          </w:p>
        </w:tc>
      </w:tr>
      <w:tr w:rsidR="009F32C9" w:rsidRPr="009F32C9" w:rsidTr="0040693E">
        <w:trPr>
          <w:jc w:val="center"/>
          <w:ins w:id="49312" w:author="CR#0250r2" w:date="2020-04-07T03:40:00Z"/>
        </w:trPr>
        <w:tc>
          <w:tcPr>
            <w:tcW w:w="827" w:type="dxa"/>
            <w:shd w:val="clear" w:color="auto" w:fill="auto"/>
          </w:tcPr>
          <w:p w:rsidR="009E61AC" w:rsidRPr="009F32C9" w:rsidRDefault="009E61AC" w:rsidP="0040693E">
            <w:pPr>
              <w:pStyle w:val="TAC"/>
              <w:rPr>
                <w:ins w:id="49313" w:author="CR#0250r2" w:date="2020-04-07T03:40:00Z"/>
                <w:rFonts w:eastAsia="Malgun Gothic"/>
                <w:lang w:eastAsia="ko-KR"/>
                <w:rPrChange w:id="49314" w:author="CR#0252r1" w:date="2020-04-07T04:24:00Z">
                  <w:rPr>
                    <w:ins w:id="49315" w:author="CR#0250r2" w:date="2020-04-07T03:40:00Z"/>
                    <w:rFonts w:eastAsia="Malgun Gothic"/>
                    <w:lang w:eastAsia="ko-KR"/>
                  </w:rPr>
                </w:rPrChange>
              </w:rPr>
            </w:pPr>
            <w:ins w:id="49316" w:author="CR#0250r2" w:date="2020-04-07T03:40:00Z">
              <w:r w:rsidRPr="009F32C9">
                <w:rPr>
                  <w:rFonts w:eastAsia="Malgun Gothic"/>
                  <w:lang w:eastAsia="ko-KR"/>
                  <w:rPrChange w:id="49317"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9318" w:author="CR#0250r2" w:date="2020-04-07T03:40:00Z"/>
                <w:rFonts w:eastAsia="Malgun Gothic"/>
                <w:lang w:eastAsia="ko-KR"/>
                <w:rPrChange w:id="49319" w:author="CR#0252r1" w:date="2020-04-07T04:24:00Z">
                  <w:rPr>
                    <w:ins w:id="49320" w:author="CR#0250r2" w:date="2020-04-07T03:40:00Z"/>
                    <w:rFonts w:eastAsia="Malgun Gothic"/>
                    <w:lang w:eastAsia="ko-KR"/>
                  </w:rPr>
                </w:rPrChange>
              </w:rPr>
            </w:pPr>
            <w:ins w:id="49321" w:author="CR#0250r2" w:date="2020-04-07T03:40:00Z">
              <w:r w:rsidRPr="009F32C9">
                <w:rPr>
                  <w:rFonts w:eastAsia="Malgun Gothic"/>
                  <w:lang w:eastAsia="ko-KR"/>
                  <w:rPrChange w:id="49322"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9323" w:author="CR#0250r2" w:date="2020-04-07T03:40:00Z"/>
                <w:rFonts w:eastAsia="Malgun Gothic"/>
                <w:lang w:eastAsia="ko-KR"/>
                <w:rPrChange w:id="49324" w:author="CR#0252r1" w:date="2020-04-07T04:24:00Z">
                  <w:rPr>
                    <w:ins w:id="49325" w:author="CR#0250r2" w:date="2020-04-07T03:40:00Z"/>
                    <w:rFonts w:eastAsia="Malgun Gothic"/>
                    <w:lang w:eastAsia="ko-KR"/>
                  </w:rPr>
                </w:rPrChange>
              </w:rPr>
            </w:pPr>
            <w:ins w:id="49326" w:author="CR#0250r2" w:date="2020-04-07T03:40:00Z">
              <w:r w:rsidRPr="009F32C9">
                <w:rPr>
                  <w:rFonts w:eastAsia="Malgun Gothic"/>
                  <w:lang w:eastAsia="ko-KR"/>
                  <w:rPrChange w:id="49327" w:author="CR#0252r1" w:date="2020-04-07T04:24:00Z">
                    <w:rPr>
                      <w:rFonts w:eastAsia="Malgun Gothic"/>
                      <w:lang w:eastAsia="ko-KR"/>
                    </w:rPr>
                  </w:rPrChange>
                </w:rPr>
                <w:t>10</w:t>
              </w:r>
            </w:ins>
          </w:p>
        </w:tc>
        <w:tc>
          <w:tcPr>
            <w:tcW w:w="3138" w:type="dxa"/>
          </w:tcPr>
          <w:p w:rsidR="009E61AC" w:rsidRPr="009F32C9" w:rsidRDefault="009E61AC" w:rsidP="0040693E">
            <w:pPr>
              <w:pStyle w:val="TAC"/>
              <w:jc w:val="left"/>
              <w:rPr>
                <w:ins w:id="49328" w:author="CR#0250r2" w:date="2020-04-07T03:40:00Z"/>
                <w:rFonts w:eastAsia="Malgun Gothic"/>
                <w:lang w:eastAsia="ko-KR"/>
                <w:rPrChange w:id="49329" w:author="CR#0252r1" w:date="2020-04-07T04:24:00Z">
                  <w:rPr>
                    <w:ins w:id="49330" w:author="CR#0250r2" w:date="2020-04-07T03:40:00Z"/>
                    <w:rFonts w:eastAsia="Malgun Gothic"/>
                    <w:lang w:eastAsia="ko-KR"/>
                  </w:rPr>
                </w:rPrChange>
              </w:rPr>
            </w:pPr>
            <w:ins w:id="49331" w:author="CR#0250r2" w:date="2020-04-07T03:40:00Z">
              <w:r w:rsidRPr="009F32C9">
                <w:rPr>
                  <w:snapToGrid w:val="0"/>
                  <w:rPrChange w:id="49332" w:author="CR#0252r1" w:date="2020-04-07T04:24:00Z">
                    <w:rPr>
                      <w:snapToGrid w:val="0"/>
                    </w:rPr>
                  </w:rPrChange>
                </w:rPr>
                <w:tab/>
              </w:r>
              <w:r w:rsidRPr="009F32C9">
                <w:rPr>
                  <w:rFonts w:eastAsia="Malgun Gothic"/>
                  <w:lang w:eastAsia="ko-KR"/>
                  <w:rPrChange w:id="49333" w:author="CR#0252r1" w:date="2020-04-07T04:24:00Z">
                    <w:rPr>
                      <w:rFonts w:eastAsia="Malgun Gothic"/>
                      <w:lang w:eastAsia="ko-KR"/>
                    </w:rPr>
                  </w:rPrChange>
                </w:rPr>
                <w:t>2.75</w:t>
              </w:r>
              <w:r w:rsidRPr="009F32C9">
                <w:rPr>
                  <w:snapToGrid w:val="0"/>
                  <w:rPrChange w:id="49334" w:author="CR#0252r1" w:date="2020-04-07T04:24:00Z">
                    <w:rPr>
                      <w:snapToGrid w:val="0"/>
                    </w:rPr>
                  </w:rPrChange>
                </w:rPr>
                <w:tab/>
              </w:r>
              <w:r w:rsidRPr="009F32C9">
                <w:rPr>
                  <w:snapToGrid w:val="0"/>
                  <w:rPrChange w:id="49335" w:author="CR#0252r1" w:date="2020-04-07T04:24:00Z">
                    <w:rPr>
                      <w:snapToGrid w:val="0"/>
                    </w:rPr>
                  </w:rPrChange>
                </w:rPr>
                <w:tab/>
                <w:t>&lt;</w:t>
              </w:r>
              <w:r w:rsidRPr="009F32C9">
                <w:rPr>
                  <w:snapToGrid w:val="0"/>
                  <w:rPrChange w:id="49336" w:author="CR#0252r1" w:date="2020-04-07T04:24:00Z">
                    <w:rPr>
                      <w:snapToGrid w:val="0"/>
                    </w:rPr>
                  </w:rPrChange>
                </w:rPr>
                <w:tab/>
                <w:t>Q</w:t>
              </w:r>
              <w:r w:rsidRPr="009F32C9">
                <w:rPr>
                  <w:snapToGrid w:val="0"/>
                  <w:rPrChange w:id="49337" w:author="CR#0252r1" w:date="2020-04-07T04:24:00Z">
                    <w:rPr>
                      <w:snapToGrid w:val="0"/>
                    </w:rPr>
                  </w:rPrChange>
                </w:rPr>
                <w:tab/>
              </w:r>
              <w:r w:rsidRPr="009F32C9">
                <w:rPr>
                  <w:rFonts w:cs="Arial"/>
                  <w:snapToGrid w:val="0"/>
                  <w:rPrChange w:id="49338" w:author="CR#0252r1" w:date="2020-04-07T04:24:00Z">
                    <w:rPr>
                      <w:rFonts w:cs="Arial"/>
                      <w:snapToGrid w:val="0"/>
                    </w:rPr>
                  </w:rPrChange>
                </w:rPr>
                <w:t>≤</w:t>
              </w:r>
              <w:r w:rsidRPr="009F32C9">
                <w:rPr>
                  <w:snapToGrid w:val="0"/>
                  <w:rPrChange w:id="49339" w:author="CR#0252r1" w:date="2020-04-07T04:24:00Z">
                    <w:rPr>
                      <w:snapToGrid w:val="0"/>
                    </w:rPr>
                  </w:rPrChange>
                </w:rPr>
                <w:tab/>
                <w:t>3.50</w:t>
              </w:r>
            </w:ins>
          </w:p>
        </w:tc>
      </w:tr>
      <w:tr w:rsidR="009F32C9" w:rsidRPr="009F32C9" w:rsidTr="0040693E">
        <w:trPr>
          <w:jc w:val="center"/>
          <w:ins w:id="49340" w:author="CR#0250r2" w:date="2020-04-07T03:40:00Z"/>
        </w:trPr>
        <w:tc>
          <w:tcPr>
            <w:tcW w:w="827" w:type="dxa"/>
            <w:shd w:val="clear" w:color="auto" w:fill="auto"/>
          </w:tcPr>
          <w:p w:rsidR="009E61AC" w:rsidRPr="009F32C9" w:rsidRDefault="009E61AC" w:rsidP="0040693E">
            <w:pPr>
              <w:pStyle w:val="TAC"/>
              <w:rPr>
                <w:ins w:id="49341" w:author="CR#0250r2" w:date="2020-04-07T03:40:00Z"/>
                <w:rFonts w:eastAsia="Malgun Gothic"/>
                <w:lang w:eastAsia="ko-KR"/>
                <w:rPrChange w:id="49342" w:author="CR#0252r1" w:date="2020-04-07T04:24:00Z">
                  <w:rPr>
                    <w:ins w:id="49343" w:author="CR#0250r2" w:date="2020-04-07T03:40:00Z"/>
                    <w:rFonts w:eastAsia="Malgun Gothic"/>
                    <w:lang w:eastAsia="ko-KR"/>
                  </w:rPr>
                </w:rPrChange>
              </w:rPr>
            </w:pPr>
            <w:ins w:id="49344" w:author="CR#0250r2" w:date="2020-04-07T03:40:00Z">
              <w:r w:rsidRPr="009F32C9">
                <w:rPr>
                  <w:rFonts w:eastAsia="Malgun Gothic"/>
                  <w:lang w:eastAsia="ko-KR"/>
                  <w:rPrChange w:id="49345"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9346" w:author="CR#0250r2" w:date="2020-04-07T03:40:00Z"/>
                <w:rFonts w:eastAsia="Malgun Gothic"/>
                <w:lang w:eastAsia="ko-KR"/>
                <w:rPrChange w:id="49347" w:author="CR#0252r1" w:date="2020-04-07T04:24:00Z">
                  <w:rPr>
                    <w:ins w:id="49348" w:author="CR#0250r2" w:date="2020-04-07T03:40:00Z"/>
                    <w:rFonts w:eastAsia="Malgun Gothic"/>
                    <w:lang w:eastAsia="ko-KR"/>
                  </w:rPr>
                </w:rPrChange>
              </w:rPr>
            </w:pPr>
            <w:ins w:id="49349" w:author="CR#0250r2" w:date="2020-04-07T03:40:00Z">
              <w:r w:rsidRPr="009F32C9">
                <w:rPr>
                  <w:rFonts w:eastAsia="Malgun Gothic"/>
                  <w:lang w:eastAsia="ko-KR"/>
                  <w:rPrChange w:id="49350"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9351" w:author="CR#0250r2" w:date="2020-04-07T03:40:00Z"/>
                <w:rFonts w:eastAsia="Malgun Gothic"/>
                <w:lang w:eastAsia="ko-KR"/>
                <w:rPrChange w:id="49352" w:author="CR#0252r1" w:date="2020-04-07T04:24:00Z">
                  <w:rPr>
                    <w:ins w:id="49353" w:author="CR#0250r2" w:date="2020-04-07T03:40:00Z"/>
                    <w:rFonts w:eastAsia="Malgun Gothic"/>
                    <w:lang w:eastAsia="ko-KR"/>
                  </w:rPr>
                </w:rPrChange>
              </w:rPr>
            </w:pPr>
            <w:ins w:id="49354" w:author="CR#0250r2" w:date="2020-04-07T03:40:00Z">
              <w:r w:rsidRPr="009F32C9">
                <w:rPr>
                  <w:rFonts w:eastAsia="Malgun Gothic"/>
                  <w:lang w:eastAsia="ko-KR"/>
                  <w:rPrChange w:id="49355" w:author="CR#0252r1" w:date="2020-04-07T04:24:00Z">
                    <w:rPr>
                      <w:rFonts w:eastAsia="Malgun Gothic"/>
                      <w:lang w:eastAsia="ko-KR"/>
                    </w:rPr>
                  </w:rPrChange>
                </w:rPr>
                <w:t>9</w:t>
              </w:r>
            </w:ins>
          </w:p>
        </w:tc>
        <w:tc>
          <w:tcPr>
            <w:tcW w:w="3138" w:type="dxa"/>
          </w:tcPr>
          <w:p w:rsidR="009E61AC" w:rsidRPr="009F32C9" w:rsidRDefault="009E61AC" w:rsidP="0040693E">
            <w:pPr>
              <w:pStyle w:val="TAC"/>
              <w:jc w:val="left"/>
              <w:rPr>
                <w:ins w:id="49356" w:author="CR#0250r2" w:date="2020-04-07T03:40:00Z"/>
                <w:rFonts w:eastAsia="Malgun Gothic"/>
                <w:lang w:eastAsia="ko-KR"/>
                <w:rPrChange w:id="49357" w:author="CR#0252r1" w:date="2020-04-07T04:24:00Z">
                  <w:rPr>
                    <w:ins w:id="49358" w:author="CR#0250r2" w:date="2020-04-07T03:40:00Z"/>
                    <w:rFonts w:eastAsia="Malgun Gothic"/>
                    <w:lang w:eastAsia="ko-KR"/>
                  </w:rPr>
                </w:rPrChange>
              </w:rPr>
            </w:pPr>
            <w:ins w:id="49359" w:author="CR#0250r2" w:date="2020-04-07T03:40:00Z">
              <w:r w:rsidRPr="009F32C9">
                <w:rPr>
                  <w:snapToGrid w:val="0"/>
                  <w:rPrChange w:id="49360" w:author="CR#0252r1" w:date="2020-04-07T04:24:00Z">
                    <w:rPr>
                      <w:snapToGrid w:val="0"/>
                    </w:rPr>
                  </w:rPrChange>
                </w:rPr>
                <w:tab/>
              </w:r>
              <w:r w:rsidRPr="009F32C9">
                <w:rPr>
                  <w:rFonts w:eastAsia="Malgun Gothic"/>
                  <w:lang w:eastAsia="ko-KR"/>
                  <w:rPrChange w:id="49361" w:author="CR#0252r1" w:date="2020-04-07T04:24:00Z">
                    <w:rPr>
                      <w:rFonts w:eastAsia="Malgun Gothic"/>
                      <w:lang w:eastAsia="ko-KR"/>
                    </w:rPr>
                  </w:rPrChange>
                </w:rPr>
                <w:t>2.00</w:t>
              </w:r>
              <w:r w:rsidRPr="009F32C9">
                <w:rPr>
                  <w:snapToGrid w:val="0"/>
                  <w:rPrChange w:id="49362" w:author="CR#0252r1" w:date="2020-04-07T04:24:00Z">
                    <w:rPr>
                      <w:snapToGrid w:val="0"/>
                    </w:rPr>
                  </w:rPrChange>
                </w:rPr>
                <w:tab/>
              </w:r>
              <w:r w:rsidRPr="009F32C9">
                <w:rPr>
                  <w:snapToGrid w:val="0"/>
                  <w:rPrChange w:id="49363" w:author="CR#0252r1" w:date="2020-04-07T04:24:00Z">
                    <w:rPr>
                      <w:snapToGrid w:val="0"/>
                    </w:rPr>
                  </w:rPrChange>
                </w:rPr>
                <w:tab/>
                <w:t>&lt;</w:t>
              </w:r>
              <w:r w:rsidRPr="009F32C9">
                <w:rPr>
                  <w:snapToGrid w:val="0"/>
                  <w:rPrChange w:id="49364" w:author="CR#0252r1" w:date="2020-04-07T04:24:00Z">
                    <w:rPr>
                      <w:snapToGrid w:val="0"/>
                    </w:rPr>
                  </w:rPrChange>
                </w:rPr>
                <w:tab/>
                <w:t>Q</w:t>
              </w:r>
              <w:r w:rsidRPr="009F32C9">
                <w:rPr>
                  <w:snapToGrid w:val="0"/>
                  <w:rPrChange w:id="49365" w:author="CR#0252r1" w:date="2020-04-07T04:24:00Z">
                    <w:rPr>
                      <w:snapToGrid w:val="0"/>
                    </w:rPr>
                  </w:rPrChange>
                </w:rPr>
                <w:tab/>
              </w:r>
              <w:r w:rsidRPr="009F32C9">
                <w:rPr>
                  <w:rFonts w:cs="Arial"/>
                  <w:snapToGrid w:val="0"/>
                  <w:rPrChange w:id="49366" w:author="CR#0252r1" w:date="2020-04-07T04:24:00Z">
                    <w:rPr>
                      <w:rFonts w:cs="Arial"/>
                      <w:snapToGrid w:val="0"/>
                    </w:rPr>
                  </w:rPrChange>
                </w:rPr>
                <w:t>≤</w:t>
              </w:r>
              <w:r w:rsidRPr="009F32C9">
                <w:rPr>
                  <w:snapToGrid w:val="0"/>
                  <w:rPrChange w:id="49367" w:author="CR#0252r1" w:date="2020-04-07T04:24:00Z">
                    <w:rPr>
                      <w:snapToGrid w:val="0"/>
                    </w:rPr>
                  </w:rPrChange>
                </w:rPr>
                <w:tab/>
                <w:t>2.75</w:t>
              </w:r>
            </w:ins>
          </w:p>
        </w:tc>
      </w:tr>
      <w:tr w:rsidR="009F32C9" w:rsidRPr="009F32C9" w:rsidTr="0040693E">
        <w:trPr>
          <w:jc w:val="center"/>
          <w:ins w:id="49368" w:author="CR#0250r2" w:date="2020-04-07T03:40:00Z"/>
        </w:trPr>
        <w:tc>
          <w:tcPr>
            <w:tcW w:w="827" w:type="dxa"/>
            <w:shd w:val="clear" w:color="auto" w:fill="auto"/>
          </w:tcPr>
          <w:p w:rsidR="009E61AC" w:rsidRPr="009F32C9" w:rsidRDefault="009E61AC" w:rsidP="0040693E">
            <w:pPr>
              <w:pStyle w:val="TAC"/>
              <w:rPr>
                <w:ins w:id="49369" w:author="CR#0250r2" w:date="2020-04-07T03:40:00Z"/>
                <w:rFonts w:eastAsia="Malgun Gothic"/>
                <w:lang w:eastAsia="ko-KR"/>
                <w:rPrChange w:id="49370" w:author="CR#0252r1" w:date="2020-04-07T04:24:00Z">
                  <w:rPr>
                    <w:ins w:id="49371" w:author="CR#0250r2" w:date="2020-04-07T03:40:00Z"/>
                    <w:rFonts w:eastAsia="Malgun Gothic"/>
                    <w:lang w:eastAsia="ko-KR"/>
                  </w:rPr>
                </w:rPrChange>
              </w:rPr>
            </w:pPr>
            <w:ins w:id="49372" w:author="CR#0250r2" w:date="2020-04-07T03:40:00Z">
              <w:r w:rsidRPr="009F32C9">
                <w:rPr>
                  <w:rFonts w:eastAsia="Malgun Gothic"/>
                  <w:lang w:eastAsia="ko-KR"/>
                  <w:rPrChange w:id="49373" w:author="CR#0252r1" w:date="2020-04-07T04:24:00Z">
                    <w:rPr>
                      <w:rFonts w:eastAsia="Malgun Gothic"/>
                      <w:lang w:eastAsia="ko-KR"/>
                    </w:rPr>
                  </w:rPrChange>
                </w:rPr>
                <w:t>1</w:t>
              </w:r>
            </w:ins>
          </w:p>
        </w:tc>
        <w:tc>
          <w:tcPr>
            <w:tcW w:w="827" w:type="dxa"/>
            <w:shd w:val="clear" w:color="auto" w:fill="auto"/>
          </w:tcPr>
          <w:p w:rsidR="009E61AC" w:rsidRPr="009F32C9" w:rsidRDefault="009E61AC" w:rsidP="0040693E">
            <w:pPr>
              <w:pStyle w:val="TAC"/>
              <w:rPr>
                <w:ins w:id="49374" w:author="CR#0250r2" w:date="2020-04-07T03:40:00Z"/>
                <w:rFonts w:eastAsia="Malgun Gothic"/>
                <w:lang w:eastAsia="ko-KR"/>
                <w:rPrChange w:id="49375" w:author="CR#0252r1" w:date="2020-04-07T04:24:00Z">
                  <w:rPr>
                    <w:ins w:id="49376" w:author="CR#0250r2" w:date="2020-04-07T03:40:00Z"/>
                    <w:rFonts w:eastAsia="Malgun Gothic"/>
                    <w:lang w:eastAsia="ko-KR"/>
                  </w:rPr>
                </w:rPrChange>
              </w:rPr>
            </w:pPr>
            <w:ins w:id="49377" w:author="CR#0250r2" w:date="2020-04-07T03:40:00Z">
              <w:r w:rsidRPr="009F32C9">
                <w:rPr>
                  <w:rFonts w:eastAsia="Malgun Gothic"/>
                  <w:lang w:eastAsia="ko-KR"/>
                  <w:rPrChange w:id="49378"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9379" w:author="CR#0250r2" w:date="2020-04-07T03:40:00Z"/>
                <w:rFonts w:eastAsia="Malgun Gothic"/>
                <w:lang w:eastAsia="ko-KR"/>
                <w:rPrChange w:id="49380" w:author="CR#0252r1" w:date="2020-04-07T04:24:00Z">
                  <w:rPr>
                    <w:ins w:id="49381" w:author="CR#0250r2" w:date="2020-04-07T03:40:00Z"/>
                    <w:rFonts w:eastAsia="Malgun Gothic"/>
                    <w:lang w:eastAsia="ko-KR"/>
                  </w:rPr>
                </w:rPrChange>
              </w:rPr>
            </w:pPr>
            <w:ins w:id="49382" w:author="CR#0250r2" w:date="2020-04-07T03:40:00Z">
              <w:r w:rsidRPr="009F32C9">
                <w:rPr>
                  <w:rFonts w:eastAsia="Malgun Gothic"/>
                  <w:lang w:eastAsia="ko-KR"/>
                  <w:rPrChange w:id="49383" w:author="CR#0252r1" w:date="2020-04-07T04:24:00Z">
                    <w:rPr>
                      <w:rFonts w:eastAsia="Malgun Gothic"/>
                      <w:lang w:eastAsia="ko-KR"/>
                    </w:rPr>
                  </w:rPrChange>
                </w:rPr>
                <w:t>8</w:t>
              </w:r>
            </w:ins>
          </w:p>
        </w:tc>
        <w:tc>
          <w:tcPr>
            <w:tcW w:w="3138" w:type="dxa"/>
          </w:tcPr>
          <w:p w:rsidR="009E61AC" w:rsidRPr="009F32C9" w:rsidRDefault="009E61AC" w:rsidP="0040693E">
            <w:pPr>
              <w:pStyle w:val="TAC"/>
              <w:jc w:val="left"/>
              <w:rPr>
                <w:ins w:id="49384" w:author="CR#0250r2" w:date="2020-04-07T03:40:00Z"/>
                <w:rFonts w:eastAsia="Malgun Gothic"/>
                <w:lang w:eastAsia="ko-KR"/>
                <w:rPrChange w:id="49385" w:author="CR#0252r1" w:date="2020-04-07T04:24:00Z">
                  <w:rPr>
                    <w:ins w:id="49386" w:author="CR#0250r2" w:date="2020-04-07T03:40:00Z"/>
                    <w:rFonts w:eastAsia="Malgun Gothic"/>
                    <w:lang w:eastAsia="ko-KR"/>
                  </w:rPr>
                </w:rPrChange>
              </w:rPr>
            </w:pPr>
            <w:ins w:id="49387" w:author="CR#0250r2" w:date="2020-04-07T03:40:00Z">
              <w:r w:rsidRPr="009F32C9">
                <w:rPr>
                  <w:snapToGrid w:val="0"/>
                  <w:rPrChange w:id="49388" w:author="CR#0252r1" w:date="2020-04-07T04:24:00Z">
                    <w:rPr>
                      <w:snapToGrid w:val="0"/>
                    </w:rPr>
                  </w:rPrChange>
                </w:rPr>
                <w:tab/>
              </w:r>
              <w:r w:rsidRPr="009F32C9">
                <w:rPr>
                  <w:rFonts w:eastAsia="Malgun Gothic"/>
                  <w:lang w:eastAsia="ko-KR"/>
                  <w:rPrChange w:id="49389" w:author="CR#0252r1" w:date="2020-04-07T04:24:00Z">
                    <w:rPr>
                      <w:rFonts w:eastAsia="Malgun Gothic"/>
                      <w:lang w:eastAsia="ko-KR"/>
                    </w:rPr>
                  </w:rPrChange>
                </w:rPr>
                <w:t>1.75</w:t>
              </w:r>
              <w:r w:rsidRPr="009F32C9">
                <w:rPr>
                  <w:snapToGrid w:val="0"/>
                  <w:rPrChange w:id="49390" w:author="CR#0252r1" w:date="2020-04-07T04:24:00Z">
                    <w:rPr>
                      <w:snapToGrid w:val="0"/>
                    </w:rPr>
                  </w:rPrChange>
                </w:rPr>
                <w:tab/>
              </w:r>
              <w:r w:rsidRPr="009F32C9">
                <w:rPr>
                  <w:snapToGrid w:val="0"/>
                  <w:rPrChange w:id="49391" w:author="CR#0252r1" w:date="2020-04-07T04:24:00Z">
                    <w:rPr>
                      <w:snapToGrid w:val="0"/>
                    </w:rPr>
                  </w:rPrChange>
                </w:rPr>
                <w:tab/>
                <w:t>&lt;</w:t>
              </w:r>
              <w:r w:rsidRPr="009F32C9">
                <w:rPr>
                  <w:snapToGrid w:val="0"/>
                  <w:rPrChange w:id="49392" w:author="CR#0252r1" w:date="2020-04-07T04:24:00Z">
                    <w:rPr>
                      <w:snapToGrid w:val="0"/>
                    </w:rPr>
                  </w:rPrChange>
                </w:rPr>
                <w:tab/>
                <w:t>Q</w:t>
              </w:r>
              <w:r w:rsidRPr="009F32C9">
                <w:rPr>
                  <w:snapToGrid w:val="0"/>
                  <w:rPrChange w:id="49393" w:author="CR#0252r1" w:date="2020-04-07T04:24:00Z">
                    <w:rPr>
                      <w:snapToGrid w:val="0"/>
                    </w:rPr>
                  </w:rPrChange>
                </w:rPr>
                <w:tab/>
              </w:r>
              <w:r w:rsidRPr="009F32C9">
                <w:rPr>
                  <w:rFonts w:cs="Arial"/>
                  <w:snapToGrid w:val="0"/>
                  <w:rPrChange w:id="49394" w:author="CR#0252r1" w:date="2020-04-07T04:24:00Z">
                    <w:rPr>
                      <w:rFonts w:cs="Arial"/>
                      <w:snapToGrid w:val="0"/>
                    </w:rPr>
                  </w:rPrChange>
                </w:rPr>
                <w:t>≤</w:t>
              </w:r>
              <w:r w:rsidRPr="009F32C9">
                <w:rPr>
                  <w:snapToGrid w:val="0"/>
                  <w:rPrChange w:id="49395" w:author="CR#0252r1" w:date="2020-04-07T04:24:00Z">
                    <w:rPr>
                      <w:snapToGrid w:val="0"/>
                    </w:rPr>
                  </w:rPrChange>
                </w:rPr>
                <w:tab/>
                <w:t>2.00</w:t>
              </w:r>
            </w:ins>
          </w:p>
        </w:tc>
      </w:tr>
      <w:tr w:rsidR="009F32C9" w:rsidRPr="009F32C9" w:rsidTr="0040693E">
        <w:trPr>
          <w:jc w:val="center"/>
          <w:ins w:id="49396" w:author="CR#0250r2" w:date="2020-04-07T03:40:00Z"/>
        </w:trPr>
        <w:tc>
          <w:tcPr>
            <w:tcW w:w="827" w:type="dxa"/>
            <w:shd w:val="clear" w:color="auto" w:fill="auto"/>
          </w:tcPr>
          <w:p w:rsidR="009E61AC" w:rsidRPr="009F32C9" w:rsidRDefault="009E61AC" w:rsidP="0040693E">
            <w:pPr>
              <w:pStyle w:val="TAC"/>
              <w:rPr>
                <w:ins w:id="49397" w:author="CR#0250r2" w:date="2020-04-07T03:40:00Z"/>
                <w:rFonts w:eastAsia="Malgun Gothic"/>
                <w:lang w:eastAsia="ko-KR"/>
                <w:rPrChange w:id="49398" w:author="CR#0252r1" w:date="2020-04-07T04:24:00Z">
                  <w:rPr>
                    <w:ins w:id="49399" w:author="CR#0250r2" w:date="2020-04-07T03:40:00Z"/>
                    <w:rFonts w:eastAsia="Malgun Gothic"/>
                    <w:lang w:eastAsia="ko-KR"/>
                  </w:rPr>
                </w:rPrChange>
              </w:rPr>
            </w:pPr>
            <w:ins w:id="49400" w:author="CR#0250r2" w:date="2020-04-07T03:40:00Z">
              <w:r w:rsidRPr="009F32C9">
                <w:rPr>
                  <w:rFonts w:eastAsia="Malgun Gothic"/>
                  <w:lang w:eastAsia="ko-KR"/>
                  <w:rPrChange w:id="49401"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9402" w:author="CR#0250r2" w:date="2020-04-07T03:40:00Z"/>
                <w:rFonts w:eastAsia="Malgun Gothic"/>
                <w:lang w:eastAsia="ko-KR"/>
                <w:rPrChange w:id="49403" w:author="CR#0252r1" w:date="2020-04-07T04:24:00Z">
                  <w:rPr>
                    <w:ins w:id="49404" w:author="CR#0250r2" w:date="2020-04-07T03:40:00Z"/>
                    <w:rFonts w:eastAsia="Malgun Gothic"/>
                    <w:lang w:eastAsia="ko-KR"/>
                  </w:rPr>
                </w:rPrChange>
              </w:rPr>
            </w:pPr>
            <w:ins w:id="49405" w:author="CR#0250r2" w:date="2020-04-07T03:40:00Z">
              <w:r w:rsidRPr="009F32C9">
                <w:rPr>
                  <w:rFonts w:eastAsia="Malgun Gothic"/>
                  <w:lang w:eastAsia="ko-KR"/>
                  <w:rPrChange w:id="49406" w:author="CR#0252r1" w:date="2020-04-07T04:24:00Z">
                    <w:rPr>
                      <w:rFonts w:eastAsia="Malgun Gothic"/>
                      <w:lang w:eastAsia="ko-KR"/>
                    </w:rPr>
                  </w:rPrChange>
                </w:rPr>
                <w:t>7</w:t>
              </w:r>
            </w:ins>
          </w:p>
        </w:tc>
        <w:tc>
          <w:tcPr>
            <w:tcW w:w="722" w:type="dxa"/>
          </w:tcPr>
          <w:p w:rsidR="009E61AC" w:rsidRPr="009F32C9" w:rsidRDefault="009E61AC" w:rsidP="0040693E">
            <w:pPr>
              <w:pStyle w:val="TAC"/>
              <w:rPr>
                <w:ins w:id="49407" w:author="CR#0250r2" w:date="2020-04-07T03:40:00Z"/>
                <w:rFonts w:eastAsia="Malgun Gothic"/>
                <w:lang w:eastAsia="ko-KR"/>
                <w:rPrChange w:id="49408" w:author="CR#0252r1" w:date="2020-04-07T04:24:00Z">
                  <w:rPr>
                    <w:ins w:id="49409" w:author="CR#0250r2" w:date="2020-04-07T03:40:00Z"/>
                    <w:rFonts w:eastAsia="Malgun Gothic"/>
                    <w:lang w:eastAsia="ko-KR"/>
                  </w:rPr>
                </w:rPrChange>
              </w:rPr>
            </w:pPr>
            <w:ins w:id="49410" w:author="CR#0250r2" w:date="2020-04-07T03:40:00Z">
              <w:r w:rsidRPr="009F32C9">
                <w:rPr>
                  <w:rFonts w:eastAsia="Malgun Gothic"/>
                  <w:lang w:eastAsia="ko-KR"/>
                  <w:rPrChange w:id="49411" w:author="CR#0252r1" w:date="2020-04-07T04:24:00Z">
                    <w:rPr>
                      <w:rFonts w:eastAsia="Malgun Gothic"/>
                      <w:lang w:eastAsia="ko-KR"/>
                    </w:rPr>
                  </w:rPrChange>
                </w:rPr>
                <w:t>7</w:t>
              </w:r>
            </w:ins>
          </w:p>
        </w:tc>
        <w:tc>
          <w:tcPr>
            <w:tcW w:w="3138" w:type="dxa"/>
          </w:tcPr>
          <w:p w:rsidR="009E61AC" w:rsidRPr="009F32C9" w:rsidRDefault="009E61AC" w:rsidP="0040693E">
            <w:pPr>
              <w:pStyle w:val="TAC"/>
              <w:jc w:val="left"/>
              <w:rPr>
                <w:ins w:id="49412" w:author="CR#0250r2" w:date="2020-04-07T03:40:00Z"/>
                <w:rFonts w:eastAsia="Malgun Gothic"/>
                <w:lang w:eastAsia="ko-KR"/>
                <w:rPrChange w:id="49413" w:author="CR#0252r1" w:date="2020-04-07T04:24:00Z">
                  <w:rPr>
                    <w:ins w:id="49414" w:author="CR#0250r2" w:date="2020-04-07T03:40:00Z"/>
                    <w:rFonts w:eastAsia="Malgun Gothic"/>
                    <w:lang w:eastAsia="ko-KR"/>
                  </w:rPr>
                </w:rPrChange>
              </w:rPr>
            </w:pPr>
            <w:ins w:id="49415" w:author="CR#0250r2" w:date="2020-04-07T03:40:00Z">
              <w:r w:rsidRPr="009F32C9">
                <w:rPr>
                  <w:snapToGrid w:val="0"/>
                  <w:rPrChange w:id="49416" w:author="CR#0252r1" w:date="2020-04-07T04:24:00Z">
                    <w:rPr>
                      <w:snapToGrid w:val="0"/>
                    </w:rPr>
                  </w:rPrChange>
                </w:rPr>
                <w:tab/>
              </w:r>
              <w:r w:rsidRPr="009F32C9">
                <w:rPr>
                  <w:rFonts w:eastAsia="Malgun Gothic"/>
                  <w:lang w:eastAsia="ko-KR"/>
                  <w:rPrChange w:id="49417" w:author="CR#0252r1" w:date="2020-04-07T04:24:00Z">
                    <w:rPr>
                      <w:rFonts w:eastAsia="Malgun Gothic"/>
                      <w:lang w:eastAsia="ko-KR"/>
                    </w:rPr>
                  </w:rPrChange>
                </w:rPr>
                <w:t>1.50</w:t>
              </w:r>
              <w:r w:rsidRPr="009F32C9">
                <w:rPr>
                  <w:snapToGrid w:val="0"/>
                  <w:rPrChange w:id="49418" w:author="CR#0252r1" w:date="2020-04-07T04:24:00Z">
                    <w:rPr>
                      <w:snapToGrid w:val="0"/>
                    </w:rPr>
                  </w:rPrChange>
                </w:rPr>
                <w:tab/>
              </w:r>
              <w:r w:rsidRPr="009F32C9">
                <w:rPr>
                  <w:snapToGrid w:val="0"/>
                  <w:rPrChange w:id="49419" w:author="CR#0252r1" w:date="2020-04-07T04:24:00Z">
                    <w:rPr>
                      <w:snapToGrid w:val="0"/>
                    </w:rPr>
                  </w:rPrChange>
                </w:rPr>
                <w:tab/>
                <w:t>&lt;</w:t>
              </w:r>
              <w:r w:rsidRPr="009F32C9">
                <w:rPr>
                  <w:snapToGrid w:val="0"/>
                  <w:rPrChange w:id="49420" w:author="CR#0252r1" w:date="2020-04-07T04:24:00Z">
                    <w:rPr>
                      <w:snapToGrid w:val="0"/>
                    </w:rPr>
                  </w:rPrChange>
                </w:rPr>
                <w:tab/>
                <w:t>Q</w:t>
              </w:r>
              <w:r w:rsidRPr="009F32C9">
                <w:rPr>
                  <w:snapToGrid w:val="0"/>
                  <w:rPrChange w:id="49421" w:author="CR#0252r1" w:date="2020-04-07T04:24:00Z">
                    <w:rPr>
                      <w:snapToGrid w:val="0"/>
                    </w:rPr>
                  </w:rPrChange>
                </w:rPr>
                <w:tab/>
              </w:r>
              <w:r w:rsidRPr="009F32C9">
                <w:rPr>
                  <w:rFonts w:cs="Arial"/>
                  <w:snapToGrid w:val="0"/>
                  <w:rPrChange w:id="49422" w:author="CR#0252r1" w:date="2020-04-07T04:24:00Z">
                    <w:rPr>
                      <w:rFonts w:cs="Arial"/>
                      <w:snapToGrid w:val="0"/>
                    </w:rPr>
                  </w:rPrChange>
                </w:rPr>
                <w:t>≤</w:t>
              </w:r>
              <w:r w:rsidRPr="009F32C9">
                <w:rPr>
                  <w:snapToGrid w:val="0"/>
                  <w:rPrChange w:id="49423" w:author="CR#0252r1" w:date="2020-04-07T04:24:00Z">
                    <w:rPr>
                      <w:snapToGrid w:val="0"/>
                    </w:rPr>
                  </w:rPrChange>
                </w:rPr>
                <w:tab/>
                <w:t>1.75</w:t>
              </w:r>
            </w:ins>
          </w:p>
        </w:tc>
      </w:tr>
      <w:tr w:rsidR="009F32C9" w:rsidRPr="009F32C9" w:rsidTr="0040693E">
        <w:trPr>
          <w:jc w:val="center"/>
          <w:ins w:id="49424" w:author="CR#0250r2" w:date="2020-04-07T03:40:00Z"/>
        </w:trPr>
        <w:tc>
          <w:tcPr>
            <w:tcW w:w="827" w:type="dxa"/>
            <w:shd w:val="clear" w:color="auto" w:fill="auto"/>
          </w:tcPr>
          <w:p w:rsidR="009E61AC" w:rsidRPr="009F32C9" w:rsidRDefault="009E61AC" w:rsidP="0040693E">
            <w:pPr>
              <w:pStyle w:val="TAC"/>
              <w:rPr>
                <w:ins w:id="49425" w:author="CR#0250r2" w:date="2020-04-07T03:40:00Z"/>
                <w:rFonts w:eastAsia="Malgun Gothic"/>
                <w:lang w:eastAsia="ko-KR"/>
                <w:rPrChange w:id="49426" w:author="CR#0252r1" w:date="2020-04-07T04:24:00Z">
                  <w:rPr>
                    <w:ins w:id="49427" w:author="CR#0250r2" w:date="2020-04-07T03:40:00Z"/>
                    <w:rFonts w:eastAsia="Malgun Gothic"/>
                    <w:lang w:eastAsia="ko-KR"/>
                  </w:rPr>
                </w:rPrChange>
              </w:rPr>
            </w:pPr>
            <w:ins w:id="49428" w:author="CR#0250r2" w:date="2020-04-07T03:40:00Z">
              <w:r w:rsidRPr="009F32C9">
                <w:rPr>
                  <w:rFonts w:eastAsia="Malgun Gothic"/>
                  <w:lang w:eastAsia="ko-KR"/>
                  <w:rPrChange w:id="49429"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9430" w:author="CR#0250r2" w:date="2020-04-07T03:40:00Z"/>
                <w:rFonts w:eastAsia="Malgun Gothic"/>
                <w:lang w:eastAsia="ko-KR"/>
                <w:rPrChange w:id="49431" w:author="CR#0252r1" w:date="2020-04-07T04:24:00Z">
                  <w:rPr>
                    <w:ins w:id="49432" w:author="CR#0250r2" w:date="2020-04-07T03:40:00Z"/>
                    <w:rFonts w:eastAsia="Malgun Gothic"/>
                    <w:lang w:eastAsia="ko-KR"/>
                  </w:rPr>
                </w:rPrChange>
              </w:rPr>
            </w:pPr>
            <w:ins w:id="49433" w:author="CR#0250r2" w:date="2020-04-07T03:40:00Z">
              <w:r w:rsidRPr="009F32C9">
                <w:rPr>
                  <w:rFonts w:eastAsia="Malgun Gothic"/>
                  <w:lang w:eastAsia="ko-KR"/>
                  <w:rPrChange w:id="49434" w:author="CR#0252r1" w:date="2020-04-07T04:24:00Z">
                    <w:rPr>
                      <w:rFonts w:eastAsia="Malgun Gothic"/>
                      <w:lang w:eastAsia="ko-KR"/>
                    </w:rPr>
                  </w:rPrChange>
                </w:rPr>
                <w:t>6</w:t>
              </w:r>
            </w:ins>
          </w:p>
        </w:tc>
        <w:tc>
          <w:tcPr>
            <w:tcW w:w="722" w:type="dxa"/>
          </w:tcPr>
          <w:p w:rsidR="009E61AC" w:rsidRPr="009F32C9" w:rsidRDefault="009E61AC" w:rsidP="0040693E">
            <w:pPr>
              <w:pStyle w:val="TAC"/>
              <w:rPr>
                <w:ins w:id="49435" w:author="CR#0250r2" w:date="2020-04-07T03:40:00Z"/>
                <w:rFonts w:eastAsia="Malgun Gothic"/>
                <w:lang w:eastAsia="ko-KR"/>
                <w:rPrChange w:id="49436" w:author="CR#0252r1" w:date="2020-04-07T04:24:00Z">
                  <w:rPr>
                    <w:ins w:id="49437" w:author="CR#0250r2" w:date="2020-04-07T03:40:00Z"/>
                    <w:rFonts w:eastAsia="Malgun Gothic"/>
                    <w:lang w:eastAsia="ko-KR"/>
                  </w:rPr>
                </w:rPrChange>
              </w:rPr>
            </w:pPr>
            <w:ins w:id="49438" w:author="CR#0250r2" w:date="2020-04-07T03:40:00Z">
              <w:r w:rsidRPr="009F32C9">
                <w:rPr>
                  <w:rFonts w:eastAsia="Malgun Gothic"/>
                  <w:lang w:eastAsia="ko-KR"/>
                  <w:rPrChange w:id="49439" w:author="CR#0252r1" w:date="2020-04-07T04:24:00Z">
                    <w:rPr>
                      <w:rFonts w:eastAsia="Malgun Gothic"/>
                      <w:lang w:eastAsia="ko-KR"/>
                    </w:rPr>
                  </w:rPrChange>
                </w:rPr>
                <w:t>6</w:t>
              </w:r>
            </w:ins>
          </w:p>
        </w:tc>
        <w:tc>
          <w:tcPr>
            <w:tcW w:w="3138" w:type="dxa"/>
          </w:tcPr>
          <w:p w:rsidR="009E61AC" w:rsidRPr="009F32C9" w:rsidRDefault="009E61AC" w:rsidP="0040693E">
            <w:pPr>
              <w:pStyle w:val="TAC"/>
              <w:jc w:val="left"/>
              <w:rPr>
                <w:ins w:id="49440" w:author="CR#0250r2" w:date="2020-04-07T03:40:00Z"/>
                <w:rFonts w:eastAsia="Malgun Gothic"/>
                <w:lang w:eastAsia="ko-KR"/>
                <w:rPrChange w:id="49441" w:author="CR#0252r1" w:date="2020-04-07T04:24:00Z">
                  <w:rPr>
                    <w:ins w:id="49442" w:author="CR#0250r2" w:date="2020-04-07T03:40:00Z"/>
                    <w:rFonts w:eastAsia="Malgun Gothic"/>
                    <w:lang w:eastAsia="ko-KR"/>
                  </w:rPr>
                </w:rPrChange>
              </w:rPr>
            </w:pPr>
            <w:ins w:id="49443" w:author="CR#0250r2" w:date="2020-04-07T03:40:00Z">
              <w:r w:rsidRPr="009F32C9">
                <w:rPr>
                  <w:snapToGrid w:val="0"/>
                  <w:rPrChange w:id="49444" w:author="CR#0252r1" w:date="2020-04-07T04:24:00Z">
                    <w:rPr>
                      <w:snapToGrid w:val="0"/>
                    </w:rPr>
                  </w:rPrChange>
                </w:rPr>
                <w:tab/>
              </w:r>
              <w:r w:rsidRPr="009F32C9">
                <w:rPr>
                  <w:rFonts w:eastAsia="Malgun Gothic"/>
                  <w:lang w:eastAsia="ko-KR"/>
                  <w:rPrChange w:id="49445" w:author="CR#0252r1" w:date="2020-04-07T04:24:00Z">
                    <w:rPr>
                      <w:rFonts w:eastAsia="Malgun Gothic"/>
                      <w:lang w:eastAsia="ko-KR"/>
                    </w:rPr>
                  </w:rPrChange>
                </w:rPr>
                <w:t>1.25</w:t>
              </w:r>
              <w:r w:rsidRPr="009F32C9">
                <w:rPr>
                  <w:snapToGrid w:val="0"/>
                  <w:rPrChange w:id="49446" w:author="CR#0252r1" w:date="2020-04-07T04:24:00Z">
                    <w:rPr>
                      <w:snapToGrid w:val="0"/>
                    </w:rPr>
                  </w:rPrChange>
                </w:rPr>
                <w:tab/>
              </w:r>
              <w:r w:rsidRPr="009F32C9">
                <w:rPr>
                  <w:snapToGrid w:val="0"/>
                  <w:rPrChange w:id="49447" w:author="CR#0252r1" w:date="2020-04-07T04:24:00Z">
                    <w:rPr>
                      <w:snapToGrid w:val="0"/>
                    </w:rPr>
                  </w:rPrChange>
                </w:rPr>
                <w:tab/>
                <w:t>&lt;</w:t>
              </w:r>
              <w:r w:rsidRPr="009F32C9">
                <w:rPr>
                  <w:snapToGrid w:val="0"/>
                  <w:rPrChange w:id="49448" w:author="CR#0252r1" w:date="2020-04-07T04:24:00Z">
                    <w:rPr>
                      <w:snapToGrid w:val="0"/>
                    </w:rPr>
                  </w:rPrChange>
                </w:rPr>
                <w:tab/>
                <w:t>Q</w:t>
              </w:r>
              <w:r w:rsidRPr="009F32C9">
                <w:rPr>
                  <w:snapToGrid w:val="0"/>
                  <w:rPrChange w:id="49449" w:author="CR#0252r1" w:date="2020-04-07T04:24:00Z">
                    <w:rPr>
                      <w:snapToGrid w:val="0"/>
                    </w:rPr>
                  </w:rPrChange>
                </w:rPr>
                <w:tab/>
              </w:r>
              <w:r w:rsidRPr="009F32C9">
                <w:rPr>
                  <w:rFonts w:cs="Arial"/>
                  <w:snapToGrid w:val="0"/>
                  <w:rPrChange w:id="49450" w:author="CR#0252r1" w:date="2020-04-07T04:24:00Z">
                    <w:rPr>
                      <w:rFonts w:cs="Arial"/>
                      <w:snapToGrid w:val="0"/>
                    </w:rPr>
                  </w:rPrChange>
                </w:rPr>
                <w:t>≤</w:t>
              </w:r>
              <w:r w:rsidRPr="009F32C9">
                <w:rPr>
                  <w:snapToGrid w:val="0"/>
                  <w:rPrChange w:id="49451" w:author="CR#0252r1" w:date="2020-04-07T04:24:00Z">
                    <w:rPr>
                      <w:snapToGrid w:val="0"/>
                    </w:rPr>
                  </w:rPrChange>
                </w:rPr>
                <w:tab/>
                <w:t>1.50</w:t>
              </w:r>
            </w:ins>
          </w:p>
        </w:tc>
      </w:tr>
      <w:tr w:rsidR="009F32C9" w:rsidRPr="009F32C9" w:rsidTr="0040693E">
        <w:trPr>
          <w:jc w:val="center"/>
          <w:ins w:id="49452" w:author="CR#0250r2" w:date="2020-04-07T03:40:00Z"/>
        </w:trPr>
        <w:tc>
          <w:tcPr>
            <w:tcW w:w="827" w:type="dxa"/>
            <w:shd w:val="clear" w:color="auto" w:fill="auto"/>
          </w:tcPr>
          <w:p w:rsidR="009E61AC" w:rsidRPr="009F32C9" w:rsidRDefault="009E61AC" w:rsidP="0040693E">
            <w:pPr>
              <w:pStyle w:val="TAC"/>
              <w:rPr>
                <w:ins w:id="49453" w:author="CR#0250r2" w:date="2020-04-07T03:40:00Z"/>
                <w:rFonts w:eastAsia="Malgun Gothic"/>
                <w:lang w:eastAsia="ko-KR"/>
                <w:rPrChange w:id="49454" w:author="CR#0252r1" w:date="2020-04-07T04:24:00Z">
                  <w:rPr>
                    <w:ins w:id="49455" w:author="CR#0250r2" w:date="2020-04-07T03:40:00Z"/>
                    <w:rFonts w:eastAsia="Malgun Gothic"/>
                    <w:lang w:eastAsia="ko-KR"/>
                  </w:rPr>
                </w:rPrChange>
              </w:rPr>
            </w:pPr>
            <w:ins w:id="49456" w:author="CR#0250r2" w:date="2020-04-07T03:40:00Z">
              <w:r w:rsidRPr="009F32C9">
                <w:rPr>
                  <w:rFonts w:eastAsia="Malgun Gothic"/>
                  <w:lang w:eastAsia="ko-KR"/>
                  <w:rPrChange w:id="49457"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9458" w:author="CR#0250r2" w:date="2020-04-07T03:40:00Z"/>
                <w:rFonts w:eastAsia="Malgun Gothic"/>
                <w:lang w:eastAsia="ko-KR"/>
                <w:rPrChange w:id="49459" w:author="CR#0252r1" w:date="2020-04-07T04:24:00Z">
                  <w:rPr>
                    <w:ins w:id="49460" w:author="CR#0250r2" w:date="2020-04-07T03:40:00Z"/>
                    <w:rFonts w:eastAsia="Malgun Gothic"/>
                    <w:lang w:eastAsia="ko-KR"/>
                  </w:rPr>
                </w:rPrChange>
              </w:rPr>
            </w:pPr>
            <w:ins w:id="49461" w:author="CR#0250r2" w:date="2020-04-07T03:40:00Z">
              <w:r w:rsidRPr="009F32C9">
                <w:rPr>
                  <w:rFonts w:eastAsia="Malgun Gothic"/>
                  <w:lang w:eastAsia="ko-KR"/>
                  <w:rPrChange w:id="49462" w:author="CR#0252r1" w:date="2020-04-07T04:24:00Z">
                    <w:rPr>
                      <w:rFonts w:eastAsia="Malgun Gothic"/>
                      <w:lang w:eastAsia="ko-KR"/>
                    </w:rPr>
                  </w:rPrChange>
                </w:rPr>
                <w:t>5</w:t>
              </w:r>
            </w:ins>
          </w:p>
        </w:tc>
        <w:tc>
          <w:tcPr>
            <w:tcW w:w="722" w:type="dxa"/>
          </w:tcPr>
          <w:p w:rsidR="009E61AC" w:rsidRPr="009F32C9" w:rsidRDefault="009E61AC" w:rsidP="0040693E">
            <w:pPr>
              <w:pStyle w:val="TAC"/>
              <w:rPr>
                <w:ins w:id="49463" w:author="CR#0250r2" w:date="2020-04-07T03:40:00Z"/>
                <w:rFonts w:eastAsia="Malgun Gothic"/>
                <w:lang w:eastAsia="ko-KR"/>
                <w:rPrChange w:id="49464" w:author="CR#0252r1" w:date="2020-04-07T04:24:00Z">
                  <w:rPr>
                    <w:ins w:id="49465" w:author="CR#0250r2" w:date="2020-04-07T03:40:00Z"/>
                    <w:rFonts w:eastAsia="Malgun Gothic"/>
                    <w:lang w:eastAsia="ko-KR"/>
                  </w:rPr>
                </w:rPrChange>
              </w:rPr>
            </w:pPr>
            <w:ins w:id="49466" w:author="CR#0250r2" w:date="2020-04-07T03:40:00Z">
              <w:r w:rsidRPr="009F32C9">
                <w:rPr>
                  <w:rFonts w:eastAsia="Malgun Gothic"/>
                  <w:lang w:eastAsia="ko-KR"/>
                  <w:rPrChange w:id="49467" w:author="CR#0252r1" w:date="2020-04-07T04:24:00Z">
                    <w:rPr>
                      <w:rFonts w:eastAsia="Malgun Gothic"/>
                      <w:lang w:eastAsia="ko-KR"/>
                    </w:rPr>
                  </w:rPrChange>
                </w:rPr>
                <w:t>5</w:t>
              </w:r>
            </w:ins>
          </w:p>
        </w:tc>
        <w:tc>
          <w:tcPr>
            <w:tcW w:w="3138" w:type="dxa"/>
          </w:tcPr>
          <w:p w:rsidR="009E61AC" w:rsidRPr="009F32C9" w:rsidRDefault="009E61AC" w:rsidP="0040693E">
            <w:pPr>
              <w:pStyle w:val="TAC"/>
              <w:jc w:val="left"/>
              <w:rPr>
                <w:ins w:id="49468" w:author="CR#0250r2" w:date="2020-04-07T03:40:00Z"/>
                <w:rFonts w:eastAsia="Malgun Gothic"/>
                <w:lang w:eastAsia="ko-KR"/>
                <w:rPrChange w:id="49469" w:author="CR#0252r1" w:date="2020-04-07T04:24:00Z">
                  <w:rPr>
                    <w:ins w:id="49470" w:author="CR#0250r2" w:date="2020-04-07T03:40:00Z"/>
                    <w:rFonts w:eastAsia="Malgun Gothic"/>
                    <w:lang w:eastAsia="ko-KR"/>
                  </w:rPr>
                </w:rPrChange>
              </w:rPr>
            </w:pPr>
            <w:ins w:id="49471" w:author="CR#0250r2" w:date="2020-04-07T03:40:00Z">
              <w:r w:rsidRPr="009F32C9">
                <w:rPr>
                  <w:snapToGrid w:val="0"/>
                  <w:rPrChange w:id="49472" w:author="CR#0252r1" w:date="2020-04-07T04:24:00Z">
                    <w:rPr>
                      <w:snapToGrid w:val="0"/>
                    </w:rPr>
                  </w:rPrChange>
                </w:rPr>
                <w:tab/>
              </w:r>
              <w:r w:rsidRPr="009F32C9">
                <w:rPr>
                  <w:rFonts w:eastAsia="Malgun Gothic"/>
                  <w:lang w:eastAsia="ko-KR"/>
                  <w:rPrChange w:id="49473" w:author="CR#0252r1" w:date="2020-04-07T04:24:00Z">
                    <w:rPr>
                      <w:rFonts w:eastAsia="Malgun Gothic"/>
                      <w:lang w:eastAsia="ko-KR"/>
                    </w:rPr>
                  </w:rPrChange>
                </w:rPr>
                <w:t>1.00</w:t>
              </w:r>
              <w:r w:rsidRPr="009F32C9">
                <w:rPr>
                  <w:snapToGrid w:val="0"/>
                  <w:rPrChange w:id="49474" w:author="CR#0252r1" w:date="2020-04-07T04:24:00Z">
                    <w:rPr>
                      <w:snapToGrid w:val="0"/>
                    </w:rPr>
                  </w:rPrChange>
                </w:rPr>
                <w:tab/>
              </w:r>
              <w:r w:rsidRPr="009F32C9">
                <w:rPr>
                  <w:snapToGrid w:val="0"/>
                  <w:rPrChange w:id="49475" w:author="CR#0252r1" w:date="2020-04-07T04:24:00Z">
                    <w:rPr>
                      <w:snapToGrid w:val="0"/>
                    </w:rPr>
                  </w:rPrChange>
                </w:rPr>
                <w:tab/>
                <w:t>&lt;</w:t>
              </w:r>
              <w:r w:rsidRPr="009F32C9">
                <w:rPr>
                  <w:snapToGrid w:val="0"/>
                  <w:rPrChange w:id="49476" w:author="CR#0252r1" w:date="2020-04-07T04:24:00Z">
                    <w:rPr>
                      <w:snapToGrid w:val="0"/>
                    </w:rPr>
                  </w:rPrChange>
                </w:rPr>
                <w:tab/>
                <w:t>Q</w:t>
              </w:r>
              <w:r w:rsidRPr="009F32C9">
                <w:rPr>
                  <w:snapToGrid w:val="0"/>
                  <w:rPrChange w:id="49477" w:author="CR#0252r1" w:date="2020-04-07T04:24:00Z">
                    <w:rPr>
                      <w:snapToGrid w:val="0"/>
                    </w:rPr>
                  </w:rPrChange>
                </w:rPr>
                <w:tab/>
              </w:r>
              <w:r w:rsidRPr="009F32C9">
                <w:rPr>
                  <w:rFonts w:cs="Arial"/>
                  <w:snapToGrid w:val="0"/>
                  <w:rPrChange w:id="49478" w:author="CR#0252r1" w:date="2020-04-07T04:24:00Z">
                    <w:rPr>
                      <w:rFonts w:cs="Arial"/>
                      <w:snapToGrid w:val="0"/>
                    </w:rPr>
                  </w:rPrChange>
                </w:rPr>
                <w:t>≤</w:t>
              </w:r>
              <w:r w:rsidRPr="009F32C9">
                <w:rPr>
                  <w:snapToGrid w:val="0"/>
                  <w:rPrChange w:id="49479" w:author="CR#0252r1" w:date="2020-04-07T04:24:00Z">
                    <w:rPr>
                      <w:snapToGrid w:val="0"/>
                    </w:rPr>
                  </w:rPrChange>
                </w:rPr>
                <w:tab/>
                <w:t>1.25</w:t>
              </w:r>
            </w:ins>
          </w:p>
        </w:tc>
      </w:tr>
      <w:tr w:rsidR="009F32C9" w:rsidRPr="009F32C9" w:rsidTr="0040693E">
        <w:trPr>
          <w:jc w:val="center"/>
          <w:ins w:id="49480" w:author="CR#0250r2" w:date="2020-04-07T03:40:00Z"/>
        </w:trPr>
        <w:tc>
          <w:tcPr>
            <w:tcW w:w="827" w:type="dxa"/>
            <w:shd w:val="clear" w:color="auto" w:fill="auto"/>
          </w:tcPr>
          <w:p w:rsidR="009E61AC" w:rsidRPr="009F32C9" w:rsidRDefault="009E61AC" w:rsidP="0040693E">
            <w:pPr>
              <w:pStyle w:val="TAC"/>
              <w:rPr>
                <w:ins w:id="49481" w:author="CR#0250r2" w:date="2020-04-07T03:40:00Z"/>
                <w:rFonts w:eastAsia="Malgun Gothic"/>
                <w:lang w:eastAsia="ko-KR"/>
                <w:rPrChange w:id="49482" w:author="CR#0252r1" w:date="2020-04-07T04:24:00Z">
                  <w:rPr>
                    <w:ins w:id="49483" w:author="CR#0250r2" w:date="2020-04-07T03:40:00Z"/>
                    <w:rFonts w:eastAsia="Malgun Gothic"/>
                    <w:lang w:eastAsia="ko-KR"/>
                  </w:rPr>
                </w:rPrChange>
              </w:rPr>
            </w:pPr>
            <w:ins w:id="49484" w:author="CR#0250r2" w:date="2020-04-07T03:40:00Z">
              <w:r w:rsidRPr="009F32C9">
                <w:rPr>
                  <w:rFonts w:eastAsia="Malgun Gothic"/>
                  <w:lang w:eastAsia="ko-KR"/>
                  <w:rPrChange w:id="49485"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9486" w:author="CR#0250r2" w:date="2020-04-07T03:40:00Z"/>
                <w:rFonts w:eastAsia="Malgun Gothic"/>
                <w:lang w:eastAsia="ko-KR"/>
                <w:rPrChange w:id="49487" w:author="CR#0252r1" w:date="2020-04-07T04:24:00Z">
                  <w:rPr>
                    <w:ins w:id="49488" w:author="CR#0250r2" w:date="2020-04-07T03:40:00Z"/>
                    <w:rFonts w:eastAsia="Malgun Gothic"/>
                    <w:lang w:eastAsia="ko-KR"/>
                  </w:rPr>
                </w:rPrChange>
              </w:rPr>
            </w:pPr>
            <w:ins w:id="49489" w:author="CR#0250r2" w:date="2020-04-07T03:40:00Z">
              <w:r w:rsidRPr="009F32C9">
                <w:rPr>
                  <w:rFonts w:eastAsia="Malgun Gothic"/>
                  <w:lang w:eastAsia="ko-KR"/>
                  <w:rPrChange w:id="49490" w:author="CR#0252r1" w:date="2020-04-07T04:24:00Z">
                    <w:rPr>
                      <w:rFonts w:eastAsia="Malgun Gothic"/>
                      <w:lang w:eastAsia="ko-KR"/>
                    </w:rPr>
                  </w:rPrChange>
                </w:rPr>
                <w:t>4</w:t>
              </w:r>
            </w:ins>
          </w:p>
        </w:tc>
        <w:tc>
          <w:tcPr>
            <w:tcW w:w="722" w:type="dxa"/>
          </w:tcPr>
          <w:p w:rsidR="009E61AC" w:rsidRPr="009F32C9" w:rsidRDefault="009E61AC" w:rsidP="0040693E">
            <w:pPr>
              <w:pStyle w:val="TAC"/>
              <w:rPr>
                <w:ins w:id="49491" w:author="CR#0250r2" w:date="2020-04-07T03:40:00Z"/>
                <w:rFonts w:eastAsia="Malgun Gothic"/>
                <w:lang w:eastAsia="ko-KR"/>
                <w:rPrChange w:id="49492" w:author="CR#0252r1" w:date="2020-04-07T04:24:00Z">
                  <w:rPr>
                    <w:ins w:id="49493" w:author="CR#0250r2" w:date="2020-04-07T03:40:00Z"/>
                    <w:rFonts w:eastAsia="Malgun Gothic"/>
                    <w:lang w:eastAsia="ko-KR"/>
                  </w:rPr>
                </w:rPrChange>
              </w:rPr>
            </w:pPr>
            <w:ins w:id="49494" w:author="CR#0250r2" w:date="2020-04-07T03:40:00Z">
              <w:r w:rsidRPr="009F32C9">
                <w:rPr>
                  <w:rFonts w:eastAsia="Malgun Gothic"/>
                  <w:lang w:eastAsia="ko-KR"/>
                  <w:rPrChange w:id="49495" w:author="CR#0252r1" w:date="2020-04-07T04:24:00Z">
                    <w:rPr>
                      <w:rFonts w:eastAsia="Malgun Gothic"/>
                      <w:lang w:eastAsia="ko-KR"/>
                    </w:rPr>
                  </w:rPrChange>
                </w:rPr>
                <w:t>4</w:t>
              </w:r>
            </w:ins>
          </w:p>
        </w:tc>
        <w:tc>
          <w:tcPr>
            <w:tcW w:w="3138" w:type="dxa"/>
          </w:tcPr>
          <w:p w:rsidR="009E61AC" w:rsidRPr="009F32C9" w:rsidRDefault="009E61AC" w:rsidP="0040693E">
            <w:pPr>
              <w:pStyle w:val="TAC"/>
              <w:jc w:val="left"/>
              <w:rPr>
                <w:ins w:id="49496" w:author="CR#0250r2" w:date="2020-04-07T03:40:00Z"/>
                <w:rFonts w:eastAsia="Malgun Gothic"/>
                <w:lang w:eastAsia="ko-KR"/>
                <w:rPrChange w:id="49497" w:author="CR#0252r1" w:date="2020-04-07T04:24:00Z">
                  <w:rPr>
                    <w:ins w:id="49498" w:author="CR#0250r2" w:date="2020-04-07T03:40:00Z"/>
                    <w:rFonts w:eastAsia="Malgun Gothic"/>
                    <w:lang w:eastAsia="ko-KR"/>
                  </w:rPr>
                </w:rPrChange>
              </w:rPr>
            </w:pPr>
            <w:ins w:id="49499" w:author="CR#0250r2" w:date="2020-04-07T03:40:00Z">
              <w:r w:rsidRPr="009F32C9">
                <w:rPr>
                  <w:snapToGrid w:val="0"/>
                  <w:rPrChange w:id="49500" w:author="CR#0252r1" w:date="2020-04-07T04:24:00Z">
                    <w:rPr>
                      <w:snapToGrid w:val="0"/>
                    </w:rPr>
                  </w:rPrChange>
                </w:rPr>
                <w:tab/>
              </w:r>
              <w:r w:rsidRPr="009F32C9">
                <w:rPr>
                  <w:rFonts w:eastAsia="Malgun Gothic"/>
                  <w:lang w:eastAsia="ko-KR"/>
                  <w:rPrChange w:id="49501" w:author="CR#0252r1" w:date="2020-04-07T04:24:00Z">
                    <w:rPr>
                      <w:rFonts w:eastAsia="Malgun Gothic"/>
                      <w:lang w:eastAsia="ko-KR"/>
                    </w:rPr>
                  </w:rPrChange>
                </w:rPr>
                <w:t>0.75</w:t>
              </w:r>
              <w:r w:rsidRPr="009F32C9">
                <w:rPr>
                  <w:snapToGrid w:val="0"/>
                  <w:rPrChange w:id="49502" w:author="CR#0252r1" w:date="2020-04-07T04:24:00Z">
                    <w:rPr>
                      <w:snapToGrid w:val="0"/>
                    </w:rPr>
                  </w:rPrChange>
                </w:rPr>
                <w:tab/>
              </w:r>
              <w:r w:rsidRPr="009F32C9">
                <w:rPr>
                  <w:snapToGrid w:val="0"/>
                  <w:rPrChange w:id="49503" w:author="CR#0252r1" w:date="2020-04-07T04:24:00Z">
                    <w:rPr>
                      <w:snapToGrid w:val="0"/>
                    </w:rPr>
                  </w:rPrChange>
                </w:rPr>
                <w:tab/>
                <w:t>&lt;</w:t>
              </w:r>
              <w:r w:rsidRPr="009F32C9">
                <w:rPr>
                  <w:snapToGrid w:val="0"/>
                  <w:rPrChange w:id="49504" w:author="CR#0252r1" w:date="2020-04-07T04:24:00Z">
                    <w:rPr>
                      <w:snapToGrid w:val="0"/>
                    </w:rPr>
                  </w:rPrChange>
                </w:rPr>
                <w:tab/>
                <w:t>Q</w:t>
              </w:r>
              <w:r w:rsidRPr="009F32C9">
                <w:rPr>
                  <w:snapToGrid w:val="0"/>
                  <w:rPrChange w:id="49505" w:author="CR#0252r1" w:date="2020-04-07T04:24:00Z">
                    <w:rPr>
                      <w:snapToGrid w:val="0"/>
                    </w:rPr>
                  </w:rPrChange>
                </w:rPr>
                <w:tab/>
              </w:r>
              <w:r w:rsidRPr="009F32C9">
                <w:rPr>
                  <w:rFonts w:cs="Arial"/>
                  <w:snapToGrid w:val="0"/>
                  <w:rPrChange w:id="49506" w:author="CR#0252r1" w:date="2020-04-07T04:24:00Z">
                    <w:rPr>
                      <w:rFonts w:cs="Arial"/>
                      <w:snapToGrid w:val="0"/>
                    </w:rPr>
                  </w:rPrChange>
                </w:rPr>
                <w:t>≤</w:t>
              </w:r>
              <w:r w:rsidRPr="009F32C9">
                <w:rPr>
                  <w:snapToGrid w:val="0"/>
                  <w:rPrChange w:id="49507" w:author="CR#0252r1" w:date="2020-04-07T04:24:00Z">
                    <w:rPr>
                      <w:snapToGrid w:val="0"/>
                    </w:rPr>
                  </w:rPrChange>
                </w:rPr>
                <w:tab/>
                <w:t>1.00</w:t>
              </w:r>
            </w:ins>
          </w:p>
        </w:tc>
      </w:tr>
      <w:tr w:rsidR="009F32C9" w:rsidRPr="009F32C9" w:rsidTr="0040693E">
        <w:trPr>
          <w:jc w:val="center"/>
          <w:ins w:id="49508" w:author="CR#0250r2" w:date="2020-04-07T03:40:00Z"/>
        </w:trPr>
        <w:tc>
          <w:tcPr>
            <w:tcW w:w="827" w:type="dxa"/>
            <w:shd w:val="clear" w:color="auto" w:fill="auto"/>
          </w:tcPr>
          <w:p w:rsidR="009E61AC" w:rsidRPr="009F32C9" w:rsidRDefault="009E61AC" w:rsidP="0040693E">
            <w:pPr>
              <w:pStyle w:val="TAC"/>
              <w:rPr>
                <w:ins w:id="49509" w:author="CR#0250r2" w:date="2020-04-07T03:40:00Z"/>
                <w:rFonts w:eastAsia="Malgun Gothic"/>
                <w:lang w:eastAsia="ko-KR"/>
                <w:rPrChange w:id="49510" w:author="CR#0252r1" w:date="2020-04-07T04:24:00Z">
                  <w:rPr>
                    <w:ins w:id="49511" w:author="CR#0250r2" w:date="2020-04-07T03:40:00Z"/>
                    <w:rFonts w:eastAsia="Malgun Gothic"/>
                    <w:lang w:eastAsia="ko-KR"/>
                  </w:rPr>
                </w:rPrChange>
              </w:rPr>
            </w:pPr>
            <w:ins w:id="49512" w:author="CR#0250r2" w:date="2020-04-07T03:40:00Z">
              <w:r w:rsidRPr="009F32C9">
                <w:rPr>
                  <w:rFonts w:eastAsia="Malgun Gothic"/>
                  <w:lang w:eastAsia="ko-KR"/>
                  <w:rPrChange w:id="49513"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9514" w:author="CR#0250r2" w:date="2020-04-07T03:40:00Z"/>
                <w:rFonts w:eastAsia="Malgun Gothic"/>
                <w:lang w:eastAsia="ko-KR"/>
                <w:rPrChange w:id="49515" w:author="CR#0252r1" w:date="2020-04-07T04:24:00Z">
                  <w:rPr>
                    <w:ins w:id="49516" w:author="CR#0250r2" w:date="2020-04-07T03:40:00Z"/>
                    <w:rFonts w:eastAsia="Malgun Gothic"/>
                    <w:lang w:eastAsia="ko-KR"/>
                  </w:rPr>
                </w:rPrChange>
              </w:rPr>
            </w:pPr>
            <w:ins w:id="49517" w:author="CR#0250r2" w:date="2020-04-07T03:40:00Z">
              <w:r w:rsidRPr="009F32C9">
                <w:rPr>
                  <w:rFonts w:eastAsia="Malgun Gothic"/>
                  <w:lang w:eastAsia="ko-KR"/>
                  <w:rPrChange w:id="49518" w:author="CR#0252r1" w:date="2020-04-07T04:24:00Z">
                    <w:rPr>
                      <w:rFonts w:eastAsia="Malgun Gothic"/>
                      <w:lang w:eastAsia="ko-KR"/>
                    </w:rPr>
                  </w:rPrChange>
                </w:rPr>
                <w:t>3</w:t>
              </w:r>
            </w:ins>
          </w:p>
        </w:tc>
        <w:tc>
          <w:tcPr>
            <w:tcW w:w="722" w:type="dxa"/>
          </w:tcPr>
          <w:p w:rsidR="009E61AC" w:rsidRPr="009F32C9" w:rsidRDefault="009E61AC" w:rsidP="0040693E">
            <w:pPr>
              <w:pStyle w:val="TAC"/>
              <w:rPr>
                <w:ins w:id="49519" w:author="CR#0250r2" w:date="2020-04-07T03:40:00Z"/>
                <w:rFonts w:eastAsia="Malgun Gothic"/>
                <w:lang w:eastAsia="ko-KR"/>
                <w:rPrChange w:id="49520" w:author="CR#0252r1" w:date="2020-04-07T04:24:00Z">
                  <w:rPr>
                    <w:ins w:id="49521" w:author="CR#0250r2" w:date="2020-04-07T03:40:00Z"/>
                    <w:rFonts w:eastAsia="Malgun Gothic"/>
                    <w:lang w:eastAsia="ko-KR"/>
                  </w:rPr>
                </w:rPrChange>
              </w:rPr>
            </w:pPr>
            <w:ins w:id="49522" w:author="CR#0250r2" w:date="2020-04-07T03:40:00Z">
              <w:r w:rsidRPr="009F32C9">
                <w:rPr>
                  <w:rFonts w:eastAsia="Malgun Gothic"/>
                  <w:lang w:eastAsia="ko-KR"/>
                  <w:rPrChange w:id="49523" w:author="CR#0252r1" w:date="2020-04-07T04:24:00Z">
                    <w:rPr>
                      <w:rFonts w:eastAsia="Malgun Gothic"/>
                      <w:lang w:eastAsia="ko-KR"/>
                    </w:rPr>
                  </w:rPrChange>
                </w:rPr>
                <w:t>3</w:t>
              </w:r>
            </w:ins>
          </w:p>
        </w:tc>
        <w:tc>
          <w:tcPr>
            <w:tcW w:w="3138" w:type="dxa"/>
          </w:tcPr>
          <w:p w:rsidR="009E61AC" w:rsidRPr="009F32C9" w:rsidRDefault="009E61AC" w:rsidP="0040693E">
            <w:pPr>
              <w:pStyle w:val="TAC"/>
              <w:jc w:val="left"/>
              <w:rPr>
                <w:ins w:id="49524" w:author="CR#0250r2" w:date="2020-04-07T03:40:00Z"/>
                <w:rFonts w:eastAsia="Malgun Gothic"/>
                <w:lang w:eastAsia="ko-KR"/>
                <w:rPrChange w:id="49525" w:author="CR#0252r1" w:date="2020-04-07T04:24:00Z">
                  <w:rPr>
                    <w:ins w:id="49526" w:author="CR#0250r2" w:date="2020-04-07T03:40:00Z"/>
                    <w:rFonts w:eastAsia="Malgun Gothic"/>
                    <w:lang w:eastAsia="ko-KR"/>
                  </w:rPr>
                </w:rPrChange>
              </w:rPr>
            </w:pPr>
            <w:ins w:id="49527" w:author="CR#0250r2" w:date="2020-04-07T03:40:00Z">
              <w:r w:rsidRPr="009F32C9">
                <w:rPr>
                  <w:snapToGrid w:val="0"/>
                  <w:rPrChange w:id="49528" w:author="CR#0252r1" w:date="2020-04-07T04:24:00Z">
                    <w:rPr>
                      <w:snapToGrid w:val="0"/>
                    </w:rPr>
                  </w:rPrChange>
                </w:rPr>
                <w:tab/>
              </w:r>
              <w:r w:rsidRPr="009F32C9">
                <w:rPr>
                  <w:rFonts w:eastAsia="Malgun Gothic"/>
                  <w:lang w:eastAsia="ko-KR"/>
                  <w:rPrChange w:id="49529" w:author="CR#0252r1" w:date="2020-04-07T04:24:00Z">
                    <w:rPr>
                      <w:rFonts w:eastAsia="Malgun Gothic"/>
                      <w:lang w:eastAsia="ko-KR"/>
                    </w:rPr>
                  </w:rPrChange>
                </w:rPr>
                <w:t>0.50</w:t>
              </w:r>
              <w:r w:rsidRPr="009F32C9">
                <w:rPr>
                  <w:snapToGrid w:val="0"/>
                  <w:rPrChange w:id="49530" w:author="CR#0252r1" w:date="2020-04-07T04:24:00Z">
                    <w:rPr>
                      <w:snapToGrid w:val="0"/>
                    </w:rPr>
                  </w:rPrChange>
                </w:rPr>
                <w:tab/>
              </w:r>
              <w:r w:rsidRPr="009F32C9">
                <w:rPr>
                  <w:snapToGrid w:val="0"/>
                  <w:rPrChange w:id="49531" w:author="CR#0252r1" w:date="2020-04-07T04:24:00Z">
                    <w:rPr>
                      <w:snapToGrid w:val="0"/>
                    </w:rPr>
                  </w:rPrChange>
                </w:rPr>
                <w:tab/>
                <w:t>&lt;</w:t>
              </w:r>
              <w:r w:rsidRPr="009F32C9">
                <w:rPr>
                  <w:snapToGrid w:val="0"/>
                  <w:rPrChange w:id="49532" w:author="CR#0252r1" w:date="2020-04-07T04:24:00Z">
                    <w:rPr>
                      <w:snapToGrid w:val="0"/>
                    </w:rPr>
                  </w:rPrChange>
                </w:rPr>
                <w:tab/>
                <w:t>Q</w:t>
              </w:r>
              <w:r w:rsidRPr="009F32C9">
                <w:rPr>
                  <w:snapToGrid w:val="0"/>
                  <w:rPrChange w:id="49533" w:author="CR#0252r1" w:date="2020-04-07T04:24:00Z">
                    <w:rPr>
                      <w:snapToGrid w:val="0"/>
                    </w:rPr>
                  </w:rPrChange>
                </w:rPr>
                <w:tab/>
              </w:r>
              <w:r w:rsidRPr="009F32C9">
                <w:rPr>
                  <w:rFonts w:cs="Arial"/>
                  <w:snapToGrid w:val="0"/>
                  <w:rPrChange w:id="49534" w:author="CR#0252r1" w:date="2020-04-07T04:24:00Z">
                    <w:rPr>
                      <w:rFonts w:cs="Arial"/>
                      <w:snapToGrid w:val="0"/>
                    </w:rPr>
                  </w:rPrChange>
                </w:rPr>
                <w:t>≤</w:t>
              </w:r>
              <w:r w:rsidRPr="009F32C9">
                <w:rPr>
                  <w:snapToGrid w:val="0"/>
                  <w:rPrChange w:id="49535" w:author="CR#0252r1" w:date="2020-04-07T04:24:00Z">
                    <w:rPr>
                      <w:snapToGrid w:val="0"/>
                    </w:rPr>
                  </w:rPrChange>
                </w:rPr>
                <w:tab/>
                <w:t>0.75</w:t>
              </w:r>
            </w:ins>
          </w:p>
        </w:tc>
      </w:tr>
      <w:tr w:rsidR="009F32C9" w:rsidRPr="009F32C9" w:rsidTr="0040693E">
        <w:trPr>
          <w:jc w:val="center"/>
          <w:ins w:id="49536" w:author="CR#0250r2" w:date="2020-04-07T03:40:00Z"/>
        </w:trPr>
        <w:tc>
          <w:tcPr>
            <w:tcW w:w="827" w:type="dxa"/>
            <w:shd w:val="clear" w:color="auto" w:fill="auto"/>
          </w:tcPr>
          <w:p w:rsidR="009E61AC" w:rsidRPr="009F32C9" w:rsidRDefault="009E61AC" w:rsidP="0040693E">
            <w:pPr>
              <w:pStyle w:val="TAC"/>
              <w:rPr>
                <w:ins w:id="49537" w:author="CR#0250r2" w:date="2020-04-07T03:40:00Z"/>
                <w:rFonts w:eastAsia="Malgun Gothic"/>
                <w:lang w:eastAsia="ko-KR"/>
                <w:rPrChange w:id="49538" w:author="CR#0252r1" w:date="2020-04-07T04:24:00Z">
                  <w:rPr>
                    <w:ins w:id="49539" w:author="CR#0250r2" w:date="2020-04-07T03:40:00Z"/>
                    <w:rFonts w:eastAsia="Malgun Gothic"/>
                    <w:lang w:eastAsia="ko-KR"/>
                  </w:rPr>
                </w:rPrChange>
              </w:rPr>
            </w:pPr>
            <w:ins w:id="49540" w:author="CR#0250r2" w:date="2020-04-07T03:40:00Z">
              <w:r w:rsidRPr="009F32C9">
                <w:rPr>
                  <w:rFonts w:eastAsia="Malgun Gothic"/>
                  <w:lang w:eastAsia="ko-KR"/>
                  <w:rPrChange w:id="49541" w:author="CR#0252r1" w:date="2020-04-07T04:24:00Z">
                    <w:rPr>
                      <w:rFonts w:eastAsia="Malgun Gothic"/>
                      <w:lang w:eastAsia="ko-KR"/>
                    </w:rPr>
                  </w:rPrChange>
                </w:rPr>
                <w:lastRenderedPageBreak/>
                <w:t>0</w:t>
              </w:r>
            </w:ins>
          </w:p>
        </w:tc>
        <w:tc>
          <w:tcPr>
            <w:tcW w:w="827" w:type="dxa"/>
            <w:shd w:val="clear" w:color="auto" w:fill="auto"/>
          </w:tcPr>
          <w:p w:rsidR="009E61AC" w:rsidRPr="009F32C9" w:rsidRDefault="009E61AC" w:rsidP="0040693E">
            <w:pPr>
              <w:pStyle w:val="TAC"/>
              <w:rPr>
                <w:ins w:id="49542" w:author="CR#0250r2" w:date="2020-04-07T03:40:00Z"/>
                <w:rFonts w:eastAsia="Malgun Gothic"/>
                <w:lang w:eastAsia="ko-KR"/>
                <w:rPrChange w:id="49543" w:author="CR#0252r1" w:date="2020-04-07T04:24:00Z">
                  <w:rPr>
                    <w:ins w:id="49544" w:author="CR#0250r2" w:date="2020-04-07T03:40:00Z"/>
                    <w:rFonts w:eastAsia="Malgun Gothic"/>
                    <w:lang w:eastAsia="ko-KR"/>
                  </w:rPr>
                </w:rPrChange>
              </w:rPr>
            </w:pPr>
            <w:ins w:id="49545" w:author="CR#0250r2" w:date="2020-04-07T03:40:00Z">
              <w:r w:rsidRPr="009F32C9">
                <w:rPr>
                  <w:rFonts w:eastAsia="Malgun Gothic"/>
                  <w:lang w:eastAsia="ko-KR"/>
                  <w:rPrChange w:id="49546" w:author="CR#0252r1" w:date="2020-04-07T04:24:00Z">
                    <w:rPr>
                      <w:rFonts w:eastAsia="Malgun Gothic"/>
                      <w:lang w:eastAsia="ko-KR"/>
                    </w:rPr>
                  </w:rPrChange>
                </w:rPr>
                <w:t>2</w:t>
              </w:r>
            </w:ins>
          </w:p>
        </w:tc>
        <w:tc>
          <w:tcPr>
            <w:tcW w:w="722" w:type="dxa"/>
          </w:tcPr>
          <w:p w:rsidR="009E61AC" w:rsidRPr="009F32C9" w:rsidRDefault="009E61AC" w:rsidP="0040693E">
            <w:pPr>
              <w:pStyle w:val="TAC"/>
              <w:rPr>
                <w:ins w:id="49547" w:author="CR#0250r2" w:date="2020-04-07T03:40:00Z"/>
                <w:rFonts w:eastAsia="Malgun Gothic"/>
                <w:lang w:eastAsia="ko-KR"/>
                <w:rPrChange w:id="49548" w:author="CR#0252r1" w:date="2020-04-07T04:24:00Z">
                  <w:rPr>
                    <w:ins w:id="49549" w:author="CR#0250r2" w:date="2020-04-07T03:40:00Z"/>
                    <w:rFonts w:eastAsia="Malgun Gothic"/>
                    <w:lang w:eastAsia="ko-KR"/>
                  </w:rPr>
                </w:rPrChange>
              </w:rPr>
            </w:pPr>
            <w:ins w:id="49550" w:author="CR#0250r2" w:date="2020-04-07T03:40:00Z">
              <w:r w:rsidRPr="009F32C9">
                <w:rPr>
                  <w:rFonts w:eastAsia="Malgun Gothic"/>
                  <w:lang w:eastAsia="ko-KR"/>
                  <w:rPrChange w:id="49551" w:author="CR#0252r1" w:date="2020-04-07T04:24:00Z">
                    <w:rPr>
                      <w:rFonts w:eastAsia="Malgun Gothic"/>
                      <w:lang w:eastAsia="ko-KR"/>
                    </w:rPr>
                  </w:rPrChange>
                </w:rPr>
                <w:t>2</w:t>
              </w:r>
            </w:ins>
          </w:p>
        </w:tc>
        <w:tc>
          <w:tcPr>
            <w:tcW w:w="3138" w:type="dxa"/>
          </w:tcPr>
          <w:p w:rsidR="009E61AC" w:rsidRPr="009F32C9" w:rsidRDefault="009E61AC" w:rsidP="0040693E">
            <w:pPr>
              <w:pStyle w:val="TAC"/>
              <w:jc w:val="left"/>
              <w:rPr>
                <w:ins w:id="49552" w:author="CR#0250r2" w:date="2020-04-07T03:40:00Z"/>
                <w:rFonts w:eastAsia="Malgun Gothic"/>
                <w:lang w:eastAsia="ko-KR"/>
                <w:rPrChange w:id="49553" w:author="CR#0252r1" w:date="2020-04-07T04:24:00Z">
                  <w:rPr>
                    <w:ins w:id="49554" w:author="CR#0250r2" w:date="2020-04-07T03:40:00Z"/>
                    <w:rFonts w:eastAsia="Malgun Gothic"/>
                    <w:lang w:eastAsia="ko-KR"/>
                  </w:rPr>
                </w:rPrChange>
              </w:rPr>
            </w:pPr>
            <w:ins w:id="49555" w:author="CR#0250r2" w:date="2020-04-07T03:40:00Z">
              <w:r w:rsidRPr="009F32C9">
                <w:rPr>
                  <w:snapToGrid w:val="0"/>
                  <w:rPrChange w:id="49556" w:author="CR#0252r1" w:date="2020-04-07T04:24:00Z">
                    <w:rPr>
                      <w:snapToGrid w:val="0"/>
                    </w:rPr>
                  </w:rPrChange>
                </w:rPr>
                <w:tab/>
              </w:r>
              <w:r w:rsidRPr="009F32C9">
                <w:rPr>
                  <w:rFonts w:eastAsia="Malgun Gothic"/>
                  <w:lang w:eastAsia="ko-KR"/>
                  <w:rPrChange w:id="49557" w:author="CR#0252r1" w:date="2020-04-07T04:24:00Z">
                    <w:rPr>
                      <w:rFonts w:eastAsia="Malgun Gothic"/>
                      <w:lang w:eastAsia="ko-KR"/>
                    </w:rPr>
                  </w:rPrChange>
                </w:rPr>
                <w:t>0.25</w:t>
              </w:r>
              <w:r w:rsidRPr="009F32C9">
                <w:rPr>
                  <w:snapToGrid w:val="0"/>
                  <w:rPrChange w:id="49558" w:author="CR#0252r1" w:date="2020-04-07T04:24:00Z">
                    <w:rPr>
                      <w:snapToGrid w:val="0"/>
                    </w:rPr>
                  </w:rPrChange>
                </w:rPr>
                <w:tab/>
              </w:r>
              <w:r w:rsidRPr="009F32C9">
                <w:rPr>
                  <w:snapToGrid w:val="0"/>
                  <w:rPrChange w:id="49559" w:author="CR#0252r1" w:date="2020-04-07T04:24:00Z">
                    <w:rPr>
                      <w:snapToGrid w:val="0"/>
                    </w:rPr>
                  </w:rPrChange>
                </w:rPr>
                <w:tab/>
                <w:t>&lt;</w:t>
              </w:r>
              <w:r w:rsidRPr="009F32C9">
                <w:rPr>
                  <w:snapToGrid w:val="0"/>
                  <w:rPrChange w:id="49560" w:author="CR#0252r1" w:date="2020-04-07T04:24:00Z">
                    <w:rPr>
                      <w:snapToGrid w:val="0"/>
                    </w:rPr>
                  </w:rPrChange>
                </w:rPr>
                <w:tab/>
                <w:t>Q</w:t>
              </w:r>
              <w:r w:rsidRPr="009F32C9">
                <w:rPr>
                  <w:snapToGrid w:val="0"/>
                  <w:rPrChange w:id="49561" w:author="CR#0252r1" w:date="2020-04-07T04:24:00Z">
                    <w:rPr>
                      <w:snapToGrid w:val="0"/>
                    </w:rPr>
                  </w:rPrChange>
                </w:rPr>
                <w:tab/>
              </w:r>
              <w:r w:rsidRPr="009F32C9">
                <w:rPr>
                  <w:rFonts w:cs="Arial"/>
                  <w:snapToGrid w:val="0"/>
                  <w:rPrChange w:id="49562" w:author="CR#0252r1" w:date="2020-04-07T04:24:00Z">
                    <w:rPr>
                      <w:rFonts w:cs="Arial"/>
                      <w:snapToGrid w:val="0"/>
                    </w:rPr>
                  </w:rPrChange>
                </w:rPr>
                <w:t>≤</w:t>
              </w:r>
              <w:r w:rsidRPr="009F32C9">
                <w:rPr>
                  <w:snapToGrid w:val="0"/>
                  <w:rPrChange w:id="49563" w:author="CR#0252r1" w:date="2020-04-07T04:24:00Z">
                    <w:rPr>
                      <w:snapToGrid w:val="0"/>
                    </w:rPr>
                  </w:rPrChange>
                </w:rPr>
                <w:tab/>
                <w:t>0.50</w:t>
              </w:r>
            </w:ins>
          </w:p>
        </w:tc>
      </w:tr>
      <w:tr w:rsidR="009F32C9" w:rsidRPr="009F32C9" w:rsidTr="0040693E">
        <w:trPr>
          <w:jc w:val="center"/>
          <w:ins w:id="49564" w:author="CR#0250r2" w:date="2020-04-07T03:40:00Z"/>
        </w:trPr>
        <w:tc>
          <w:tcPr>
            <w:tcW w:w="827" w:type="dxa"/>
            <w:shd w:val="clear" w:color="auto" w:fill="auto"/>
          </w:tcPr>
          <w:p w:rsidR="009E61AC" w:rsidRPr="009F32C9" w:rsidRDefault="009E61AC" w:rsidP="0040693E">
            <w:pPr>
              <w:pStyle w:val="TAC"/>
              <w:rPr>
                <w:ins w:id="49565" w:author="CR#0250r2" w:date="2020-04-07T03:40:00Z"/>
                <w:rFonts w:eastAsia="Malgun Gothic"/>
                <w:lang w:eastAsia="ko-KR"/>
                <w:rPrChange w:id="49566" w:author="CR#0252r1" w:date="2020-04-07T04:24:00Z">
                  <w:rPr>
                    <w:ins w:id="49567" w:author="CR#0250r2" w:date="2020-04-07T03:40:00Z"/>
                    <w:rFonts w:eastAsia="Malgun Gothic"/>
                    <w:lang w:eastAsia="ko-KR"/>
                  </w:rPr>
                </w:rPrChange>
              </w:rPr>
            </w:pPr>
            <w:ins w:id="49568" w:author="CR#0250r2" w:date="2020-04-07T03:40:00Z">
              <w:r w:rsidRPr="009F32C9">
                <w:rPr>
                  <w:rFonts w:eastAsia="Malgun Gothic"/>
                  <w:lang w:eastAsia="ko-KR"/>
                  <w:rPrChange w:id="49569"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9570" w:author="CR#0250r2" w:date="2020-04-07T03:40:00Z"/>
                <w:rFonts w:eastAsia="Malgun Gothic"/>
                <w:lang w:eastAsia="ko-KR"/>
                <w:rPrChange w:id="49571" w:author="CR#0252r1" w:date="2020-04-07T04:24:00Z">
                  <w:rPr>
                    <w:ins w:id="49572" w:author="CR#0250r2" w:date="2020-04-07T03:40:00Z"/>
                    <w:rFonts w:eastAsia="Malgun Gothic"/>
                    <w:lang w:eastAsia="ko-KR"/>
                  </w:rPr>
                </w:rPrChange>
              </w:rPr>
            </w:pPr>
            <w:ins w:id="49573" w:author="CR#0250r2" w:date="2020-04-07T03:40:00Z">
              <w:r w:rsidRPr="009F32C9">
                <w:rPr>
                  <w:rFonts w:eastAsia="Malgun Gothic"/>
                  <w:lang w:eastAsia="ko-KR"/>
                  <w:rPrChange w:id="49574" w:author="CR#0252r1" w:date="2020-04-07T04:24:00Z">
                    <w:rPr>
                      <w:rFonts w:eastAsia="Malgun Gothic"/>
                      <w:lang w:eastAsia="ko-KR"/>
                    </w:rPr>
                  </w:rPrChange>
                </w:rPr>
                <w:t>1</w:t>
              </w:r>
            </w:ins>
          </w:p>
        </w:tc>
        <w:tc>
          <w:tcPr>
            <w:tcW w:w="722" w:type="dxa"/>
          </w:tcPr>
          <w:p w:rsidR="009E61AC" w:rsidRPr="009F32C9" w:rsidRDefault="009E61AC" w:rsidP="0040693E">
            <w:pPr>
              <w:pStyle w:val="TAC"/>
              <w:rPr>
                <w:ins w:id="49575" w:author="CR#0250r2" w:date="2020-04-07T03:40:00Z"/>
                <w:rFonts w:eastAsia="Malgun Gothic"/>
                <w:lang w:eastAsia="ko-KR"/>
                <w:rPrChange w:id="49576" w:author="CR#0252r1" w:date="2020-04-07T04:24:00Z">
                  <w:rPr>
                    <w:ins w:id="49577" w:author="CR#0250r2" w:date="2020-04-07T03:40:00Z"/>
                    <w:rFonts w:eastAsia="Malgun Gothic"/>
                    <w:lang w:eastAsia="ko-KR"/>
                  </w:rPr>
                </w:rPrChange>
              </w:rPr>
            </w:pPr>
            <w:ins w:id="49578" w:author="CR#0250r2" w:date="2020-04-07T03:40:00Z">
              <w:r w:rsidRPr="009F32C9">
                <w:rPr>
                  <w:rFonts w:eastAsia="Malgun Gothic"/>
                  <w:lang w:eastAsia="ko-KR"/>
                  <w:rPrChange w:id="49579" w:author="CR#0252r1" w:date="2020-04-07T04:24:00Z">
                    <w:rPr>
                      <w:rFonts w:eastAsia="Malgun Gothic"/>
                      <w:lang w:eastAsia="ko-KR"/>
                    </w:rPr>
                  </w:rPrChange>
                </w:rPr>
                <w:t>1</w:t>
              </w:r>
            </w:ins>
          </w:p>
        </w:tc>
        <w:tc>
          <w:tcPr>
            <w:tcW w:w="3138" w:type="dxa"/>
          </w:tcPr>
          <w:p w:rsidR="009E61AC" w:rsidRPr="009F32C9" w:rsidRDefault="009E61AC" w:rsidP="0040693E">
            <w:pPr>
              <w:pStyle w:val="TAC"/>
              <w:jc w:val="left"/>
              <w:rPr>
                <w:ins w:id="49580" w:author="CR#0250r2" w:date="2020-04-07T03:40:00Z"/>
                <w:rFonts w:eastAsia="Malgun Gothic"/>
                <w:lang w:eastAsia="ko-KR"/>
                <w:rPrChange w:id="49581" w:author="CR#0252r1" w:date="2020-04-07T04:24:00Z">
                  <w:rPr>
                    <w:ins w:id="49582" w:author="CR#0250r2" w:date="2020-04-07T03:40:00Z"/>
                    <w:rFonts w:eastAsia="Malgun Gothic"/>
                    <w:lang w:eastAsia="ko-KR"/>
                  </w:rPr>
                </w:rPrChange>
              </w:rPr>
            </w:pPr>
            <w:ins w:id="49583" w:author="CR#0250r2" w:date="2020-04-07T03:40:00Z">
              <w:r w:rsidRPr="009F32C9">
                <w:rPr>
                  <w:snapToGrid w:val="0"/>
                  <w:rPrChange w:id="49584" w:author="CR#0252r1" w:date="2020-04-07T04:24:00Z">
                    <w:rPr>
                      <w:snapToGrid w:val="0"/>
                    </w:rPr>
                  </w:rPrChange>
                </w:rPr>
                <w:tab/>
              </w:r>
              <w:r w:rsidRPr="009F32C9">
                <w:rPr>
                  <w:snapToGrid w:val="0"/>
                  <w:rPrChange w:id="49585" w:author="CR#0252r1" w:date="2020-04-07T04:24:00Z">
                    <w:rPr>
                      <w:snapToGrid w:val="0"/>
                    </w:rPr>
                  </w:rPrChange>
                </w:rPr>
                <w:tab/>
              </w:r>
              <w:r w:rsidRPr="009F32C9">
                <w:rPr>
                  <w:snapToGrid w:val="0"/>
                  <w:rPrChange w:id="49586" w:author="CR#0252r1" w:date="2020-04-07T04:24:00Z">
                    <w:rPr>
                      <w:snapToGrid w:val="0"/>
                    </w:rPr>
                  </w:rPrChange>
                </w:rPr>
                <w:tab/>
              </w:r>
              <w:r w:rsidRPr="009F32C9">
                <w:rPr>
                  <w:snapToGrid w:val="0"/>
                  <w:rPrChange w:id="49587" w:author="CR#0252r1" w:date="2020-04-07T04:24:00Z">
                    <w:rPr>
                      <w:snapToGrid w:val="0"/>
                    </w:rPr>
                  </w:rPrChange>
                </w:rPr>
                <w:tab/>
              </w:r>
              <w:r w:rsidRPr="009F32C9">
                <w:rPr>
                  <w:snapToGrid w:val="0"/>
                  <w:rPrChange w:id="49588" w:author="CR#0252r1" w:date="2020-04-07T04:24:00Z">
                    <w:rPr>
                      <w:snapToGrid w:val="0"/>
                    </w:rPr>
                  </w:rPrChange>
                </w:rPr>
                <w:tab/>
                <w:t>Q</w:t>
              </w:r>
              <w:r w:rsidRPr="009F32C9">
                <w:rPr>
                  <w:snapToGrid w:val="0"/>
                  <w:rPrChange w:id="49589" w:author="CR#0252r1" w:date="2020-04-07T04:24:00Z">
                    <w:rPr>
                      <w:snapToGrid w:val="0"/>
                    </w:rPr>
                  </w:rPrChange>
                </w:rPr>
                <w:tab/>
              </w:r>
              <w:r w:rsidRPr="009F32C9">
                <w:rPr>
                  <w:rFonts w:cs="Arial"/>
                  <w:snapToGrid w:val="0"/>
                  <w:rPrChange w:id="49590" w:author="CR#0252r1" w:date="2020-04-07T04:24:00Z">
                    <w:rPr>
                      <w:rFonts w:cs="Arial"/>
                      <w:snapToGrid w:val="0"/>
                    </w:rPr>
                  </w:rPrChange>
                </w:rPr>
                <w:t>≤</w:t>
              </w:r>
              <w:r w:rsidRPr="009F32C9">
                <w:rPr>
                  <w:snapToGrid w:val="0"/>
                  <w:rPrChange w:id="49591" w:author="CR#0252r1" w:date="2020-04-07T04:24:00Z">
                    <w:rPr>
                      <w:snapToGrid w:val="0"/>
                    </w:rPr>
                  </w:rPrChange>
                </w:rPr>
                <w:tab/>
                <w:t>0.25</w:t>
              </w:r>
            </w:ins>
          </w:p>
        </w:tc>
      </w:tr>
      <w:tr w:rsidR="009F32C9" w:rsidRPr="009F32C9" w:rsidTr="0040693E">
        <w:trPr>
          <w:jc w:val="center"/>
          <w:ins w:id="49592" w:author="CR#0250r2" w:date="2020-04-07T03:40:00Z"/>
        </w:trPr>
        <w:tc>
          <w:tcPr>
            <w:tcW w:w="827" w:type="dxa"/>
            <w:shd w:val="clear" w:color="auto" w:fill="auto"/>
          </w:tcPr>
          <w:p w:rsidR="009E61AC" w:rsidRPr="009F32C9" w:rsidRDefault="009E61AC" w:rsidP="0040693E">
            <w:pPr>
              <w:pStyle w:val="TAC"/>
              <w:rPr>
                <w:ins w:id="49593" w:author="CR#0250r2" w:date="2020-04-07T03:40:00Z"/>
                <w:rFonts w:eastAsia="Malgun Gothic"/>
                <w:lang w:eastAsia="ko-KR"/>
                <w:rPrChange w:id="49594" w:author="CR#0252r1" w:date="2020-04-07T04:24:00Z">
                  <w:rPr>
                    <w:ins w:id="49595" w:author="CR#0250r2" w:date="2020-04-07T03:40:00Z"/>
                    <w:rFonts w:eastAsia="Malgun Gothic"/>
                    <w:lang w:eastAsia="ko-KR"/>
                  </w:rPr>
                </w:rPrChange>
              </w:rPr>
            </w:pPr>
            <w:ins w:id="49596" w:author="CR#0250r2" w:date="2020-04-07T03:40:00Z">
              <w:r w:rsidRPr="009F32C9">
                <w:rPr>
                  <w:rFonts w:eastAsia="Malgun Gothic"/>
                  <w:lang w:eastAsia="ko-KR"/>
                  <w:rPrChange w:id="49597" w:author="CR#0252r1" w:date="2020-04-07T04:24:00Z">
                    <w:rPr>
                      <w:rFonts w:eastAsia="Malgun Gothic"/>
                      <w:lang w:eastAsia="ko-KR"/>
                    </w:rPr>
                  </w:rPrChange>
                </w:rPr>
                <w:t>0</w:t>
              </w:r>
            </w:ins>
          </w:p>
        </w:tc>
        <w:tc>
          <w:tcPr>
            <w:tcW w:w="827" w:type="dxa"/>
            <w:shd w:val="clear" w:color="auto" w:fill="auto"/>
          </w:tcPr>
          <w:p w:rsidR="009E61AC" w:rsidRPr="009F32C9" w:rsidRDefault="009E61AC" w:rsidP="0040693E">
            <w:pPr>
              <w:pStyle w:val="TAC"/>
              <w:rPr>
                <w:ins w:id="49598" w:author="CR#0250r2" w:date="2020-04-07T03:40:00Z"/>
                <w:rFonts w:eastAsia="Malgun Gothic"/>
                <w:lang w:eastAsia="ko-KR"/>
                <w:rPrChange w:id="49599" w:author="CR#0252r1" w:date="2020-04-07T04:24:00Z">
                  <w:rPr>
                    <w:ins w:id="49600" w:author="CR#0250r2" w:date="2020-04-07T03:40:00Z"/>
                    <w:rFonts w:eastAsia="Malgun Gothic"/>
                    <w:lang w:eastAsia="ko-KR"/>
                  </w:rPr>
                </w:rPrChange>
              </w:rPr>
            </w:pPr>
            <w:ins w:id="49601" w:author="CR#0250r2" w:date="2020-04-07T03:40:00Z">
              <w:r w:rsidRPr="009F32C9">
                <w:rPr>
                  <w:rFonts w:eastAsia="Malgun Gothic"/>
                  <w:lang w:eastAsia="ko-KR"/>
                  <w:rPrChange w:id="49602" w:author="CR#0252r1" w:date="2020-04-07T04:24:00Z">
                    <w:rPr>
                      <w:rFonts w:eastAsia="Malgun Gothic"/>
                      <w:lang w:eastAsia="ko-KR"/>
                    </w:rPr>
                  </w:rPrChange>
                </w:rPr>
                <w:t>0</w:t>
              </w:r>
            </w:ins>
          </w:p>
        </w:tc>
        <w:tc>
          <w:tcPr>
            <w:tcW w:w="722" w:type="dxa"/>
          </w:tcPr>
          <w:p w:rsidR="009E61AC" w:rsidRPr="009F32C9" w:rsidRDefault="009E61AC" w:rsidP="0040693E">
            <w:pPr>
              <w:pStyle w:val="TAC"/>
              <w:rPr>
                <w:ins w:id="49603" w:author="CR#0250r2" w:date="2020-04-07T03:40:00Z"/>
                <w:rFonts w:eastAsia="Malgun Gothic"/>
                <w:lang w:eastAsia="ko-KR"/>
                <w:rPrChange w:id="49604" w:author="CR#0252r1" w:date="2020-04-07T04:24:00Z">
                  <w:rPr>
                    <w:ins w:id="49605" w:author="CR#0250r2" w:date="2020-04-07T03:40:00Z"/>
                    <w:rFonts w:eastAsia="Malgun Gothic"/>
                    <w:lang w:eastAsia="ko-KR"/>
                  </w:rPr>
                </w:rPrChange>
              </w:rPr>
            </w:pPr>
            <w:ins w:id="49606" w:author="CR#0250r2" w:date="2020-04-07T03:40:00Z">
              <w:r w:rsidRPr="009F32C9">
                <w:rPr>
                  <w:rFonts w:eastAsia="Malgun Gothic"/>
                  <w:lang w:eastAsia="ko-KR"/>
                  <w:rPrChange w:id="49607" w:author="CR#0252r1" w:date="2020-04-07T04:24:00Z">
                    <w:rPr>
                      <w:rFonts w:eastAsia="Malgun Gothic"/>
                      <w:lang w:eastAsia="ko-KR"/>
                    </w:rPr>
                  </w:rPrChange>
                </w:rPr>
                <w:t>0</w:t>
              </w:r>
            </w:ins>
          </w:p>
        </w:tc>
        <w:tc>
          <w:tcPr>
            <w:tcW w:w="3138" w:type="dxa"/>
          </w:tcPr>
          <w:p w:rsidR="009E61AC" w:rsidRPr="009F32C9" w:rsidRDefault="009E61AC" w:rsidP="0040693E">
            <w:pPr>
              <w:pStyle w:val="TAC"/>
              <w:jc w:val="left"/>
              <w:rPr>
                <w:ins w:id="49608" w:author="CR#0250r2" w:date="2020-04-07T03:40:00Z"/>
                <w:rFonts w:eastAsia="Malgun Gothic"/>
                <w:lang w:eastAsia="ko-KR"/>
                <w:rPrChange w:id="49609" w:author="CR#0252r1" w:date="2020-04-07T04:24:00Z">
                  <w:rPr>
                    <w:ins w:id="49610" w:author="CR#0250r2" w:date="2020-04-07T03:40:00Z"/>
                    <w:rFonts w:eastAsia="Malgun Gothic"/>
                    <w:lang w:eastAsia="ko-KR"/>
                  </w:rPr>
                </w:rPrChange>
              </w:rPr>
            </w:pPr>
            <w:ins w:id="49611" w:author="CR#0250r2" w:date="2020-04-07T03:40:00Z">
              <w:r w:rsidRPr="009F32C9">
                <w:rPr>
                  <w:snapToGrid w:val="0"/>
                  <w:rPrChange w:id="49612" w:author="CR#0252r1" w:date="2020-04-07T04:24:00Z">
                    <w:rPr>
                      <w:snapToGrid w:val="0"/>
                    </w:rPr>
                  </w:rPrChange>
                </w:rPr>
                <w:tab/>
              </w:r>
              <w:r w:rsidRPr="009F32C9">
                <w:rPr>
                  <w:snapToGrid w:val="0"/>
                  <w:rPrChange w:id="49613" w:author="CR#0252r1" w:date="2020-04-07T04:24:00Z">
                    <w:rPr>
                      <w:snapToGrid w:val="0"/>
                    </w:rPr>
                  </w:rPrChange>
                </w:rPr>
                <w:tab/>
              </w:r>
              <w:r w:rsidRPr="009F32C9">
                <w:rPr>
                  <w:rFonts w:eastAsia="Malgun Gothic"/>
                  <w:lang w:eastAsia="ko-KR"/>
                  <w:rPrChange w:id="49614" w:author="CR#0252r1" w:date="2020-04-07T04:24:00Z">
                    <w:rPr>
                      <w:rFonts w:eastAsia="Malgun Gothic"/>
                      <w:lang w:eastAsia="ko-KR"/>
                    </w:rPr>
                  </w:rPrChange>
                </w:rPr>
                <w:t>undefined/unknown</w:t>
              </w:r>
            </w:ins>
          </w:p>
        </w:tc>
      </w:tr>
    </w:tbl>
    <w:p w:rsidR="009E61AC" w:rsidRPr="009F32C9" w:rsidRDefault="009E61AC" w:rsidP="00EA4606">
      <w:pPr>
        <w:rPr>
          <w:b/>
          <w:rPrChange w:id="49615" w:author="CR#0252r1" w:date="2020-04-07T04:24:00Z">
            <w:rPr>
              <w:b/>
            </w:rPr>
          </w:rPrChange>
        </w:rPr>
      </w:pPr>
    </w:p>
    <w:p w:rsidR="002B1632" w:rsidRPr="009F32C9" w:rsidRDefault="002B1632" w:rsidP="002D60CB">
      <w:pPr>
        <w:pStyle w:val="Heading4"/>
        <w:rPr>
          <w:rPrChange w:id="49616" w:author="CR#0252r1" w:date="2020-04-07T04:24:00Z">
            <w:rPr/>
          </w:rPrChange>
        </w:rPr>
      </w:pPr>
      <w:bookmarkStart w:id="49617" w:name="_Toc27765280"/>
      <w:r w:rsidRPr="009F32C9">
        <w:rPr>
          <w:rPrChange w:id="49618" w:author="CR#0252r1" w:date="2020-04-07T04:24:00Z">
            <w:rPr/>
          </w:rPrChange>
        </w:rPr>
        <w:t>6.5.2.3</w:t>
      </w:r>
      <w:r w:rsidRPr="009F32C9">
        <w:rPr>
          <w:rPrChange w:id="49619" w:author="CR#0252r1" w:date="2020-04-07T04:24:00Z">
            <w:rPr/>
          </w:rPrChange>
        </w:rPr>
        <w:tab/>
        <w:t>GNSS Assistance Data Request</w:t>
      </w:r>
      <w:bookmarkEnd w:id="49617"/>
    </w:p>
    <w:p w:rsidR="002B1632" w:rsidRPr="009F32C9" w:rsidRDefault="002B1632" w:rsidP="002D60CB">
      <w:pPr>
        <w:pStyle w:val="Heading4"/>
        <w:rPr>
          <w:rPrChange w:id="49620" w:author="CR#0252r1" w:date="2020-04-07T04:24:00Z">
            <w:rPr/>
          </w:rPrChange>
        </w:rPr>
      </w:pPr>
      <w:bookmarkStart w:id="49621" w:name="_Toc27765281"/>
      <w:r w:rsidRPr="009F32C9">
        <w:rPr>
          <w:rPrChange w:id="49622" w:author="CR#0252r1" w:date="2020-04-07T04:24:00Z">
            <w:rPr/>
          </w:rPrChange>
        </w:rPr>
        <w:t>–</w:t>
      </w:r>
      <w:r w:rsidRPr="009F32C9">
        <w:rPr>
          <w:rPrChange w:id="49623" w:author="CR#0252r1" w:date="2020-04-07T04:24:00Z">
            <w:rPr/>
          </w:rPrChange>
        </w:rPr>
        <w:tab/>
      </w:r>
      <w:r w:rsidRPr="009F32C9">
        <w:rPr>
          <w:i/>
          <w:rPrChange w:id="49624" w:author="CR#0252r1" w:date="2020-04-07T04:24:00Z">
            <w:rPr>
              <w:i/>
            </w:rPr>
          </w:rPrChange>
        </w:rPr>
        <w:t>A-GNSS-RequestAssistanceData</w:t>
      </w:r>
      <w:bookmarkEnd w:id="49621"/>
    </w:p>
    <w:p w:rsidR="002B1632" w:rsidRPr="009F32C9" w:rsidRDefault="002B1632" w:rsidP="002D60CB">
      <w:pPr>
        <w:keepLines/>
        <w:rPr>
          <w:rPrChange w:id="49625" w:author="CR#0252r1" w:date="2020-04-07T04:24:00Z">
            <w:rPr/>
          </w:rPrChange>
        </w:rPr>
      </w:pPr>
      <w:r w:rsidRPr="009F32C9">
        <w:rPr>
          <w:rPrChange w:id="49626" w:author="CR#0252r1" w:date="2020-04-07T04:24:00Z">
            <w:rPr/>
          </w:rPrChange>
        </w:rPr>
        <w:t xml:space="preserve">The IE </w:t>
      </w:r>
      <w:r w:rsidRPr="009F32C9">
        <w:rPr>
          <w:i/>
          <w:rPrChange w:id="49627" w:author="CR#0252r1" w:date="2020-04-07T04:24:00Z">
            <w:rPr>
              <w:i/>
            </w:rPr>
          </w:rPrChange>
        </w:rPr>
        <w:t>A-GNSS-RequestAssistanceData</w:t>
      </w:r>
      <w:r w:rsidRPr="009F32C9">
        <w:rPr>
          <w:noProof/>
          <w:rPrChange w:id="49628" w:author="CR#0252r1" w:date="2020-04-07T04:24:00Z">
            <w:rPr>
              <w:noProof/>
            </w:rPr>
          </w:rPrChange>
        </w:rPr>
        <w:t xml:space="preserve"> is</w:t>
      </w:r>
      <w:r w:rsidRPr="009F32C9">
        <w:rPr>
          <w:rPrChange w:id="49629" w:author="CR#0252r1" w:date="2020-04-07T04:24:00Z">
            <w:rPr/>
          </w:rPrChange>
        </w:rPr>
        <w:t xml:space="preserve"> used by the target device to request GNSS assistance data from a location server.</w:t>
      </w:r>
    </w:p>
    <w:p w:rsidR="002B1632" w:rsidRPr="009F32C9" w:rsidRDefault="002B1632" w:rsidP="002D60CB">
      <w:pPr>
        <w:pStyle w:val="PL"/>
        <w:shd w:val="clear" w:color="auto" w:fill="E6E6E6"/>
        <w:rPr>
          <w:rPrChange w:id="49630" w:author="CR#0252r1" w:date="2020-04-07T04:24:00Z">
            <w:rPr/>
          </w:rPrChange>
        </w:rPr>
      </w:pPr>
      <w:r w:rsidRPr="009F32C9">
        <w:rPr>
          <w:rPrChange w:id="49631" w:author="CR#0252r1" w:date="2020-04-07T04:24:00Z">
            <w:rPr/>
          </w:rPrChange>
        </w:rPr>
        <w:t>-- ASN1START</w:t>
      </w:r>
    </w:p>
    <w:p w:rsidR="002B1632" w:rsidRPr="009F32C9" w:rsidRDefault="002B1632" w:rsidP="002D60CB">
      <w:pPr>
        <w:pStyle w:val="PL"/>
        <w:shd w:val="clear" w:color="auto" w:fill="E6E6E6"/>
        <w:rPr>
          <w:snapToGrid w:val="0"/>
          <w:rPrChange w:id="49632" w:author="CR#0252r1" w:date="2020-04-07T04:24:00Z">
            <w:rPr>
              <w:snapToGrid w:val="0"/>
            </w:rPr>
          </w:rPrChange>
        </w:rPr>
      </w:pPr>
    </w:p>
    <w:p w:rsidR="002B1632" w:rsidRPr="009F32C9" w:rsidRDefault="002B1632" w:rsidP="00C42F64">
      <w:pPr>
        <w:pStyle w:val="PL"/>
        <w:shd w:val="clear" w:color="auto" w:fill="E6E6E6"/>
        <w:outlineLvl w:val="0"/>
        <w:rPr>
          <w:snapToGrid w:val="0"/>
          <w:rPrChange w:id="49633" w:author="CR#0252r1" w:date="2020-04-07T04:24:00Z">
            <w:rPr>
              <w:snapToGrid w:val="0"/>
            </w:rPr>
          </w:rPrChange>
        </w:rPr>
      </w:pPr>
      <w:r w:rsidRPr="009F32C9">
        <w:rPr>
          <w:snapToGrid w:val="0"/>
          <w:rPrChange w:id="49634" w:author="CR#0252r1" w:date="2020-04-07T04:24:00Z">
            <w:rPr>
              <w:snapToGrid w:val="0"/>
            </w:rPr>
          </w:rPrChange>
        </w:rPr>
        <w:t>A-GNSS-RequestAssistanceData ::= SEQUENCE {</w:t>
      </w:r>
    </w:p>
    <w:p w:rsidR="002B1632" w:rsidRPr="009F32C9" w:rsidRDefault="002B1632" w:rsidP="002D60CB">
      <w:pPr>
        <w:pStyle w:val="PL"/>
        <w:shd w:val="clear" w:color="auto" w:fill="E6E6E6"/>
        <w:rPr>
          <w:snapToGrid w:val="0"/>
          <w:rPrChange w:id="49635" w:author="CR#0252r1" w:date="2020-04-07T04:24:00Z">
            <w:rPr>
              <w:snapToGrid w:val="0"/>
            </w:rPr>
          </w:rPrChange>
        </w:rPr>
      </w:pPr>
      <w:r w:rsidRPr="009F32C9">
        <w:rPr>
          <w:snapToGrid w:val="0"/>
          <w:rPrChange w:id="49636" w:author="CR#0252r1" w:date="2020-04-07T04:24:00Z">
            <w:rPr>
              <w:snapToGrid w:val="0"/>
            </w:rPr>
          </w:rPrChange>
        </w:rPr>
        <w:tab/>
        <w:t>gnss-CommonAssistDataReq</w:t>
      </w:r>
      <w:r w:rsidRPr="009F32C9">
        <w:rPr>
          <w:snapToGrid w:val="0"/>
          <w:rPrChange w:id="49637" w:author="CR#0252r1" w:date="2020-04-07T04:24:00Z">
            <w:rPr>
              <w:snapToGrid w:val="0"/>
            </w:rPr>
          </w:rPrChange>
        </w:rPr>
        <w:tab/>
      </w:r>
      <w:r w:rsidRPr="009F32C9">
        <w:rPr>
          <w:snapToGrid w:val="0"/>
          <w:rPrChange w:id="49638" w:author="CR#0252r1" w:date="2020-04-07T04:24:00Z">
            <w:rPr>
              <w:snapToGrid w:val="0"/>
            </w:rPr>
          </w:rPrChange>
        </w:rPr>
        <w:tab/>
        <w:t>GNSS-CommonAssistDataReq</w:t>
      </w:r>
      <w:r w:rsidRPr="009F32C9">
        <w:rPr>
          <w:snapToGrid w:val="0"/>
          <w:rPrChange w:id="49639" w:author="CR#0252r1" w:date="2020-04-07T04:24:00Z">
            <w:rPr>
              <w:snapToGrid w:val="0"/>
            </w:rPr>
          </w:rPrChange>
        </w:rPr>
        <w:tab/>
      </w:r>
      <w:r w:rsidRPr="009F32C9">
        <w:rPr>
          <w:snapToGrid w:val="0"/>
          <w:rPrChange w:id="49640" w:author="CR#0252r1" w:date="2020-04-07T04:24:00Z">
            <w:rPr>
              <w:snapToGrid w:val="0"/>
            </w:rPr>
          </w:rPrChange>
        </w:rPr>
        <w:tab/>
        <w:t>OPTIONAL, -- Cond CommonADReq</w:t>
      </w:r>
    </w:p>
    <w:p w:rsidR="002B1632" w:rsidRPr="009F32C9" w:rsidRDefault="002B1632" w:rsidP="002D60CB">
      <w:pPr>
        <w:pStyle w:val="PL"/>
        <w:shd w:val="clear" w:color="auto" w:fill="E6E6E6"/>
        <w:rPr>
          <w:snapToGrid w:val="0"/>
          <w:rPrChange w:id="49641" w:author="CR#0252r1" w:date="2020-04-07T04:24:00Z">
            <w:rPr>
              <w:snapToGrid w:val="0"/>
            </w:rPr>
          </w:rPrChange>
        </w:rPr>
      </w:pPr>
      <w:r w:rsidRPr="009F32C9">
        <w:rPr>
          <w:snapToGrid w:val="0"/>
          <w:rPrChange w:id="49642" w:author="CR#0252r1" w:date="2020-04-07T04:24:00Z">
            <w:rPr>
              <w:snapToGrid w:val="0"/>
            </w:rPr>
          </w:rPrChange>
        </w:rPr>
        <w:tab/>
        <w:t>gnss-GenericAssistDataReq</w:t>
      </w:r>
      <w:r w:rsidRPr="009F32C9">
        <w:rPr>
          <w:snapToGrid w:val="0"/>
          <w:rPrChange w:id="49643" w:author="CR#0252r1" w:date="2020-04-07T04:24:00Z">
            <w:rPr>
              <w:snapToGrid w:val="0"/>
            </w:rPr>
          </w:rPrChange>
        </w:rPr>
        <w:tab/>
      </w:r>
      <w:r w:rsidRPr="009F32C9">
        <w:rPr>
          <w:snapToGrid w:val="0"/>
          <w:rPrChange w:id="49644" w:author="CR#0252r1" w:date="2020-04-07T04:24:00Z">
            <w:rPr>
              <w:snapToGrid w:val="0"/>
            </w:rPr>
          </w:rPrChange>
        </w:rPr>
        <w:tab/>
        <w:t>GNSS-GenericAssistDataReq</w:t>
      </w:r>
      <w:r w:rsidRPr="009F32C9">
        <w:rPr>
          <w:snapToGrid w:val="0"/>
          <w:rPrChange w:id="49645" w:author="CR#0252r1" w:date="2020-04-07T04:24:00Z">
            <w:rPr>
              <w:snapToGrid w:val="0"/>
            </w:rPr>
          </w:rPrChange>
        </w:rPr>
        <w:tab/>
      </w:r>
      <w:r w:rsidRPr="009F32C9">
        <w:rPr>
          <w:snapToGrid w:val="0"/>
          <w:rPrChange w:id="49646" w:author="CR#0252r1" w:date="2020-04-07T04:24:00Z">
            <w:rPr>
              <w:snapToGrid w:val="0"/>
            </w:rPr>
          </w:rPrChange>
        </w:rPr>
        <w:tab/>
        <w:t>OPTIONAL, -- Cond GenADReq</w:t>
      </w:r>
    </w:p>
    <w:p w:rsidR="00AB5EC6" w:rsidRPr="009F32C9" w:rsidRDefault="002B1632" w:rsidP="00AB5EC6">
      <w:pPr>
        <w:pStyle w:val="PL"/>
        <w:shd w:val="clear" w:color="auto" w:fill="E6E6E6"/>
        <w:rPr>
          <w:snapToGrid w:val="0"/>
          <w:rPrChange w:id="49647" w:author="CR#0252r1" w:date="2020-04-07T04:24:00Z">
            <w:rPr>
              <w:snapToGrid w:val="0"/>
            </w:rPr>
          </w:rPrChange>
        </w:rPr>
      </w:pPr>
      <w:r w:rsidRPr="009F32C9">
        <w:rPr>
          <w:snapToGrid w:val="0"/>
          <w:rPrChange w:id="49648" w:author="CR#0252r1" w:date="2020-04-07T04:24:00Z">
            <w:rPr>
              <w:snapToGrid w:val="0"/>
            </w:rPr>
          </w:rPrChange>
        </w:rPr>
        <w:tab/>
        <w:t>...</w:t>
      </w:r>
      <w:r w:rsidR="00AB5EC6" w:rsidRPr="009F32C9">
        <w:rPr>
          <w:snapToGrid w:val="0"/>
          <w:rPrChange w:id="49649" w:author="CR#0252r1" w:date="2020-04-07T04:24:00Z">
            <w:rPr>
              <w:snapToGrid w:val="0"/>
            </w:rPr>
          </w:rPrChange>
        </w:rPr>
        <w:t>,</w:t>
      </w:r>
    </w:p>
    <w:p w:rsidR="00AB5EC6" w:rsidRPr="009F32C9" w:rsidRDefault="00AB5EC6" w:rsidP="00AB5EC6">
      <w:pPr>
        <w:pStyle w:val="PL"/>
        <w:shd w:val="clear" w:color="auto" w:fill="E6E6E6"/>
        <w:rPr>
          <w:snapToGrid w:val="0"/>
          <w:rPrChange w:id="49650" w:author="CR#0252r1" w:date="2020-04-07T04:24:00Z">
            <w:rPr>
              <w:snapToGrid w:val="0"/>
            </w:rPr>
          </w:rPrChange>
        </w:rPr>
      </w:pPr>
      <w:r w:rsidRPr="009F32C9">
        <w:rPr>
          <w:snapToGrid w:val="0"/>
          <w:rPrChange w:id="49651" w:author="CR#0252r1" w:date="2020-04-07T04:24:00Z">
            <w:rPr>
              <w:snapToGrid w:val="0"/>
            </w:rPr>
          </w:rPrChange>
        </w:rPr>
        <w:tab/>
        <w:t>[[</w:t>
      </w:r>
    </w:p>
    <w:p w:rsidR="00AB5EC6" w:rsidRPr="009F32C9" w:rsidRDefault="00AB5EC6" w:rsidP="00AB5EC6">
      <w:pPr>
        <w:pStyle w:val="PL"/>
        <w:shd w:val="clear" w:color="auto" w:fill="E6E6E6"/>
        <w:rPr>
          <w:snapToGrid w:val="0"/>
          <w:rPrChange w:id="49652" w:author="CR#0252r1" w:date="2020-04-07T04:24:00Z">
            <w:rPr>
              <w:snapToGrid w:val="0"/>
            </w:rPr>
          </w:rPrChange>
        </w:rPr>
      </w:pPr>
      <w:r w:rsidRPr="009F32C9">
        <w:rPr>
          <w:snapToGrid w:val="0"/>
          <w:rPrChange w:id="49653" w:author="CR#0252r1" w:date="2020-04-07T04:24:00Z">
            <w:rPr>
              <w:snapToGrid w:val="0"/>
            </w:rPr>
          </w:rPrChange>
        </w:rPr>
        <w:tab/>
      </w:r>
      <w:r w:rsidRPr="009F32C9">
        <w:rPr>
          <w:snapToGrid w:val="0"/>
          <w:rPrChange w:id="49654" w:author="CR#0252r1" w:date="2020-04-07T04:24:00Z">
            <w:rPr>
              <w:snapToGrid w:val="0"/>
            </w:rPr>
          </w:rPrChange>
        </w:rPr>
        <w:tab/>
        <w:t>gnss-PeriodicAssistDataReq-r15</w:t>
      </w:r>
    </w:p>
    <w:p w:rsidR="00AB5EC6" w:rsidRPr="009F32C9" w:rsidRDefault="00AB5EC6" w:rsidP="00AB5EC6">
      <w:pPr>
        <w:pStyle w:val="PL"/>
        <w:shd w:val="clear" w:color="auto" w:fill="E6E6E6"/>
        <w:rPr>
          <w:snapToGrid w:val="0"/>
          <w:rPrChange w:id="49655" w:author="CR#0252r1" w:date="2020-04-07T04:24:00Z">
            <w:rPr>
              <w:snapToGrid w:val="0"/>
            </w:rPr>
          </w:rPrChange>
        </w:rPr>
      </w:pPr>
      <w:r w:rsidRPr="009F32C9">
        <w:rPr>
          <w:snapToGrid w:val="0"/>
          <w:rPrChange w:id="49656" w:author="CR#0252r1" w:date="2020-04-07T04:24:00Z">
            <w:rPr>
              <w:snapToGrid w:val="0"/>
            </w:rPr>
          </w:rPrChange>
        </w:rPr>
        <w:tab/>
      </w:r>
      <w:r w:rsidRPr="009F32C9">
        <w:rPr>
          <w:snapToGrid w:val="0"/>
          <w:rPrChange w:id="49657" w:author="CR#0252r1" w:date="2020-04-07T04:24:00Z">
            <w:rPr>
              <w:snapToGrid w:val="0"/>
            </w:rPr>
          </w:rPrChange>
        </w:rPr>
        <w:tab/>
      </w:r>
      <w:r w:rsidRPr="009F32C9">
        <w:rPr>
          <w:snapToGrid w:val="0"/>
          <w:rPrChange w:id="49658" w:author="CR#0252r1" w:date="2020-04-07T04:24:00Z">
            <w:rPr>
              <w:snapToGrid w:val="0"/>
            </w:rPr>
          </w:rPrChange>
        </w:rPr>
        <w:tab/>
      </w:r>
      <w:r w:rsidRPr="009F32C9">
        <w:rPr>
          <w:snapToGrid w:val="0"/>
          <w:rPrChange w:id="49659" w:author="CR#0252r1" w:date="2020-04-07T04:24:00Z">
            <w:rPr>
              <w:snapToGrid w:val="0"/>
            </w:rPr>
          </w:rPrChange>
        </w:rPr>
        <w:tab/>
      </w:r>
      <w:r w:rsidRPr="009F32C9">
        <w:rPr>
          <w:snapToGrid w:val="0"/>
          <w:rPrChange w:id="49660" w:author="CR#0252r1" w:date="2020-04-07T04:24:00Z">
            <w:rPr>
              <w:snapToGrid w:val="0"/>
            </w:rPr>
          </w:rPrChange>
        </w:rPr>
        <w:tab/>
      </w:r>
      <w:r w:rsidRPr="009F32C9">
        <w:rPr>
          <w:snapToGrid w:val="0"/>
          <w:rPrChange w:id="49661" w:author="CR#0252r1" w:date="2020-04-07T04:24:00Z">
            <w:rPr>
              <w:snapToGrid w:val="0"/>
            </w:rPr>
          </w:rPrChange>
        </w:rPr>
        <w:tab/>
      </w:r>
      <w:r w:rsidRPr="009F32C9">
        <w:rPr>
          <w:snapToGrid w:val="0"/>
          <w:rPrChange w:id="49662" w:author="CR#0252r1" w:date="2020-04-07T04:24:00Z">
            <w:rPr>
              <w:snapToGrid w:val="0"/>
            </w:rPr>
          </w:rPrChange>
        </w:rPr>
        <w:tab/>
      </w:r>
      <w:r w:rsidRPr="009F32C9">
        <w:rPr>
          <w:snapToGrid w:val="0"/>
          <w:rPrChange w:id="49663" w:author="CR#0252r1" w:date="2020-04-07T04:24:00Z">
            <w:rPr>
              <w:snapToGrid w:val="0"/>
            </w:rPr>
          </w:rPrChange>
        </w:rPr>
        <w:tab/>
      </w:r>
      <w:r w:rsidRPr="009F32C9">
        <w:rPr>
          <w:snapToGrid w:val="0"/>
          <w:rPrChange w:id="49664" w:author="CR#0252r1" w:date="2020-04-07T04:24:00Z">
            <w:rPr>
              <w:snapToGrid w:val="0"/>
            </w:rPr>
          </w:rPrChange>
        </w:rPr>
        <w:tab/>
        <w:t>GNSS-Per</w:t>
      </w:r>
      <w:r w:rsidR="00F03608" w:rsidRPr="009F32C9">
        <w:rPr>
          <w:snapToGrid w:val="0"/>
          <w:rPrChange w:id="49665" w:author="CR#0252r1" w:date="2020-04-07T04:24:00Z">
            <w:rPr>
              <w:snapToGrid w:val="0"/>
            </w:rPr>
          </w:rPrChange>
        </w:rPr>
        <w:t>iodicAssistDataReq-r15</w:t>
      </w:r>
      <w:r w:rsidR="00F03608" w:rsidRPr="009F32C9">
        <w:rPr>
          <w:snapToGrid w:val="0"/>
          <w:rPrChange w:id="49666" w:author="CR#0252r1" w:date="2020-04-07T04:24:00Z">
            <w:rPr>
              <w:snapToGrid w:val="0"/>
            </w:rPr>
          </w:rPrChange>
        </w:rPr>
        <w:tab/>
        <w:t>OPTIONAL</w:t>
      </w:r>
      <w:r w:rsidRPr="009F32C9">
        <w:rPr>
          <w:snapToGrid w:val="0"/>
          <w:rPrChange w:id="49667" w:author="CR#0252r1" w:date="2020-04-07T04:24:00Z">
            <w:rPr>
              <w:snapToGrid w:val="0"/>
            </w:rPr>
          </w:rPrChange>
        </w:rPr>
        <w:t xml:space="preserve"> -- Cond PerADReq</w:t>
      </w:r>
    </w:p>
    <w:p w:rsidR="002B1632" w:rsidRPr="009F32C9" w:rsidRDefault="00AB5EC6" w:rsidP="00AB5EC6">
      <w:pPr>
        <w:pStyle w:val="PL"/>
        <w:shd w:val="clear" w:color="auto" w:fill="E6E6E6"/>
        <w:rPr>
          <w:snapToGrid w:val="0"/>
          <w:rPrChange w:id="49668" w:author="CR#0252r1" w:date="2020-04-07T04:24:00Z">
            <w:rPr>
              <w:snapToGrid w:val="0"/>
            </w:rPr>
          </w:rPrChange>
        </w:rPr>
      </w:pPr>
      <w:r w:rsidRPr="009F32C9">
        <w:rPr>
          <w:snapToGrid w:val="0"/>
          <w:rPrChange w:id="49669" w:author="CR#0252r1" w:date="2020-04-07T04:24:00Z">
            <w:rPr>
              <w:snapToGrid w:val="0"/>
            </w:rPr>
          </w:rPrChange>
        </w:rPr>
        <w:tab/>
        <w:t>]]</w:t>
      </w:r>
    </w:p>
    <w:p w:rsidR="002B1632" w:rsidRPr="009F32C9" w:rsidRDefault="002B1632" w:rsidP="002D60CB">
      <w:pPr>
        <w:pStyle w:val="PL"/>
        <w:shd w:val="clear" w:color="auto" w:fill="E6E6E6"/>
        <w:rPr>
          <w:snapToGrid w:val="0"/>
          <w:rPrChange w:id="49670" w:author="CR#0252r1" w:date="2020-04-07T04:24:00Z">
            <w:rPr>
              <w:snapToGrid w:val="0"/>
            </w:rPr>
          </w:rPrChange>
        </w:rPr>
      </w:pPr>
      <w:r w:rsidRPr="009F32C9">
        <w:rPr>
          <w:snapToGrid w:val="0"/>
          <w:rPrChange w:id="49671" w:author="CR#0252r1" w:date="2020-04-07T04:24:00Z">
            <w:rPr>
              <w:snapToGrid w:val="0"/>
            </w:rPr>
          </w:rPrChange>
        </w:rPr>
        <w:t>}</w:t>
      </w:r>
    </w:p>
    <w:p w:rsidR="002B1632" w:rsidRPr="009F32C9" w:rsidRDefault="002B1632" w:rsidP="002D60CB">
      <w:pPr>
        <w:pStyle w:val="PL"/>
        <w:shd w:val="clear" w:color="auto" w:fill="E6E6E6"/>
        <w:rPr>
          <w:rPrChange w:id="49672" w:author="CR#0252r1" w:date="2020-04-07T04:24:00Z">
            <w:rPr/>
          </w:rPrChange>
        </w:rPr>
      </w:pPr>
    </w:p>
    <w:p w:rsidR="002B1632" w:rsidRPr="009F32C9" w:rsidRDefault="002B1632" w:rsidP="002D60CB">
      <w:pPr>
        <w:pStyle w:val="PL"/>
        <w:shd w:val="clear" w:color="auto" w:fill="E6E6E6"/>
        <w:rPr>
          <w:rPrChange w:id="49673" w:author="CR#0252r1" w:date="2020-04-07T04:24:00Z">
            <w:rPr/>
          </w:rPrChange>
        </w:rPr>
      </w:pPr>
      <w:r w:rsidRPr="009F32C9">
        <w:rPr>
          <w:rPrChange w:id="49674" w:author="CR#0252r1" w:date="2020-04-07T04:24:00Z">
            <w:rPr/>
          </w:rPrChange>
        </w:rPr>
        <w:t>-- ASN1STOP</w:t>
      </w:r>
    </w:p>
    <w:p w:rsidR="002B1632" w:rsidRPr="009F32C9" w:rsidRDefault="002B1632" w:rsidP="002D60CB">
      <w:pPr>
        <w:rPr>
          <w:rPrChange w:id="4967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49676" w:author="CR#0252r1" w:date="2020-04-07T04:24:00Z">
                  <w:rPr/>
                </w:rPrChange>
              </w:rPr>
            </w:pPr>
            <w:r w:rsidRPr="009F32C9">
              <w:rPr>
                <w:rPrChange w:id="49677" w:author="CR#0252r1" w:date="2020-04-07T04:24:00Z">
                  <w:rPr/>
                </w:rPrChange>
              </w:rPr>
              <w:t>Conditional presence</w:t>
            </w:r>
          </w:p>
        </w:tc>
        <w:tc>
          <w:tcPr>
            <w:tcW w:w="7371" w:type="dxa"/>
          </w:tcPr>
          <w:p w:rsidR="002B1632" w:rsidRPr="009F32C9" w:rsidRDefault="002B1632" w:rsidP="002D60CB">
            <w:pPr>
              <w:pStyle w:val="TAH"/>
              <w:rPr>
                <w:rPrChange w:id="49678" w:author="CR#0252r1" w:date="2020-04-07T04:24:00Z">
                  <w:rPr/>
                </w:rPrChange>
              </w:rPr>
            </w:pPr>
            <w:r w:rsidRPr="009F32C9">
              <w:rPr>
                <w:rPrChange w:id="49679"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rPr>
                <w:i/>
                <w:noProof/>
                <w:rPrChange w:id="49680" w:author="CR#0252r1" w:date="2020-04-07T04:24:00Z">
                  <w:rPr>
                    <w:i/>
                    <w:noProof/>
                  </w:rPr>
                </w:rPrChange>
              </w:rPr>
            </w:pPr>
            <w:r w:rsidRPr="009F32C9">
              <w:rPr>
                <w:i/>
                <w:rPrChange w:id="49681" w:author="CR#0252r1" w:date="2020-04-07T04:24:00Z">
                  <w:rPr>
                    <w:i/>
                  </w:rPr>
                </w:rPrChange>
              </w:rPr>
              <w:t>CommonADReq</w:t>
            </w:r>
          </w:p>
        </w:tc>
        <w:tc>
          <w:tcPr>
            <w:tcW w:w="7371" w:type="dxa"/>
          </w:tcPr>
          <w:p w:rsidR="002B1632" w:rsidRPr="009F32C9" w:rsidRDefault="002B1632" w:rsidP="002D60CB">
            <w:pPr>
              <w:pStyle w:val="TAL"/>
              <w:rPr>
                <w:rPrChange w:id="49682" w:author="CR#0252r1" w:date="2020-04-07T04:24:00Z">
                  <w:rPr/>
                </w:rPrChange>
              </w:rPr>
            </w:pPr>
            <w:r w:rsidRPr="009F32C9">
              <w:rPr>
                <w:rPrChange w:id="49683" w:author="CR#0252r1" w:date="2020-04-07T04:24:00Z">
                  <w:rPr/>
                </w:rPrChange>
              </w:rPr>
              <w:t xml:space="preserve">The field is mandatory present </w:t>
            </w:r>
            <w:r w:rsidRPr="009F32C9">
              <w:rPr>
                <w:bCs/>
                <w:noProof/>
                <w:rPrChange w:id="49684" w:author="CR#0252r1" w:date="2020-04-07T04:24:00Z">
                  <w:rPr>
                    <w:bCs/>
                    <w:noProof/>
                  </w:rPr>
                </w:rPrChange>
              </w:rPr>
              <w:t xml:space="preserve">if the target device requests </w:t>
            </w:r>
            <w:r w:rsidRPr="009F32C9">
              <w:rPr>
                <w:i/>
                <w:noProof/>
                <w:rPrChange w:id="49685" w:author="CR#0252r1" w:date="2020-04-07T04:24:00Z">
                  <w:rPr>
                    <w:i/>
                    <w:noProof/>
                  </w:rPr>
                </w:rPrChange>
              </w:rPr>
              <w:t>GNSS-CommonAssistData</w:t>
            </w:r>
            <w:r w:rsidRPr="009F32C9">
              <w:rPr>
                <w:rPrChange w:id="49686"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rPr>
                <w:i/>
                <w:rPrChange w:id="49687" w:author="CR#0252r1" w:date="2020-04-07T04:24:00Z">
                  <w:rPr>
                    <w:i/>
                  </w:rPr>
                </w:rPrChange>
              </w:rPr>
            </w:pPr>
            <w:r w:rsidRPr="009F32C9">
              <w:rPr>
                <w:i/>
                <w:rPrChange w:id="49688" w:author="CR#0252r1" w:date="2020-04-07T04:24:00Z">
                  <w:rPr>
                    <w:i/>
                  </w:rPr>
                </w:rPrChange>
              </w:rPr>
              <w:t>GenADReq</w:t>
            </w:r>
          </w:p>
        </w:tc>
        <w:tc>
          <w:tcPr>
            <w:tcW w:w="7371" w:type="dxa"/>
          </w:tcPr>
          <w:p w:rsidR="002B1632" w:rsidRPr="009F32C9" w:rsidRDefault="002B1632" w:rsidP="002D60CB">
            <w:pPr>
              <w:pStyle w:val="TAL"/>
              <w:rPr>
                <w:rPrChange w:id="49689" w:author="CR#0252r1" w:date="2020-04-07T04:24:00Z">
                  <w:rPr/>
                </w:rPrChange>
              </w:rPr>
            </w:pPr>
            <w:r w:rsidRPr="009F32C9">
              <w:rPr>
                <w:rPrChange w:id="49690" w:author="CR#0252r1" w:date="2020-04-07T04:24:00Z">
                  <w:rPr/>
                </w:rPrChange>
              </w:rPr>
              <w:t xml:space="preserve">This field is mandatory present if the target device requests </w:t>
            </w:r>
            <w:r w:rsidRPr="009F32C9">
              <w:rPr>
                <w:i/>
                <w:noProof/>
                <w:rPrChange w:id="49691" w:author="CR#0252r1" w:date="2020-04-07T04:24:00Z">
                  <w:rPr>
                    <w:i/>
                    <w:noProof/>
                  </w:rPr>
                </w:rPrChange>
              </w:rPr>
              <w:t xml:space="preserve">GNSS-GenericAssistData </w:t>
            </w:r>
            <w:r w:rsidRPr="009F32C9">
              <w:rPr>
                <w:noProof/>
                <w:rPrChange w:id="49692" w:author="CR#0252r1" w:date="2020-04-07T04:24:00Z">
                  <w:rPr>
                    <w:noProof/>
                  </w:rPr>
                </w:rPrChange>
              </w:rPr>
              <w:t>for one or more specific GNSS</w:t>
            </w:r>
            <w:r w:rsidRPr="009F32C9">
              <w:rPr>
                <w:rPrChange w:id="49693" w:author="CR#0252r1" w:date="2020-04-07T04:24:00Z">
                  <w:rPr/>
                </w:rPrChange>
              </w:rPr>
              <w:t>; otherwise it is not present.</w:t>
            </w:r>
          </w:p>
        </w:tc>
      </w:tr>
      <w:tr w:rsidR="00AB5EC6" w:rsidRPr="009F32C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i/>
                <w:rPrChange w:id="49694" w:author="CR#0252r1" w:date="2020-04-07T04:24:00Z">
                  <w:rPr>
                    <w:i/>
                  </w:rPr>
                </w:rPrChange>
              </w:rPr>
            </w:pPr>
            <w:r w:rsidRPr="009F32C9">
              <w:rPr>
                <w:i/>
                <w:rPrChange w:id="49695" w:author="CR#0252r1" w:date="2020-04-07T04:24:00Z">
                  <w:rPr>
                    <w:i/>
                  </w:rPr>
                </w:rPrChange>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AB5EC6">
            <w:pPr>
              <w:pStyle w:val="TAL"/>
              <w:rPr>
                <w:rPrChange w:id="49696" w:author="CR#0252r1" w:date="2020-04-07T04:24:00Z">
                  <w:rPr/>
                </w:rPrChange>
              </w:rPr>
            </w:pPr>
            <w:r w:rsidRPr="009F32C9">
              <w:rPr>
                <w:rPrChange w:id="49697" w:author="CR#0252r1" w:date="2020-04-07T04:24:00Z">
                  <w:rPr/>
                </w:rPrChange>
              </w:rPr>
              <w:t xml:space="preserve">This field is mandatory present if the target device requests periodic GNSS assistance data delivery. This field may only be included if any of the fields are included in IE </w:t>
            </w:r>
            <w:r w:rsidRPr="009F32C9">
              <w:rPr>
                <w:i/>
                <w:rPrChange w:id="49698" w:author="CR#0252r1" w:date="2020-04-07T04:24:00Z">
                  <w:rPr>
                    <w:i/>
                  </w:rPr>
                </w:rPrChange>
              </w:rPr>
              <w:t>GNSS</w:t>
            </w:r>
            <w:r w:rsidRPr="009F32C9">
              <w:rPr>
                <w:i/>
                <w:rPrChange w:id="49699" w:author="CR#0252r1" w:date="2020-04-07T04:24:00Z">
                  <w:rPr>
                    <w:i/>
                  </w:rPr>
                </w:rPrChange>
              </w:rPr>
              <w:noBreakHyphen/>
              <w:t>GenericAssistDataReq:</w:t>
            </w:r>
          </w:p>
          <w:p w:rsidR="00AB5EC6" w:rsidRPr="009F32C9" w:rsidRDefault="00AB5EC6" w:rsidP="00AB5EC6">
            <w:pPr>
              <w:pStyle w:val="TAL"/>
              <w:ind w:left="601" w:hanging="283"/>
              <w:rPr>
                <w:rPrChange w:id="49700" w:author="CR#0252r1" w:date="2020-04-07T04:24:00Z">
                  <w:rPr/>
                </w:rPrChange>
              </w:rPr>
            </w:pPr>
            <w:r w:rsidRPr="009F32C9">
              <w:rPr>
                <w:rPrChange w:id="49701" w:author="CR#0252r1" w:date="2020-04-07T04:24:00Z">
                  <w:rPr/>
                </w:rPrChange>
              </w:rPr>
              <w:t xml:space="preserve">- </w:t>
            </w:r>
            <w:r w:rsidRPr="009F32C9">
              <w:rPr>
                <w:i/>
                <w:rPrChange w:id="49702" w:author="CR#0252r1" w:date="2020-04-07T04:24:00Z">
                  <w:rPr>
                    <w:i/>
                  </w:rPr>
                </w:rPrChange>
              </w:rPr>
              <w:t>GNSS-RTK-ObservationsReq</w:t>
            </w:r>
            <w:r w:rsidRPr="009F32C9">
              <w:rPr>
                <w:rPrChange w:id="49703" w:author="CR#0252r1" w:date="2020-04-07T04:24:00Z">
                  <w:rPr/>
                </w:rPrChange>
              </w:rPr>
              <w:t>,</w:t>
            </w:r>
          </w:p>
          <w:p w:rsidR="00AB5EC6" w:rsidRPr="009F32C9" w:rsidRDefault="00AB5EC6" w:rsidP="00AB5EC6">
            <w:pPr>
              <w:pStyle w:val="TAL"/>
              <w:ind w:left="601" w:hanging="283"/>
              <w:rPr>
                <w:rPrChange w:id="49704" w:author="CR#0252r1" w:date="2020-04-07T04:24:00Z">
                  <w:rPr/>
                </w:rPrChange>
              </w:rPr>
            </w:pPr>
            <w:r w:rsidRPr="009F32C9">
              <w:rPr>
                <w:rPrChange w:id="49705" w:author="CR#0252r1" w:date="2020-04-07T04:24:00Z">
                  <w:rPr/>
                </w:rPrChange>
              </w:rPr>
              <w:t xml:space="preserve">- </w:t>
            </w:r>
            <w:r w:rsidRPr="009F32C9">
              <w:rPr>
                <w:i/>
                <w:rPrChange w:id="49706" w:author="CR#0252r1" w:date="2020-04-07T04:24:00Z">
                  <w:rPr>
                    <w:i/>
                  </w:rPr>
                </w:rPrChange>
              </w:rPr>
              <w:t>GLO-RTK-BiasInformationReq</w:t>
            </w:r>
            <w:r w:rsidRPr="009F32C9">
              <w:rPr>
                <w:rPrChange w:id="49707" w:author="CR#0252r1" w:date="2020-04-07T04:24:00Z">
                  <w:rPr/>
                </w:rPrChange>
              </w:rPr>
              <w:t>,</w:t>
            </w:r>
          </w:p>
          <w:p w:rsidR="00AB5EC6" w:rsidRPr="009F32C9" w:rsidRDefault="00AB5EC6" w:rsidP="00AB5EC6">
            <w:pPr>
              <w:pStyle w:val="TAL"/>
              <w:ind w:left="601" w:hanging="283"/>
              <w:rPr>
                <w:rPrChange w:id="49708" w:author="CR#0252r1" w:date="2020-04-07T04:24:00Z">
                  <w:rPr/>
                </w:rPrChange>
              </w:rPr>
            </w:pPr>
            <w:r w:rsidRPr="009F32C9">
              <w:rPr>
                <w:rPrChange w:id="49709" w:author="CR#0252r1" w:date="2020-04-07T04:24:00Z">
                  <w:rPr/>
                </w:rPrChange>
              </w:rPr>
              <w:t xml:space="preserve">- </w:t>
            </w:r>
            <w:r w:rsidRPr="009F32C9">
              <w:rPr>
                <w:i/>
                <w:rPrChange w:id="49710" w:author="CR#0252r1" w:date="2020-04-07T04:24:00Z">
                  <w:rPr>
                    <w:i/>
                  </w:rPr>
                </w:rPrChange>
              </w:rPr>
              <w:t>GNSS-RTK-MAC-CorrectionDifferencesReq</w:t>
            </w:r>
            <w:r w:rsidRPr="009F32C9">
              <w:rPr>
                <w:rPrChange w:id="49711" w:author="CR#0252r1" w:date="2020-04-07T04:24:00Z">
                  <w:rPr/>
                </w:rPrChange>
              </w:rPr>
              <w:t>,</w:t>
            </w:r>
          </w:p>
          <w:p w:rsidR="00AB5EC6" w:rsidRPr="009F32C9" w:rsidRDefault="00AB5EC6" w:rsidP="00AB5EC6">
            <w:pPr>
              <w:pStyle w:val="TAL"/>
              <w:ind w:left="601" w:hanging="283"/>
              <w:rPr>
                <w:rPrChange w:id="49712" w:author="CR#0252r1" w:date="2020-04-07T04:24:00Z">
                  <w:rPr/>
                </w:rPrChange>
              </w:rPr>
            </w:pPr>
            <w:r w:rsidRPr="009F32C9">
              <w:rPr>
                <w:rPrChange w:id="49713" w:author="CR#0252r1" w:date="2020-04-07T04:24:00Z">
                  <w:rPr/>
                </w:rPrChange>
              </w:rPr>
              <w:t xml:space="preserve">- </w:t>
            </w:r>
            <w:r w:rsidRPr="009F32C9">
              <w:rPr>
                <w:i/>
                <w:rPrChange w:id="49714" w:author="CR#0252r1" w:date="2020-04-07T04:24:00Z">
                  <w:rPr>
                    <w:i/>
                  </w:rPr>
                </w:rPrChange>
              </w:rPr>
              <w:t>GNSS-RTK-ResidualsReq,</w:t>
            </w:r>
          </w:p>
          <w:p w:rsidR="00AB5EC6" w:rsidRPr="009F32C9" w:rsidRDefault="00AB5EC6" w:rsidP="00AB5EC6">
            <w:pPr>
              <w:pStyle w:val="TAL"/>
              <w:ind w:left="601" w:hanging="283"/>
              <w:rPr>
                <w:rPrChange w:id="49715" w:author="CR#0252r1" w:date="2020-04-07T04:24:00Z">
                  <w:rPr/>
                </w:rPrChange>
              </w:rPr>
            </w:pPr>
            <w:r w:rsidRPr="009F32C9">
              <w:rPr>
                <w:rPrChange w:id="49716" w:author="CR#0252r1" w:date="2020-04-07T04:24:00Z">
                  <w:rPr/>
                </w:rPrChange>
              </w:rPr>
              <w:t xml:space="preserve">- </w:t>
            </w:r>
            <w:r w:rsidRPr="009F32C9">
              <w:rPr>
                <w:i/>
                <w:rPrChange w:id="49717" w:author="CR#0252r1" w:date="2020-04-07T04:24:00Z">
                  <w:rPr>
                    <w:i/>
                  </w:rPr>
                </w:rPrChange>
              </w:rPr>
              <w:t>GNSS-RTK-FKP-GradientsReq</w:t>
            </w:r>
            <w:r w:rsidRPr="009F32C9">
              <w:rPr>
                <w:rPrChange w:id="49718" w:author="CR#0252r1" w:date="2020-04-07T04:24:00Z">
                  <w:rPr/>
                </w:rPrChange>
              </w:rPr>
              <w:t>,</w:t>
            </w:r>
          </w:p>
          <w:p w:rsidR="00AB5EC6" w:rsidRPr="009F32C9" w:rsidRDefault="00AB5EC6" w:rsidP="00AB5EC6">
            <w:pPr>
              <w:pStyle w:val="TAL"/>
              <w:ind w:left="601" w:hanging="283"/>
              <w:rPr>
                <w:rPrChange w:id="49719" w:author="CR#0252r1" w:date="2020-04-07T04:24:00Z">
                  <w:rPr/>
                </w:rPrChange>
              </w:rPr>
            </w:pPr>
            <w:r w:rsidRPr="009F32C9">
              <w:rPr>
                <w:rPrChange w:id="49720" w:author="CR#0252r1" w:date="2020-04-07T04:24:00Z">
                  <w:rPr/>
                </w:rPrChange>
              </w:rPr>
              <w:t xml:space="preserve">- </w:t>
            </w:r>
            <w:r w:rsidRPr="009F32C9">
              <w:rPr>
                <w:i/>
                <w:rPrChange w:id="49721" w:author="CR#0252r1" w:date="2020-04-07T04:24:00Z">
                  <w:rPr>
                    <w:i/>
                  </w:rPr>
                </w:rPrChange>
              </w:rPr>
              <w:t>GNSS-SSR-OrbitCorrectionsReq</w:t>
            </w:r>
            <w:r w:rsidRPr="009F32C9">
              <w:rPr>
                <w:rPrChange w:id="49722" w:author="CR#0252r1" w:date="2020-04-07T04:24:00Z">
                  <w:rPr/>
                </w:rPrChange>
              </w:rPr>
              <w:t>,</w:t>
            </w:r>
          </w:p>
          <w:p w:rsidR="00AB5EC6" w:rsidRPr="009F32C9" w:rsidRDefault="00AB5EC6" w:rsidP="00AB5EC6">
            <w:pPr>
              <w:pStyle w:val="TAL"/>
              <w:ind w:left="601" w:hanging="283"/>
              <w:rPr>
                <w:rPrChange w:id="49723" w:author="CR#0252r1" w:date="2020-04-07T04:24:00Z">
                  <w:rPr/>
                </w:rPrChange>
              </w:rPr>
            </w:pPr>
            <w:r w:rsidRPr="009F32C9">
              <w:rPr>
                <w:rPrChange w:id="49724" w:author="CR#0252r1" w:date="2020-04-07T04:24:00Z">
                  <w:rPr/>
                </w:rPrChange>
              </w:rPr>
              <w:t xml:space="preserve">- </w:t>
            </w:r>
            <w:r w:rsidRPr="009F32C9">
              <w:rPr>
                <w:i/>
                <w:rPrChange w:id="49725" w:author="CR#0252r1" w:date="2020-04-07T04:24:00Z">
                  <w:rPr>
                    <w:i/>
                  </w:rPr>
                </w:rPrChange>
              </w:rPr>
              <w:t>GNSS-SSR-ClockCorrectionsReq</w:t>
            </w:r>
            <w:r w:rsidRPr="009F32C9">
              <w:rPr>
                <w:rPrChange w:id="49726" w:author="CR#0252r1" w:date="2020-04-07T04:24:00Z">
                  <w:rPr/>
                </w:rPrChange>
              </w:rPr>
              <w:t>,</w:t>
            </w:r>
            <w:del w:id="49727" w:author="CR#0250r2" w:date="2020-04-07T03:42:00Z">
              <w:r w:rsidRPr="009F32C9" w:rsidDel="009E61AC">
                <w:rPr>
                  <w:rPrChange w:id="49728" w:author="CR#0252r1" w:date="2020-04-07T04:24:00Z">
                    <w:rPr/>
                  </w:rPrChange>
                </w:rPr>
                <w:delText xml:space="preserve"> or</w:delText>
              </w:r>
            </w:del>
          </w:p>
          <w:p w:rsidR="009E61AC" w:rsidRPr="009F32C9" w:rsidRDefault="00AB5EC6" w:rsidP="00AB5EC6">
            <w:pPr>
              <w:pStyle w:val="TAL"/>
              <w:ind w:left="601" w:hanging="283"/>
              <w:rPr>
                <w:ins w:id="49729" w:author="CR#0250r2" w:date="2020-04-07T03:42:00Z"/>
                <w:rPrChange w:id="49730" w:author="CR#0252r1" w:date="2020-04-07T04:24:00Z">
                  <w:rPr>
                    <w:ins w:id="49731" w:author="CR#0250r2" w:date="2020-04-07T03:42:00Z"/>
                  </w:rPr>
                </w:rPrChange>
              </w:rPr>
            </w:pPr>
            <w:r w:rsidRPr="009F32C9">
              <w:rPr>
                <w:rPrChange w:id="49732" w:author="CR#0252r1" w:date="2020-04-07T04:24:00Z">
                  <w:rPr/>
                </w:rPrChange>
              </w:rPr>
              <w:t xml:space="preserve">- </w:t>
            </w:r>
            <w:r w:rsidRPr="009F32C9">
              <w:rPr>
                <w:i/>
                <w:rPrChange w:id="49733" w:author="CR#0252r1" w:date="2020-04-07T04:24:00Z">
                  <w:rPr>
                    <w:i/>
                  </w:rPr>
                </w:rPrChange>
              </w:rPr>
              <w:t>GNSS-SSR-CodeBiasReq.</w:t>
            </w:r>
          </w:p>
          <w:p w:rsidR="009E61AC" w:rsidRPr="009F32C9" w:rsidRDefault="009E61AC" w:rsidP="009E61AC">
            <w:pPr>
              <w:pStyle w:val="TAL"/>
              <w:ind w:left="601" w:hanging="283"/>
              <w:rPr>
                <w:ins w:id="49734" w:author="CR#0250r2" w:date="2020-04-07T03:42:00Z"/>
                <w:i/>
                <w:rPrChange w:id="49735" w:author="CR#0252r1" w:date="2020-04-07T04:24:00Z">
                  <w:rPr>
                    <w:ins w:id="49736" w:author="CR#0250r2" w:date="2020-04-07T03:42:00Z"/>
                    <w:i/>
                  </w:rPr>
                </w:rPrChange>
              </w:rPr>
            </w:pPr>
            <w:ins w:id="49737" w:author="CR#0250r2" w:date="2020-04-07T03:42:00Z">
              <w:r w:rsidRPr="009F32C9">
                <w:rPr>
                  <w:i/>
                  <w:rPrChange w:id="49738" w:author="CR#0252r1" w:date="2020-04-07T04:24:00Z">
                    <w:rPr>
                      <w:i/>
                    </w:rPr>
                  </w:rPrChange>
                </w:rPr>
                <w:t>- GNSS-SSR-URA-Req,</w:t>
              </w:r>
            </w:ins>
          </w:p>
          <w:p w:rsidR="009E61AC" w:rsidRPr="009F32C9" w:rsidRDefault="009E61AC" w:rsidP="009E61AC">
            <w:pPr>
              <w:pStyle w:val="TAL"/>
              <w:ind w:left="601" w:hanging="283"/>
              <w:rPr>
                <w:ins w:id="49739" w:author="CR#0250r2" w:date="2020-04-07T03:42:00Z"/>
                <w:i/>
                <w:rPrChange w:id="49740" w:author="CR#0252r1" w:date="2020-04-07T04:24:00Z">
                  <w:rPr>
                    <w:ins w:id="49741" w:author="CR#0250r2" w:date="2020-04-07T03:42:00Z"/>
                    <w:i/>
                  </w:rPr>
                </w:rPrChange>
              </w:rPr>
            </w:pPr>
            <w:ins w:id="49742" w:author="CR#0250r2" w:date="2020-04-07T03:42:00Z">
              <w:r w:rsidRPr="009F32C9">
                <w:rPr>
                  <w:i/>
                  <w:rPrChange w:id="49743" w:author="CR#0252r1" w:date="2020-04-07T04:24:00Z">
                    <w:rPr>
                      <w:i/>
                    </w:rPr>
                  </w:rPrChange>
                </w:rPr>
                <w:t>- GNSS-SSR-PhaseBiasReq,</w:t>
              </w:r>
            </w:ins>
          </w:p>
          <w:p w:rsidR="009E61AC" w:rsidRPr="009F32C9" w:rsidRDefault="009E61AC" w:rsidP="009E61AC">
            <w:pPr>
              <w:pStyle w:val="TAL"/>
              <w:ind w:left="601" w:hanging="283"/>
              <w:rPr>
                <w:ins w:id="49744" w:author="CR#0250r2" w:date="2020-04-07T03:42:00Z"/>
                <w:i/>
                <w:rPrChange w:id="49745" w:author="CR#0252r1" w:date="2020-04-07T04:24:00Z">
                  <w:rPr>
                    <w:ins w:id="49746" w:author="CR#0250r2" w:date="2020-04-07T03:42:00Z"/>
                    <w:i/>
                  </w:rPr>
                </w:rPrChange>
              </w:rPr>
            </w:pPr>
            <w:ins w:id="49747" w:author="CR#0250r2" w:date="2020-04-07T03:42:00Z">
              <w:r w:rsidRPr="009F32C9">
                <w:rPr>
                  <w:i/>
                  <w:rPrChange w:id="49748" w:author="CR#0252r1" w:date="2020-04-07T04:24:00Z">
                    <w:rPr>
                      <w:i/>
                    </w:rPr>
                  </w:rPrChange>
                </w:rPr>
                <w:t>- GNSS-SSR-STEC-CorrectionReq, or</w:t>
              </w:r>
            </w:ins>
          </w:p>
          <w:p w:rsidR="00AB5EC6" w:rsidRPr="009F32C9" w:rsidRDefault="009E61AC" w:rsidP="009E61AC">
            <w:pPr>
              <w:pStyle w:val="TAL"/>
              <w:ind w:left="601" w:hanging="283"/>
              <w:rPr>
                <w:rPrChange w:id="49749" w:author="CR#0252r1" w:date="2020-04-07T04:24:00Z">
                  <w:rPr/>
                </w:rPrChange>
              </w:rPr>
            </w:pPr>
            <w:ins w:id="49750" w:author="CR#0250r2" w:date="2020-04-07T03:42:00Z">
              <w:r w:rsidRPr="009F32C9">
                <w:rPr>
                  <w:i/>
                  <w:rPrChange w:id="49751" w:author="CR#0252r1" w:date="2020-04-07T04:24:00Z">
                    <w:rPr>
                      <w:i/>
                    </w:rPr>
                  </w:rPrChange>
                </w:rPr>
                <w:t>- GNSS-SSR-GriddedCorrectionReq.</w:t>
              </w:r>
            </w:ins>
            <w:del w:id="49752" w:author="CR#0250r2" w:date="2020-04-07T03:42:00Z">
              <w:r w:rsidR="00AB5EC6" w:rsidRPr="009F32C9" w:rsidDel="009E61AC">
                <w:rPr>
                  <w:rPrChange w:id="49753" w:author="CR#0252r1" w:date="2020-04-07T04:24:00Z">
                    <w:rPr/>
                  </w:rPrChange>
                </w:rPr>
                <w:delText xml:space="preserve"> </w:delText>
              </w:r>
            </w:del>
          </w:p>
        </w:tc>
      </w:tr>
    </w:tbl>
    <w:p w:rsidR="002B1632" w:rsidRPr="009F32C9" w:rsidRDefault="002B1632" w:rsidP="002D60CB">
      <w:pPr>
        <w:rPr>
          <w:rPrChange w:id="49754" w:author="CR#0252r1" w:date="2020-04-07T04:24:00Z">
            <w:rPr/>
          </w:rPrChange>
        </w:rPr>
      </w:pPr>
    </w:p>
    <w:p w:rsidR="002B1632" w:rsidRPr="009F32C9" w:rsidRDefault="002B1632" w:rsidP="002D60CB">
      <w:pPr>
        <w:pStyle w:val="Heading4"/>
        <w:rPr>
          <w:rPrChange w:id="49755" w:author="CR#0252r1" w:date="2020-04-07T04:24:00Z">
            <w:rPr/>
          </w:rPrChange>
        </w:rPr>
      </w:pPr>
      <w:bookmarkStart w:id="49756" w:name="_Toc27765282"/>
      <w:r w:rsidRPr="009F32C9">
        <w:rPr>
          <w:rPrChange w:id="49757" w:author="CR#0252r1" w:date="2020-04-07T04:24:00Z">
            <w:rPr/>
          </w:rPrChange>
        </w:rPr>
        <w:t>–</w:t>
      </w:r>
      <w:r w:rsidRPr="009F32C9">
        <w:rPr>
          <w:rPrChange w:id="49758" w:author="CR#0252r1" w:date="2020-04-07T04:24:00Z">
            <w:rPr/>
          </w:rPrChange>
        </w:rPr>
        <w:tab/>
      </w:r>
      <w:r w:rsidRPr="009F32C9">
        <w:rPr>
          <w:i/>
          <w:noProof/>
          <w:rPrChange w:id="49759" w:author="CR#0252r1" w:date="2020-04-07T04:24:00Z">
            <w:rPr>
              <w:i/>
              <w:noProof/>
            </w:rPr>
          </w:rPrChange>
        </w:rPr>
        <w:t>GNSS-CommonAssistDataReq</w:t>
      </w:r>
      <w:bookmarkEnd w:id="49756"/>
    </w:p>
    <w:p w:rsidR="002B1632" w:rsidRPr="009F32C9" w:rsidRDefault="002B1632" w:rsidP="002D60CB">
      <w:pPr>
        <w:keepLines/>
        <w:rPr>
          <w:rPrChange w:id="49760" w:author="CR#0252r1" w:date="2020-04-07T04:24:00Z">
            <w:rPr/>
          </w:rPrChange>
        </w:rPr>
      </w:pPr>
      <w:r w:rsidRPr="009F32C9">
        <w:rPr>
          <w:rPrChange w:id="49761" w:author="CR#0252r1" w:date="2020-04-07T04:24:00Z">
            <w:rPr/>
          </w:rPrChange>
        </w:rPr>
        <w:t xml:space="preserve">The IE </w:t>
      </w:r>
      <w:r w:rsidRPr="009F32C9">
        <w:rPr>
          <w:i/>
          <w:noProof/>
          <w:rPrChange w:id="49762" w:author="CR#0252r1" w:date="2020-04-07T04:24:00Z">
            <w:rPr>
              <w:i/>
              <w:noProof/>
            </w:rPr>
          </w:rPrChange>
        </w:rPr>
        <w:t>GNSS-CommonAssistDataReq</w:t>
      </w:r>
      <w:r w:rsidRPr="009F32C9">
        <w:rPr>
          <w:noProof/>
          <w:rPrChange w:id="49763" w:author="CR#0252r1" w:date="2020-04-07T04:24:00Z">
            <w:rPr>
              <w:noProof/>
            </w:rPr>
          </w:rPrChange>
        </w:rPr>
        <w:t xml:space="preserve"> is</w:t>
      </w:r>
      <w:r w:rsidRPr="009F32C9">
        <w:rPr>
          <w:rPrChange w:id="49764" w:author="CR#0252r1" w:date="2020-04-07T04:24:00Z">
            <w:rPr/>
          </w:rPrChange>
        </w:rPr>
        <w:t xml:space="preserve"> used by the target device to request assistance data that are applicable to any GNSS from a location server.</w:t>
      </w:r>
    </w:p>
    <w:p w:rsidR="002B1632" w:rsidRPr="009F32C9" w:rsidRDefault="002B1632" w:rsidP="002D60CB">
      <w:pPr>
        <w:pStyle w:val="PL"/>
        <w:shd w:val="clear" w:color="auto" w:fill="E6E6E6"/>
        <w:rPr>
          <w:rPrChange w:id="49765" w:author="CR#0252r1" w:date="2020-04-07T04:24:00Z">
            <w:rPr/>
          </w:rPrChange>
        </w:rPr>
      </w:pPr>
      <w:r w:rsidRPr="009F32C9">
        <w:rPr>
          <w:rPrChange w:id="49766" w:author="CR#0252r1" w:date="2020-04-07T04:24:00Z">
            <w:rPr/>
          </w:rPrChange>
        </w:rPr>
        <w:t>-- ASN1START</w:t>
      </w:r>
    </w:p>
    <w:p w:rsidR="002B1632" w:rsidRPr="009F32C9" w:rsidRDefault="002B1632" w:rsidP="002D60CB">
      <w:pPr>
        <w:pStyle w:val="PL"/>
        <w:shd w:val="clear" w:color="auto" w:fill="E6E6E6"/>
        <w:rPr>
          <w:snapToGrid w:val="0"/>
          <w:rPrChange w:id="49767" w:author="CR#0252r1" w:date="2020-04-07T04:24:00Z">
            <w:rPr>
              <w:snapToGrid w:val="0"/>
            </w:rPr>
          </w:rPrChange>
        </w:rPr>
      </w:pPr>
    </w:p>
    <w:p w:rsidR="002B1632" w:rsidRPr="009F32C9" w:rsidRDefault="002B1632" w:rsidP="00C42F64">
      <w:pPr>
        <w:pStyle w:val="PL"/>
        <w:shd w:val="clear" w:color="auto" w:fill="E6E6E6"/>
        <w:outlineLvl w:val="0"/>
        <w:rPr>
          <w:snapToGrid w:val="0"/>
          <w:rPrChange w:id="49768" w:author="CR#0252r1" w:date="2020-04-07T04:24:00Z">
            <w:rPr>
              <w:snapToGrid w:val="0"/>
            </w:rPr>
          </w:rPrChange>
        </w:rPr>
      </w:pPr>
      <w:r w:rsidRPr="009F32C9">
        <w:rPr>
          <w:snapToGrid w:val="0"/>
          <w:rPrChange w:id="49769" w:author="CR#0252r1" w:date="2020-04-07T04:24:00Z">
            <w:rPr>
              <w:snapToGrid w:val="0"/>
            </w:rPr>
          </w:rPrChange>
        </w:rPr>
        <w:t>GNSS-CommonAssistDataReq ::= SEQUENCE {</w:t>
      </w:r>
    </w:p>
    <w:p w:rsidR="002B1632" w:rsidRPr="009F32C9" w:rsidRDefault="002B1632" w:rsidP="002D60CB">
      <w:pPr>
        <w:pStyle w:val="PL"/>
        <w:shd w:val="clear" w:color="auto" w:fill="E6E6E6"/>
        <w:rPr>
          <w:snapToGrid w:val="0"/>
          <w:rPrChange w:id="49770" w:author="CR#0252r1" w:date="2020-04-07T04:24:00Z">
            <w:rPr>
              <w:snapToGrid w:val="0"/>
            </w:rPr>
          </w:rPrChange>
        </w:rPr>
      </w:pPr>
      <w:r w:rsidRPr="009F32C9">
        <w:rPr>
          <w:snapToGrid w:val="0"/>
          <w:rPrChange w:id="49771" w:author="CR#0252r1" w:date="2020-04-07T04:24:00Z">
            <w:rPr>
              <w:snapToGrid w:val="0"/>
            </w:rPr>
          </w:rPrChange>
        </w:rPr>
        <w:tab/>
        <w:t>gnss-ReferenceTimeReq</w:t>
      </w:r>
      <w:r w:rsidRPr="009F32C9">
        <w:rPr>
          <w:snapToGrid w:val="0"/>
          <w:rPrChange w:id="49772" w:author="CR#0252r1" w:date="2020-04-07T04:24:00Z">
            <w:rPr>
              <w:snapToGrid w:val="0"/>
            </w:rPr>
          </w:rPrChange>
        </w:rPr>
        <w:tab/>
      </w:r>
      <w:r w:rsidRPr="009F32C9">
        <w:rPr>
          <w:snapToGrid w:val="0"/>
          <w:rPrChange w:id="49773" w:author="CR#0252r1" w:date="2020-04-07T04:24:00Z">
            <w:rPr>
              <w:snapToGrid w:val="0"/>
            </w:rPr>
          </w:rPrChange>
        </w:rPr>
        <w:tab/>
      </w:r>
      <w:r w:rsidR="00354C05" w:rsidRPr="009F32C9">
        <w:rPr>
          <w:snapToGrid w:val="0"/>
          <w:rPrChange w:id="49774" w:author="CR#0252r1" w:date="2020-04-07T04:24:00Z">
            <w:rPr>
              <w:snapToGrid w:val="0"/>
            </w:rPr>
          </w:rPrChange>
        </w:rPr>
        <w:tab/>
      </w:r>
      <w:r w:rsidRPr="009F32C9">
        <w:rPr>
          <w:snapToGrid w:val="0"/>
          <w:rPrChange w:id="49775" w:author="CR#0252r1" w:date="2020-04-07T04:24:00Z">
            <w:rPr>
              <w:snapToGrid w:val="0"/>
            </w:rPr>
          </w:rPrChange>
        </w:rPr>
        <w:tab/>
        <w:t>GNSS-ReferenceTimeReq</w:t>
      </w:r>
      <w:r w:rsidRPr="009F32C9">
        <w:rPr>
          <w:snapToGrid w:val="0"/>
          <w:rPrChange w:id="49776" w:author="CR#0252r1" w:date="2020-04-07T04:24:00Z">
            <w:rPr>
              <w:snapToGrid w:val="0"/>
            </w:rPr>
          </w:rPrChange>
        </w:rPr>
        <w:tab/>
      </w:r>
      <w:r w:rsidRPr="009F32C9">
        <w:rPr>
          <w:snapToGrid w:val="0"/>
          <w:rPrChange w:id="49777" w:author="CR#0252r1" w:date="2020-04-07T04:24:00Z">
            <w:rPr>
              <w:snapToGrid w:val="0"/>
            </w:rPr>
          </w:rPrChange>
        </w:rPr>
        <w:tab/>
      </w:r>
      <w:r w:rsidR="00354C05" w:rsidRPr="009F32C9">
        <w:rPr>
          <w:snapToGrid w:val="0"/>
          <w:rPrChange w:id="49778" w:author="CR#0252r1" w:date="2020-04-07T04:24:00Z">
            <w:rPr>
              <w:snapToGrid w:val="0"/>
            </w:rPr>
          </w:rPrChange>
        </w:rPr>
        <w:tab/>
      </w:r>
      <w:r w:rsidRPr="009F32C9">
        <w:rPr>
          <w:snapToGrid w:val="0"/>
          <w:rPrChange w:id="49779" w:author="CR#0252r1" w:date="2020-04-07T04:24:00Z">
            <w:rPr>
              <w:snapToGrid w:val="0"/>
            </w:rPr>
          </w:rPrChange>
        </w:rPr>
        <w:tab/>
      </w:r>
    </w:p>
    <w:p w:rsidR="002B1632" w:rsidRPr="009F32C9" w:rsidRDefault="002B1632" w:rsidP="002D60CB">
      <w:pPr>
        <w:pStyle w:val="PL"/>
        <w:shd w:val="clear" w:color="auto" w:fill="E6E6E6"/>
        <w:rPr>
          <w:snapToGrid w:val="0"/>
          <w:rPrChange w:id="49780" w:author="CR#0252r1" w:date="2020-04-07T04:24:00Z">
            <w:rPr>
              <w:snapToGrid w:val="0"/>
            </w:rPr>
          </w:rPrChange>
        </w:rPr>
      </w:pPr>
      <w:r w:rsidRPr="009F32C9">
        <w:rPr>
          <w:snapToGrid w:val="0"/>
          <w:rPrChange w:id="49781" w:author="CR#0252r1" w:date="2020-04-07T04:24:00Z">
            <w:rPr>
              <w:snapToGrid w:val="0"/>
            </w:rPr>
          </w:rPrChange>
        </w:rPr>
        <w:tab/>
      </w:r>
      <w:r w:rsidRPr="009F32C9">
        <w:rPr>
          <w:snapToGrid w:val="0"/>
          <w:rPrChange w:id="49782" w:author="CR#0252r1" w:date="2020-04-07T04:24:00Z">
            <w:rPr>
              <w:snapToGrid w:val="0"/>
            </w:rPr>
          </w:rPrChange>
        </w:rPr>
        <w:tab/>
      </w:r>
      <w:r w:rsidRPr="009F32C9">
        <w:rPr>
          <w:snapToGrid w:val="0"/>
          <w:rPrChange w:id="49783" w:author="CR#0252r1" w:date="2020-04-07T04:24:00Z">
            <w:rPr>
              <w:snapToGrid w:val="0"/>
            </w:rPr>
          </w:rPrChange>
        </w:rPr>
        <w:tab/>
      </w:r>
      <w:r w:rsidRPr="009F32C9">
        <w:rPr>
          <w:snapToGrid w:val="0"/>
          <w:rPrChange w:id="49784" w:author="CR#0252r1" w:date="2020-04-07T04:24:00Z">
            <w:rPr>
              <w:snapToGrid w:val="0"/>
            </w:rPr>
          </w:rPrChange>
        </w:rPr>
        <w:tab/>
      </w:r>
      <w:r w:rsidRPr="009F32C9">
        <w:rPr>
          <w:snapToGrid w:val="0"/>
          <w:rPrChange w:id="49785" w:author="CR#0252r1" w:date="2020-04-07T04:24:00Z">
            <w:rPr>
              <w:snapToGrid w:val="0"/>
            </w:rPr>
          </w:rPrChange>
        </w:rPr>
        <w:tab/>
      </w:r>
      <w:r w:rsidRPr="009F32C9">
        <w:rPr>
          <w:snapToGrid w:val="0"/>
          <w:rPrChange w:id="49786" w:author="CR#0252r1" w:date="2020-04-07T04:24:00Z">
            <w:rPr>
              <w:snapToGrid w:val="0"/>
            </w:rPr>
          </w:rPrChange>
        </w:rPr>
        <w:tab/>
      </w:r>
      <w:r w:rsidRPr="009F32C9">
        <w:rPr>
          <w:snapToGrid w:val="0"/>
          <w:rPrChange w:id="49787" w:author="CR#0252r1" w:date="2020-04-07T04:24:00Z">
            <w:rPr>
              <w:snapToGrid w:val="0"/>
            </w:rPr>
          </w:rPrChange>
        </w:rPr>
        <w:tab/>
      </w:r>
      <w:r w:rsidRPr="009F32C9">
        <w:rPr>
          <w:snapToGrid w:val="0"/>
          <w:rPrChange w:id="49788" w:author="CR#0252r1" w:date="2020-04-07T04:24:00Z">
            <w:rPr>
              <w:snapToGrid w:val="0"/>
            </w:rPr>
          </w:rPrChange>
        </w:rPr>
        <w:tab/>
      </w:r>
      <w:r w:rsidRPr="009F32C9">
        <w:rPr>
          <w:snapToGrid w:val="0"/>
          <w:rPrChange w:id="49789" w:author="CR#0252r1" w:date="2020-04-07T04:24:00Z">
            <w:rPr>
              <w:snapToGrid w:val="0"/>
            </w:rPr>
          </w:rPrChange>
        </w:rPr>
        <w:tab/>
      </w:r>
      <w:r w:rsidRPr="009F32C9">
        <w:rPr>
          <w:snapToGrid w:val="0"/>
          <w:rPrChange w:id="49790" w:author="CR#0252r1" w:date="2020-04-07T04:24:00Z">
            <w:rPr>
              <w:snapToGrid w:val="0"/>
            </w:rPr>
          </w:rPrChange>
        </w:rPr>
        <w:tab/>
      </w:r>
      <w:r w:rsidRPr="009F32C9">
        <w:rPr>
          <w:snapToGrid w:val="0"/>
          <w:rPrChange w:id="49791" w:author="CR#0252r1" w:date="2020-04-07T04:24:00Z">
            <w:rPr>
              <w:snapToGrid w:val="0"/>
            </w:rPr>
          </w:rPrChange>
        </w:rPr>
        <w:tab/>
      </w:r>
      <w:r w:rsidRPr="009F32C9">
        <w:rPr>
          <w:snapToGrid w:val="0"/>
          <w:rPrChange w:id="49792" w:author="CR#0252r1" w:date="2020-04-07T04:24:00Z">
            <w:rPr>
              <w:snapToGrid w:val="0"/>
            </w:rPr>
          </w:rPrChange>
        </w:rPr>
        <w:tab/>
      </w:r>
      <w:r w:rsidRPr="009F32C9">
        <w:rPr>
          <w:snapToGrid w:val="0"/>
          <w:rPrChange w:id="49793" w:author="CR#0252r1" w:date="2020-04-07T04:24:00Z">
            <w:rPr>
              <w:snapToGrid w:val="0"/>
            </w:rPr>
          </w:rPrChange>
        </w:rPr>
        <w:tab/>
      </w:r>
      <w:r w:rsidRPr="009F32C9">
        <w:rPr>
          <w:snapToGrid w:val="0"/>
          <w:rPrChange w:id="49794" w:author="CR#0252r1" w:date="2020-04-07T04:24:00Z">
            <w:rPr>
              <w:snapToGrid w:val="0"/>
            </w:rPr>
          </w:rPrChange>
        </w:rPr>
        <w:tab/>
      </w:r>
      <w:r w:rsidRPr="009F32C9">
        <w:rPr>
          <w:snapToGrid w:val="0"/>
          <w:rPrChange w:id="49795" w:author="CR#0252r1" w:date="2020-04-07T04:24:00Z">
            <w:rPr>
              <w:snapToGrid w:val="0"/>
            </w:rPr>
          </w:rPrChange>
        </w:rPr>
        <w:tab/>
      </w:r>
      <w:r w:rsidRPr="009F32C9">
        <w:rPr>
          <w:snapToGrid w:val="0"/>
          <w:rPrChange w:id="49796" w:author="CR#0252r1" w:date="2020-04-07T04:24:00Z">
            <w:rPr>
              <w:snapToGrid w:val="0"/>
            </w:rPr>
          </w:rPrChange>
        </w:rPr>
        <w:tab/>
        <w:t>OPTIONAL, -- Cond RefTimeReq</w:t>
      </w:r>
    </w:p>
    <w:p w:rsidR="002B1632" w:rsidRPr="009F32C9" w:rsidRDefault="002B1632" w:rsidP="002D60CB">
      <w:pPr>
        <w:pStyle w:val="PL"/>
        <w:shd w:val="clear" w:color="auto" w:fill="E6E6E6"/>
        <w:rPr>
          <w:snapToGrid w:val="0"/>
          <w:rPrChange w:id="49797" w:author="CR#0252r1" w:date="2020-04-07T04:24:00Z">
            <w:rPr>
              <w:snapToGrid w:val="0"/>
            </w:rPr>
          </w:rPrChange>
        </w:rPr>
      </w:pPr>
      <w:r w:rsidRPr="009F32C9">
        <w:rPr>
          <w:snapToGrid w:val="0"/>
          <w:rPrChange w:id="49798" w:author="CR#0252r1" w:date="2020-04-07T04:24:00Z">
            <w:rPr>
              <w:snapToGrid w:val="0"/>
            </w:rPr>
          </w:rPrChange>
        </w:rPr>
        <w:tab/>
        <w:t>gnss-ReferenceLocationReq</w:t>
      </w:r>
      <w:r w:rsidRPr="009F32C9">
        <w:rPr>
          <w:snapToGrid w:val="0"/>
          <w:rPrChange w:id="49799" w:author="CR#0252r1" w:date="2020-04-07T04:24:00Z">
            <w:rPr>
              <w:snapToGrid w:val="0"/>
            </w:rPr>
          </w:rPrChange>
        </w:rPr>
        <w:tab/>
      </w:r>
      <w:r w:rsidRPr="009F32C9">
        <w:rPr>
          <w:snapToGrid w:val="0"/>
          <w:rPrChange w:id="49800" w:author="CR#0252r1" w:date="2020-04-07T04:24:00Z">
            <w:rPr>
              <w:snapToGrid w:val="0"/>
            </w:rPr>
          </w:rPrChange>
        </w:rPr>
        <w:tab/>
      </w:r>
      <w:r w:rsidRPr="009F32C9">
        <w:rPr>
          <w:snapToGrid w:val="0"/>
          <w:rPrChange w:id="49801" w:author="CR#0252r1" w:date="2020-04-07T04:24:00Z">
            <w:rPr>
              <w:snapToGrid w:val="0"/>
            </w:rPr>
          </w:rPrChange>
        </w:rPr>
        <w:tab/>
        <w:t>GNSS-ReferenceLocationReq</w:t>
      </w:r>
      <w:r w:rsidRPr="009F32C9">
        <w:rPr>
          <w:snapToGrid w:val="0"/>
          <w:rPrChange w:id="49802" w:author="CR#0252r1" w:date="2020-04-07T04:24:00Z">
            <w:rPr>
              <w:snapToGrid w:val="0"/>
            </w:rPr>
          </w:rPrChange>
        </w:rPr>
        <w:tab/>
      </w:r>
      <w:r w:rsidRPr="009F32C9">
        <w:rPr>
          <w:snapToGrid w:val="0"/>
          <w:rPrChange w:id="49803" w:author="CR#0252r1" w:date="2020-04-07T04:24:00Z">
            <w:rPr>
              <w:snapToGrid w:val="0"/>
            </w:rPr>
          </w:rPrChange>
        </w:rPr>
        <w:tab/>
      </w:r>
      <w:r w:rsidR="00354C05" w:rsidRPr="009F32C9">
        <w:rPr>
          <w:snapToGrid w:val="0"/>
          <w:rPrChange w:id="49804" w:author="CR#0252r1" w:date="2020-04-07T04:24:00Z">
            <w:rPr>
              <w:snapToGrid w:val="0"/>
            </w:rPr>
          </w:rPrChange>
        </w:rPr>
        <w:tab/>
      </w:r>
    </w:p>
    <w:p w:rsidR="002B1632" w:rsidRPr="009F32C9" w:rsidRDefault="002B1632" w:rsidP="002D60CB">
      <w:pPr>
        <w:pStyle w:val="PL"/>
        <w:shd w:val="clear" w:color="auto" w:fill="E6E6E6"/>
        <w:rPr>
          <w:snapToGrid w:val="0"/>
          <w:rPrChange w:id="49805" w:author="CR#0252r1" w:date="2020-04-07T04:24:00Z">
            <w:rPr>
              <w:snapToGrid w:val="0"/>
            </w:rPr>
          </w:rPrChange>
        </w:rPr>
      </w:pPr>
      <w:r w:rsidRPr="009F32C9">
        <w:rPr>
          <w:snapToGrid w:val="0"/>
          <w:rPrChange w:id="49806" w:author="CR#0252r1" w:date="2020-04-07T04:24:00Z">
            <w:rPr>
              <w:snapToGrid w:val="0"/>
            </w:rPr>
          </w:rPrChange>
        </w:rPr>
        <w:tab/>
      </w:r>
      <w:r w:rsidRPr="009F32C9">
        <w:rPr>
          <w:snapToGrid w:val="0"/>
          <w:rPrChange w:id="49807" w:author="CR#0252r1" w:date="2020-04-07T04:24:00Z">
            <w:rPr>
              <w:snapToGrid w:val="0"/>
            </w:rPr>
          </w:rPrChange>
        </w:rPr>
        <w:tab/>
      </w:r>
      <w:r w:rsidRPr="009F32C9">
        <w:rPr>
          <w:snapToGrid w:val="0"/>
          <w:rPrChange w:id="49808" w:author="CR#0252r1" w:date="2020-04-07T04:24:00Z">
            <w:rPr>
              <w:snapToGrid w:val="0"/>
            </w:rPr>
          </w:rPrChange>
        </w:rPr>
        <w:tab/>
      </w:r>
      <w:r w:rsidRPr="009F32C9">
        <w:rPr>
          <w:snapToGrid w:val="0"/>
          <w:rPrChange w:id="49809" w:author="CR#0252r1" w:date="2020-04-07T04:24:00Z">
            <w:rPr>
              <w:snapToGrid w:val="0"/>
            </w:rPr>
          </w:rPrChange>
        </w:rPr>
        <w:tab/>
      </w:r>
      <w:r w:rsidRPr="009F32C9">
        <w:rPr>
          <w:snapToGrid w:val="0"/>
          <w:rPrChange w:id="49810" w:author="CR#0252r1" w:date="2020-04-07T04:24:00Z">
            <w:rPr>
              <w:snapToGrid w:val="0"/>
            </w:rPr>
          </w:rPrChange>
        </w:rPr>
        <w:tab/>
      </w:r>
      <w:r w:rsidRPr="009F32C9">
        <w:rPr>
          <w:snapToGrid w:val="0"/>
          <w:rPrChange w:id="49811" w:author="CR#0252r1" w:date="2020-04-07T04:24:00Z">
            <w:rPr>
              <w:snapToGrid w:val="0"/>
            </w:rPr>
          </w:rPrChange>
        </w:rPr>
        <w:tab/>
      </w:r>
      <w:r w:rsidRPr="009F32C9">
        <w:rPr>
          <w:snapToGrid w:val="0"/>
          <w:rPrChange w:id="49812" w:author="CR#0252r1" w:date="2020-04-07T04:24:00Z">
            <w:rPr>
              <w:snapToGrid w:val="0"/>
            </w:rPr>
          </w:rPrChange>
        </w:rPr>
        <w:tab/>
      </w:r>
      <w:r w:rsidRPr="009F32C9">
        <w:rPr>
          <w:snapToGrid w:val="0"/>
          <w:rPrChange w:id="49813" w:author="CR#0252r1" w:date="2020-04-07T04:24:00Z">
            <w:rPr>
              <w:snapToGrid w:val="0"/>
            </w:rPr>
          </w:rPrChange>
        </w:rPr>
        <w:tab/>
      </w:r>
      <w:r w:rsidRPr="009F32C9">
        <w:rPr>
          <w:snapToGrid w:val="0"/>
          <w:rPrChange w:id="49814" w:author="CR#0252r1" w:date="2020-04-07T04:24:00Z">
            <w:rPr>
              <w:snapToGrid w:val="0"/>
            </w:rPr>
          </w:rPrChange>
        </w:rPr>
        <w:tab/>
      </w:r>
      <w:r w:rsidRPr="009F32C9">
        <w:rPr>
          <w:snapToGrid w:val="0"/>
          <w:rPrChange w:id="49815" w:author="CR#0252r1" w:date="2020-04-07T04:24:00Z">
            <w:rPr>
              <w:snapToGrid w:val="0"/>
            </w:rPr>
          </w:rPrChange>
        </w:rPr>
        <w:tab/>
      </w:r>
      <w:r w:rsidRPr="009F32C9">
        <w:rPr>
          <w:snapToGrid w:val="0"/>
          <w:rPrChange w:id="49816" w:author="CR#0252r1" w:date="2020-04-07T04:24:00Z">
            <w:rPr>
              <w:snapToGrid w:val="0"/>
            </w:rPr>
          </w:rPrChange>
        </w:rPr>
        <w:tab/>
      </w:r>
      <w:r w:rsidRPr="009F32C9">
        <w:rPr>
          <w:snapToGrid w:val="0"/>
          <w:rPrChange w:id="49817" w:author="CR#0252r1" w:date="2020-04-07T04:24:00Z">
            <w:rPr>
              <w:snapToGrid w:val="0"/>
            </w:rPr>
          </w:rPrChange>
        </w:rPr>
        <w:tab/>
      </w:r>
      <w:r w:rsidRPr="009F32C9">
        <w:rPr>
          <w:snapToGrid w:val="0"/>
          <w:rPrChange w:id="49818" w:author="CR#0252r1" w:date="2020-04-07T04:24:00Z">
            <w:rPr>
              <w:snapToGrid w:val="0"/>
            </w:rPr>
          </w:rPrChange>
        </w:rPr>
        <w:tab/>
      </w:r>
      <w:r w:rsidRPr="009F32C9">
        <w:rPr>
          <w:snapToGrid w:val="0"/>
          <w:rPrChange w:id="49819" w:author="CR#0252r1" w:date="2020-04-07T04:24:00Z">
            <w:rPr>
              <w:snapToGrid w:val="0"/>
            </w:rPr>
          </w:rPrChange>
        </w:rPr>
        <w:tab/>
      </w:r>
      <w:r w:rsidRPr="009F32C9">
        <w:rPr>
          <w:snapToGrid w:val="0"/>
          <w:rPrChange w:id="49820" w:author="CR#0252r1" w:date="2020-04-07T04:24:00Z">
            <w:rPr>
              <w:snapToGrid w:val="0"/>
            </w:rPr>
          </w:rPrChange>
        </w:rPr>
        <w:tab/>
      </w:r>
      <w:r w:rsidRPr="009F32C9">
        <w:rPr>
          <w:snapToGrid w:val="0"/>
          <w:rPrChange w:id="49821" w:author="CR#0252r1" w:date="2020-04-07T04:24:00Z">
            <w:rPr>
              <w:snapToGrid w:val="0"/>
            </w:rPr>
          </w:rPrChange>
        </w:rPr>
        <w:tab/>
        <w:t>OPTIONAL, -- Cond RefLocReq</w:t>
      </w:r>
    </w:p>
    <w:p w:rsidR="002B1632" w:rsidRPr="009F32C9" w:rsidRDefault="002B1632" w:rsidP="002D60CB">
      <w:pPr>
        <w:pStyle w:val="PL"/>
        <w:shd w:val="clear" w:color="auto" w:fill="E6E6E6"/>
        <w:rPr>
          <w:snapToGrid w:val="0"/>
          <w:rPrChange w:id="49822" w:author="CR#0252r1" w:date="2020-04-07T04:24:00Z">
            <w:rPr>
              <w:snapToGrid w:val="0"/>
            </w:rPr>
          </w:rPrChange>
        </w:rPr>
      </w:pPr>
      <w:r w:rsidRPr="009F32C9">
        <w:rPr>
          <w:snapToGrid w:val="0"/>
          <w:rPrChange w:id="49823" w:author="CR#0252r1" w:date="2020-04-07T04:24:00Z">
            <w:rPr>
              <w:snapToGrid w:val="0"/>
            </w:rPr>
          </w:rPrChange>
        </w:rPr>
        <w:tab/>
        <w:t>gnss-IonosphericModelReq</w:t>
      </w:r>
      <w:r w:rsidRPr="009F32C9">
        <w:rPr>
          <w:snapToGrid w:val="0"/>
          <w:rPrChange w:id="49824" w:author="CR#0252r1" w:date="2020-04-07T04:24:00Z">
            <w:rPr>
              <w:snapToGrid w:val="0"/>
            </w:rPr>
          </w:rPrChange>
        </w:rPr>
        <w:tab/>
      </w:r>
      <w:r w:rsidRPr="009F32C9">
        <w:rPr>
          <w:snapToGrid w:val="0"/>
          <w:rPrChange w:id="49825" w:author="CR#0252r1" w:date="2020-04-07T04:24:00Z">
            <w:rPr>
              <w:snapToGrid w:val="0"/>
            </w:rPr>
          </w:rPrChange>
        </w:rPr>
        <w:tab/>
      </w:r>
      <w:r w:rsidRPr="009F32C9">
        <w:rPr>
          <w:snapToGrid w:val="0"/>
          <w:rPrChange w:id="49826" w:author="CR#0252r1" w:date="2020-04-07T04:24:00Z">
            <w:rPr>
              <w:snapToGrid w:val="0"/>
            </w:rPr>
          </w:rPrChange>
        </w:rPr>
        <w:tab/>
        <w:t>GNSS-IonosphericModelReq</w:t>
      </w:r>
      <w:r w:rsidRPr="009F32C9">
        <w:rPr>
          <w:snapToGrid w:val="0"/>
          <w:rPrChange w:id="49827" w:author="CR#0252r1" w:date="2020-04-07T04:24:00Z">
            <w:rPr>
              <w:snapToGrid w:val="0"/>
            </w:rPr>
          </w:rPrChange>
        </w:rPr>
        <w:tab/>
      </w:r>
      <w:r w:rsidR="00354C05" w:rsidRPr="009F32C9">
        <w:rPr>
          <w:snapToGrid w:val="0"/>
          <w:rPrChange w:id="49828" w:author="CR#0252r1" w:date="2020-04-07T04:24:00Z">
            <w:rPr>
              <w:snapToGrid w:val="0"/>
            </w:rPr>
          </w:rPrChange>
        </w:rPr>
        <w:tab/>
      </w:r>
      <w:r w:rsidRPr="009F32C9">
        <w:rPr>
          <w:snapToGrid w:val="0"/>
          <w:rPrChange w:id="49829" w:author="CR#0252r1" w:date="2020-04-07T04:24:00Z">
            <w:rPr>
              <w:snapToGrid w:val="0"/>
            </w:rPr>
          </w:rPrChange>
        </w:rPr>
        <w:tab/>
      </w:r>
      <w:r w:rsidRPr="009F32C9">
        <w:rPr>
          <w:snapToGrid w:val="0"/>
          <w:rPrChange w:id="49830" w:author="CR#0252r1" w:date="2020-04-07T04:24:00Z">
            <w:rPr>
              <w:snapToGrid w:val="0"/>
            </w:rPr>
          </w:rPrChange>
        </w:rPr>
        <w:tab/>
      </w:r>
    </w:p>
    <w:p w:rsidR="002B1632" w:rsidRPr="009F32C9" w:rsidRDefault="002B1632" w:rsidP="002D60CB">
      <w:pPr>
        <w:pStyle w:val="PL"/>
        <w:shd w:val="clear" w:color="auto" w:fill="E6E6E6"/>
        <w:rPr>
          <w:snapToGrid w:val="0"/>
          <w:rPrChange w:id="49831" w:author="CR#0252r1" w:date="2020-04-07T04:24:00Z">
            <w:rPr>
              <w:snapToGrid w:val="0"/>
            </w:rPr>
          </w:rPrChange>
        </w:rPr>
      </w:pPr>
      <w:r w:rsidRPr="009F32C9">
        <w:rPr>
          <w:snapToGrid w:val="0"/>
          <w:rPrChange w:id="49832" w:author="CR#0252r1" w:date="2020-04-07T04:24:00Z">
            <w:rPr>
              <w:snapToGrid w:val="0"/>
            </w:rPr>
          </w:rPrChange>
        </w:rPr>
        <w:tab/>
      </w:r>
      <w:r w:rsidRPr="009F32C9">
        <w:rPr>
          <w:snapToGrid w:val="0"/>
          <w:rPrChange w:id="49833" w:author="CR#0252r1" w:date="2020-04-07T04:24:00Z">
            <w:rPr>
              <w:snapToGrid w:val="0"/>
            </w:rPr>
          </w:rPrChange>
        </w:rPr>
        <w:tab/>
      </w:r>
      <w:r w:rsidRPr="009F32C9">
        <w:rPr>
          <w:snapToGrid w:val="0"/>
          <w:rPrChange w:id="49834" w:author="CR#0252r1" w:date="2020-04-07T04:24:00Z">
            <w:rPr>
              <w:snapToGrid w:val="0"/>
            </w:rPr>
          </w:rPrChange>
        </w:rPr>
        <w:tab/>
      </w:r>
      <w:r w:rsidRPr="009F32C9">
        <w:rPr>
          <w:snapToGrid w:val="0"/>
          <w:rPrChange w:id="49835" w:author="CR#0252r1" w:date="2020-04-07T04:24:00Z">
            <w:rPr>
              <w:snapToGrid w:val="0"/>
            </w:rPr>
          </w:rPrChange>
        </w:rPr>
        <w:tab/>
      </w:r>
      <w:r w:rsidRPr="009F32C9">
        <w:rPr>
          <w:snapToGrid w:val="0"/>
          <w:rPrChange w:id="49836" w:author="CR#0252r1" w:date="2020-04-07T04:24:00Z">
            <w:rPr>
              <w:snapToGrid w:val="0"/>
            </w:rPr>
          </w:rPrChange>
        </w:rPr>
        <w:tab/>
      </w:r>
      <w:r w:rsidRPr="009F32C9">
        <w:rPr>
          <w:snapToGrid w:val="0"/>
          <w:rPrChange w:id="49837" w:author="CR#0252r1" w:date="2020-04-07T04:24:00Z">
            <w:rPr>
              <w:snapToGrid w:val="0"/>
            </w:rPr>
          </w:rPrChange>
        </w:rPr>
        <w:tab/>
      </w:r>
      <w:r w:rsidRPr="009F32C9">
        <w:rPr>
          <w:snapToGrid w:val="0"/>
          <w:rPrChange w:id="49838" w:author="CR#0252r1" w:date="2020-04-07T04:24:00Z">
            <w:rPr>
              <w:snapToGrid w:val="0"/>
            </w:rPr>
          </w:rPrChange>
        </w:rPr>
        <w:tab/>
      </w:r>
      <w:r w:rsidRPr="009F32C9">
        <w:rPr>
          <w:snapToGrid w:val="0"/>
          <w:rPrChange w:id="49839" w:author="CR#0252r1" w:date="2020-04-07T04:24:00Z">
            <w:rPr>
              <w:snapToGrid w:val="0"/>
            </w:rPr>
          </w:rPrChange>
        </w:rPr>
        <w:tab/>
      </w:r>
      <w:r w:rsidRPr="009F32C9">
        <w:rPr>
          <w:snapToGrid w:val="0"/>
          <w:rPrChange w:id="49840" w:author="CR#0252r1" w:date="2020-04-07T04:24:00Z">
            <w:rPr>
              <w:snapToGrid w:val="0"/>
            </w:rPr>
          </w:rPrChange>
        </w:rPr>
        <w:tab/>
      </w:r>
      <w:r w:rsidRPr="009F32C9">
        <w:rPr>
          <w:snapToGrid w:val="0"/>
          <w:rPrChange w:id="49841" w:author="CR#0252r1" w:date="2020-04-07T04:24:00Z">
            <w:rPr>
              <w:snapToGrid w:val="0"/>
            </w:rPr>
          </w:rPrChange>
        </w:rPr>
        <w:tab/>
      </w:r>
      <w:r w:rsidRPr="009F32C9">
        <w:rPr>
          <w:snapToGrid w:val="0"/>
          <w:rPrChange w:id="49842" w:author="CR#0252r1" w:date="2020-04-07T04:24:00Z">
            <w:rPr>
              <w:snapToGrid w:val="0"/>
            </w:rPr>
          </w:rPrChange>
        </w:rPr>
        <w:tab/>
      </w:r>
      <w:r w:rsidRPr="009F32C9">
        <w:rPr>
          <w:snapToGrid w:val="0"/>
          <w:rPrChange w:id="49843" w:author="CR#0252r1" w:date="2020-04-07T04:24:00Z">
            <w:rPr>
              <w:snapToGrid w:val="0"/>
            </w:rPr>
          </w:rPrChange>
        </w:rPr>
        <w:tab/>
      </w:r>
      <w:r w:rsidRPr="009F32C9">
        <w:rPr>
          <w:snapToGrid w:val="0"/>
          <w:rPrChange w:id="49844" w:author="CR#0252r1" w:date="2020-04-07T04:24:00Z">
            <w:rPr>
              <w:snapToGrid w:val="0"/>
            </w:rPr>
          </w:rPrChange>
        </w:rPr>
        <w:tab/>
      </w:r>
      <w:r w:rsidRPr="009F32C9">
        <w:rPr>
          <w:snapToGrid w:val="0"/>
          <w:rPrChange w:id="49845" w:author="CR#0252r1" w:date="2020-04-07T04:24:00Z">
            <w:rPr>
              <w:snapToGrid w:val="0"/>
            </w:rPr>
          </w:rPrChange>
        </w:rPr>
        <w:tab/>
      </w:r>
      <w:r w:rsidRPr="009F32C9">
        <w:rPr>
          <w:snapToGrid w:val="0"/>
          <w:rPrChange w:id="49846" w:author="CR#0252r1" w:date="2020-04-07T04:24:00Z">
            <w:rPr>
              <w:snapToGrid w:val="0"/>
            </w:rPr>
          </w:rPrChange>
        </w:rPr>
        <w:tab/>
      </w:r>
      <w:r w:rsidRPr="009F32C9">
        <w:rPr>
          <w:snapToGrid w:val="0"/>
          <w:rPrChange w:id="49847" w:author="CR#0252r1" w:date="2020-04-07T04:24:00Z">
            <w:rPr>
              <w:snapToGrid w:val="0"/>
            </w:rPr>
          </w:rPrChange>
        </w:rPr>
        <w:tab/>
        <w:t>OPTIONAL, -- Cond IonoModReq</w:t>
      </w:r>
    </w:p>
    <w:p w:rsidR="002B1632" w:rsidRPr="009F32C9" w:rsidRDefault="002B1632" w:rsidP="002D60CB">
      <w:pPr>
        <w:pStyle w:val="PL"/>
        <w:shd w:val="clear" w:color="auto" w:fill="E6E6E6"/>
        <w:rPr>
          <w:snapToGrid w:val="0"/>
          <w:rPrChange w:id="49848" w:author="CR#0252r1" w:date="2020-04-07T04:24:00Z">
            <w:rPr>
              <w:snapToGrid w:val="0"/>
            </w:rPr>
          </w:rPrChange>
        </w:rPr>
      </w:pPr>
      <w:r w:rsidRPr="009F32C9">
        <w:rPr>
          <w:snapToGrid w:val="0"/>
          <w:rPrChange w:id="49849" w:author="CR#0252r1" w:date="2020-04-07T04:24:00Z">
            <w:rPr>
              <w:snapToGrid w:val="0"/>
            </w:rPr>
          </w:rPrChange>
        </w:rPr>
        <w:tab/>
        <w:t>gnss-EarthOrientationParametersReq</w:t>
      </w:r>
      <w:r w:rsidRPr="009F32C9">
        <w:rPr>
          <w:snapToGrid w:val="0"/>
          <w:rPrChange w:id="49850" w:author="CR#0252r1" w:date="2020-04-07T04:24:00Z">
            <w:rPr>
              <w:snapToGrid w:val="0"/>
            </w:rPr>
          </w:rPrChange>
        </w:rPr>
        <w:tab/>
        <w:t>GNSS-EarthOrientationParametersReq</w:t>
      </w:r>
      <w:r w:rsidRPr="009F32C9">
        <w:rPr>
          <w:snapToGrid w:val="0"/>
          <w:rPrChange w:id="49851" w:author="CR#0252r1" w:date="2020-04-07T04:24:00Z">
            <w:rPr>
              <w:snapToGrid w:val="0"/>
            </w:rPr>
          </w:rPrChange>
        </w:rPr>
        <w:tab/>
      </w:r>
    </w:p>
    <w:p w:rsidR="002B1632" w:rsidRPr="009F32C9" w:rsidRDefault="002B1632" w:rsidP="002D60CB">
      <w:pPr>
        <w:pStyle w:val="PL"/>
        <w:shd w:val="clear" w:color="auto" w:fill="E6E6E6"/>
        <w:rPr>
          <w:snapToGrid w:val="0"/>
          <w:rPrChange w:id="49852" w:author="CR#0252r1" w:date="2020-04-07T04:24:00Z">
            <w:rPr>
              <w:snapToGrid w:val="0"/>
            </w:rPr>
          </w:rPrChange>
        </w:rPr>
      </w:pPr>
      <w:r w:rsidRPr="009F32C9">
        <w:rPr>
          <w:snapToGrid w:val="0"/>
          <w:rPrChange w:id="49853" w:author="CR#0252r1" w:date="2020-04-07T04:24:00Z">
            <w:rPr>
              <w:snapToGrid w:val="0"/>
            </w:rPr>
          </w:rPrChange>
        </w:rPr>
        <w:tab/>
      </w:r>
      <w:r w:rsidRPr="009F32C9">
        <w:rPr>
          <w:snapToGrid w:val="0"/>
          <w:rPrChange w:id="49854" w:author="CR#0252r1" w:date="2020-04-07T04:24:00Z">
            <w:rPr>
              <w:snapToGrid w:val="0"/>
            </w:rPr>
          </w:rPrChange>
        </w:rPr>
        <w:tab/>
      </w:r>
      <w:r w:rsidRPr="009F32C9">
        <w:rPr>
          <w:snapToGrid w:val="0"/>
          <w:rPrChange w:id="49855" w:author="CR#0252r1" w:date="2020-04-07T04:24:00Z">
            <w:rPr>
              <w:snapToGrid w:val="0"/>
            </w:rPr>
          </w:rPrChange>
        </w:rPr>
        <w:tab/>
      </w:r>
      <w:r w:rsidRPr="009F32C9">
        <w:rPr>
          <w:snapToGrid w:val="0"/>
          <w:rPrChange w:id="49856" w:author="CR#0252r1" w:date="2020-04-07T04:24:00Z">
            <w:rPr>
              <w:snapToGrid w:val="0"/>
            </w:rPr>
          </w:rPrChange>
        </w:rPr>
        <w:tab/>
      </w:r>
      <w:r w:rsidRPr="009F32C9">
        <w:rPr>
          <w:snapToGrid w:val="0"/>
          <w:rPrChange w:id="49857" w:author="CR#0252r1" w:date="2020-04-07T04:24:00Z">
            <w:rPr>
              <w:snapToGrid w:val="0"/>
            </w:rPr>
          </w:rPrChange>
        </w:rPr>
        <w:tab/>
      </w:r>
      <w:r w:rsidRPr="009F32C9">
        <w:rPr>
          <w:snapToGrid w:val="0"/>
          <w:rPrChange w:id="49858" w:author="CR#0252r1" w:date="2020-04-07T04:24:00Z">
            <w:rPr>
              <w:snapToGrid w:val="0"/>
            </w:rPr>
          </w:rPrChange>
        </w:rPr>
        <w:tab/>
      </w:r>
      <w:r w:rsidRPr="009F32C9">
        <w:rPr>
          <w:snapToGrid w:val="0"/>
          <w:rPrChange w:id="49859" w:author="CR#0252r1" w:date="2020-04-07T04:24:00Z">
            <w:rPr>
              <w:snapToGrid w:val="0"/>
            </w:rPr>
          </w:rPrChange>
        </w:rPr>
        <w:tab/>
      </w:r>
      <w:r w:rsidRPr="009F32C9">
        <w:rPr>
          <w:snapToGrid w:val="0"/>
          <w:rPrChange w:id="49860" w:author="CR#0252r1" w:date="2020-04-07T04:24:00Z">
            <w:rPr>
              <w:snapToGrid w:val="0"/>
            </w:rPr>
          </w:rPrChange>
        </w:rPr>
        <w:tab/>
      </w:r>
      <w:r w:rsidRPr="009F32C9">
        <w:rPr>
          <w:snapToGrid w:val="0"/>
          <w:rPrChange w:id="49861" w:author="CR#0252r1" w:date="2020-04-07T04:24:00Z">
            <w:rPr>
              <w:snapToGrid w:val="0"/>
            </w:rPr>
          </w:rPrChange>
        </w:rPr>
        <w:tab/>
      </w:r>
      <w:r w:rsidRPr="009F32C9">
        <w:rPr>
          <w:snapToGrid w:val="0"/>
          <w:rPrChange w:id="49862" w:author="CR#0252r1" w:date="2020-04-07T04:24:00Z">
            <w:rPr>
              <w:snapToGrid w:val="0"/>
            </w:rPr>
          </w:rPrChange>
        </w:rPr>
        <w:tab/>
      </w:r>
      <w:r w:rsidRPr="009F32C9">
        <w:rPr>
          <w:snapToGrid w:val="0"/>
          <w:rPrChange w:id="49863" w:author="CR#0252r1" w:date="2020-04-07T04:24:00Z">
            <w:rPr>
              <w:snapToGrid w:val="0"/>
            </w:rPr>
          </w:rPrChange>
        </w:rPr>
        <w:tab/>
      </w:r>
      <w:r w:rsidRPr="009F32C9">
        <w:rPr>
          <w:snapToGrid w:val="0"/>
          <w:rPrChange w:id="49864" w:author="CR#0252r1" w:date="2020-04-07T04:24:00Z">
            <w:rPr>
              <w:snapToGrid w:val="0"/>
            </w:rPr>
          </w:rPrChange>
        </w:rPr>
        <w:tab/>
      </w:r>
      <w:r w:rsidRPr="009F32C9">
        <w:rPr>
          <w:snapToGrid w:val="0"/>
          <w:rPrChange w:id="49865" w:author="CR#0252r1" w:date="2020-04-07T04:24:00Z">
            <w:rPr>
              <w:snapToGrid w:val="0"/>
            </w:rPr>
          </w:rPrChange>
        </w:rPr>
        <w:tab/>
      </w:r>
      <w:r w:rsidRPr="009F32C9">
        <w:rPr>
          <w:snapToGrid w:val="0"/>
          <w:rPrChange w:id="49866" w:author="CR#0252r1" w:date="2020-04-07T04:24:00Z">
            <w:rPr>
              <w:snapToGrid w:val="0"/>
            </w:rPr>
          </w:rPrChange>
        </w:rPr>
        <w:tab/>
      </w:r>
      <w:r w:rsidRPr="009F32C9">
        <w:rPr>
          <w:snapToGrid w:val="0"/>
          <w:rPrChange w:id="49867" w:author="CR#0252r1" w:date="2020-04-07T04:24:00Z">
            <w:rPr>
              <w:snapToGrid w:val="0"/>
            </w:rPr>
          </w:rPrChange>
        </w:rPr>
        <w:tab/>
      </w:r>
      <w:r w:rsidRPr="009F32C9">
        <w:rPr>
          <w:snapToGrid w:val="0"/>
          <w:rPrChange w:id="49868" w:author="CR#0252r1" w:date="2020-04-07T04:24:00Z">
            <w:rPr>
              <w:snapToGrid w:val="0"/>
            </w:rPr>
          </w:rPrChange>
        </w:rPr>
        <w:tab/>
        <w:t>OPTIONAL, -- Cond EOPReq</w:t>
      </w:r>
    </w:p>
    <w:p w:rsidR="00AB5EC6" w:rsidRPr="009F32C9" w:rsidRDefault="002B1632" w:rsidP="00AB5EC6">
      <w:pPr>
        <w:pStyle w:val="PL"/>
        <w:shd w:val="clear" w:color="auto" w:fill="E6E6E6"/>
        <w:rPr>
          <w:snapToGrid w:val="0"/>
          <w:rPrChange w:id="49869" w:author="CR#0252r1" w:date="2020-04-07T04:24:00Z">
            <w:rPr>
              <w:snapToGrid w:val="0"/>
            </w:rPr>
          </w:rPrChange>
        </w:rPr>
      </w:pPr>
      <w:r w:rsidRPr="009F32C9">
        <w:rPr>
          <w:snapToGrid w:val="0"/>
          <w:rPrChange w:id="49870" w:author="CR#0252r1" w:date="2020-04-07T04:24:00Z">
            <w:rPr>
              <w:snapToGrid w:val="0"/>
            </w:rPr>
          </w:rPrChange>
        </w:rPr>
        <w:tab/>
        <w:t>...</w:t>
      </w:r>
      <w:r w:rsidR="00AB5EC6" w:rsidRPr="009F32C9">
        <w:rPr>
          <w:snapToGrid w:val="0"/>
          <w:rPrChange w:id="49871" w:author="CR#0252r1" w:date="2020-04-07T04:24:00Z">
            <w:rPr>
              <w:snapToGrid w:val="0"/>
            </w:rPr>
          </w:rPrChange>
        </w:rPr>
        <w:t>,</w:t>
      </w:r>
    </w:p>
    <w:p w:rsidR="00AB5EC6" w:rsidRPr="009F32C9" w:rsidRDefault="00AB5EC6" w:rsidP="00AB5EC6">
      <w:pPr>
        <w:pStyle w:val="PL"/>
        <w:shd w:val="clear" w:color="auto" w:fill="E6E6E6"/>
        <w:rPr>
          <w:snapToGrid w:val="0"/>
          <w:rPrChange w:id="49872" w:author="CR#0252r1" w:date="2020-04-07T04:24:00Z">
            <w:rPr>
              <w:snapToGrid w:val="0"/>
            </w:rPr>
          </w:rPrChange>
        </w:rPr>
      </w:pPr>
      <w:r w:rsidRPr="009F32C9">
        <w:rPr>
          <w:snapToGrid w:val="0"/>
          <w:rPrChange w:id="49873" w:author="CR#0252r1" w:date="2020-04-07T04:24:00Z">
            <w:rPr>
              <w:snapToGrid w:val="0"/>
            </w:rPr>
          </w:rPrChange>
        </w:rPr>
        <w:tab/>
        <w:t>[[</w:t>
      </w:r>
    </w:p>
    <w:p w:rsidR="00AB5EC6" w:rsidRPr="009F32C9" w:rsidRDefault="00AB5EC6" w:rsidP="00AB5EC6">
      <w:pPr>
        <w:pStyle w:val="PL"/>
        <w:shd w:val="clear" w:color="auto" w:fill="E6E6E6"/>
        <w:rPr>
          <w:snapToGrid w:val="0"/>
          <w:rPrChange w:id="49874" w:author="CR#0252r1" w:date="2020-04-07T04:24:00Z">
            <w:rPr>
              <w:snapToGrid w:val="0"/>
            </w:rPr>
          </w:rPrChange>
        </w:rPr>
      </w:pPr>
      <w:r w:rsidRPr="009F32C9">
        <w:rPr>
          <w:snapToGrid w:val="0"/>
          <w:rPrChange w:id="49875" w:author="CR#0252r1" w:date="2020-04-07T04:24:00Z">
            <w:rPr>
              <w:snapToGrid w:val="0"/>
            </w:rPr>
          </w:rPrChange>
        </w:rPr>
        <w:tab/>
      </w:r>
      <w:r w:rsidRPr="009F32C9">
        <w:rPr>
          <w:snapToGrid w:val="0"/>
          <w:rPrChange w:id="49876" w:author="CR#0252r1" w:date="2020-04-07T04:24:00Z">
            <w:rPr>
              <w:snapToGrid w:val="0"/>
            </w:rPr>
          </w:rPrChange>
        </w:rPr>
        <w:tab/>
        <w:t>gnss-RTK-ReferenceStationInfoReq-r15</w:t>
      </w:r>
      <w:r w:rsidRPr="009F32C9">
        <w:rPr>
          <w:snapToGrid w:val="0"/>
          <w:rPrChange w:id="49877" w:author="CR#0252r1" w:date="2020-04-07T04:24:00Z">
            <w:rPr>
              <w:snapToGrid w:val="0"/>
            </w:rPr>
          </w:rPrChange>
        </w:rPr>
        <w:tab/>
      </w:r>
    </w:p>
    <w:p w:rsidR="00AB5EC6" w:rsidRPr="009F32C9" w:rsidRDefault="00AB5EC6" w:rsidP="00AB5EC6">
      <w:pPr>
        <w:pStyle w:val="PL"/>
        <w:shd w:val="clear" w:color="auto" w:fill="E6E6E6"/>
        <w:rPr>
          <w:snapToGrid w:val="0"/>
          <w:rPrChange w:id="49878" w:author="CR#0252r1" w:date="2020-04-07T04:24:00Z">
            <w:rPr>
              <w:snapToGrid w:val="0"/>
            </w:rPr>
          </w:rPrChange>
        </w:rPr>
      </w:pPr>
      <w:r w:rsidRPr="009F32C9">
        <w:rPr>
          <w:snapToGrid w:val="0"/>
          <w:rPrChange w:id="49879" w:author="CR#0252r1" w:date="2020-04-07T04:24:00Z">
            <w:rPr>
              <w:snapToGrid w:val="0"/>
            </w:rPr>
          </w:rPrChange>
        </w:rPr>
        <w:tab/>
      </w:r>
      <w:r w:rsidRPr="009F32C9">
        <w:rPr>
          <w:snapToGrid w:val="0"/>
          <w:rPrChange w:id="49880" w:author="CR#0252r1" w:date="2020-04-07T04:24:00Z">
            <w:rPr>
              <w:snapToGrid w:val="0"/>
            </w:rPr>
          </w:rPrChange>
        </w:rPr>
        <w:tab/>
      </w:r>
      <w:r w:rsidRPr="009F32C9">
        <w:rPr>
          <w:snapToGrid w:val="0"/>
          <w:rPrChange w:id="49881" w:author="CR#0252r1" w:date="2020-04-07T04:24:00Z">
            <w:rPr>
              <w:snapToGrid w:val="0"/>
            </w:rPr>
          </w:rPrChange>
        </w:rPr>
        <w:tab/>
      </w:r>
      <w:r w:rsidRPr="009F32C9">
        <w:rPr>
          <w:snapToGrid w:val="0"/>
          <w:rPrChange w:id="49882" w:author="CR#0252r1" w:date="2020-04-07T04:24:00Z">
            <w:rPr>
              <w:snapToGrid w:val="0"/>
            </w:rPr>
          </w:rPrChange>
        </w:rPr>
        <w:tab/>
      </w:r>
      <w:r w:rsidRPr="009F32C9">
        <w:rPr>
          <w:snapToGrid w:val="0"/>
          <w:rPrChange w:id="49883" w:author="CR#0252r1" w:date="2020-04-07T04:24:00Z">
            <w:rPr>
              <w:snapToGrid w:val="0"/>
            </w:rPr>
          </w:rPrChange>
        </w:rPr>
        <w:tab/>
      </w:r>
      <w:r w:rsidRPr="009F32C9">
        <w:rPr>
          <w:snapToGrid w:val="0"/>
          <w:rPrChange w:id="49884" w:author="CR#0252r1" w:date="2020-04-07T04:24:00Z">
            <w:rPr>
              <w:snapToGrid w:val="0"/>
            </w:rPr>
          </w:rPrChange>
        </w:rPr>
        <w:tab/>
      </w:r>
      <w:r w:rsidRPr="009F32C9">
        <w:rPr>
          <w:snapToGrid w:val="0"/>
          <w:rPrChange w:id="49885" w:author="CR#0252r1" w:date="2020-04-07T04:24:00Z">
            <w:rPr>
              <w:snapToGrid w:val="0"/>
            </w:rPr>
          </w:rPrChange>
        </w:rPr>
        <w:tab/>
      </w:r>
      <w:r w:rsidRPr="009F32C9">
        <w:rPr>
          <w:snapToGrid w:val="0"/>
          <w:rPrChange w:id="49886" w:author="CR#0252r1" w:date="2020-04-07T04:24:00Z">
            <w:rPr>
              <w:snapToGrid w:val="0"/>
            </w:rPr>
          </w:rPrChange>
        </w:rPr>
        <w:tab/>
      </w:r>
      <w:r w:rsidRPr="009F32C9">
        <w:rPr>
          <w:snapToGrid w:val="0"/>
          <w:rPrChange w:id="49887" w:author="CR#0252r1" w:date="2020-04-07T04:24:00Z">
            <w:rPr>
              <w:snapToGrid w:val="0"/>
            </w:rPr>
          </w:rPrChange>
        </w:rPr>
        <w:tab/>
      </w:r>
      <w:r w:rsidRPr="009F32C9">
        <w:rPr>
          <w:snapToGrid w:val="0"/>
          <w:rPrChange w:id="49888" w:author="CR#0252r1" w:date="2020-04-07T04:24:00Z">
            <w:rPr>
              <w:snapToGrid w:val="0"/>
            </w:rPr>
          </w:rPrChange>
        </w:rPr>
        <w:tab/>
        <w:t>GNSS-RTK-ReferenceStationInfoReq-r15</w:t>
      </w:r>
    </w:p>
    <w:p w:rsidR="00AB5EC6" w:rsidRPr="009F32C9" w:rsidRDefault="00F03608" w:rsidP="00AB5EC6">
      <w:pPr>
        <w:pStyle w:val="PL"/>
        <w:shd w:val="clear" w:color="auto" w:fill="E6E6E6"/>
        <w:rPr>
          <w:snapToGrid w:val="0"/>
          <w:rPrChange w:id="49889" w:author="CR#0252r1" w:date="2020-04-07T04:24:00Z">
            <w:rPr>
              <w:snapToGrid w:val="0"/>
            </w:rPr>
          </w:rPrChange>
        </w:rPr>
      </w:pPr>
      <w:r w:rsidRPr="009F32C9">
        <w:rPr>
          <w:snapToGrid w:val="0"/>
          <w:rPrChange w:id="49890" w:author="CR#0252r1" w:date="2020-04-07T04:24:00Z">
            <w:rPr>
              <w:snapToGrid w:val="0"/>
            </w:rPr>
          </w:rPrChange>
        </w:rPr>
        <w:lastRenderedPageBreak/>
        <w:tab/>
      </w:r>
      <w:r w:rsidRPr="009F32C9">
        <w:rPr>
          <w:snapToGrid w:val="0"/>
          <w:rPrChange w:id="49891" w:author="CR#0252r1" w:date="2020-04-07T04:24:00Z">
            <w:rPr>
              <w:snapToGrid w:val="0"/>
            </w:rPr>
          </w:rPrChange>
        </w:rPr>
        <w:tab/>
      </w:r>
      <w:r w:rsidRPr="009F32C9">
        <w:rPr>
          <w:snapToGrid w:val="0"/>
          <w:rPrChange w:id="49892" w:author="CR#0252r1" w:date="2020-04-07T04:24:00Z">
            <w:rPr>
              <w:snapToGrid w:val="0"/>
            </w:rPr>
          </w:rPrChange>
        </w:rPr>
        <w:tab/>
      </w:r>
      <w:r w:rsidRPr="009F32C9">
        <w:rPr>
          <w:snapToGrid w:val="0"/>
          <w:rPrChange w:id="49893" w:author="CR#0252r1" w:date="2020-04-07T04:24:00Z">
            <w:rPr>
              <w:snapToGrid w:val="0"/>
            </w:rPr>
          </w:rPrChange>
        </w:rPr>
        <w:tab/>
      </w:r>
      <w:r w:rsidRPr="009F32C9">
        <w:rPr>
          <w:snapToGrid w:val="0"/>
          <w:rPrChange w:id="49894" w:author="CR#0252r1" w:date="2020-04-07T04:24:00Z">
            <w:rPr>
              <w:snapToGrid w:val="0"/>
            </w:rPr>
          </w:rPrChange>
        </w:rPr>
        <w:tab/>
      </w:r>
      <w:r w:rsidRPr="009F32C9">
        <w:rPr>
          <w:snapToGrid w:val="0"/>
          <w:rPrChange w:id="49895" w:author="CR#0252r1" w:date="2020-04-07T04:24:00Z">
            <w:rPr>
              <w:snapToGrid w:val="0"/>
            </w:rPr>
          </w:rPrChange>
        </w:rPr>
        <w:tab/>
      </w:r>
      <w:r w:rsidRPr="009F32C9">
        <w:rPr>
          <w:snapToGrid w:val="0"/>
          <w:rPrChange w:id="49896" w:author="CR#0252r1" w:date="2020-04-07T04:24:00Z">
            <w:rPr>
              <w:snapToGrid w:val="0"/>
            </w:rPr>
          </w:rPrChange>
        </w:rPr>
        <w:tab/>
      </w:r>
      <w:r w:rsidRPr="009F32C9">
        <w:rPr>
          <w:snapToGrid w:val="0"/>
          <w:rPrChange w:id="49897" w:author="CR#0252r1" w:date="2020-04-07T04:24:00Z">
            <w:rPr>
              <w:snapToGrid w:val="0"/>
            </w:rPr>
          </w:rPrChange>
        </w:rPr>
        <w:tab/>
      </w:r>
      <w:r w:rsidRPr="009F32C9">
        <w:rPr>
          <w:snapToGrid w:val="0"/>
          <w:rPrChange w:id="49898" w:author="CR#0252r1" w:date="2020-04-07T04:24:00Z">
            <w:rPr>
              <w:snapToGrid w:val="0"/>
            </w:rPr>
          </w:rPrChange>
        </w:rPr>
        <w:tab/>
      </w:r>
      <w:r w:rsidRPr="009F32C9">
        <w:rPr>
          <w:snapToGrid w:val="0"/>
          <w:rPrChange w:id="49899" w:author="CR#0252r1" w:date="2020-04-07T04:24:00Z">
            <w:rPr>
              <w:snapToGrid w:val="0"/>
            </w:rPr>
          </w:rPrChange>
        </w:rPr>
        <w:tab/>
      </w:r>
      <w:r w:rsidRPr="009F32C9">
        <w:rPr>
          <w:snapToGrid w:val="0"/>
          <w:rPrChange w:id="49900" w:author="CR#0252r1" w:date="2020-04-07T04:24:00Z">
            <w:rPr>
              <w:snapToGrid w:val="0"/>
            </w:rPr>
          </w:rPrChange>
        </w:rPr>
        <w:tab/>
      </w:r>
      <w:r w:rsidRPr="009F32C9">
        <w:rPr>
          <w:snapToGrid w:val="0"/>
          <w:rPrChange w:id="49901" w:author="CR#0252r1" w:date="2020-04-07T04:24:00Z">
            <w:rPr>
              <w:snapToGrid w:val="0"/>
            </w:rPr>
          </w:rPrChange>
        </w:rPr>
        <w:tab/>
      </w:r>
      <w:r w:rsidRPr="009F32C9">
        <w:rPr>
          <w:snapToGrid w:val="0"/>
          <w:rPrChange w:id="49902" w:author="CR#0252r1" w:date="2020-04-07T04:24:00Z">
            <w:rPr>
              <w:snapToGrid w:val="0"/>
            </w:rPr>
          </w:rPrChange>
        </w:rPr>
        <w:tab/>
      </w:r>
      <w:r w:rsidRPr="009F32C9">
        <w:rPr>
          <w:snapToGrid w:val="0"/>
          <w:rPrChange w:id="49903" w:author="CR#0252r1" w:date="2020-04-07T04:24:00Z">
            <w:rPr>
              <w:snapToGrid w:val="0"/>
            </w:rPr>
          </w:rPrChange>
        </w:rPr>
        <w:tab/>
      </w:r>
      <w:r w:rsidRPr="009F32C9">
        <w:rPr>
          <w:snapToGrid w:val="0"/>
          <w:rPrChange w:id="49904" w:author="CR#0252r1" w:date="2020-04-07T04:24:00Z">
            <w:rPr>
              <w:snapToGrid w:val="0"/>
            </w:rPr>
          </w:rPrChange>
        </w:rPr>
        <w:tab/>
      </w:r>
      <w:r w:rsidRPr="009F32C9">
        <w:rPr>
          <w:snapToGrid w:val="0"/>
          <w:rPrChange w:id="49905" w:author="CR#0252r1" w:date="2020-04-07T04:24:00Z">
            <w:rPr>
              <w:snapToGrid w:val="0"/>
            </w:rPr>
          </w:rPrChange>
        </w:rPr>
        <w:tab/>
        <w:t>OPTIONAL,</w:t>
      </w:r>
      <w:r w:rsidR="00AB5EC6" w:rsidRPr="009F32C9">
        <w:rPr>
          <w:snapToGrid w:val="0"/>
          <w:rPrChange w:id="49906" w:author="CR#0252r1" w:date="2020-04-07T04:24:00Z">
            <w:rPr>
              <w:snapToGrid w:val="0"/>
            </w:rPr>
          </w:rPrChange>
        </w:rPr>
        <w:t xml:space="preserve"> -- Cond ARPReq</w:t>
      </w:r>
    </w:p>
    <w:p w:rsidR="00AB5EC6" w:rsidRPr="009F32C9" w:rsidRDefault="00AB5EC6" w:rsidP="00AB5EC6">
      <w:pPr>
        <w:pStyle w:val="PL"/>
        <w:shd w:val="clear" w:color="auto" w:fill="E6E6E6"/>
        <w:rPr>
          <w:snapToGrid w:val="0"/>
          <w:rPrChange w:id="49907" w:author="CR#0252r1" w:date="2020-04-07T04:24:00Z">
            <w:rPr>
              <w:snapToGrid w:val="0"/>
            </w:rPr>
          </w:rPrChange>
        </w:rPr>
      </w:pPr>
      <w:r w:rsidRPr="009F32C9">
        <w:rPr>
          <w:snapToGrid w:val="0"/>
          <w:rPrChange w:id="49908" w:author="CR#0252r1" w:date="2020-04-07T04:24:00Z">
            <w:rPr>
              <w:snapToGrid w:val="0"/>
            </w:rPr>
          </w:rPrChange>
        </w:rPr>
        <w:tab/>
      </w:r>
      <w:r w:rsidRPr="009F32C9">
        <w:rPr>
          <w:snapToGrid w:val="0"/>
          <w:rPrChange w:id="49909" w:author="CR#0252r1" w:date="2020-04-07T04:24:00Z">
            <w:rPr>
              <w:snapToGrid w:val="0"/>
            </w:rPr>
          </w:rPrChange>
        </w:rPr>
        <w:tab/>
        <w:t>gnss-RTK-AuxiliaryStationDataReq-r15</w:t>
      </w:r>
    </w:p>
    <w:p w:rsidR="00AB5EC6" w:rsidRPr="009F32C9" w:rsidRDefault="00AB5EC6" w:rsidP="00AB5EC6">
      <w:pPr>
        <w:pStyle w:val="PL"/>
        <w:shd w:val="clear" w:color="auto" w:fill="E6E6E6"/>
        <w:rPr>
          <w:snapToGrid w:val="0"/>
          <w:rPrChange w:id="49910" w:author="CR#0252r1" w:date="2020-04-07T04:24:00Z">
            <w:rPr>
              <w:snapToGrid w:val="0"/>
            </w:rPr>
          </w:rPrChange>
        </w:rPr>
      </w:pPr>
      <w:r w:rsidRPr="009F32C9">
        <w:rPr>
          <w:snapToGrid w:val="0"/>
          <w:rPrChange w:id="49911" w:author="CR#0252r1" w:date="2020-04-07T04:24:00Z">
            <w:rPr>
              <w:snapToGrid w:val="0"/>
            </w:rPr>
          </w:rPrChange>
        </w:rPr>
        <w:tab/>
      </w:r>
      <w:r w:rsidRPr="009F32C9">
        <w:rPr>
          <w:snapToGrid w:val="0"/>
          <w:rPrChange w:id="49912" w:author="CR#0252r1" w:date="2020-04-07T04:24:00Z">
            <w:rPr>
              <w:snapToGrid w:val="0"/>
            </w:rPr>
          </w:rPrChange>
        </w:rPr>
        <w:tab/>
      </w:r>
      <w:r w:rsidRPr="009F32C9">
        <w:rPr>
          <w:snapToGrid w:val="0"/>
          <w:rPrChange w:id="49913" w:author="CR#0252r1" w:date="2020-04-07T04:24:00Z">
            <w:rPr>
              <w:snapToGrid w:val="0"/>
            </w:rPr>
          </w:rPrChange>
        </w:rPr>
        <w:tab/>
      </w:r>
      <w:r w:rsidRPr="009F32C9">
        <w:rPr>
          <w:snapToGrid w:val="0"/>
          <w:rPrChange w:id="49914" w:author="CR#0252r1" w:date="2020-04-07T04:24:00Z">
            <w:rPr>
              <w:snapToGrid w:val="0"/>
            </w:rPr>
          </w:rPrChange>
        </w:rPr>
        <w:tab/>
      </w:r>
      <w:r w:rsidRPr="009F32C9">
        <w:rPr>
          <w:snapToGrid w:val="0"/>
          <w:rPrChange w:id="49915" w:author="CR#0252r1" w:date="2020-04-07T04:24:00Z">
            <w:rPr>
              <w:snapToGrid w:val="0"/>
            </w:rPr>
          </w:rPrChange>
        </w:rPr>
        <w:tab/>
      </w:r>
      <w:r w:rsidRPr="009F32C9">
        <w:rPr>
          <w:snapToGrid w:val="0"/>
          <w:rPrChange w:id="49916" w:author="CR#0252r1" w:date="2020-04-07T04:24:00Z">
            <w:rPr>
              <w:snapToGrid w:val="0"/>
            </w:rPr>
          </w:rPrChange>
        </w:rPr>
        <w:tab/>
      </w:r>
      <w:r w:rsidRPr="009F32C9">
        <w:rPr>
          <w:snapToGrid w:val="0"/>
          <w:rPrChange w:id="49917" w:author="CR#0252r1" w:date="2020-04-07T04:24:00Z">
            <w:rPr>
              <w:snapToGrid w:val="0"/>
            </w:rPr>
          </w:rPrChange>
        </w:rPr>
        <w:tab/>
      </w:r>
      <w:r w:rsidRPr="009F32C9">
        <w:rPr>
          <w:snapToGrid w:val="0"/>
          <w:rPrChange w:id="49918" w:author="CR#0252r1" w:date="2020-04-07T04:24:00Z">
            <w:rPr>
              <w:snapToGrid w:val="0"/>
            </w:rPr>
          </w:rPrChange>
        </w:rPr>
        <w:tab/>
      </w:r>
      <w:r w:rsidRPr="009F32C9">
        <w:rPr>
          <w:snapToGrid w:val="0"/>
          <w:rPrChange w:id="49919" w:author="CR#0252r1" w:date="2020-04-07T04:24:00Z">
            <w:rPr>
              <w:snapToGrid w:val="0"/>
            </w:rPr>
          </w:rPrChange>
        </w:rPr>
        <w:tab/>
      </w:r>
      <w:r w:rsidRPr="009F32C9">
        <w:rPr>
          <w:snapToGrid w:val="0"/>
          <w:rPrChange w:id="49920" w:author="CR#0252r1" w:date="2020-04-07T04:24:00Z">
            <w:rPr>
              <w:snapToGrid w:val="0"/>
            </w:rPr>
          </w:rPrChange>
        </w:rPr>
        <w:tab/>
        <w:t>GNSS-RTK-AuxiliaryStationDataReq-r15</w:t>
      </w:r>
    </w:p>
    <w:p w:rsidR="00AB5EC6" w:rsidRPr="009F32C9" w:rsidRDefault="00F03608" w:rsidP="00AB5EC6">
      <w:pPr>
        <w:pStyle w:val="PL"/>
        <w:shd w:val="clear" w:color="auto" w:fill="E6E6E6"/>
        <w:rPr>
          <w:snapToGrid w:val="0"/>
          <w:rPrChange w:id="49921" w:author="CR#0252r1" w:date="2020-04-07T04:24:00Z">
            <w:rPr>
              <w:snapToGrid w:val="0"/>
            </w:rPr>
          </w:rPrChange>
        </w:rPr>
      </w:pPr>
      <w:r w:rsidRPr="009F32C9">
        <w:rPr>
          <w:snapToGrid w:val="0"/>
          <w:rPrChange w:id="49922" w:author="CR#0252r1" w:date="2020-04-07T04:24:00Z">
            <w:rPr>
              <w:snapToGrid w:val="0"/>
            </w:rPr>
          </w:rPrChange>
        </w:rPr>
        <w:tab/>
      </w:r>
      <w:r w:rsidRPr="009F32C9">
        <w:rPr>
          <w:snapToGrid w:val="0"/>
          <w:rPrChange w:id="49923" w:author="CR#0252r1" w:date="2020-04-07T04:24:00Z">
            <w:rPr>
              <w:snapToGrid w:val="0"/>
            </w:rPr>
          </w:rPrChange>
        </w:rPr>
        <w:tab/>
      </w:r>
      <w:r w:rsidRPr="009F32C9">
        <w:rPr>
          <w:snapToGrid w:val="0"/>
          <w:rPrChange w:id="49924" w:author="CR#0252r1" w:date="2020-04-07T04:24:00Z">
            <w:rPr>
              <w:snapToGrid w:val="0"/>
            </w:rPr>
          </w:rPrChange>
        </w:rPr>
        <w:tab/>
      </w:r>
      <w:r w:rsidRPr="009F32C9">
        <w:rPr>
          <w:snapToGrid w:val="0"/>
          <w:rPrChange w:id="49925" w:author="CR#0252r1" w:date="2020-04-07T04:24:00Z">
            <w:rPr>
              <w:snapToGrid w:val="0"/>
            </w:rPr>
          </w:rPrChange>
        </w:rPr>
        <w:tab/>
      </w:r>
      <w:r w:rsidRPr="009F32C9">
        <w:rPr>
          <w:snapToGrid w:val="0"/>
          <w:rPrChange w:id="49926" w:author="CR#0252r1" w:date="2020-04-07T04:24:00Z">
            <w:rPr>
              <w:snapToGrid w:val="0"/>
            </w:rPr>
          </w:rPrChange>
        </w:rPr>
        <w:tab/>
      </w:r>
      <w:r w:rsidRPr="009F32C9">
        <w:rPr>
          <w:snapToGrid w:val="0"/>
          <w:rPrChange w:id="49927" w:author="CR#0252r1" w:date="2020-04-07T04:24:00Z">
            <w:rPr>
              <w:snapToGrid w:val="0"/>
            </w:rPr>
          </w:rPrChange>
        </w:rPr>
        <w:tab/>
      </w:r>
      <w:r w:rsidRPr="009F32C9">
        <w:rPr>
          <w:snapToGrid w:val="0"/>
          <w:rPrChange w:id="49928" w:author="CR#0252r1" w:date="2020-04-07T04:24:00Z">
            <w:rPr>
              <w:snapToGrid w:val="0"/>
            </w:rPr>
          </w:rPrChange>
        </w:rPr>
        <w:tab/>
      </w:r>
      <w:r w:rsidRPr="009F32C9">
        <w:rPr>
          <w:snapToGrid w:val="0"/>
          <w:rPrChange w:id="49929" w:author="CR#0252r1" w:date="2020-04-07T04:24:00Z">
            <w:rPr>
              <w:snapToGrid w:val="0"/>
            </w:rPr>
          </w:rPrChange>
        </w:rPr>
        <w:tab/>
      </w:r>
      <w:r w:rsidRPr="009F32C9">
        <w:rPr>
          <w:snapToGrid w:val="0"/>
          <w:rPrChange w:id="49930" w:author="CR#0252r1" w:date="2020-04-07T04:24:00Z">
            <w:rPr>
              <w:snapToGrid w:val="0"/>
            </w:rPr>
          </w:rPrChange>
        </w:rPr>
        <w:tab/>
      </w:r>
      <w:r w:rsidRPr="009F32C9">
        <w:rPr>
          <w:snapToGrid w:val="0"/>
          <w:rPrChange w:id="49931" w:author="CR#0252r1" w:date="2020-04-07T04:24:00Z">
            <w:rPr>
              <w:snapToGrid w:val="0"/>
            </w:rPr>
          </w:rPrChange>
        </w:rPr>
        <w:tab/>
      </w:r>
      <w:r w:rsidRPr="009F32C9">
        <w:rPr>
          <w:snapToGrid w:val="0"/>
          <w:rPrChange w:id="49932" w:author="CR#0252r1" w:date="2020-04-07T04:24:00Z">
            <w:rPr>
              <w:snapToGrid w:val="0"/>
            </w:rPr>
          </w:rPrChange>
        </w:rPr>
        <w:tab/>
      </w:r>
      <w:r w:rsidRPr="009F32C9">
        <w:rPr>
          <w:snapToGrid w:val="0"/>
          <w:rPrChange w:id="49933" w:author="CR#0252r1" w:date="2020-04-07T04:24:00Z">
            <w:rPr>
              <w:snapToGrid w:val="0"/>
            </w:rPr>
          </w:rPrChange>
        </w:rPr>
        <w:tab/>
      </w:r>
      <w:r w:rsidRPr="009F32C9">
        <w:rPr>
          <w:snapToGrid w:val="0"/>
          <w:rPrChange w:id="49934" w:author="CR#0252r1" w:date="2020-04-07T04:24:00Z">
            <w:rPr>
              <w:snapToGrid w:val="0"/>
            </w:rPr>
          </w:rPrChange>
        </w:rPr>
        <w:tab/>
      </w:r>
      <w:r w:rsidRPr="009F32C9">
        <w:rPr>
          <w:snapToGrid w:val="0"/>
          <w:rPrChange w:id="49935" w:author="CR#0252r1" w:date="2020-04-07T04:24:00Z">
            <w:rPr>
              <w:snapToGrid w:val="0"/>
            </w:rPr>
          </w:rPrChange>
        </w:rPr>
        <w:tab/>
      </w:r>
      <w:r w:rsidRPr="009F32C9">
        <w:rPr>
          <w:snapToGrid w:val="0"/>
          <w:rPrChange w:id="49936" w:author="CR#0252r1" w:date="2020-04-07T04:24:00Z">
            <w:rPr>
              <w:snapToGrid w:val="0"/>
            </w:rPr>
          </w:rPrChange>
        </w:rPr>
        <w:tab/>
      </w:r>
      <w:r w:rsidRPr="009F32C9">
        <w:rPr>
          <w:snapToGrid w:val="0"/>
          <w:rPrChange w:id="49937" w:author="CR#0252r1" w:date="2020-04-07T04:24:00Z">
            <w:rPr>
              <w:snapToGrid w:val="0"/>
            </w:rPr>
          </w:rPrChange>
        </w:rPr>
        <w:tab/>
        <w:t>OPTIONAL</w:t>
      </w:r>
      <w:r w:rsidR="00AB5EC6" w:rsidRPr="009F32C9">
        <w:rPr>
          <w:snapToGrid w:val="0"/>
          <w:rPrChange w:id="49938" w:author="CR#0252r1" w:date="2020-04-07T04:24:00Z">
            <w:rPr>
              <w:snapToGrid w:val="0"/>
            </w:rPr>
          </w:rPrChange>
        </w:rPr>
        <w:t xml:space="preserve"> -- Cond AuxARPReq</w:t>
      </w:r>
    </w:p>
    <w:p w:rsidR="009E61AC" w:rsidRPr="009F32C9" w:rsidRDefault="00AB5EC6" w:rsidP="009E61AC">
      <w:pPr>
        <w:pStyle w:val="PL"/>
        <w:shd w:val="clear" w:color="auto" w:fill="E6E6E6"/>
        <w:rPr>
          <w:ins w:id="49939" w:author="CR#0250r2" w:date="2020-04-07T03:43:00Z"/>
          <w:snapToGrid w:val="0"/>
          <w:rPrChange w:id="49940" w:author="CR#0252r1" w:date="2020-04-07T04:24:00Z">
            <w:rPr>
              <w:ins w:id="49941" w:author="CR#0250r2" w:date="2020-04-07T03:43:00Z"/>
              <w:snapToGrid w:val="0"/>
            </w:rPr>
          </w:rPrChange>
        </w:rPr>
      </w:pPr>
      <w:r w:rsidRPr="009F32C9">
        <w:rPr>
          <w:snapToGrid w:val="0"/>
          <w:rPrChange w:id="49942" w:author="CR#0252r1" w:date="2020-04-07T04:24:00Z">
            <w:rPr>
              <w:snapToGrid w:val="0"/>
            </w:rPr>
          </w:rPrChange>
        </w:rPr>
        <w:tab/>
        <w:t>]]</w:t>
      </w:r>
      <w:ins w:id="49943" w:author="CR#0250r2" w:date="2020-04-07T03:43:00Z">
        <w:r w:rsidR="009E61AC" w:rsidRPr="009F32C9">
          <w:rPr>
            <w:snapToGrid w:val="0"/>
            <w:rPrChange w:id="49944" w:author="CR#0252r1" w:date="2020-04-07T04:24:00Z">
              <w:rPr>
                <w:snapToGrid w:val="0"/>
              </w:rPr>
            </w:rPrChange>
          </w:rPr>
          <w:t>,</w:t>
        </w:r>
      </w:ins>
    </w:p>
    <w:p w:rsidR="009E61AC" w:rsidRPr="009F32C9" w:rsidRDefault="009E61AC" w:rsidP="009E61AC">
      <w:pPr>
        <w:pStyle w:val="PL"/>
        <w:shd w:val="clear" w:color="auto" w:fill="E6E6E6"/>
        <w:rPr>
          <w:ins w:id="49945" w:author="CR#0250r2" w:date="2020-04-07T03:43:00Z"/>
          <w:snapToGrid w:val="0"/>
          <w:rPrChange w:id="49946" w:author="CR#0252r1" w:date="2020-04-07T04:24:00Z">
            <w:rPr>
              <w:ins w:id="49947" w:author="CR#0250r2" w:date="2020-04-07T03:43:00Z"/>
              <w:snapToGrid w:val="0"/>
            </w:rPr>
          </w:rPrChange>
        </w:rPr>
      </w:pPr>
      <w:ins w:id="49948" w:author="CR#0250r2" w:date="2020-04-07T03:43:00Z">
        <w:r w:rsidRPr="009F32C9">
          <w:rPr>
            <w:snapToGrid w:val="0"/>
            <w:rPrChange w:id="49949" w:author="CR#0252r1" w:date="2020-04-07T04:24:00Z">
              <w:rPr>
                <w:snapToGrid w:val="0"/>
              </w:rPr>
            </w:rPrChange>
          </w:rPr>
          <w:tab/>
          <w:t>[[</w:t>
        </w:r>
      </w:ins>
    </w:p>
    <w:p w:rsidR="009E61AC" w:rsidRPr="009F32C9" w:rsidRDefault="009E61AC" w:rsidP="009E61AC">
      <w:pPr>
        <w:pStyle w:val="PL"/>
        <w:shd w:val="clear" w:color="auto" w:fill="E6E6E6"/>
        <w:rPr>
          <w:ins w:id="49950" w:author="CR#0250r2" w:date="2020-04-07T03:43:00Z"/>
          <w:snapToGrid w:val="0"/>
          <w:rPrChange w:id="49951" w:author="CR#0252r1" w:date="2020-04-07T04:24:00Z">
            <w:rPr>
              <w:ins w:id="49952" w:author="CR#0250r2" w:date="2020-04-07T03:43:00Z"/>
              <w:snapToGrid w:val="0"/>
            </w:rPr>
          </w:rPrChange>
        </w:rPr>
      </w:pPr>
      <w:ins w:id="49953" w:author="CR#0250r2" w:date="2020-04-07T03:43:00Z">
        <w:r w:rsidRPr="009F32C9">
          <w:rPr>
            <w:snapToGrid w:val="0"/>
            <w:rPrChange w:id="49954" w:author="CR#0252r1" w:date="2020-04-07T04:24:00Z">
              <w:rPr>
                <w:snapToGrid w:val="0"/>
              </w:rPr>
            </w:rPrChange>
          </w:rPr>
          <w:tab/>
        </w:r>
        <w:r w:rsidRPr="009F32C9">
          <w:rPr>
            <w:snapToGrid w:val="0"/>
            <w:rPrChange w:id="49955" w:author="CR#0252r1" w:date="2020-04-07T04:24:00Z">
              <w:rPr>
                <w:snapToGrid w:val="0"/>
              </w:rPr>
            </w:rPrChange>
          </w:rPr>
          <w:tab/>
          <w:t>gnss-SSR-CorrectionPointsReq-r16</w:t>
        </w:r>
      </w:ins>
    </w:p>
    <w:p w:rsidR="009E61AC" w:rsidRPr="009F32C9" w:rsidRDefault="009E61AC" w:rsidP="009E61AC">
      <w:pPr>
        <w:pStyle w:val="PL"/>
        <w:shd w:val="clear" w:color="auto" w:fill="E6E6E6"/>
        <w:rPr>
          <w:ins w:id="49956" w:author="CR#0250r2" w:date="2020-04-07T03:43:00Z"/>
          <w:snapToGrid w:val="0"/>
          <w:rPrChange w:id="49957" w:author="CR#0252r1" w:date="2020-04-07T04:24:00Z">
            <w:rPr>
              <w:ins w:id="49958" w:author="CR#0250r2" w:date="2020-04-07T03:43:00Z"/>
              <w:snapToGrid w:val="0"/>
            </w:rPr>
          </w:rPrChange>
        </w:rPr>
      </w:pPr>
      <w:ins w:id="49959" w:author="CR#0250r2" w:date="2020-04-07T03:43:00Z">
        <w:r w:rsidRPr="009F32C9">
          <w:rPr>
            <w:snapToGrid w:val="0"/>
            <w:rPrChange w:id="49960" w:author="CR#0252r1" w:date="2020-04-07T04:24:00Z">
              <w:rPr>
                <w:snapToGrid w:val="0"/>
              </w:rPr>
            </w:rPrChange>
          </w:rPr>
          <w:tab/>
        </w:r>
        <w:r w:rsidRPr="009F32C9">
          <w:rPr>
            <w:snapToGrid w:val="0"/>
            <w:rPrChange w:id="49961" w:author="CR#0252r1" w:date="2020-04-07T04:24:00Z">
              <w:rPr>
                <w:snapToGrid w:val="0"/>
              </w:rPr>
            </w:rPrChange>
          </w:rPr>
          <w:tab/>
        </w:r>
        <w:r w:rsidRPr="009F32C9">
          <w:rPr>
            <w:snapToGrid w:val="0"/>
            <w:rPrChange w:id="49962" w:author="CR#0252r1" w:date="2020-04-07T04:24:00Z">
              <w:rPr>
                <w:snapToGrid w:val="0"/>
              </w:rPr>
            </w:rPrChange>
          </w:rPr>
          <w:tab/>
        </w:r>
        <w:r w:rsidRPr="009F32C9">
          <w:rPr>
            <w:snapToGrid w:val="0"/>
            <w:rPrChange w:id="49963" w:author="CR#0252r1" w:date="2020-04-07T04:24:00Z">
              <w:rPr>
                <w:snapToGrid w:val="0"/>
              </w:rPr>
            </w:rPrChange>
          </w:rPr>
          <w:tab/>
        </w:r>
        <w:r w:rsidRPr="009F32C9">
          <w:rPr>
            <w:snapToGrid w:val="0"/>
            <w:rPrChange w:id="49964" w:author="CR#0252r1" w:date="2020-04-07T04:24:00Z">
              <w:rPr>
                <w:snapToGrid w:val="0"/>
              </w:rPr>
            </w:rPrChange>
          </w:rPr>
          <w:tab/>
        </w:r>
        <w:r w:rsidRPr="009F32C9">
          <w:rPr>
            <w:snapToGrid w:val="0"/>
            <w:rPrChange w:id="49965" w:author="CR#0252r1" w:date="2020-04-07T04:24:00Z">
              <w:rPr>
                <w:snapToGrid w:val="0"/>
              </w:rPr>
            </w:rPrChange>
          </w:rPr>
          <w:tab/>
        </w:r>
        <w:r w:rsidRPr="009F32C9">
          <w:rPr>
            <w:snapToGrid w:val="0"/>
            <w:rPrChange w:id="49966" w:author="CR#0252r1" w:date="2020-04-07T04:24:00Z">
              <w:rPr>
                <w:snapToGrid w:val="0"/>
              </w:rPr>
            </w:rPrChange>
          </w:rPr>
          <w:tab/>
        </w:r>
        <w:r w:rsidRPr="009F32C9">
          <w:rPr>
            <w:snapToGrid w:val="0"/>
            <w:rPrChange w:id="49967" w:author="CR#0252r1" w:date="2020-04-07T04:24:00Z">
              <w:rPr>
                <w:snapToGrid w:val="0"/>
              </w:rPr>
            </w:rPrChange>
          </w:rPr>
          <w:tab/>
        </w:r>
        <w:r w:rsidRPr="009F32C9">
          <w:rPr>
            <w:snapToGrid w:val="0"/>
            <w:rPrChange w:id="49968" w:author="CR#0252r1" w:date="2020-04-07T04:24:00Z">
              <w:rPr>
                <w:snapToGrid w:val="0"/>
              </w:rPr>
            </w:rPrChange>
          </w:rPr>
          <w:tab/>
        </w:r>
        <w:r w:rsidRPr="009F32C9">
          <w:rPr>
            <w:snapToGrid w:val="0"/>
            <w:rPrChange w:id="49969" w:author="CR#0252r1" w:date="2020-04-07T04:24:00Z">
              <w:rPr>
                <w:snapToGrid w:val="0"/>
              </w:rPr>
            </w:rPrChange>
          </w:rPr>
          <w:tab/>
        </w:r>
        <w:bookmarkStart w:id="49970" w:name="_Hlk23206986"/>
        <w:r w:rsidRPr="009F32C9">
          <w:rPr>
            <w:snapToGrid w:val="0"/>
            <w:rPrChange w:id="49971" w:author="CR#0252r1" w:date="2020-04-07T04:24:00Z">
              <w:rPr>
                <w:snapToGrid w:val="0"/>
              </w:rPr>
            </w:rPrChange>
          </w:rPr>
          <w:t>GNSS-SSR-CorrectionPointsReq</w:t>
        </w:r>
        <w:bookmarkEnd w:id="49970"/>
        <w:r w:rsidRPr="009F32C9">
          <w:rPr>
            <w:snapToGrid w:val="0"/>
            <w:rPrChange w:id="49972" w:author="CR#0252r1" w:date="2020-04-07T04:24:00Z">
              <w:rPr>
                <w:snapToGrid w:val="0"/>
              </w:rPr>
            </w:rPrChange>
          </w:rPr>
          <w:t>-r16</w:t>
        </w:r>
      </w:ins>
    </w:p>
    <w:p w:rsidR="009E61AC" w:rsidRPr="009F32C9" w:rsidRDefault="009E61AC" w:rsidP="009E61AC">
      <w:pPr>
        <w:pStyle w:val="PL"/>
        <w:shd w:val="clear" w:color="auto" w:fill="E6E6E6"/>
        <w:rPr>
          <w:ins w:id="49973" w:author="CR#0250r2" w:date="2020-04-07T03:43:00Z"/>
          <w:snapToGrid w:val="0"/>
          <w:rPrChange w:id="49974" w:author="CR#0252r1" w:date="2020-04-07T04:24:00Z">
            <w:rPr>
              <w:ins w:id="49975" w:author="CR#0250r2" w:date="2020-04-07T03:43:00Z"/>
              <w:snapToGrid w:val="0"/>
            </w:rPr>
          </w:rPrChange>
        </w:rPr>
      </w:pPr>
      <w:ins w:id="49976" w:author="CR#0250r2" w:date="2020-04-07T03:43:00Z">
        <w:r w:rsidRPr="009F32C9">
          <w:rPr>
            <w:snapToGrid w:val="0"/>
            <w:rPrChange w:id="49977" w:author="CR#0252r1" w:date="2020-04-07T04:24:00Z">
              <w:rPr>
                <w:snapToGrid w:val="0"/>
              </w:rPr>
            </w:rPrChange>
          </w:rPr>
          <w:tab/>
        </w:r>
        <w:r w:rsidRPr="009F32C9">
          <w:rPr>
            <w:snapToGrid w:val="0"/>
            <w:rPrChange w:id="49978" w:author="CR#0252r1" w:date="2020-04-07T04:24:00Z">
              <w:rPr>
                <w:snapToGrid w:val="0"/>
              </w:rPr>
            </w:rPrChange>
          </w:rPr>
          <w:tab/>
        </w:r>
        <w:r w:rsidRPr="009F32C9">
          <w:rPr>
            <w:snapToGrid w:val="0"/>
            <w:rPrChange w:id="49979" w:author="CR#0252r1" w:date="2020-04-07T04:24:00Z">
              <w:rPr>
                <w:snapToGrid w:val="0"/>
              </w:rPr>
            </w:rPrChange>
          </w:rPr>
          <w:tab/>
        </w:r>
        <w:r w:rsidRPr="009F32C9">
          <w:rPr>
            <w:snapToGrid w:val="0"/>
            <w:rPrChange w:id="49980" w:author="CR#0252r1" w:date="2020-04-07T04:24:00Z">
              <w:rPr>
                <w:snapToGrid w:val="0"/>
              </w:rPr>
            </w:rPrChange>
          </w:rPr>
          <w:tab/>
        </w:r>
        <w:r w:rsidRPr="009F32C9">
          <w:rPr>
            <w:snapToGrid w:val="0"/>
            <w:rPrChange w:id="49981" w:author="CR#0252r1" w:date="2020-04-07T04:24:00Z">
              <w:rPr>
                <w:snapToGrid w:val="0"/>
              </w:rPr>
            </w:rPrChange>
          </w:rPr>
          <w:tab/>
        </w:r>
        <w:r w:rsidRPr="009F32C9">
          <w:rPr>
            <w:snapToGrid w:val="0"/>
            <w:rPrChange w:id="49982" w:author="CR#0252r1" w:date="2020-04-07T04:24:00Z">
              <w:rPr>
                <w:snapToGrid w:val="0"/>
              </w:rPr>
            </w:rPrChange>
          </w:rPr>
          <w:tab/>
        </w:r>
        <w:r w:rsidRPr="009F32C9">
          <w:rPr>
            <w:snapToGrid w:val="0"/>
            <w:rPrChange w:id="49983" w:author="CR#0252r1" w:date="2020-04-07T04:24:00Z">
              <w:rPr>
                <w:snapToGrid w:val="0"/>
              </w:rPr>
            </w:rPrChange>
          </w:rPr>
          <w:tab/>
        </w:r>
        <w:r w:rsidRPr="009F32C9">
          <w:rPr>
            <w:snapToGrid w:val="0"/>
            <w:rPrChange w:id="49984" w:author="CR#0252r1" w:date="2020-04-07T04:24:00Z">
              <w:rPr>
                <w:snapToGrid w:val="0"/>
              </w:rPr>
            </w:rPrChange>
          </w:rPr>
          <w:tab/>
        </w:r>
        <w:r w:rsidRPr="009F32C9">
          <w:rPr>
            <w:snapToGrid w:val="0"/>
            <w:rPrChange w:id="49985" w:author="CR#0252r1" w:date="2020-04-07T04:24:00Z">
              <w:rPr>
                <w:snapToGrid w:val="0"/>
              </w:rPr>
            </w:rPrChange>
          </w:rPr>
          <w:tab/>
        </w:r>
        <w:r w:rsidRPr="009F32C9">
          <w:rPr>
            <w:snapToGrid w:val="0"/>
            <w:rPrChange w:id="49986" w:author="CR#0252r1" w:date="2020-04-07T04:24:00Z">
              <w:rPr>
                <w:snapToGrid w:val="0"/>
              </w:rPr>
            </w:rPrChange>
          </w:rPr>
          <w:tab/>
        </w:r>
        <w:r w:rsidRPr="009F32C9">
          <w:rPr>
            <w:snapToGrid w:val="0"/>
            <w:rPrChange w:id="49987" w:author="CR#0252r1" w:date="2020-04-07T04:24:00Z">
              <w:rPr>
                <w:snapToGrid w:val="0"/>
              </w:rPr>
            </w:rPrChange>
          </w:rPr>
          <w:tab/>
        </w:r>
        <w:r w:rsidRPr="009F32C9">
          <w:rPr>
            <w:snapToGrid w:val="0"/>
            <w:rPrChange w:id="49988" w:author="CR#0252r1" w:date="2020-04-07T04:24:00Z">
              <w:rPr>
                <w:snapToGrid w:val="0"/>
              </w:rPr>
            </w:rPrChange>
          </w:rPr>
          <w:tab/>
        </w:r>
        <w:r w:rsidRPr="009F32C9">
          <w:rPr>
            <w:snapToGrid w:val="0"/>
            <w:rPrChange w:id="49989" w:author="CR#0252r1" w:date="2020-04-07T04:24:00Z">
              <w:rPr>
                <w:snapToGrid w:val="0"/>
              </w:rPr>
            </w:rPrChange>
          </w:rPr>
          <w:tab/>
        </w:r>
        <w:r w:rsidRPr="009F32C9">
          <w:rPr>
            <w:snapToGrid w:val="0"/>
            <w:rPrChange w:id="49990" w:author="CR#0252r1" w:date="2020-04-07T04:24:00Z">
              <w:rPr>
                <w:snapToGrid w:val="0"/>
              </w:rPr>
            </w:rPrChange>
          </w:rPr>
          <w:tab/>
        </w:r>
        <w:r w:rsidRPr="009F32C9">
          <w:rPr>
            <w:snapToGrid w:val="0"/>
            <w:rPrChange w:id="49991" w:author="CR#0252r1" w:date="2020-04-07T04:24:00Z">
              <w:rPr>
                <w:snapToGrid w:val="0"/>
              </w:rPr>
            </w:rPrChange>
          </w:rPr>
          <w:tab/>
        </w:r>
        <w:r w:rsidRPr="009F32C9">
          <w:rPr>
            <w:snapToGrid w:val="0"/>
            <w:rPrChange w:id="49992" w:author="CR#0252r1" w:date="2020-04-07T04:24:00Z">
              <w:rPr>
                <w:snapToGrid w:val="0"/>
              </w:rPr>
            </w:rPrChange>
          </w:rPr>
          <w:tab/>
          <w:t>OPTIONAL -- Cond PointsReq</w:t>
        </w:r>
      </w:ins>
    </w:p>
    <w:p w:rsidR="002B1632" w:rsidRPr="009F32C9" w:rsidRDefault="009E61AC" w:rsidP="009E61AC">
      <w:pPr>
        <w:pStyle w:val="PL"/>
        <w:shd w:val="clear" w:color="auto" w:fill="E6E6E6"/>
        <w:rPr>
          <w:snapToGrid w:val="0"/>
          <w:rPrChange w:id="49993" w:author="CR#0252r1" w:date="2020-04-07T04:24:00Z">
            <w:rPr>
              <w:snapToGrid w:val="0"/>
            </w:rPr>
          </w:rPrChange>
        </w:rPr>
      </w:pPr>
      <w:ins w:id="49994" w:author="CR#0250r2" w:date="2020-04-07T03:43:00Z">
        <w:r w:rsidRPr="009F32C9">
          <w:rPr>
            <w:snapToGrid w:val="0"/>
            <w:rPrChange w:id="49995" w:author="CR#0252r1" w:date="2020-04-07T04:24:00Z">
              <w:rPr>
                <w:snapToGrid w:val="0"/>
              </w:rPr>
            </w:rPrChange>
          </w:rPr>
          <w:tab/>
          <w:t>]]</w:t>
        </w:r>
      </w:ins>
    </w:p>
    <w:p w:rsidR="002B1632" w:rsidRPr="009F32C9" w:rsidRDefault="002B1632" w:rsidP="002D60CB">
      <w:pPr>
        <w:pStyle w:val="PL"/>
        <w:shd w:val="clear" w:color="auto" w:fill="E6E6E6"/>
        <w:rPr>
          <w:snapToGrid w:val="0"/>
          <w:rPrChange w:id="49996" w:author="CR#0252r1" w:date="2020-04-07T04:24:00Z">
            <w:rPr>
              <w:snapToGrid w:val="0"/>
            </w:rPr>
          </w:rPrChange>
        </w:rPr>
      </w:pPr>
      <w:r w:rsidRPr="009F32C9">
        <w:rPr>
          <w:snapToGrid w:val="0"/>
          <w:rPrChange w:id="49997" w:author="CR#0252r1" w:date="2020-04-07T04:24:00Z">
            <w:rPr>
              <w:snapToGrid w:val="0"/>
            </w:rPr>
          </w:rPrChange>
        </w:rPr>
        <w:t>}</w:t>
      </w:r>
    </w:p>
    <w:p w:rsidR="002B1632" w:rsidRPr="009F32C9" w:rsidRDefault="002B1632" w:rsidP="002D60CB">
      <w:pPr>
        <w:pStyle w:val="PL"/>
        <w:shd w:val="clear" w:color="auto" w:fill="E6E6E6"/>
        <w:rPr>
          <w:rPrChange w:id="49998" w:author="CR#0252r1" w:date="2020-04-07T04:24:00Z">
            <w:rPr/>
          </w:rPrChange>
        </w:rPr>
      </w:pPr>
    </w:p>
    <w:p w:rsidR="002B1632" w:rsidRPr="009F32C9" w:rsidRDefault="002B1632" w:rsidP="002D60CB">
      <w:pPr>
        <w:pStyle w:val="PL"/>
        <w:shd w:val="clear" w:color="auto" w:fill="E6E6E6"/>
        <w:rPr>
          <w:rPrChange w:id="49999" w:author="CR#0252r1" w:date="2020-04-07T04:24:00Z">
            <w:rPr/>
          </w:rPrChange>
        </w:rPr>
      </w:pPr>
      <w:r w:rsidRPr="009F32C9">
        <w:rPr>
          <w:rPrChange w:id="50000" w:author="CR#0252r1" w:date="2020-04-07T04:24:00Z">
            <w:rPr/>
          </w:rPrChange>
        </w:rPr>
        <w:t>-- ASN1STOP</w:t>
      </w:r>
    </w:p>
    <w:p w:rsidR="002B1632" w:rsidRPr="009F32C9" w:rsidRDefault="002B1632" w:rsidP="002D60CB">
      <w:pPr>
        <w:rPr>
          <w:iCs/>
          <w:rPrChange w:id="50001" w:author="CR#0252r1" w:date="2020-04-07T04:24:00Z">
            <w:rPr>
              <w:iCs/>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50002" w:author="CR#0252r1" w:date="2020-04-07T04:24:00Z">
                  <w:rPr/>
                </w:rPrChange>
              </w:rPr>
            </w:pPr>
            <w:r w:rsidRPr="009F32C9">
              <w:rPr>
                <w:rPrChange w:id="50003" w:author="CR#0252r1" w:date="2020-04-07T04:24:00Z">
                  <w:rPr/>
                </w:rPrChange>
              </w:rPr>
              <w:t>Conditional presence</w:t>
            </w:r>
          </w:p>
        </w:tc>
        <w:tc>
          <w:tcPr>
            <w:tcW w:w="7371" w:type="dxa"/>
          </w:tcPr>
          <w:p w:rsidR="002B1632" w:rsidRPr="009F32C9" w:rsidRDefault="002B1632" w:rsidP="002D60CB">
            <w:pPr>
              <w:pStyle w:val="TAH"/>
              <w:rPr>
                <w:rPrChange w:id="50004" w:author="CR#0252r1" w:date="2020-04-07T04:24:00Z">
                  <w:rPr/>
                </w:rPrChange>
              </w:rPr>
            </w:pPr>
            <w:r w:rsidRPr="009F32C9">
              <w:rPr>
                <w:rPrChange w:id="50005"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rPr>
                <w:i/>
                <w:noProof/>
                <w:rPrChange w:id="50006" w:author="CR#0252r1" w:date="2020-04-07T04:24:00Z">
                  <w:rPr>
                    <w:i/>
                    <w:noProof/>
                  </w:rPr>
                </w:rPrChange>
              </w:rPr>
            </w:pPr>
            <w:r w:rsidRPr="009F32C9">
              <w:rPr>
                <w:i/>
                <w:noProof/>
                <w:rPrChange w:id="50007" w:author="CR#0252r1" w:date="2020-04-07T04:24:00Z">
                  <w:rPr>
                    <w:i/>
                    <w:noProof/>
                  </w:rPr>
                </w:rPrChange>
              </w:rPr>
              <w:t>RefTimeReq</w:t>
            </w:r>
          </w:p>
        </w:tc>
        <w:tc>
          <w:tcPr>
            <w:tcW w:w="7371" w:type="dxa"/>
          </w:tcPr>
          <w:p w:rsidR="002B1632" w:rsidRPr="009F32C9" w:rsidRDefault="002B1632" w:rsidP="002D60CB">
            <w:pPr>
              <w:pStyle w:val="TAL"/>
              <w:rPr>
                <w:rPrChange w:id="50008" w:author="CR#0252r1" w:date="2020-04-07T04:24:00Z">
                  <w:rPr/>
                </w:rPrChange>
              </w:rPr>
            </w:pPr>
            <w:r w:rsidRPr="009F32C9">
              <w:rPr>
                <w:rPrChange w:id="50009" w:author="CR#0252r1" w:date="2020-04-07T04:24:00Z">
                  <w:rPr/>
                </w:rPrChange>
              </w:rPr>
              <w:t xml:space="preserve">The field is mandatory present </w:t>
            </w:r>
            <w:r w:rsidRPr="009F32C9">
              <w:rPr>
                <w:bCs/>
                <w:noProof/>
                <w:rPrChange w:id="50010" w:author="CR#0252r1" w:date="2020-04-07T04:24:00Z">
                  <w:rPr>
                    <w:bCs/>
                    <w:noProof/>
                  </w:rPr>
                </w:rPrChange>
              </w:rPr>
              <w:t xml:space="preserve">if the target device requests </w:t>
            </w:r>
            <w:r w:rsidRPr="009F32C9">
              <w:rPr>
                <w:i/>
                <w:snapToGrid w:val="0"/>
                <w:rPrChange w:id="50011" w:author="CR#0252r1" w:date="2020-04-07T04:24:00Z">
                  <w:rPr>
                    <w:i/>
                    <w:snapToGrid w:val="0"/>
                  </w:rPr>
                </w:rPrChange>
              </w:rPr>
              <w:t>GNSS-ReferenceTime</w:t>
            </w:r>
            <w:r w:rsidRPr="009F32C9">
              <w:rPr>
                <w:rPrChange w:id="50012"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rPr>
                <w:i/>
                <w:rPrChange w:id="50013" w:author="CR#0252r1" w:date="2020-04-07T04:24:00Z">
                  <w:rPr>
                    <w:i/>
                  </w:rPr>
                </w:rPrChange>
              </w:rPr>
            </w:pPr>
            <w:r w:rsidRPr="009F32C9">
              <w:rPr>
                <w:i/>
                <w:rPrChange w:id="50014" w:author="CR#0252r1" w:date="2020-04-07T04:24:00Z">
                  <w:rPr>
                    <w:i/>
                  </w:rPr>
                </w:rPrChange>
              </w:rPr>
              <w:t>RefLocReq</w:t>
            </w:r>
          </w:p>
        </w:tc>
        <w:tc>
          <w:tcPr>
            <w:tcW w:w="7371" w:type="dxa"/>
          </w:tcPr>
          <w:p w:rsidR="002B1632" w:rsidRPr="009F32C9" w:rsidRDefault="002B1632" w:rsidP="002D60CB">
            <w:pPr>
              <w:pStyle w:val="TAL"/>
              <w:rPr>
                <w:rPrChange w:id="50015" w:author="CR#0252r1" w:date="2020-04-07T04:24:00Z">
                  <w:rPr/>
                </w:rPrChange>
              </w:rPr>
            </w:pPr>
            <w:r w:rsidRPr="009F32C9">
              <w:rPr>
                <w:rPrChange w:id="50016" w:author="CR#0252r1" w:date="2020-04-07T04:24:00Z">
                  <w:rPr/>
                </w:rPrChange>
              </w:rPr>
              <w:t xml:space="preserve">This field is mandatory present if the target device requests </w:t>
            </w:r>
            <w:r w:rsidRPr="009F32C9">
              <w:rPr>
                <w:i/>
                <w:snapToGrid w:val="0"/>
                <w:rPrChange w:id="50017" w:author="CR#0252r1" w:date="2020-04-07T04:24:00Z">
                  <w:rPr>
                    <w:i/>
                    <w:snapToGrid w:val="0"/>
                  </w:rPr>
                </w:rPrChange>
              </w:rPr>
              <w:t>GNSS-ReferenceLocation</w:t>
            </w:r>
            <w:r w:rsidRPr="009F32C9">
              <w:rPr>
                <w:rPrChange w:id="50018"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rPr>
                <w:i/>
                <w:rPrChange w:id="50019" w:author="CR#0252r1" w:date="2020-04-07T04:24:00Z">
                  <w:rPr>
                    <w:i/>
                  </w:rPr>
                </w:rPrChange>
              </w:rPr>
            </w:pPr>
            <w:r w:rsidRPr="009F32C9">
              <w:rPr>
                <w:i/>
                <w:rPrChange w:id="50020" w:author="CR#0252r1" w:date="2020-04-07T04:24:00Z">
                  <w:rPr>
                    <w:i/>
                  </w:rPr>
                </w:rPrChange>
              </w:rPr>
              <w:t>IonoModReq</w:t>
            </w:r>
          </w:p>
        </w:tc>
        <w:tc>
          <w:tcPr>
            <w:tcW w:w="7371" w:type="dxa"/>
          </w:tcPr>
          <w:p w:rsidR="002B1632" w:rsidRPr="009F32C9" w:rsidRDefault="002B1632" w:rsidP="002D60CB">
            <w:pPr>
              <w:pStyle w:val="TAL"/>
              <w:rPr>
                <w:rPrChange w:id="50021" w:author="CR#0252r1" w:date="2020-04-07T04:24:00Z">
                  <w:rPr/>
                </w:rPrChange>
              </w:rPr>
            </w:pPr>
            <w:r w:rsidRPr="009F32C9">
              <w:rPr>
                <w:rPrChange w:id="50022" w:author="CR#0252r1" w:date="2020-04-07T04:24:00Z">
                  <w:rPr/>
                </w:rPrChange>
              </w:rPr>
              <w:t xml:space="preserve">This field is mandatory present if the target device requests </w:t>
            </w:r>
            <w:r w:rsidRPr="009F32C9">
              <w:rPr>
                <w:i/>
                <w:snapToGrid w:val="0"/>
                <w:rPrChange w:id="50023" w:author="CR#0252r1" w:date="2020-04-07T04:24:00Z">
                  <w:rPr>
                    <w:i/>
                    <w:snapToGrid w:val="0"/>
                  </w:rPr>
                </w:rPrChange>
              </w:rPr>
              <w:t>GNSS-IonosphericModel</w:t>
            </w:r>
            <w:r w:rsidRPr="009F32C9">
              <w:rPr>
                <w:rPrChange w:id="50024"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rPr>
                <w:i/>
                <w:rPrChange w:id="50025" w:author="CR#0252r1" w:date="2020-04-07T04:24:00Z">
                  <w:rPr>
                    <w:i/>
                  </w:rPr>
                </w:rPrChange>
              </w:rPr>
            </w:pPr>
            <w:r w:rsidRPr="009F32C9">
              <w:rPr>
                <w:i/>
                <w:rPrChange w:id="50026" w:author="CR#0252r1" w:date="2020-04-07T04:24:00Z">
                  <w:rPr>
                    <w:i/>
                  </w:rPr>
                </w:rPrChange>
              </w:rPr>
              <w:t>EOPReq</w:t>
            </w:r>
          </w:p>
        </w:tc>
        <w:tc>
          <w:tcPr>
            <w:tcW w:w="7371" w:type="dxa"/>
          </w:tcPr>
          <w:p w:rsidR="002B1632" w:rsidRPr="009F32C9" w:rsidRDefault="002B1632" w:rsidP="002D60CB">
            <w:pPr>
              <w:pStyle w:val="TAL"/>
              <w:rPr>
                <w:rPrChange w:id="50027" w:author="CR#0252r1" w:date="2020-04-07T04:24:00Z">
                  <w:rPr/>
                </w:rPrChange>
              </w:rPr>
            </w:pPr>
            <w:r w:rsidRPr="009F32C9">
              <w:rPr>
                <w:rPrChange w:id="50028" w:author="CR#0252r1" w:date="2020-04-07T04:24:00Z">
                  <w:rPr/>
                </w:rPrChange>
              </w:rPr>
              <w:t xml:space="preserve">This field is mandatory present if the target device requests </w:t>
            </w:r>
            <w:r w:rsidRPr="009F32C9">
              <w:rPr>
                <w:i/>
                <w:snapToGrid w:val="0"/>
                <w:rPrChange w:id="50029" w:author="CR#0252r1" w:date="2020-04-07T04:24:00Z">
                  <w:rPr>
                    <w:i/>
                    <w:snapToGrid w:val="0"/>
                  </w:rPr>
                </w:rPrChange>
              </w:rPr>
              <w:t>GNSS-EarthOrientationParameters</w:t>
            </w:r>
            <w:r w:rsidRPr="009F32C9">
              <w:rPr>
                <w:rPrChange w:id="50030" w:author="CR#0252r1" w:date="2020-04-07T04:24:00Z">
                  <w:rPr/>
                </w:rPrChange>
              </w:rPr>
              <w:t>; otherwise it is not present.</w:t>
            </w:r>
          </w:p>
        </w:tc>
      </w:tr>
      <w:tr w:rsidR="009F32C9" w:rsidRPr="009F32C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i/>
                <w:rPrChange w:id="50031" w:author="CR#0252r1" w:date="2020-04-07T04:24:00Z">
                  <w:rPr>
                    <w:i/>
                  </w:rPr>
                </w:rPrChange>
              </w:rPr>
            </w:pPr>
            <w:r w:rsidRPr="009F32C9">
              <w:rPr>
                <w:i/>
                <w:rPrChange w:id="50032" w:author="CR#0252r1" w:date="2020-04-07T04:24:00Z">
                  <w:rPr>
                    <w:i/>
                  </w:rPr>
                </w:rPrChange>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rPrChange w:id="50033" w:author="CR#0252r1" w:date="2020-04-07T04:24:00Z">
                  <w:rPr/>
                </w:rPrChange>
              </w:rPr>
            </w:pPr>
            <w:r w:rsidRPr="009F32C9">
              <w:rPr>
                <w:rPrChange w:id="50034" w:author="CR#0252r1" w:date="2020-04-07T04:24:00Z">
                  <w:rPr/>
                </w:rPrChange>
              </w:rPr>
              <w:t xml:space="preserve">This field is mandatory present if the target device requests </w:t>
            </w:r>
            <w:r w:rsidRPr="009F32C9">
              <w:rPr>
                <w:i/>
                <w:rPrChange w:id="50035" w:author="CR#0252r1" w:date="2020-04-07T04:24:00Z">
                  <w:rPr>
                    <w:i/>
                  </w:rPr>
                </w:rPrChange>
              </w:rPr>
              <w:t>GNSS</w:t>
            </w:r>
            <w:r w:rsidRPr="009F32C9">
              <w:rPr>
                <w:i/>
                <w:rPrChange w:id="50036" w:author="CR#0252r1" w:date="2020-04-07T04:24:00Z">
                  <w:rPr>
                    <w:i/>
                  </w:rPr>
                </w:rPrChange>
              </w:rPr>
              <w:noBreakHyphen/>
              <w:t>RTK</w:t>
            </w:r>
            <w:r w:rsidRPr="009F32C9">
              <w:rPr>
                <w:i/>
                <w:rPrChange w:id="50037" w:author="CR#0252r1" w:date="2020-04-07T04:24:00Z">
                  <w:rPr>
                    <w:i/>
                  </w:rPr>
                </w:rPrChange>
              </w:rPr>
              <w:noBreakHyphen/>
              <w:t>ReferenceStationInfo</w:t>
            </w:r>
            <w:r w:rsidRPr="009F32C9">
              <w:rPr>
                <w:rPrChange w:id="50038" w:author="CR#0252r1" w:date="2020-04-07T04:24:00Z">
                  <w:rPr/>
                </w:rPrChange>
              </w:rPr>
              <w:t>; otherwise it is not present.</w:t>
            </w:r>
          </w:p>
        </w:tc>
      </w:tr>
      <w:tr w:rsidR="009F32C9" w:rsidRPr="009F32C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i/>
                <w:rPrChange w:id="50039" w:author="CR#0252r1" w:date="2020-04-07T04:24:00Z">
                  <w:rPr>
                    <w:i/>
                  </w:rPr>
                </w:rPrChange>
              </w:rPr>
            </w:pPr>
            <w:r w:rsidRPr="009F32C9">
              <w:rPr>
                <w:i/>
                <w:rPrChange w:id="50040" w:author="CR#0252r1" w:date="2020-04-07T04:24:00Z">
                  <w:rPr>
                    <w:i/>
                  </w:rPr>
                </w:rPrChange>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rPrChange w:id="50041" w:author="CR#0252r1" w:date="2020-04-07T04:24:00Z">
                  <w:rPr/>
                </w:rPrChange>
              </w:rPr>
            </w:pPr>
            <w:r w:rsidRPr="009F32C9">
              <w:rPr>
                <w:rPrChange w:id="50042" w:author="CR#0252r1" w:date="2020-04-07T04:24:00Z">
                  <w:rPr/>
                </w:rPrChange>
              </w:rPr>
              <w:t xml:space="preserve">This field is mandatory present if the target device requests </w:t>
            </w:r>
            <w:r w:rsidRPr="009F32C9">
              <w:rPr>
                <w:i/>
                <w:rPrChange w:id="50043" w:author="CR#0252r1" w:date="2020-04-07T04:24:00Z">
                  <w:rPr>
                    <w:i/>
                  </w:rPr>
                </w:rPrChange>
              </w:rPr>
              <w:t>GNSS</w:t>
            </w:r>
            <w:r w:rsidRPr="009F32C9">
              <w:rPr>
                <w:i/>
                <w:rPrChange w:id="50044" w:author="CR#0252r1" w:date="2020-04-07T04:24:00Z">
                  <w:rPr>
                    <w:i/>
                  </w:rPr>
                </w:rPrChange>
              </w:rPr>
              <w:noBreakHyphen/>
              <w:t>RTK</w:t>
            </w:r>
            <w:r w:rsidRPr="009F32C9">
              <w:rPr>
                <w:i/>
                <w:rPrChange w:id="50045" w:author="CR#0252r1" w:date="2020-04-07T04:24:00Z">
                  <w:rPr>
                    <w:i/>
                  </w:rPr>
                </w:rPrChange>
              </w:rPr>
              <w:noBreakHyphen/>
              <w:t>AuxiliaryStationData</w:t>
            </w:r>
            <w:r w:rsidRPr="009F32C9">
              <w:rPr>
                <w:rPrChange w:id="50046" w:author="CR#0252r1" w:date="2020-04-07T04:24:00Z">
                  <w:rPr/>
                </w:rPrChange>
              </w:rPr>
              <w:t>; otherwise it is not present.</w:t>
            </w:r>
          </w:p>
        </w:tc>
      </w:tr>
      <w:tr w:rsidR="009F32C9" w:rsidRPr="009F32C9" w:rsidTr="0040693E">
        <w:trPr>
          <w:cantSplit/>
          <w:ins w:id="50047" w:author="CR#0250r2" w:date="2020-04-07T03:43: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50048" w:author="CR#0250r2" w:date="2020-04-07T03:43:00Z"/>
                <w:i/>
                <w:rPrChange w:id="50049" w:author="CR#0252r1" w:date="2020-04-07T04:24:00Z">
                  <w:rPr>
                    <w:ins w:id="50050" w:author="CR#0250r2" w:date="2020-04-07T03:43:00Z"/>
                    <w:i/>
                  </w:rPr>
                </w:rPrChange>
              </w:rPr>
            </w:pPr>
            <w:ins w:id="50051" w:author="CR#0250r2" w:date="2020-04-07T03:43:00Z">
              <w:r w:rsidRPr="009F32C9">
                <w:rPr>
                  <w:i/>
                  <w:rPrChange w:id="50052" w:author="CR#0252r1" w:date="2020-04-07T04:24:00Z">
                    <w:rPr>
                      <w:i/>
                    </w:rPr>
                  </w:rPrChange>
                </w:rPr>
                <w:t>Points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50053" w:author="CR#0250r2" w:date="2020-04-07T03:43:00Z"/>
                <w:rPrChange w:id="50054" w:author="CR#0252r1" w:date="2020-04-07T04:24:00Z">
                  <w:rPr>
                    <w:ins w:id="50055" w:author="CR#0250r2" w:date="2020-04-07T03:43:00Z"/>
                  </w:rPr>
                </w:rPrChange>
              </w:rPr>
            </w:pPr>
            <w:ins w:id="50056" w:author="CR#0250r2" w:date="2020-04-07T03:43:00Z">
              <w:r w:rsidRPr="009F32C9">
                <w:rPr>
                  <w:rPrChange w:id="50057" w:author="CR#0252r1" w:date="2020-04-07T04:24:00Z">
                    <w:rPr/>
                  </w:rPrChange>
                </w:rPr>
                <w:t xml:space="preserve">This field is mandatory present if the target device requests </w:t>
              </w:r>
              <w:r w:rsidRPr="009F32C9">
                <w:rPr>
                  <w:i/>
                  <w:rPrChange w:id="50058" w:author="CR#0252r1" w:date="2020-04-07T04:24:00Z">
                    <w:rPr>
                      <w:i/>
                    </w:rPr>
                  </w:rPrChange>
                </w:rPr>
                <w:t>GNSS-SSR-CorrectionPoints</w:t>
              </w:r>
              <w:r w:rsidRPr="009F32C9">
                <w:rPr>
                  <w:rPrChange w:id="50059" w:author="CR#0252r1" w:date="2020-04-07T04:24:00Z">
                    <w:rPr/>
                  </w:rPrChange>
                </w:rPr>
                <w:t>; otherwise it is not present.</w:t>
              </w:r>
            </w:ins>
          </w:p>
        </w:tc>
      </w:tr>
    </w:tbl>
    <w:p w:rsidR="002B1632" w:rsidRPr="009F32C9" w:rsidRDefault="002B1632" w:rsidP="002D60CB">
      <w:pPr>
        <w:rPr>
          <w:iCs/>
          <w:rPrChange w:id="50060" w:author="CR#0252r1" w:date="2020-04-07T04:24:00Z">
            <w:rPr>
              <w:iCs/>
            </w:rPr>
          </w:rPrChange>
        </w:rPr>
      </w:pPr>
    </w:p>
    <w:p w:rsidR="002B1632" w:rsidRPr="009F32C9" w:rsidRDefault="002B1632" w:rsidP="002D60CB">
      <w:pPr>
        <w:pStyle w:val="Heading4"/>
        <w:rPr>
          <w:rPrChange w:id="50061" w:author="CR#0252r1" w:date="2020-04-07T04:24:00Z">
            <w:rPr/>
          </w:rPrChange>
        </w:rPr>
      </w:pPr>
      <w:bookmarkStart w:id="50062" w:name="_Toc27765283"/>
      <w:r w:rsidRPr="009F32C9">
        <w:rPr>
          <w:rPrChange w:id="50063" w:author="CR#0252r1" w:date="2020-04-07T04:24:00Z">
            <w:rPr/>
          </w:rPrChange>
        </w:rPr>
        <w:t>–</w:t>
      </w:r>
      <w:r w:rsidRPr="009F32C9">
        <w:rPr>
          <w:rPrChange w:id="50064" w:author="CR#0252r1" w:date="2020-04-07T04:24:00Z">
            <w:rPr/>
          </w:rPrChange>
        </w:rPr>
        <w:tab/>
      </w:r>
      <w:r w:rsidRPr="009F32C9">
        <w:rPr>
          <w:i/>
          <w:noProof/>
          <w:rPrChange w:id="50065" w:author="CR#0252r1" w:date="2020-04-07T04:24:00Z">
            <w:rPr>
              <w:i/>
              <w:noProof/>
            </w:rPr>
          </w:rPrChange>
        </w:rPr>
        <w:t>GNSS-GenericAssistDataReq</w:t>
      </w:r>
      <w:bookmarkEnd w:id="50062"/>
    </w:p>
    <w:p w:rsidR="002B1632" w:rsidRPr="009F32C9" w:rsidRDefault="002B1632" w:rsidP="002D60CB">
      <w:pPr>
        <w:keepLines/>
        <w:rPr>
          <w:rPrChange w:id="50066" w:author="CR#0252r1" w:date="2020-04-07T04:24:00Z">
            <w:rPr/>
          </w:rPrChange>
        </w:rPr>
      </w:pPr>
      <w:r w:rsidRPr="009F32C9">
        <w:rPr>
          <w:rPrChange w:id="50067" w:author="CR#0252r1" w:date="2020-04-07T04:24:00Z">
            <w:rPr/>
          </w:rPrChange>
        </w:rPr>
        <w:t xml:space="preserve">The IE </w:t>
      </w:r>
      <w:r w:rsidRPr="009F32C9">
        <w:rPr>
          <w:i/>
          <w:noProof/>
          <w:rPrChange w:id="50068" w:author="CR#0252r1" w:date="2020-04-07T04:24:00Z">
            <w:rPr>
              <w:i/>
              <w:noProof/>
            </w:rPr>
          </w:rPrChange>
        </w:rPr>
        <w:t>GNSS-GenericAssistDataReq</w:t>
      </w:r>
      <w:r w:rsidRPr="009F32C9">
        <w:rPr>
          <w:noProof/>
          <w:rPrChange w:id="50069" w:author="CR#0252r1" w:date="2020-04-07T04:24:00Z">
            <w:rPr>
              <w:noProof/>
            </w:rPr>
          </w:rPrChange>
        </w:rPr>
        <w:t xml:space="preserve"> is</w:t>
      </w:r>
      <w:r w:rsidRPr="009F32C9">
        <w:rPr>
          <w:rPrChange w:id="50070" w:author="CR#0252r1" w:date="2020-04-07T04:24:00Z">
            <w:rPr/>
          </w:rPrChange>
        </w:rPr>
        <w:t xml:space="preserve"> used by the target device to request assistance data from a location server for one or more specific GNSS (e.g., GPS, Galileo, GLONASS, </w:t>
      </w:r>
      <w:r w:rsidR="009A6795" w:rsidRPr="009F32C9">
        <w:rPr>
          <w:rPrChange w:id="50071" w:author="CR#0252r1" w:date="2020-04-07T04:24:00Z">
            <w:rPr/>
          </w:rPrChange>
        </w:rPr>
        <w:t xml:space="preserve">BDS, </w:t>
      </w:r>
      <w:r w:rsidRPr="009F32C9">
        <w:rPr>
          <w:rPrChange w:id="50072" w:author="CR#0252r1" w:date="2020-04-07T04:24:00Z">
            <w:rPr/>
          </w:rPrChange>
        </w:rPr>
        <w:t xml:space="preserve">etc.). The specific GNSS for which the assistance data are requested is indicated by the IE </w:t>
      </w:r>
      <w:r w:rsidRPr="009F32C9">
        <w:rPr>
          <w:i/>
          <w:rPrChange w:id="50073" w:author="CR#0252r1" w:date="2020-04-07T04:24:00Z">
            <w:rPr>
              <w:i/>
            </w:rPr>
          </w:rPrChange>
        </w:rPr>
        <w:t>GNSS</w:t>
      </w:r>
      <w:r w:rsidRPr="009F32C9">
        <w:rPr>
          <w:i/>
          <w:rPrChange w:id="50074" w:author="CR#0252r1" w:date="2020-04-07T04:24:00Z">
            <w:rPr>
              <w:i/>
            </w:rPr>
          </w:rPrChange>
        </w:rPr>
        <w:noBreakHyphen/>
        <w:t>ID</w:t>
      </w:r>
      <w:r w:rsidRPr="009F32C9">
        <w:rPr>
          <w:rPrChange w:id="50075" w:author="CR#0252r1" w:date="2020-04-07T04:24:00Z">
            <w:rPr/>
          </w:rPrChange>
        </w:rPr>
        <w:t xml:space="preserve"> and (if applicable) by the IE </w:t>
      </w:r>
      <w:r w:rsidRPr="009F32C9">
        <w:rPr>
          <w:i/>
          <w:rPrChange w:id="50076" w:author="CR#0252r1" w:date="2020-04-07T04:24:00Z">
            <w:rPr>
              <w:i/>
            </w:rPr>
          </w:rPrChange>
        </w:rPr>
        <w:t>SBAS</w:t>
      </w:r>
      <w:r w:rsidRPr="009F32C9">
        <w:rPr>
          <w:i/>
          <w:rPrChange w:id="50077" w:author="CR#0252r1" w:date="2020-04-07T04:24:00Z">
            <w:rPr>
              <w:i/>
            </w:rPr>
          </w:rPrChange>
        </w:rPr>
        <w:noBreakHyphen/>
        <w:t>ID</w:t>
      </w:r>
      <w:r w:rsidRPr="009F32C9">
        <w:rPr>
          <w:rPrChange w:id="50078" w:author="CR#0252r1" w:date="2020-04-07T04:24:00Z">
            <w:rPr/>
          </w:rPrChange>
        </w:rPr>
        <w:t>. Assistance for up to 16 GNSSs can be requested.</w:t>
      </w:r>
    </w:p>
    <w:p w:rsidR="002B1632" w:rsidRPr="009F32C9" w:rsidRDefault="002B1632" w:rsidP="002D60CB">
      <w:pPr>
        <w:pStyle w:val="PL"/>
        <w:shd w:val="clear" w:color="auto" w:fill="E6E6E6"/>
        <w:rPr>
          <w:rPrChange w:id="50079" w:author="CR#0252r1" w:date="2020-04-07T04:24:00Z">
            <w:rPr/>
          </w:rPrChange>
        </w:rPr>
      </w:pPr>
      <w:r w:rsidRPr="009F32C9">
        <w:rPr>
          <w:rPrChange w:id="50080" w:author="CR#0252r1" w:date="2020-04-07T04:24:00Z">
            <w:rPr/>
          </w:rPrChange>
        </w:rPr>
        <w:t>-- ASN1START</w:t>
      </w:r>
    </w:p>
    <w:p w:rsidR="002B1632" w:rsidRPr="009F32C9" w:rsidRDefault="002B1632" w:rsidP="002D60CB">
      <w:pPr>
        <w:pStyle w:val="PL"/>
        <w:shd w:val="clear" w:color="auto" w:fill="E6E6E6"/>
        <w:rPr>
          <w:snapToGrid w:val="0"/>
          <w:rPrChange w:id="50081" w:author="CR#0252r1" w:date="2020-04-07T04:24:00Z">
            <w:rPr>
              <w:snapToGrid w:val="0"/>
            </w:rPr>
          </w:rPrChange>
        </w:rPr>
      </w:pPr>
    </w:p>
    <w:p w:rsidR="002B1632" w:rsidRPr="009F32C9" w:rsidRDefault="002B1632" w:rsidP="00C42F64">
      <w:pPr>
        <w:pStyle w:val="PL"/>
        <w:shd w:val="clear" w:color="auto" w:fill="E6E6E6"/>
        <w:outlineLvl w:val="0"/>
        <w:rPr>
          <w:rPrChange w:id="50082" w:author="CR#0252r1" w:date="2020-04-07T04:24:00Z">
            <w:rPr/>
          </w:rPrChange>
        </w:rPr>
      </w:pPr>
      <w:r w:rsidRPr="009F32C9">
        <w:rPr>
          <w:snapToGrid w:val="0"/>
          <w:rPrChange w:id="50083" w:author="CR#0252r1" w:date="2020-04-07T04:24:00Z">
            <w:rPr>
              <w:snapToGrid w:val="0"/>
            </w:rPr>
          </w:rPrChange>
        </w:rPr>
        <w:t xml:space="preserve">GNSS-GenericAssistDataReq ::= </w:t>
      </w:r>
      <w:r w:rsidRPr="009F32C9">
        <w:rPr>
          <w:rPrChange w:id="50084" w:author="CR#0252r1" w:date="2020-04-07T04:24:00Z">
            <w:rPr/>
          </w:rPrChange>
        </w:rPr>
        <w:t xml:space="preserve">SEQUENCE (SIZE (1..16)) OF </w:t>
      </w:r>
      <w:r w:rsidRPr="009F32C9">
        <w:rPr>
          <w:snapToGrid w:val="0"/>
          <w:rPrChange w:id="50085" w:author="CR#0252r1" w:date="2020-04-07T04:24:00Z">
            <w:rPr>
              <w:snapToGrid w:val="0"/>
            </w:rPr>
          </w:rPrChange>
        </w:rPr>
        <w:t>GNSS-GenericAssistDataReqElement</w:t>
      </w:r>
    </w:p>
    <w:p w:rsidR="002B1632" w:rsidRPr="009F32C9" w:rsidRDefault="002B1632" w:rsidP="002D60CB">
      <w:pPr>
        <w:pStyle w:val="PL"/>
        <w:shd w:val="clear" w:color="auto" w:fill="E6E6E6"/>
        <w:rPr>
          <w:rPrChange w:id="50086" w:author="CR#0252r1" w:date="2020-04-07T04:24:00Z">
            <w:rPr/>
          </w:rPrChange>
        </w:rPr>
      </w:pPr>
    </w:p>
    <w:p w:rsidR="002B1632" w:rsidRPr="009F32C9" w:rsidRDefault="002B1632" w:rsidP="00C42F64">
      <w:pPr>
        <w:pStyle w:val="PL"/>
        <w:shd w:val="clear" w:color="auto" w:fill="E6E6E6"/>
        <w:outlineLvl w:val="0"/>
        <w:rPr>
          <w:rPrChange w:id="50087" w:author="CR#0252r1" w:date="2020-04-07T04:24:00Z">
            <w:rPr/>
          </w:rPrChange>
        </w:rPr>
      </w:pPr>
      <w:r w:rsidRPr="009F32C9">
        <w:rPr>
          <w:snapToGrid w:val="0"/>
          <w:rPrChange w:id="50088" w:author="CR#0252r1" w:date="2020-04-07T04:24:00Z">
            <w:rPr>
              <w:snapToGrid w:val="0"/>
            </w:rPr>
          </w:rPrChange>
        </w:rPr>
        <w:t>GNSS-GenericAssistDataReqElement ::= SEQUENCE {</w:t>
      </w:r>
    </w:p>
    <w:p w:rsidR="002B1632" w:rsidRPr="009F32C9" w:rsidRDefault="002B1632" w:rsidP="002D60CB">
      <w:pPr>
        <w:pStyle w:val="PL"/>
        <w:shd w:val="clear" w:color="auto" w:fill="E6E6E6"/>
        <w:rPr>
          <w:snapToGrid w:val="0"/>
          <w:rPrChange w:id="50089" w:author="CR#0252r1" w:date="2020-04-07T04:24:00Z">
            <w:rPr>
              <w:snapToGrid w:val="0"/>
            </w:rPr>
          </w:rPrChange>
        </w:rPr>
      </w:pPr>
      <w:r w:rsidRPr="009F32C9">
        <w:rPr>
          <w:snapToGrid w:val="0"/>
          <w:rPrChange w:id="50090" w:author="CR#0252r1" w:date="2020-04-07T04:24:00Z">
            <w:rPr>
              <w:snapToGrid w:val="0"/>
            </w:rPr>
          </w:rPrChange>
        </w:rPr>
        <w:tab/>
        <w:t>gnss-ID</w:t>
      </w:r>
      <w:r w:rsidRPr="009F32C9">
        <w:rPr>
          <w:snapToGrid w:val="0"/>
          <w:rPrChange w:id="50091" w:author="CR#0252r1" w:date="2020-04-07T04:24:00Z">
            <w:rPr>
              <w:snapToGrid w:val="0"/>
            </w:rPr>
          </w:rPrChange>
        </w:rPr>
        <w:tab/>
      </w:r>
      <w:r w:rsidRPr="009F32C9">
        <w:rPr>
          <w:snapToGrid w:val="0"/>
          <w:rPrChange w:id="50092" w:author="CR#0252r1" w:date="2020-04-07T04:24:00Z">
            <w:rPr>
              <w:snapToGrid w:val="0"/>
            </w:rPr>
          </w:rPrChange>
        </w:rPr>
        <w:tab/>
      </w:r>
      <w:r w:rsidRPr="009F32C9">
        <w:rPr>
          <w:snapToGrid w:val="0"/>
          <w:rPrChange w:id="50093" w:author="CR#0252r1" w:date="2020-04-07T04:24:00Z">
            <w:rPr>
              <w:snapToGrid w:val="0"/>
            </w:rPr>
          </w:rPrChange>
        </w:rPr>
        <w:tab/>
      </w:r>
      <w:r w:rsidRPr="009F32C9">
        <w:rPr>
          <w:snapToGrid w:val="0"/>
          <w:rPrChange w:id="50094" w:author="CR#0252r1" w:date="2020-04-07T04:24:00Z">
            <w:rPr>
              <w:snapToGrid w:val="0"/>
            </w:rPr>
          </w:rPrChange>
        </w:rPr>
        <w:tab/>
      </w:r>
      <w:r w:rsidRPr="009F32C9">
        <w:rPr>
          <w:snapToGrid w:val="0"/>
          <w:rPrChange w:id="50095" w:author="CR#0252r1" w:date="2020-04-07T04:24:00Z">
            <w:rPr>
              <w:snapToGrid w:val="0"/>
            </w:rPr>
          </w:rPrChange>
        </w:rPr>
        <w:tab/>
      </w:r>
      <w:r w:rsidRPr="009F32C9">
        <w:rPr>
          <w:snapToGrid w:val="0"/>
          <w:rPrChange w:id="50096" w:author="CR#0252r1" w:date="2020-04-07T04:24:00Z">
            <w:rPr>
              <w:snapToGrid w:val="0"/>
            </w:rPr>
          </w:rPrChange>
        </w:rPr>
        <w:tab/>
      </w:r>
      <w:r w:rsidRPr="009F32C9">
        <w:rPr>
          <w:snapToGrid w:val="0"/>
          <w:rPrChange w:id="50097" w:author="CR#0252r1" w:date="2020-04-07T04:24:00Z">
            <w:rPr>
              <w:snapToGrid w:val="0"/>
            </w:rPr>
          </w:rPrChange>
        </w:rPr>
        <w:tab/>
        <w:t>GNSS-ID,</w:t>
      </w:r>
    </w:p>
    <w:p w:rsidR="002B1632" w:rsidRPr="009F32C9" w:rsidRDefault="002B1632" w:rsidP="002D60CB">
      <w:pPr>
        <w:pStyle w:val="PL"/>
        <w:shd w:val="clear" w:color="auto" w:fill="E6E6E6"/>
        <w:rPr>
          <w:snapToGrid w:val="0"/>
          <w:rPrChange w:id="50098" w:author="CR#0252r1" w:date="2020-04-07T04:24:00Z">
            <w:rPr>
              <w:snapToGrid w:val="0"/>
            </w:rPr>
          </w:rPrChange>
        </w:rPr>
      </w:pPr>
      <w:r w:rsidRPr="009F32C9">
        <w:rPr>
          <w:snapToGrid w:val="0"/>
          <w:rPrChange w:id="50099" w:author="CR#0252r1" w:date="2020-04-07T04:24:00Z">
            <w:rPr>
              <w:snapToGrid w:val="0"/>
            </w:rPr>
          </w:rPrChange>
        </w:rPr>
        <w:tab/>
        <w:t>sbas-ID</w:t>
      </w:r>
      <w:r w:rsidRPr="009F32C9">
        <w:rPr>
          <w:snapToGrid w:val="0"/>
          <w:rPrChange w:id="50100" w:author="CR#0252r1" w:date="2020-04-07T04:24:00Z">
            <w:rPr>
              <w:snapToGrid w:val="0"/>
            </w:rPr>
          </w:rPrChange>
        </w:rPr>
        <w:tab/>
      </w:r>
      <w:r w:rsidRPr="009F32C9">
        <w:rPr>
          <w:snapToGrid w:val="0"/>
          <w:rPrChange w:id="50101" w:author="CR#0252r1" w:date="2020-04-07T04:24:00Z">
            <w:rPr>
              <w:snapToGrid w:val="0"/>
            </w:rPr>
          </w:rPrChange>
        </w:rPr>
        <w:tab/>
      </w:r>
      <w:r w:rsidRPr="009F32C9">
        <w:rPr>
          <w:snapToGrid w:val="0"/>
          <w:rPrChange w:id="50102" w:author="CR#0252r1" w:date="2020-04-07T04:24:00Z">
            <w:rPr>
              <w:snapToGrid w:val="0"/>
            </w:rPr>
          </w:rPrChange>
        </w:rPr>
        <w:tab/>
      </w:r>
      <w:r w:rsidRPr="009F32C9">
        <w:rPr>
          <w:snapToGrid w:val="0"/>
          <w:rPrChange w:id="50103" w:author="CR#0252r1" w:date="2020-04-07T04:24:00Z">
            <w:rPr>
              <w:snapToGrid w:val="0"/>
            </w:rPr>
          </w:rPrChange>
        </w:rPr>
        <w:tab/>
      </w:r>
      <w:r w:rsidRPr="009F32C9">
        <w:rPr>
          <w:snapToGrid w:val="0"/>
          <w:rPrChange w:id="50104" w:author="CR#0252r1" w:date="2020-04-07T04:24:00Z">
            <w:rPr>
              <w:snapToGrid w:val="0"/>
            </w:rPr>
          </w:rPrChange>
        </w:rPr>
        <w:tab/>
      </w:r>
      <w:r w:rsidRPr="009F32C9">
        <w:rPr>
          <w:snapToGrid w:val="0"/>
          <w:rPrChange w:id="50105" w:author="CR#0252r1" w:date="2020-04-07T04:24:00Z">
            <w:rPr>
              <w:snapToGrid w:val="0"/>
            </w:rPr>
          </w:rPrChange>
        </w:rPr>
        <w:tab/>
      </w:r>
      <w:r w:rsidRPr="009F32C9">
        <w:rPr>
          <w:snapToGrid w:val="0"/>
          <w:rPrChange w:id="50106" w:author="CR#0252r1" w:date="2020-04-07T04:24:00Z">
            <w:rPr>
              <w:snapToGrid w:val="0"/>
            </w:rPr>
          </w:rPrChange>
        </w:rPr>
        <w:tab/>
        <w:t>SBAS-ID</w:t>
      </w:r>
      <w:r w:rsidR="00354C05" w:rsidRPr="009F32C9">
        <w:rPr>
          <w:snapToGrid w:val="0"/>
          <w:rPrChange w:id="50107" w:author="CR#0252r1" w:date="2020-04-07T04:24:00Z">
            <w:rPr>
              <w:snapToGrid w:val="0"/>
            </w:rPr>
          </w:rPrChange>
        </w:rPr>
        <w:tab/>
      </w:r>
      <w:r w:rsidRPr="009F32C9">
        <w:rPr>
          <w:snapToGrid w:val="0"/>
          <w:rPrChange w:id="50108" w:author="CR#0252r1" w:date="2020-04-07T04:24:00Z">
            <w:rPr>
              <w:snapToGrid w:val="0"/>
            </w:rPr>
          </w:rPrChange>
        </w:rPr>
        <w:tab/>
      </w:r>
      <w:r w:rsidRPr="009F32C9">
        <w:rPr>
          <w:snapToGrid w:val="0"/>
          <w:rPrChange w:id="50109" w:author="CR#0252r1" w:date="2020-04-07T04:24:00Z">
            <w:rPr>
              <w:snapToGrid w:val="0"/>
            </w:rPr>
          </w:rPrChange>
        </w:rPr>
        <w:tab/>
      </w:r>
      <w:r w:rsidRPr="009F32C9">
        <w:rPr>
          <w:snapToGrid w:val="0"/>
          <w:rPrChange w:id="50110" w:author="CR#0252r1" w:date="2020-04-07T04:24:00Z">
            <w:rPr>
              <w:snapToGrid w:val="0"/>
            </w:rPr>
          </w:rPrChange>
        </w:rPr>
        <w:tab/>
      </w:r>
      <w:r w:rsidRPr="009F32C9">
        <w:rPr>
          <w:snapToGrid w:val="0"/>
          <w:rPrChange w:id="50111" w:author="CR#0252r1" w:date="2020-04-07T04:24:00Z">
            <w:rPr>
              <w:snapToGrid w:val="0"/>
            </w:rPr>
          </w:rPrChange>
        </w:rPr>
        <w:tab/>
      </w:r>
      <w:r w:rsidRPr="009F32C9">
        <w:rPr>
          <w:snapToGrid w:val="0"/>
          <w:rPrChange w:id="50112" w:author="CR#0252r1" w:date="2020-04-07T04:24:00Z">
            <w:rPr>
              <w:snapToGrid w:val="0"/>
            </w:rPr>
          </w:rPrChange>
        </w:rPr>
        <w:tab/>
      </w:r>
      <w:ins w:id="50113" w:author="CR#0250r2" w:date="2020-04-07T03:43:00Z">
        <w:r w:rsidR="009E61AC" w:rsidRPr="009F32C9">
          <w:rPr>
            <w:snapToGrid w:val="0"/>
            <w:rPrChange w:id="50114" w:author="CR#0252r1" w:date="2020-04-07T04:24:00Z">
              <w:rPr>
                <w:snapToGrid w:val="0"/>
              </w:rPr>
            </w:rPrChange>
          </w:rPr>
          <w:tab/>
        </w:r>
      </w:ins>
      <w:r w:rsidRPr="009F32C9">
        <w:rPr>
          <w:snapToGrid w:val="0"/>
          <w:rPrChange w:id="50115" w:author="CR#0252r1" w:date="2020-04-07T04:24:00Z">
            <w:rPr>
              <w:snapToGrid w:val="0"/>
            </w:rPr>
          </w:rPrChange>
        </w:rPr>
        <w:t>OPTIONAL, -- Cond GNSS-ID-SBAS</w:t>
      </w:r>
    </w:p>
    <w:p w:rsidR="002B1632" w:rsidRPr="009F32C9" w:rsidRDefault="002B1632" w:rsidP="002D60CB">
      <w:pPr>
        <w:pStyle w:val="PL"/>
        <w:shd w:val="clear" w:color="auto" w:fill="E6E6E6"/>
        <w:rPr>
          <w:snapToGrid w:val="0"/>
          <w:rPrChange w:id="50116" w:author="CR#0252r1" w:date="2020-04-07T04:24:00Z">
            <w:rPr>
              <w:snapToGrid w:val="0"/>
            </w:rPr>
          </w:rPrChange>
        </w:rPr>
      </w:pPr>
      <w:r w:rsidRPr="009F32C9">
        <w:rPr>
          <w:snapToGrid w:val="0"/>
          <w:rPrChange w:id="50117" w:author="CR#0252r1" w:date="2020-04-07T04:24:00Z">
            <w:rPr>
              <w:snapToGrid w:val="0"/>
            </w:rPr>
          </w:rPrChange>
        </w:rPr>
        <w:tab/>
        <w:t>gnss-TimeModelsReq</w:t>
      </w:r>
      <w:r w:rsidRPr="009F32C9">
        <w:rPr>
          <w:snapToGrid w:val="0"/>
          <w:rPrChange w:id="50118" w:author="CR#0252r1" w:date="2020-04-07T04:24:00Z">
            <w:rPr>
              <w:snapToGrid w:val="0"/>
            </w:rPr>
          </w:rPrChange>
        </w:rPr>
        <w:tab/>
      </w:r>
      <w:r w:rsidRPr="009F32C9">
        <w:rPr>
          <w:snapToGrid w:val="0"/>
          <w:rPrChange w:id="50119" w:author="CR#0252r1" w:date="2020-04-07T04:24:00Z">
            <w:rPr>
              <w:snapToGrid w:val="0"/>
            </w:rPr>
          </w:rPrChange>
        </w:rPr>
        <w:tab/>
      </w:r>
      <w:r w:rsidRPr="009F32C9">
        <w:rPr>
          <w:snapToGrid w:val="0"/>
          <w:rPrChange w:id="50120" w:author="CR#0252r1" w:date="2020-04-07T04:24:00Z">
            <w:rPr>
              <w:snapToGrid w:val="0"/>
            </w:rPr>
          </w:rPrChange>
        </w:rPr>
        <w:tab/>
      </w:r>
      <w:r w:rsidRPr="009F32C9">
        <w:rPr>
          <w:snapToGrid w:val="0"/>
          <w:rPrChange w:id="50121" w:author="CR#0252r1" w:date="2020-04-07T04:24:00Z">
            <w:rPr>
              <w:snapToGrid w:val="0"/>
            </w:rPr>
          </w:rPrChange>
        </w:rPr>
        <w:tab/>
        <w:t>GNSS-TimeModelListReq</w:t>
      </w:r>
      <w:r w:rsidRPr="009F32C9">
        <w:rPr>
          <w:snapToGrid w:val="0"/>
          <w:rPrChange w:id="50122" w:author="CR#0252r1" w:date="2020-04-07T04:24:00Z">
            <w:rPr>
              <w:snapToGrid w:val="0"/>
            </w:rPr>
          </w:rPrChange>
        </w:rPr>
        <w:tab/>
      </w:r>
      <w:r w:rsidRPr="009F32C9">
        <w:rPr>
          <w:snapToGrid w:val="0"/>
          <w:rPrChange w:id="50123" w:author="CR#0252r1" w:date="2020-04-07T04:24:00Z">
            <w:rPr>
              <w:snapToGrid w:val="0"/>
            </w:rPr>
          </w:rPrChange>
        </w:rPr>
        <w:tab/>
      </w:r>
      <w:r w:rsidRPr="009F32C9">
        <w:rPr>
          <w:snapToGrid w:val="0"/>
          <w:rPrChange w:id="50124" w:author="CR#0252r1" w:date="2020-04-07T04:24:00Z">
            <w:rPr>
              <w:snapToGrid w:val="0"/>
            </w:rPr>
          </w:rPrChange>
        </w:rPr>
        <w:tab/>
        <w:t>OPTIONAL, -- Cond TimeModReq</w:t>
      </w:r>
    </w:p>
    <w:p w:rsidR="002B1632" w:rsidRPr="009F32C9" w:rsidRDefault="002B1632" w:rsidP="002D60CB">
      <w:pPr>
        <w:pStyle w:val="PL"/>
        <w:shd w:val="clear" w:color="auto" w:fill="E6E6E6"/>
        <w:rPr>
          <w:snapToGrid w:val="0"/>
          <w:rPrChange w:id="50125" w:author="CR#0252r1" w:date="2020-04-07T04:24:00Z">
            <w:rPr>
              <w:snapToGrid w:val="0"/>
            </w:rPr>
          </w:rPrChange>
        </w:rPr>
      </w:pPr>
      <w:r w:rsidRPr="009F32C9">
        <w:rPr>
          <w:snapToGrid w:val="0"/>
          <w:rPrChange w:id="50126" w:author="CR#0252r1" w:date="2020-04-07T04:24:00Z">
            <w:rPr>
              <w:snapToGrid w:val="0"/>
            </w:rPr>
          </w:rPrChange>
        </w:rPr>
        <w:tab/>
        <w:t>gnss-DifferentialCorrectionsReq</w:t>
      </w:r>
      <w:r w:rsidRPr="009F32C9">
        <w:rPr>
          <w:snapToGrid w:val="0"/>
          <w:rPrChange w:id="50127" w:author="CR#0252r1" w:date="2020-04-07T04:24:00Z">
            <w:rPr>
              <w:snapToGrid w:val="0"/>
            </w:rPr>
          </w:rPrChange>
        </w:rPr>
        <w:tab/>
        <w:t>GNSS-DifferentialCorrectionsReq</w:t>
      </w:r>
      <w:r w:rsidRPr="009F32C9">
        <w:rPr>
          <w:snapToGrid w:val="0"/>
          <w:rPrChange w:id="50128" w:author="CR#0252r1" w:date="2020-04-07T04:24:00Z">
            <w:rPr>
              <w:snapToGrid w:val="0"/>
            </w:rPr>
          </w:rPrChange>
        </w:rPr>
        <w:tab/>
        <w:t>OPTIONAL, -- Cond DGNSS-Req</w:t>
      </w:r>
    </w:p>
    <w:p w:rsidR="002B1632" w:rsidRPr="009F32C9" w:rsidRDefault="002B1632" w:rsidP="002D60CB">
      <w:pPr>
        <w:pStyle w:val="PL"/>
        <w:shd w:val="clear" w:color="auto" w:fill="E6E6E6"/>
        <w:rPr>
          <w:snapToGrid w:val="0"/>
          <w:rPrChange w:id="50129" w:author="CR#0252r1" w:date="2020-04-07T04:24:00Z">
            <w:rPr>
              <w:snapToGrid w:val="0"/>
            </w:rPr>
          </w:rPrChange>
        </w:rPr>
      </w:pPr>
      <w:r w:rsidRPr="009F32C9">
        <w:rPr>
          <w:snapToGrid w:val="0"/>
          <w:rPrChange w:id="50130" w:author="CR#0252r1" w:date="2020-04-07T04:24:00Z">
            <w:rPr>
              <w:snapToGrid w:val="0"/>
            </w:rPr>
          </w:rPrChange>
        </w:rPr>
        <w:tab/>
        <w:t>gnss-NavigationModelReq</w:t>
      </w:r>
      <w:r w:rsidRPr="009F32C9">
        <w:rPr>
          <w:snapToGrid w:val="0"/>
          <w:rPrChange w:id="50131" w:author="CR#0252r1" w:date="2020-04-07T04:24:00Z">
            <w:rPr>
              <w:snapToGrid w:val="0"/>
            </w:rPr>
          </w:rPrChange>
        </w:rPr>
        <w:tab/>
      </w:r>
      <w:r w:rsidRPr="009F32C9">
        <w:rPr>
          <w:snapToGrid w:val="0"/>
          <w:rPrChange w:id="50132" w:author="CR#0252r1" w:date="2020-04-07T04:24:00Z">
            <w:rPr>
              <w:snapToGrid w:val="0"/>
            </w:rPr>
          </w:rPrChange>
        </w:rPr>
        <w:tab/>
      </w:r>
      <w:r w:rsidRPr="009F32C9">
        <w:rPr>
          <w:snapToGrid w:val="0"/>
          <w:rPrChange w:id="50133" w:author="CR#0252r1" w:date="2020-04-07T04:24:00Z">
            <w:rPr>
              <w:snapToGrid w:val="0"/>
            </w:rPr>
          </w:rPrChange>
        </w:rPr>
        <w:tab/>
        <w:t>GNSS-NavigationModelReq</w:t>
      </w:r>
      <w:r w:rsidRPr="009F32C9">
        <w:rPr>
          <w:snapToGrid w:val="0"/>
          <w:rPrChange w:id="50134" w:author="CR#0252r1" w:date="2020-04-07T04:24:00Z">
            <w:rPr>
              <w:snapToGrid w:val="0"/>
            </w:rPr>
          </w:rPrChange>
        </w:rPr>
        <w:tab/>
      </w:r>
      <w:r w:rsidRPr="009F32C9">
        <w:rPr>
          <w:snapToGrid w:val="0"/>
          <w:rPrChange w:id="50135" w:author="CR#0252r1" w:date="2020-04-07T04:24:00Z">
            <w:rPr>
              <w:snapToGrid w:val="0"/>
            </w:rPr>
          </w:rPrChange>
        </w:rPr>
        <w:tab/>
      </w:r>
      <w:r w:rsidRPr="009F32C9">
        <w:rPr>
          <w:snapToGrid w:val="0"/>
          <w:rPrChange w:id="50136" w:author="CR#0252r1" w:date="2020-04-07T04:24:00Z">
            <w:rPr>
              <w:snapToGrid w:val="0"/>
            </w:rPr>
          </w:rPrChange>
        </w:rPr>
        <w:tab/>
        <w:t>OPTIONAL, -- Cond NavModReq</w:t>
      </w:r>
    </w:p>
    <w:p w:rsidR="002B1632" w:rsidRPr="009F32C9" w:rsidRDefault="002B1632" w:rsidP="002D60CB">
      <w:pPr>
        <w:pStyle w:val="PL"/>
        <w:shd w:val="clear" w:color="auto" w:fill="E6E6E6"/>
        <w:rPr>
          <w:snapToGrid w:val="0"/>
          <w:rPrChange w:id="50137" w:author="CR#0252r1" w:date="2020-04-07T04:24:00Z">
            <w:rPr>
              <w:snapToGrid w:val="0"/>
            </w:rPr>
          </w:rPrChange>
        </w:rPr>
      </w:pPr>
      <w:r w:rsidRPr="009F32C9">
        <w:rPr>
          <w:snapToGrid w:val="0"/>
          <w:rPrChange w:id="50138" w:author="CR#0252r1" w:date="2020-04-07T04:24:00Z">
            <w:rPr>
              <w:snapToGrid w:val="0"/>
            </w:rPr>
          </w:rPrChange>
        </w:rPr>
        <w:tab/>
        <w:t>gnss-RealTimeIntegrityReq</w:t>
      </w:r>
      <w:r w:rsidRPr="009F32C9">
        <w:rPr>
          <w:snapToGrid w:val="0"/>
          <w:rPrChange w:id="50139" w:author="CR#0252r1" w:date="2020-04-07T04:24:00Z">
            <w:rPr>
              <w:snapToGrid w:val="0"/>
            </w:rPr>
          </w:rPrChange>
        </w:rPr>
        <w:tab/>
      </w:r>
      <w:r w:rsidRPr="009F32C9">
        <w:rPr>
          <w:snapToGrid w:val="0"/>
          <w:rPrChange w:id="50140" w:author="CR#0252r1" w:date="2020-04-07T04:24:00Z">
            <w:rPr>
              <w:snapToGrid w:val="0"/>
            </w:rPr>
          </w:rPrChange>
        </w:rPr>
        <w:tab/>
        <w:t>GNSS-RealTimeIntegrityReq</w:t>
      </w:r>
      <w:r w:rsidRPr="009F32C9">
        <w:rPr>
          <w:snapToGrid w:val="0"/>
          <w:rPrChange w:id="50141" w:author="CR#0252r1" w:date="2020-04-07T04:24:00Z">
            <w:rPr>
              <w:snapToGrid w:val="0"/>
            </w:rPr>
          </w:rPrChange>
        </w:rPr>
        <w:tab/>
      </w:r>
      <w:r w:rsidRPr="009F32C9">
        <w:rPr>
          <w:snapToGrid w:val="0"/>
          <w:rPrChange w:id="50142" w:author="CR#0252r1" w:date="2020-04-07T04:24:00Z">
            <w:rPr>
              <w:snapToGrid w:val="0"/>
            </w:rPr>
          </w:rPrChange>
        </w:rPr>
        <w:tab/>
        <w:t>OPTIONAL, -- Cond RTIReq</w:t>
      </w:r>
    </w:p>
    <w:p w:rsidR="002B1632" w:rsidRPr="009F32C9" w:rsidRDefault="002B1632" w:rsidP="002D60CB">
      <w:pPr>
        <w:pStyle w:val="PL"/>
        <w:shd w:val="clear" w:color="auto" w:fill="E6E6E6"/>
        <w:rPr>
          <w:snapToGrid w:val="0"/>
          <w:rPrChange w:id="50143" w:author="CR#0252r1" w:date="2020-04-07T04:24:00Z">
            <w:rPr>
              <w:snapToGrid w:val="0"/>
            </w:rPr>
          </w:rPrChange>
        </w:rPr>
      </w:pPr>
      <w:r w:rsidRPr="009F32C9">
        <w:rPr>
          <w:snapToGrid w:val="0"/>
          <w:rPrChange w:id="50144" w:author="CR#0252r1" w:date="2020-04-07T04:24:00Z">
            <w:rPr>
              <w:snapToGrid w:val="0"/>
            </w:rPr>
          </w:rPrChange>
        </w:rPr>
        <w:tab/>
        <w:t>gnss-DataBitAssistanceReq</w:t>
      </w:r>
      <w:r w:rsidRPr="009F32C9">
        <w:rPr>
          <w:snapToGrid w:val="0"/>
          <w:rPrChange w:id="50145" w:author="CR#0252r1" w:date="2020-04-07T04:24:00Z">
            <w:rPr>
              <w:snapToGrid w:val="0"/>
            </w:rPr>
          </w:rPrChange>
        </w:rPr>
        <w:tab/>
      </w:r>
      <w:r w:rsidRPr="009F32C9">
        <w:rPr>
          <w:snapToGrid w:val="0"/>
          <w:rPrChange w:id="50146" w:author="CR#0252r1" w:date="2020-04-07T04:24:00Z">
            <w:rPr>
              <w:snapToGrid w:val="0"/>
            </w:rPr>
          </w:rPrChange>
        </w:rPr>
        <w:tab/>
        <w:t>GNSS-DataBitAssistanceReq</w:t>
      </w:r>
      <w:r w:rsidRPr="009F32C9">
        <w:rPr>
          <w:snapToGrid w:val="0"/>
          <w:rPrChange w:id="50147" w:author="CR#0252r1" w:date="2020-04-07T04:24:00Z">
            <w:rPr>
              <w:snapToGrid w:val="0"/>
            </w:rPr>
          </w:rPrChange>
        </w:rPr>
        <w:tab/>
      </w:r>
      <w:r w:rsidRPr="009F32C9">
        <w:rPr>
          <w:snapToGrid w:val="0"/>
          <w:rPrChange w:id="50148" w:author="CR#0252r1" w:date="2020-04-07T04:24:00Z">
            <w:rPr>
              <w:snapToGrid w:val="0"/>
            </w:rPr>
          </w:rPrChange>
        </w:rPr>
        <w:tab/>
        <w:t>OPTIONAL, -- Cond DataBitsReq</w:t>
      </w:r>
    </w:p>
    <w:p w:rsidR="002B1632" w:rsidRPr="009F32C9" w:rsidRDefault="002B1632" w:rsidP="002D60CB">
      <w:pPr>
        <w:pStyle w:val="PL"/>
        <w:shd w:val="clear" w:color="auto" w:fill="E6E6E6"/>
        <w:rPr>
          <w:snapToGrid w:val="0"/>
          <w:rPrChange w:id="50149" w:author="CR#0252r1" w:date="2020-04-07T04:24:00Z">
            <w:rPr>
              <w:snapToGrid w:val="0"/>
            </w:rPr>
          </w:rPrChange>
        </w:rPr>
      </w:pPr>
      <w:r w:rsidRPr="009F32C9">
        <w:rPr>
          <w:snapToGrid w:val="0"/>
          <w:rPrChange w:id="50150" w:author="CR#0252r1" w:date="2020-04-07T04:24:00Z">
            <w:rPr>
              <w:snapToGrid w:val="0"/>
            </w:rPr>
          </w:rPrChange>
        </w:rPr>
        <w:tab/>
        <w:t>gnss-AcquisitionAssistanceReq</w:t>
      </w:r>
      <w:r w:rsidRPr="009F32C9">
        <w:rPr>
          <w:snapToGrid w:val="0"/>
          <w:rPrChange w:id="50151" w:author="CR#0252r1" w:date="2020-04-07T04:24:00Z">
            <w:rPr>
              <w:snapToGrid w:val="0"/>
            </w:rPr>
          </w:rPrChange>
        </w:rPr>
        <w:tab/>
        <w:t>GNSS-AcquisitionAssistanceReq</w:t>
      </w:r>
      <w:r w:rsidR="00354C05" w:rsidRPr="009F32C9">
        <w:rPr>
          <w:snapToGrid w:val="0"/>
          <w:rPrChange w:id="50152" w:author="CR#0252r1" w:date="2020-04-07T04:24:00Z">
            <w:rPr>
              <w:snapToGrid w:val="0"/>
            </w:rPr>
          </w:rPrChange>
        </w:rPr>
        <w:tab/>
      </w:r>
      <w:r w:rsidRPr="009F32C9">
        <w:rPr>
          <w:snapToGrid w:val="0"/>
          <w:rPrChange w:id="50153" w:author="CR#0252r1" w:date="2020-04-07T04:24:00Z">
            <w:rPr>
              <w:snapToGrid w:val="0"/>
            </w:rPr>
          </w:rPrChange>
        </w:rPr>
        <w:t>OPTIONAL, -- Cond AcquAssistReq</w:t>
      </w:r>
    </w:p>
    <w:p w:rsidR="002B1632" w:rsidRPr="009F32C9" w:rsidRDefault="002B1632" w:rsidP="002D60CB">
      <w:pPr>
        <w:pStyle w:val="PL"/>
        <w:shd w:val="clear" w:color="auto" w:fill="E6E6E6"/>
        <w:rPr>
          <w:snapToGrid w:val="0"/>
          <w:rPrChange w:id="50154" w:author="CR#0252r1" w:date="2020-04-07T04:24:00Z">
            <w:rPr>
              <w:snapToGrid w:val="0"/>
            </w:rPr>
          </w:rPrChange>
        </w:rPr>
      </w:pPr>
      <w:r w:rsidRPr="009F32C9">
        <w:rPr>
          <w:snapToGrid w:val="0"/>
          <w:rPrChange w:id="50155" w:author="CR#0252r1" w:date="2020-04-07T04:24:00Z">
            <w:rPr>
              <w:snapToGrid w:val="0"/>
            </w:rPr>
          </w:rPrChange>
        </w:rPr>
        <w:tab/>
        <w:t>gnss-AlmanacReq</w:t>
      </w:r>
      <w:r w:rsidRPr="009F32C9">
        <w:rPr>
          <w:snapToGrid w:val="0"/>
          <w:rPrChange w:id="50156" w:author="CR#0252r1" w:date="2020-04-07T04:24:00Z">
            <w:rPr>
              <w:snapToGrid w:val="0"/>
            </w:rPr>
          </w:rPrChange>
        </w:rPr>
        <w:tab/>
      </w:r>
      <w:r w:rsidRPr="009F32C9">
        <w:rPr>
          <w:snapToGrid w:val="0"/>
          <w:rPrChange w:id="50157" w:author="CR#0252r1" w:date="2020-04-07T04:24:00Z">
            <w:rPr>
              <w:snapToGrid w:val="0"/>
            </w:rPr>
          </w:rPrChange>
        </w:rPr>
        <w:tab/>
      </w:r>
      <w:r w:rsidRPr="009F32C9">
        <w:rPr>
          <w:snapToGrid w:val="0"/>
          <w:rPrChange w:id="50158" w:author="CR#0252r1" w:date="2020-04-07T04:24:00Z">
            <w:rPr>
              <w:snapToGrid w:val="0"/>
            </w:rPr>
          </w:rPrChange>
        </w:rPr>
        <w:tab/>
      </w:r>
      <w:r w:rsidRPr="009F32C9">
        <w:rPr>
          <w:snapToGrid w:val="0"/>
          <w:rPrChange w:id="50159" w:author="CR#0252r1" w:date="2020-04-07T04:24:00Z">
            <w:rPr>
              <w:snapToGrid w:val="0"/>
            </w:rPr>
          </w:rPrChange>
        </w:rPr>
        <w:tab/>
      </w:r>
      <w:r w:rsidRPr="009F32C9">
        <w:rPr>
          <w:snapToGrid w:val="0"/>
          <w:rPrChange w:id="50160" w:author="CR#0252r1" w:date="2020-04-07T04:24:00Z">
            <w:rPr>
              <w:snapToGrid w:val="0"/>
            </w:rPr>
          </w:rPrChange>
        </w:rPr>
        <w:tab/>
        <w:t>GNSS-AlmanacReq</w:t>
      </w:r>
      <w:r w:rsidRPr="009F32C9">
        <w:rPr>
          <w:snapToGrid w:val="0"/>
          <w:rPrChange w:id="50161" w:author="CR#0252r1" w:date="2020-04-07T04:24:00Z">
            <w:rPr>
              <w:snapToGrid w:val="0"/>
            </w:rPr>
          </w:rPrChange>
        </w:rPr>
        <w:tab/>
      </w:r>
      <w:r w:rsidRPr="009F32C9">
        <w:rPr>
          <w:snapToGrid w:val="0"/>
          <w:rPrChange w:id="50162" w:author="CR#0252r1" w:date="2020-04-07T04:24:00Z">
            <w:rPr>
              <w:snapToGrid w:val="0"/>
            </w:rPr>
          </w:rPrChange>
        </w:rPr>
        <w:tab/>
      </w:r>
      <w:r w:rsidRPr="009F32C9">
        <w:rPr>
          <w:snapToGrid w:val="0"/>
          <w:rPrChange w:id="50163" w:author="CR#0252r1" w:date="2020-04-07T04:24:00Z">
            <w:rPr>
              <w:snapToGrid w:val="0"/>
            </w:rPr>
          </w:rPrChange>
        </w:rPr>
        <w:tab/>
      </w:r>
      <w:r w:rsidRPr="009F32C9">
        <w:rPr>
          <w:snapToGrid w:val="0"/>
          <w:rPrChange w:id="50164" w:author="CR#0252r1" w:date="2020-04-07T04:24:00Z">
            <w:rPr>
              <w:snapToGrid w:val="0"/>
            </w:rPr>
          </w:rPrChange>
        </w:rPr>
        <w:tab/>
      </w:r>
      <w:r w:rsidRPr="009F32C9">
        <w:rPr>
          <w:snapToGrid w:val="0"/>
          <w:rPrChange w:id="50165" w:author="CR#0252r1" w:date="2020-04-07T04:24:00Z">
            <w:rPr>
              <w:snapToGrid w:val="0"/>
            </w:rPr>
          </w:rPrChange>
        </w:rPr>
        <w:tab/>
        <w:t>OPTIONAL, -- Cond AlmanacReq</w:t>
      </w:r>
    </w:p>
    <w:p w:rsidR="002B1632" w:rsidRPr="009F32C9" w:rsidRDefault="002B1632" w:rsidP="002D60CB">
      <w:pPr>
        <w:pStyle w:val="PL"/>
        <w:shd w:val="clear" w:color="auto" w:fill="E6E6E6"/>
        <w:rPr>
          <w:snapToGrid w:val="0"/>
          <w:rPrChange w:id="50166" w:author="CR#0252r1" w:date="2020-04-07T04:24:00Z">
            <w:rPr>
              <w:snapToGrid w:val="0"/>
            </w:rPr>
          </w:rPrChange>
        </w:rPr>
      </w:pPr>
      <w:r w:rsidRPr="009F32C9">
        <w:rPr>
          <w:snapToGrid w:val="0"/>
          <w:rPrChange w:id="50167" w:author="CR#0252r1" w:date="2020-04-07T04:24:00Z">
            <w:rPr>
              <w:snapToGrid w:val="0"/>
            </w:rPr>
          </w:rPrChange>
        </w:rPr>
        <w:tab/>
        <w:t>gnss-UTCModelReq</w:t>
      </w:r>
      <w:r w:rsidRPr="009F32C9">
        <w:rPr>
          <w:snapToGrid w:val="0"/>
          <w:rPrChange w:id="50168" w:author="CR#0252r1" w:date="2020-04-07T04:24:00Z">
            <w:rPr>
              <w:snapToGrid w:val="0"/>
            </w:rPr>
          </w:rPrChange>
        </w:rPr>
        <w:tab/>
      </w:r>
      <w:r w:rsidRPr="009F32C9">
        <w:rPr>
          <w:snapToGrid w:val="0"/>
          <w:rPrChange w:id="50169" w:author="CR#0252r1" w:date="2020-04-07T04:24:00Z">
            <w:rPr>
              <w:snapToGrid w:val="0"/>
            </w:rPr>
          </w:rPrChange>
        </w:rPr>
        <w:tab/>
      </w:r>
      <w:r w:rsidRPr="009F32C9">
        <w:rPr>
          <w:snapToGrid w:val="0"/>
          <w:rPrChange w:id="50170" w:author="CR#0252r1" w:date="2020-04-07T04:24:00Z">
            <w:rPr>
              <w:snapToGrid w:val="0"/>
            </w:rPr>
          </w:rPrChange>
        </w:rPr>
        <w:tab/>
      </w:r>
      <w:r w:rsidRPr="009F32C9">
        <w:rPr>
          <w:snapToGrid w:val="0"/>
          <w:rPrChange w:id="50171" w:author="CR#0252r1" w:date="2020-04-07T04:24:00Z">
            <w:rPr>
              <w:snapToGrid w:val="0"/>
            </w:rPr>
          </w:rPrChange>
        </w:rPr>
        <w:tab/>
        <w:t>GNSS-UTC-ModelReq</w:t>
      </w:r>
      <w:r w:rsidRPr="009F32C9">
        <w:rPr>
          <w:snapToGrid w:val="0"/>
          <w:rPrChange w:id="50172" w:author="CR#0252r1" w:date="2020-04-07T04:24:00Z">
            <w:rPr>
              <w:snapToGrid w:val="0"/>
            </w:rPr>
          </w:rPrChange>
        </w:rPr>
        <w:tab/>
      </w:r>
      <w:r w:rsidRPr="009F32C9">
        <w:rPr>
          <w:snapToGrid w:val="0"/>
          <w:rPrChange w:id="50173" w:author="CR#0252r1" w:date="2020-04-07T04:24:00Z">
            <w:rPr>
              <w:snapToGrid w:val="0"/>
            </w:rPr>
          </w:rPrChange>
        </w:rPr>
        <w:tab/>
      </w:r>
      <w:r w:rsidRPr="009F32C9">
        <w:rPr>
          <w:snapToGrid w:val="0"/>
          <w:rPrChange w:id="50174" w:author="CR#0252r1" w:date="2020-04-07T04:24:00Z">
            <w:rPr>
              <w:snapToGrid w:val="0"/>
            </w:rPr>
          </w:rPrChange>
        </w:rPr>
        <w:tab/>
      </w:r>
      <w:r w:rsidRPr="009F32C9">
        <w:rPr>
          <w:snapToGrid w:val="0"/>
          <w:rPrChange w:id="50175" w:author="CR#0252r1" w:date="2020-04-07T04:24:00Z">
            <w:rPr>
              <w:snapToGrid w:val="0"/>
            </w:rPr>
          </w:rPrChange>
        </w:rPr>
        <w:tab/>
        <w:t>OPTIONAL, -- Cond UTCModReq</w:t>
      </w:r>
    </w:p>
    <w:p w:rsidR="002B1632" w:rsidRPr="009F32C9" w:rsidRDefault="002B1632" w:rsidP="002D60CB">
      <w:pPr>
        <w:pStyle w:val="PL"/>
        <w:shd w:val="clear" w:color="auto" w:fill="E6E6E6"/>
        <w:rPr>
          <w:snapToGrid w:val="0"/>
          <w:rPrChange w:id="50176" w:author="CR#0252r1" w:date="2020-04-07T04:24:00Z">
            <w:rPr>
              <w:snapToGrid w:val="0"/>
            </w:rPr>
          </w:rPrChange>
        </w:rPr>
      </w:pPr>
      <w:r w:rsidRPr="009F32C9">
        <w:rPr>
          <w:snapToGrid w:val="0"/>
          <w:rPrChange w:id="50177" w:author="CR#0252r1" w:date="2020-04-07T04:24:00Z">
            <w:rPr>
              <w:snapToGrid w:val="0"/>
            </w:rPr>
          </w:rPrChange>
        </w:rPr>
        <w:tab/>
        <w:t>gnss-AuxiliaryInformationReq</w:t>
      </w:r>
      <w:r w:rsidRPr="009F32C9">
        <w:rPr>
          <w:snapToGrid w:val="0"/>
          <w:rPrChange w:id="50178" w:author="CR#0252r1" w:date="2020-04-07T04:24:00Z">
            <w:rPr>
              <w:snapToGrid w:val="0"/>
            </w:rPr>
          </w:rPrChange>
        </w:rPr>
        <w:tab/>
        <w:t>GNSS-AuxiliaryInformationReq</w:t>
      </w:r>
      <w:r w:rsidRPr="009F32C9">
        <w:rPr>
          <w:snapToGrid w:val="0"/>
          <w:rPrChange w:id="50179" w:author="CR#0252r1" w:date="2020-04-07T04:24:00Z">
            <w:rPr>
              <w:snapToGrid w:val="0"/>
            </w:rPr>
          </w:rPrChange>
        </w:rPr>
        <w:tab/>
        <w:t>OPTIONAL, -- Cond AuxInfoReq</w:t>
      </w:r>
    </w:p>
    <w:p w:rsidR="009A6795" w:rsidRPr="009F32C9" w:rsidRDefault="002B1632" w:rsidP="002D60CB">
      <w:pPr>
        <w:pStyle w:val="PL"/>
        <w:shd w:val="clear" w:color="auto" w:fill="E6E6E6"/>
        <w:rPr>
          <w:snapToGrid w:val="0"/>
          <w:lang w:eastAsia="zh-CN"/>
          <w:rPrChange w:id="50180" w:author="CR#0252r1" w:date="2020-04-07T04:24:00Z">
            <w:rPr>
              <w:snapToGrid w:val="0"/>
              <w:lang w:eastAsia="zh-CN"/>
            </w:rPr>
          </w:rPrChange>
        </w:rPr>
      </w:pPr>
      <w:r w:rsidRPr="009F32C9">
        <w:rPr>
          <w:snapToGrid w:val="0"/>
          <w:rPrChange w:id="50181" w:author="CR#0252r1" w:date="2020-04-07T04:24:00Z">
            <w:rPr>
              <w:snapToGrid w:val="0"/>
            </w:rPr>
          </w:rPrChange>
        </w:rPr>
        <w:tab/>
        <w:t>...</w:t>
      </w:r>
      <w:r w:rsidR="009A6795" w:rsidRPr="009F32C9">
        <w:rPr>
          <w:snapToGrid w:val="0"/>
          <w:lang w:eastAsia="zh-CN"/>
          <w:rPrChange w:id="50182" w:author="CR#0252r1" w:date="2020-04-07T04:24:00Z">
            <w:rPr>
              <w:snapToGrid w:val="0"/>
              <w:lang w:eastAsia="zh-CN"/>
            </w:rPr>
          </w:rPrChange>
        </w:rPr>
        <w:t>,</w:t>
      </w:r>
    </w:p>
    <w:p w:rsidR="009A6795" w:rsidRPr="009F32C9" w:rsidRDefault="009A6795" w:rsidP="002D60CB">
      <w:pPr>
        <w:pStyle w:val="PL"/>
        <w:shd w:val="clear" w:color="auto" w:fill="E6E6E6"/>
        <w:rPr>
          <w:snapToGrid w:val="0"/>
          <w:lang w:eastAsia="zh-CN"/>
          <w:rPrChange w:id="50183" w:author="CR#0252r1" w:date="2020-04-07T04:24:00Z">
            <w:rPr>
              <w:snapToGrid w:val="0"/>
              <w:lang w:eastAsia="zh-CN"/>
            </w:rPr>
          </w:rPrChange>
        </w:rPr>
      </w:pPr>
      <w:r w:rsidRPr="009F32C9">
        <w:rPr>
          <w:snapToGrid w:val="0"/>
          <w:lang w:eastAsia="zh-CN"/>
          <w:rPrChange w:id="50184" w:author="CR#0252r1" w:date="2020-04-07T04:24:00Z">
            <w:rPr>
              <w:snapToGrid w:val="0"/>
              <w:lang w:eastAsia="zh-CN"/>
            </w:rPr>
          </w:rPrChange>
        </w:rPr>
        <w:tab/>
        <w:t>[[</w:t>
      </w:r>
    </w:p>
    <w:p w:rsidR="009A6795" w:rsidRPr="009F32C9" w:rsidRDefault="009A6795" w:rsidP="002D60CB">
      <w:pPr>
        <w:pStyle w:val="PL"/>
        <w:shd w:val="clear" w:color="auto" w:fill="E6E6E6"/>
        <w:rPr>
          <w:snapToGrid w:val="0"/>
          <w:lang w:eastAsia="zh-CN"/>
          <w:rPrChange w:id="50185" w:author="CR#0252r1" w:date="2020-04-07T04:24:00Z">
            <w:rPr>
              <w:snapToGrid w:val="0"/>
              <w:lang w:eastAsia="zh-CN"/>
            </w:rPr>
          </w:rPrChange>
        </w:rPr>
      </w:pPr>
      <w:r w:rsidRPr="009F32C9">
        <w:rPr>
          <w:snapToGrid w:val="0"/>
          <w:lang w:eastAsia="zh-CN"/>
          <w:rPrChange w:id="50186" w:author="CR#0252r1" w:date="2020-04-07T04:24:00Z">
            <w:rPr>
              <w:snapToGrid w:val="0"/>
              <w:lang w:eastAsia="zh-CN"/>
            </w:rPr>
          </w:rPrChange>
        </w:rPr>
        <w:tab/>
      </w:r>
      <w:r w:rsidRPr="009F32C9">
        <w:rPr>
          <w:snapToGrid w:val="0"/>
          <w:lang w:eastAsia="zh-CN"/>
          <w:rPrChange w:id="50187" w:author="CR#0252r1" w:date="2020-04-07T04:24:00Z">
            <w:rPr>
              <w:snapToGrid w:val="0"/>
              <w:lang w:eastAsia="zh-CN"/>
            </w:rPr>
          </w:rPrChange>
        </w:rPr>
        <w:tab/>
        <w:t>bds</w:t>
      </w:r>
      <w:r w:rsidRPr="009F32C9">
        <w:rPr>
          <w:snapToGrid w:val="0"/>
          <w:rPrChange w:id="50188" w:author="CR#0252r1" w:date="2020-04-07T04:24:00Z">
            <w:rPr>
              <w:snapToGrid w:val="0"/>
            </w:rPr>
          </w:rPrChange>
        </w:rPr>
        <w:t>-DifferentialCorrectionsReq</w:t>
      </w:r>
      <w:r w:rsidRPr="009F32C9">
        <w:rPr>
          <w:snapToGrid w:val="0"/>
          <w:lang w:eastAsia="zh-CN"/>
          <w:rPrChange w:id="50189" w:author="CR#0252r1" w:date="2020-04-07T04:24:00Z">
            <w:rPr>
              <w:snapToGrid w:val="0"/>
              <w:lang w:eastAsia="zh-CN"/>
            </w:rPr>
          </w:rPrChange>
        </w:rPr>
        <w:t>-r12</w:t>
      </w:r>
      <w:r w:rsidRPr="009F32C9">
        <w:rPr>
          <w:snapToGrid w:val="0"/>
          <w:rPrChange w:id="50190" w:author="CR#0252r1" w:date="2020-04-07T04:24:00Z">
            <w:rPr>
              <w:snapToGrid w:val="0"/>
            </w:rPr>
          </w:rPrChange>
        </w:rPr>
        <w:tab/>
      </w:r>
    </w:p>
    <w:p w:rsidR="009A6795" w:rsidRPr="009F32C9" w:rsidRDefault="009A6795" w:rsidP="002D60CB">
      <w:pPr>
        <w:pStyle w:val="PL"/>
        <w:shd w:val="clear" w:color="auto" w:fill="E6E6E6"/>
        <w:tabs>
          <w:tab w:val="clear" w:pos="6912"/>
        </w:tabs>
        <w:rPr>
          <w:snapToGrid w:val="0"/>
          <w:lang w:eastAsia="zh-CN"/>
          <w:rPrChange w:id="50191" w:author="CR#0252r1" w:date="2020-04-07T04:24:00Z">
            <w:rPr>
              <w:snapToGrid w:val="0"/>
              <w:lang w:eastAsia="zh-CN"/>
            </w:rPr>
          </w:rPrChange>
        </w:rPr>
      </w:pPr>
      <w:r w:rsidRPr="009F32C9">
        <w:rPr>
          <w:snapToGrid w:val="0"/>
          <w:lang w:eastAsia="zh-CN"/>
          <w:rPrChange w:id="50192" w:author="CR#0252r1" w:date="2020-04-07T04:24:00Z">
            <w:rPr>
              <w:snapToGrid w:val="0"/>
              <w:lang w:eastAsia="zh-CN"/>
            </w:rPr>
          </w:rPrChange>
        </w:rPr>
        <w:tab/>
      </w:r>
      <w:r w:rsidRPr="009F32C9">
        <w:rPr>
          <w:snapToGrid w:val="0"/>
          <w:lang w:eastAsia="zh-CN"/>
          <w:rPrChange w:id="50193" w:author="CR#0252r1" w:date="2020-04-07T04:24:00Z">
            <w:rPr>
              <w:snapToGrid w:val="0"/>
              <w:lang w:eastAsia="zh-CN"/>
            </w:rPr>
          </w:rPrChange>
        </w:rPr>
        <w:tab/>
      </w:r>
      <w:r w:rsidRPr="009F32C9">
        <w:rPr>
          <w:snapToGrid w:val="0"/>
          <w:lang w:eastAsia="zh-CN"/>
          <w:rPrChange w:id="50194" w:author="CR#0252r1" w:date="2020-04-07T04:24:00Z">
            <w:rPr>
              <w:snapToGrid w:val="0"/>
              <w:lang w:eastAsia="zh-CN"/>
            </w:rPr>
          </w:rPrChange>
        </w:rPr>
        <w:tab/>
      </w:r>
      <w:r w:rsidRPr="009F32C9">
        <w:rPr>
          <w:snapToGrid w:val="0"/>
          <w:lang w:eastAsia="zh-CN"/>
          <w:rPrChange w:id="50195" w:author="CR#0252r1" w:date="2020-04-07T04:24:00Z">
            <w:rPr>
              <w:snapToGrid w:val="0"/>
              <w:lang w:eastAsia="zh-CN"/>
            </w:rPr>
          </w:rPrChange>
        </w:rPr>
        <w:tab/>
      </w:r>
      <w:r w:rsidRPr="009F32C9">
        <w:rPr>
          <w:snapToGrid w:val="0"/>
          <w:lang w:eastAsia="zh-CN"/>
          <w:rPrChange w:id="50196" w:author="CR#0252r1" w:date="2020-04-07T04:24:00Z">
            <w:rPr>
              <w:snapToGrid w:val="0"/>
              <w:lang w:eastAsia="zh-CN"/>
            </w:rPr>
          </w:rPrChange>
        </w:rPr>
        <w:tab/>
      </w:r>
      <w:r w:rsidRPr="009F32C9">
        <w:rPr>
          <w:snapToGrid w:val="0"/>
          <w:lang w:eastAsia="zh-CN"/>
          <w:rPrChange w:id="50197" w:author="CR#0252r1" w:date="2020-04-07T04:24:00Z">
            <w:rPr>
              <w:snapToGrid w:val="0"/>
              <w:lang w:eastAsia="zh-CN"/>
            </w:rPr>
          </w:rPrChange>
        </w:rPr>
        <w:tab/>
      </w:r>
      <w:r w:rsidRPr="009F32C9">
        <w:rPr>
          <w:snapToGrid w:val="0"/>
          <w:lang w:eastAsia="zh-CN"/>
          <w:rPrChange w:id="50198" w:author="CR#0252r1" w:date="2020-04-07T04:24:00Z">
            <w:rPr>
              <w:snapToGrid w:val="0"/>
              <w:lang w:eastAsia="zh-CN"/>
            </w:rPr>
          </w:rPrChange>
        </w:rPr>
        <w:tab/>
      </w:r>
      <w:r w:rsidRPr="009F32C9">
        <w:rPr>
          <w:snapToGrid w:val="0"/>
          <w:lang w:eastAsia="zh-CN"/>
          <w:rPrChange w:id="50199" w:author="CR#0252r1" w:date="2020-04-07T04:24:00Z">
            <w:rPr>
              <w:snapToGrid w:val="0"/>
              <w:lang w:eastAsia="zh-CN"/>
            </w:rPr>
          </w:rPrChange>
        </w:rPr>
        <w:tab/>
      </w:r>
      <w:r w:rsidRPr="009F32C9">
        <w:rPr>
          <w:snapToGrid w:val="0"/>
          <w:lang w:eastAsia="zh-CN"/>
          <w:rPrChange w:id="50200" w:author="CR#0252r1" w:date="2020-04-07T04:24:00Z">
            <w:rPr>
              <w:snapToGrid w:val="0"/>
              <w:lang w:eastAsia="zh-CN"/>
            </w:rPr>
          </w:rPrChange>
        </w:rPr>
        <w:tab/>
        <w:t>BDS</w:t>
      </w:r>
      <w:r w:rsidRPr="009F32C9">
        <w:rPr>
          <w:snapToGrid w:val="0"/>
          <w:rPrChange w:id="50201" w:author="CR#0252r1" w:date="2020-04-07T04:24:00Z">
            <w:rPr>
              <w:snapToGrid w:val="0"/>
            </w:rPr>
          </w:rPrChange>
        </w:rPr>
        <w:t>-DifferentialCorrectionsReq</w:t>
      </w:r>
      <w:r w:rsidRPr="009F32C9">
        <w:rPr>
          <w:snapToGrid w:val="0"/>
          <w:lang w:eastAsia="zh-CN"/>
          <w:rPrChange w:id="50202" w:author="CR#0252r1" w:date="2020-04-07T04:24:00Z">
            <w:rPr>
              <w:snapToGrid w:val="0"/>
              <w:lang w:eastAsia="zh-CN"/>
            </w:rPr>
          </w:rPrChange>
        </w:rPr>
        <w:t>-r12</w:t>
      </w:r>
    </w:p>
    <w:p w:rsidR="009A6795" w:rsidRPr="009F32C9" w:rsidRDefault="009A6795" w:rsidP="002D60CB">
      <w:pPr>
        <w:pStyle w:val="PL"/>
        <w:shd w:val="clear" w:color="auto" w:fill="E6E6E6"/>
        <w:tabs>
          <w:tab w:val="clear" w:pos="7680"/>
          <w:tab w:val="left" w:pos="7450"/>
        </w:tabs>
        <w:rPr>
          <w:snapToGrid w:val="0"/>
          <w:lang w:eastAsia="zh-CN"/>
          <w:rPrChange w:id="50203" w:author="CR#0252r1" w:date="2020-04-07T04:24:00Z">
            <w:rPr>
              <w:snapToGrid w:val="0"/>
              <w:lang w:eastAsia="zh-CN"/>
            </w:rPr>
          </w:rPrChange>
        </w:rPr>
      </w:pPr>
      <w:r w:rsidRPr="009F32C9">
        <w:rPr>
          <w:snapToGrid w:val="0"/>
          <w:lang w:eastAsia="zh-CN"/>
          <w:rPrChange w:id="50204" w:author="CR#0252r1" w:date="2020-04-07T04:24:00Z">
            <w:rPr>
              <w:snapToGrid w:val="0"/>
              <w:lang w:eastAsia="zh-CN"/>
            </w:rPr>
          </w:rPrChange>
        </w:rPr>
        <w:tab/>
      </w:r>
      <w:r w:rsidRPr="009F32C9">
        <w:rPr>
          <w:snapToGrid w:val="0"/>
          <w:lang w:eastAsia="zh-CN"/>
          <w:rPrChange w:id="50205" w:author="CR#0252r1" w:date="2020-04-07T04:24:00Z">
            <w:rPr>
              <w:snapToGrid w:val="0"/>
              <w:lang w:eastAsia="zh-CN"/>
            </w:rPr>
          </w:rPrChange>
        </w:rPr>
        <w:tab/>
      </w:r>
      <w:r w:rsidRPr="009F32C9">
        <w:rPr>
          <w:snapToGrid w:val="0"/>
          <w:lang w:eastAsia="zh-CN"/>
          <w:rPrChange w:id="50206" w:author="CR#0252r1" w:date="2020-04-07T04:24:00Z">
            <w:rPr>
              <w:snapToGrid w:val="0"/>
              <w:lang w:eastAsia="zh-CN"/>
            </w:rPr>
          </w:rPrChange>
        </w:rPr>
        <w:tab/>
      </w:r>
      <w:r w:rsidRPr="009F32C9">
        <w:rPr>
          <w:snapToGrid w:val="0"/>
          <w:lang w:eastAsia="zh-CN"/>
          <w:rPrChange w:id="50207" w:author="CR#0252r1" w:date="2020-04-07T04:24:00Z">
            <w:rPr>
              <w:snapToGrid w:val="0"/>
              <w:lang w:eastAsia="zh-CN"/>
            </w:rPr>
          </w:rPrChange>
        </w:rPr>
        <w:tab/>
      </w:r>
      <w:r w:rsidRPr="009F32C9">
        <w:rPr>
          <w:snapToGrid w:val="0"/>
          <w:lang w:eastAsia="zh-CN"/>
          <w:rPrChange w:id="50208" w:author="CR#0252r1" w:date="2020-04-07T04:24:00Z">
            <w:rPr>
              <w:snapToGrid w:val="0"/>
              <w:lang w:eastAsia="zh-CN"/>
            </w:rPr>
          </w:rPrChange>
        </w:rPr>
        <w:tab/>
      </w:r>
      <w:r w:rsidRPr="009F32C9">
        <w:rPr>
          <w:snapToGrid w:val="0"/>
          <w:lang w:eastAsia="zh-CN"/>
          <w:rPrChange w:id="50209" w:author="CR#0252r1" w:date="2020-04-07T04:24:00Z">
            <w:rPr>
              <w:snapToGrid w:val="0"/>
              <w:lang w:eastAsia="zh-CN"/>
            </w:rPr>
          </w:rPrChange>
        </w:rPr>
        <w:tab/>
      </w:r>
      <w:r w:rsidRPr="009F32C9">
        <w:rPr>
          <w:snapToGrid w:val="0"/>
          <w:lang w:eastAsia="zh-CN"/>
          <w:rPrChange w:id="50210" w:author="CR#0252r1" w:date="2020-04-07T04:24:00Z">
            <w:rPr>
              <w:snapToGrid w:val="0"/>
              <w:lang w:eastAsia="zh-CN"/>
            </w:rPr>
          </w:rPrChange>
        </w:rPr>
        <w:tab/>
      </w:r>
      <w:r w:rsidRPr="009F32C9">
        <w:rPr>
          <w:snapToGrid w:val="0"/>
          <w:lang w:eastAsia="zh-CN"/>
          <w:rPrChange w:id="50211" w:author="CR#0252r1" w:date="2020-04-07T04:24:00Z">
            <w:rPr>
              <w:snapToGrid w:val="0"/>
              <w:lang w:eastAsia="zh-CN"/>
            </w:rPr>
          </w:rPrChange>
        </w:rPr>
        <w:tab/>
      </w:r>
      <w:r w:rsidRPr="009F32C9">
        <w:rPr>
          <w:snapToGrid w:val="0"/>
          <w:lang w:eastAsia="zh-CN"/>
          <w:rPrChange w:id="50212" w:author="CR#0252r1" w:date="2020-04-07T04:24:00Z">
            <w:rPr>
              <w:snapToGrid w:val="0"/>
              <w:lang w:eastAsia="zh-CN"/>
            </w:rPr>
          </w:rPrChange>
        </w:rPr>
        <w:tab/>
      </w:r>
      <w:r w:rsidRPr="009F32C9">
        <w:rPr>
          <w:snapToGrid w:val="0"/>
          <w:lang w:eastAsia="zh-CN"/>
          <w:rPrChange w:id="50213" w:author="CR#0252r1" w:date="2020-04-07T04:24:00Z">
            <w:rPr>
              <w:snapToGrid w:val="0"/>
              <w:lang w:eastAsia="zh-CN"/>
            </w:rPr>
          </w:rPrChange>
        </w:rPr>
        <w:tab/>
      </w:r>
      <w:r w:rsidRPr="009F32C9">
        <w:rPr>
          <w:snapToGrid w:val="0"/>
          <w:lang w:eastAsia="zh-CN"/>
          <w:rPrChange w:id="50214" w:author="CR#0252r1" w:date="2020-04-07T04:24:00Z">
            <w:rPr>
              <w:snapToGrid w:val="0"/>
              <w:lang w:eastAsia="zh-CN"/>
            </w:rPr>
          </w:rPrChange>
        </w:rPr>
        <w:tab/>
      </w:r>
      <w:r w:rsidRPr="009F32C9">
        <w:rPr>
          <w:snapToGrid w:val="0"/>
          <w:lang w:eastAsia="zh-CN"/>
          <w:rPrChange w:id="50215" w:author="CR#0252r1" w:date="2020-04-07T04:24:00Z">
            <w:rPr>
              <w:snapToGrid w:val="0"/>
              <w:lang w:eastAsia="zh-CN"/>
            </w:rPr>
          </w:rPrChange>
        </w:rPr>
        <w:tab/>
      </w:r>
      <w:r w:rsidRPr="009F32C9">
        <w:rPr>
          <w:snapToGrid w:val="0"/>
          <w:lang w:eastAsia="zh-CN"/>
          <w:rPrChange w:id="50216" w:author="CR#0252r1" w:date="2020-04-07T04:24:00Z">
            <w:rPr>
              <w:snapToGrid w:val="0"/>
              <w:lang w:eastAsia="zh-CN"/>
            </w:rPr>
          </w:rPrChange>
        </w:rPr>
        <w:tab/>
      </w:r>
      <w:r w:rsidRPr="009F32C9">
        <w:rPr>
          <w:snapToGrid w:val="0"/>
          <w:lang w:eastAsia="zh-CN"/>
          <w:rPrChange w:id="50217" w:author="CR#0252r1" w:date="2020-04-07T04:24:00Z">
            <w:rPr>
              <w:snapToGrid w:val="0"/>
              <w:lang w:eastAsia="zh-CN"/>
            </w:rPr>
          </w:rPrChange>
        </w:rPr>
        <w:tab/>
      </w:r>
      <w:r w:rsidRPr="009F32C9">
        <w:rPr>
          <w:snapToGrid w:val="0"/>
          <w:lang w:eastAsia="zh-CN"/>
          <w:rPrChange w:id="50218" w:author="CR#0252r1" w:date="2020-04-07T04:24:00Z">
            <w:rPr>
              <w:snapToGrid w:val="0"/>
              <w:lang w:eastAsia="zh-CN"/>
            </w:rPr>
          </w:rPrChange>
        </w:rPr>
        <w:tab/>
      </w:r>
      <w:r w:rsidRPr="009F32C9">
        <w:rPr>
          <w:snapToGrid w:val="0"/>
          <w:lang w:eastAsia="zh-CN"/>
          <w:rPrChange w:id="50219" w:author="CR#0252r1" w:date="2020-04-07T04:24:00Z">
            <w:rPr>
              <w:snapToGrid w:val="0"/>
              <w:lang w:eastAsia="zh-CN"/>
            </w:rPr>
          </w:rPrChange>
        </w:rPr>
        <w:tab/>
      </w:r>
      <w:r w:rsidRPr="009F32C9">
        <w:rPr>
          <w:snapToGrid w:val="0"/>
          <w:lang w:eastAsia="zh-CN"/>
          <w:rPrChange w:id="50220" w:author="CR#0252r1" w:date="2020-04-07T04:24:00Z">
            <w:rPr>
              <w:snapToGrid w:val="0"/>
              <w:lang w:eastAsia="zh-CN"/>
            </w:rPr>
          </w:rPrChange>
        </w:rPr>
        <w:tab/>
      </w:r>
      <w:r w:rsidRPr="009F32C9">
        <w:rPr>
          <w:snapToGrid w:val="0"/>
          <w:rPrChange w:id="50221" w:author="CR#0252r1" w:date="2020-04-07T04:24:00Z">
            <w:rPr>
              <w:snapToGrid w:val="0"/>
            </w:rPr>
          </w:rPrChange>
        </w:rPr>
        <w:t>OPTIONAL</w:t>
      </w:r>
      <w:r w:rsidRPr="009F32C9">
        <w:rPr>
          <w:snapToGrid w:val="0"/>
          <w:lang w:eastAsia="zh-CN"/>
          <w:rPrChange w:id="50222" w:author="CR#0252r1" w:date="2020-04-07T04:24:00Z">
            <w:rPr>
              <w:snapToGrid w:val="0"/>
              <w:lang w:eastAsia="zh-CN"/>
            </w:rPr>
          </w:rPrChange>
        </w:rPr>
        <w:t>,</w:t>
      </w:r>
      <w:r w:rsidRPr="009F32C9">
        <w:rPr>
          <w:snapToGrid w:val="0"/>
          <w:lang w:eastAsia="zh-CN"/>
          <w:rPrChange w:id="50223" w:author="CR#0252r1" w:date="2020-04-07T04:24:00Z">
            <w:rPr>
              <w:snapToGrid w:val="0"/>
              <w:lang w:eastAsia="zh-CN"/>
            </w:rPr>
          </w:rPrChange>
        </w:rPr>
        <w:tab/>
      </w:r>
      <w:r w:rsidRPr="009F32C9">
        <w:rPr>
          <w:snapToGrid w:val="0"/>
          <w:rPrChange w:id="50224" w:author="CR#0252r1" w:date="2020-04-07T04:24:00Z">
            <w:rPr>
              <w:snapToGrid w:val="0"/>
            </w:rPr>
          </w:rPrChange>
        </w:rPr>
        <w:t xml:space="preserve">-- Cond </w:t>
      </w:r>
      <w:r w:rsidRPr="009F32C9">
        <w:rPr>
          <w:snapToGrid w:val="0"/>
          <w:lang w:eastAsia="zh-CN"/>
          <w:rPrChange w:id="50225" w:author="CR#0252r1" w:date="2020-04-07T04:24:00Z">
            <w:rPr>
              <w:snapToGrid w:val="0"/>
              <w:lang w:eastAsia="zh-CN"/>
            </w:rPr>
          </w:rPrChange>
        </w:rPr>
        <w:t>DBDS-</w:t>
      </w:r>
      <w:r w:rsidRPr="009F32C9">
        <w:rPr>
          <w:snapToGrid w:val="0"/>
          <w:rPrChange w:id="50226" w:author="CR#0252r1" w:date="2020-04-07T04:24:00Z">
            <w:rPr>
              <w:snapToGrid w:val="0"/>
            </w:rPr>
          </w:rPrChange>
        </w:rPr>
        <w:t>Req</w:t>
      </w:r>
    </w:p>
    <w:p w:rsidR="009A6795" w:rsidRPr="009F32C9" w:rsidRDefault="009A6795" w:rsidP="002D60CB">
      <w:pPr>
        <w:pStyle w:val="PL"/>
        <w:shd w:val="clear" w:color="auto" w:fill="E6E6E6"/>
        <w:tabs>
          <w:tab w:val="clear" w:pos="7680"/>
          <w:tab w:val="left" w:pos="7450"/>
        </w:tabs>
        <w:rPr>
          <w:snapToGrid w:val="0"/>
          <w:lang w:eastAsia="zh-CN"/>
          <w:rPrChange w:id="50227" w:author="CR#0252r1" w:date="2020-04-07T04:24:00Z">
            <w:rPr>
              <w:snapToGrid w:val="0"/>
              <w:lang w:eastAsia="zh-CN"/>
            </w:rPr>
          </w:rPrChange>
        </w:rPr>
      </w:pPr>
      <w:r w:rsidRPr="009F32C9">
        <w:rPr>
          <w:snapToGrid w:val="0"/>
          <w:lang w:eastAsia="zh-CN"/>
          <w:rPrChange w:id="50228" w:author="CR#0252r1" w:date="2020-04-07T04:24:00Z">
            <w:rPr>
              <w:snapToGrid w:val="0"/>
              <w:lang w:eastAsia="zh-CN"/>
            </w:rPr>
          </w:rPrChange>
        </w:rPr>
        <w:tab/>
      </w:r>
      <w:r w:rsidRPr="009F32C9">
        <w:rPr>
          <w:snapToGrid w:val="0"/>
          <w:lang w:eastAsia="zh-CN"/>
          <w:rPrChange w:id="50229" w:author="CR#0252r1" w:date="2020-04-07T04:24:00Z">
            <w:rPr>
              <w:snapToGrid w:val="0"/>
              <w:lang w:eastAsia="zh-CN"/>
            </w:rPr>
          </w:rPrChange>
        </w:rPr>
        <w:tab/>
        <w:t>bds-GridModelReq-r12</w:t>
      </w:r>
      <w:r w:rsidRPr="009F32C9">
        <w:rPr>
          <w:snapToGrid w:val="0"/>
          <w:lang w:eastAsia="zh-CN"/>
          <w:rPrChange w:id="50230" w:author="CR#0252r1" w:date="2020-04-07T04:24:00Z">
            <w:rPr>
              <w:snapToGrid w:val="0"/>
              <w:lang w:eastAsia="zh-CN"/>
            </w:rPr>
          </w:rPrChange>
        </w:rPr>
        <w:tab/>
      </w:r>
      <w:r w:rsidRPr="009F32C9">
        <w:rPr>
          <w:snapToGrid w:val="0"/>
          <w:lang w:eastAsia="zh-CN"/>
          <w:rPrChange w:id="50231" w:author="CR#0252r1" w:date="2020-04-07T04:24:00Z">
            <w:rPr>
              <w:snapToGrid w:val="0"/>
              <w:lang w:eastAsia="zh-CN"/>
            </w:rPr>
          </w:rPrChange>
        </w:rPr>
        <w:tab/>
        <w:t>BDS-GridModelReq-r12</w:t>
      </w:r>
      <w:r w:rsidRPr="009F32C9">
        <w:rPr>
          <w:snapToGrid w:val="0"/>
          <w:lang w:eastAsia="zh-CN"/>
          <w:rPrChange w:id="50232" w:author="CR#0252r1" w:date="2020-04-07T04:24:00Z">
            <w:rPr>
              <w:snapToGrid w:val="0"/>
              <w:lang w:eastAsia="zh-CN"/>
            </w:rPr>
          </w:rPrChange>
        </w:rPr>
        <w:tab/>
      </w:r>
      <w:r w:rsidRPr="009F32C9">
        <w:rPr>
          <w:snapToGrid w:val="0"/>
          <w:lang w:eastAsia="zh-CN"/>
          <w:rPrChange w:id="50233" w:author="CR#0252r1" w:date="2020-04-07T04:24:00Z">
            <w:rPr>
              <w:snapToGrid w:val="0"/>
              <w:lang w:eastAsia="zh-CN"/>
            </w:rPr>
          </w:rPrChange>
        </w:rPr>
        <w:tab/>
      </w:r>
      <w:r w:rsidRPr="009F32C9">
        <w:rPr>
          <w:snapToGrid w:val="0"/>
          <w:lang w:eastAsia="zh-CN"/>
          <w:rPrChange w:id="50234" w:author="CR#0252r1" w:date="2020-04-07T04:24:00Z">
            <w:rPr>
              <w:snapToGrid w:val="0"/>
              <w:lang w:eastAsia="zh-CN"/>
            </w:rPr>
          </w:rPrChange>
        </w:rPr>
        <w:tab/>
        <w:t>OPTIONAL</w:t>
      </w:r>
      <w:r w:rsidRPr="009F32C9">
        <w:rPr>
          <w:snapToGrid w:val="0"/>
          <w:lang w:eastAsia="zh-CN"/>
          <w:rPrChange w:id="50235" w:author="CR#0252r1" w:date="2020-04-07T04:24:00Z">
            <w:rPr>
              <w:snapToGrid w:val="0"/>
              <w:lang w:eastAsia="zh-CN"/>
            </w:rPr>
          </w:rPrChange>
        </w:rPr>
        <w:tab/>
        <w:t>-- Cond BDS-GridMod</w:t>
      </w:r>
      <w:r w:rsidRPr="009F32C9">
        <w:rPr>
          <w:snapToGrid w:val="0"/>
          <w:rPrChange w:id="50236" w:author="CR#0252r1" w:date="2020-04-07T04:24:00Z">
            <w:rPr>
              <w:snapToGrid w:val="0"/>
            </w:rPr>
          </w:rPrChange>
        </w:rPr>
        <w:t>Req</w:t>
      </w:r>
    </w:p>
    <w:p w:rsidR="00AB5EC6" w:rsidRPr="009F32C9" w:rsidRDefault="009A6795" w:rsidP="00AB5EC6">
      <w:pPr>
        <w:pStyle w:val="PL"/>
        <w:shd w:val="clear" w:color="auto" w:fill="E6E6E6"/>
        <w:rPr>
          <w:snapToGrid w:val="0"/>
          <w:lang w:eastAsia="zh-CN"/>
          <w:rPrChange w:id="50237" w:author="CR#0252r1" w:date="2020-04-07T04:24:00Z">
            <w:rPr>
              <w:snapToGrid w:val="0"/>
              <w:lang w:eastAsia="zh-CN"/>
            </w:rPr>
          </w:rPrChange>
        </w:rPr>
      </w:pPr>
      <w:r w:rsidRPr="009F32C9">
        <w:rPr>
          <w:snapToGrid w:val="0"/>
          <w:lang w:eastAsia="zh-CN"/>
          <w:rPrChange w:id="50238" w:author="CR#0252r1" w:date="2020-04-07T04:24:00Z">
            <w:rPr>
              <w:snapToGrid w:val="0"/>
              <w:lang w:eastAsia="zh-CN"/>
            </w:rPr>
          </w:rPrChange>
        </w:rPr>
        <w:tab/>
        <w:t>]]</w:t>
      </w:r>
      <w:r w:rsidR="00AB5EC6" w:rsidRPr="009F32C9">
        <w:rPr>
          <w:snapToGrid w:val="0"/>
          <w:lang w:eastAsia="zh-CN"/>
          <w:rPrChange w:id="50239" w:author="CR#0252r1" w:date="2020-04-07T04:24:00Z">
            <w:rPr>
              <w:snapToGrid w:val="0"/>
              <w:lang w:eastAsia="zh-CN"/>
            </w:rPr>
          </w:rPrChange>
        </w:rPr>
        <w:t>,</w:t>
      </w:r>
    </w:p>
    <w:p w:rsidR="00AB5EC6" w:rsidRPr="009F32C9" w:rsidRDefault="00AB5EC6" w:rsidP="00AB5EC6">
      <w:pPr>
        <w:pStyle w:val="PL"/>
        <w:shd w:val="clear" w:color="auto" w:fill="E6E6E6"/>
        <w:rPr>
          <w:snapToGrid w:val="0"/>
          <w:lang w:eastAsia="zh-CN"/>
          <w:rPrChange w:id="50240" w:author="CR#0252r1" w:date="2020-04-07T04:24:00Z">
            <w:rPr>
              <w:snapToGrid w:val="0"/>
              <w:lang w:eastAsia="zh-CN"/>
            </w:rPr>
          </w:rPrChange>
        </w:rPr>
      </w:pPr>
      <w:r w:rsidRPr="009F32C9">
        <w:rPr>
          <w:snapToGrid w:val="0"/>
          <w:lang w:eastAsia="zh-CN"/>
          <w:rPrChange w:id="50241" w:author="CR#0252r1" w:date="2020-04-07T04:24:00Z">
            <w:rPr>
              <w:snapToGrid w:val="0"/>
              <w:lang w:eastAsia="zh-CN"/>
            </w:rPr>
          </w:rPrChange>
        </w:rPr>
        <w:tab/>
        <w:t>[[</w:t>
      </w:r>
    </w:p>
    <w:p w:rsidR="00AB5EC6" w:rsidRPr="009F32C9" w:rsidRDefault="00AB5EC6" w:rsidP="00AB5EC6">
      <w:pPr>
        <w:pStyle w:val="PL"/>
        <w:shd w:val="clear" w:color="auto" w:fill="E6E6E6"/>
        <w:rPr>
          <w:snapToGrid w:val="0"/>
          <w:lang w:eastAsia="zh-CN"/>
          <w:rPrChange w:id="50242" w:author="CR#0252r1" w:date="2020-04-07T04:24:00Z">
            <w:rPr>
              <w:snapToGrid w:val="0"/>
              <w:lang w:eastAsia="zh-CN"/>
            </w:rPr>
          </w:rPrChange>
        </w:rPr>
      </w:pPr>
      <w:r w:rsidRPr="009F32C9">
        <w:rPr>
          <w:snapToGrid w:val="0"/>
          <w:lang w:eastAsia="zh-CN"/>
          <w:rPrChange w:id="50243" w:author="CR#0252r1" w:date="2020-04-07T04:24:00Z">
            <w:rPr>
              <w:snapToGrid w:val="0"/>
              <w:lang w:eastAsia="zh-CN"/>
            </w:rPr>
          </w:rPrChange>
        </w:rPr>
        <w:tab/>
      </w:r>
      <w:r w:rsidRPr="009F32C9">
        <w:rPr>
          <w:snapToGrid w:val="0"/>
          <w:lang w:eastAsia="zh-CN"/>
          <w:rPrChange w:id="50244" w:author="CR#0252r1" w:date="2020-04-07T04:24:00Z">
            <w:rPr>
              <w:snapToGrid w:val="0"/>
              <w:lang w:eastAsia="zh-CN"/>
            </w:rPr>
          </w:rPrChange>
        </w:rPr>
        <w:tab/>
        <w:t>gnss-RTK-ObservationsReq-r15</w:t>
      </w:r>
    </w:p>
    <w:p w:rsidR="00AB5EC6" w:rsidRPr="009F32C9" w:rsidRDefault="00AB5EC6" w:rsidP="00AB5EC6">
      <w:pPr>
        <w:pStyle w:val="PL"/>
        <w:shd w:val="clear" w:color="auto" w:fill="E6E6E6"/>
        <w:rPr>
          <w:snapToGrid w:val="0"/>
          <w:lang w:eastAsia="zh-CN"/>
          <w:rPrChange w:id="50245" w:author="CR#0252r1" w:date="2020-04-07T04:24:00Z">
            <w:rPr>
              <w:snapToGrid w:val="0"/>
              <w:lang w:eastAsia="zh-CN"/>
            </w:rPr>
          </w:rPrChange>
        </w:rPr>
      </w:pPr>
      <w:r w:rsidRPr="009F32C9">
        <w:rPr>
          <w:snapToGrid w:val="0"/>
          <w:lang w:eastAsia="zh-CN"/>
          <w:rPrChange w:id="50246" w:author="CR#0252r1" w:date="2020-04-07T04:24:00Z">
            <w:rPr>
              <w:snapToGrid w:val="0"/>
              <w:lang w:eastAsia="zh-CN"/>
            </w:rPr>
          </w:rPrChange>
        </w:rPr>
        <w:tab/>
      </w:r>
      <w:r w:rsidRPr="009F32C9">
        <w:rPr>
          <w:snapToGrid w:val="0"/>
          <w:lang w:eastAsia="zh-CN"/>
          <w:rPrChange w:id="50247" w:author="CR#0252r1" w:date="2020-04-07T04:24:00Z">
            <w:rPr>
              <w:snapToGrid w:val="0"/>
              <w:lang w:eastAsia="zh-CN"/>
            </w:rPr>
          </w:rPrChange>
        </w:rPr>
        <w:tab/>
      </w:r>
      <w:r w:rsidRPr="009F32C9">
        <w:rPr>
          <w:snapToGrid w:val="0"/>
          <w:lang w:eastAsia="zh-CN"/>
          <w:rPrChange w:id="50248" w:author="CR#0252r1" w:date="2020-04-07T04:24:00Z">
            <w:rPr>
              <w:snapToGrid w:val="0"/>
              <w:lang w:eastAsia="zh-CN"/>
            </w:rPr>
          </w:rPrChange>
        </w:rPr>
        <w:tab/>
      </w:r>
      <w:r w:rsidRPr="009F32C9">
        <w:rPr>
          <w:snapToGrid w:val="0"/>
          <w:lang w:eastAsia="zh-CN"/>
          <w:rPrChange w:id="50249" w:author="CR#0252r1" w:date="2020-04-07T04:24:00Z">
            <w:rPr>
              <w:snapToGrid w:val="0"/>
              <w:lang w:eastAsia="zh-CN"/>
            </w:rPr>
          </w:rPrChange>
        </w:rPr>
        <w:tab/>
      </w:r>
      <w:r w:rsidRPr="009F32C9">
        <w:rPr>
          <w:snapToGrid w:val="0"/>
          <w:lang w:eastAsia="zh-CN"/>
          <w:rPrChange w:id="50250" w:author="CR#0252r1" w:date="2020-04-07T04:24:00Z">
            <w:rPr>
              <w:snapToGrid w:val="0"/>
              <w:lang w:eastAsia="zh-CN"/>
            </w:rPr>
          </w:rPrChange>
        </w:rPr>
        <w:tab/>
      </w:r>
      <w:r w:rsidRPr="009F32C9">
        <w:rPr>
          <w:snapToGrid w:val="0"/>
          <w:lang w:eastAsia="zh-CN"/>
          <w:rPrChange w:id="50251" w:author="CR#0252r1" w:date="2020-04-07T04:24:00Z">
            <w:rPr>
              <w:snapToGrid w:val="0"/>
              <w:lang w:eastAsia="zh-CN"/>
            </w:rPr>
          </w:rPrChange>
        </w:rPr>
        <w:tab/>
      </w:r>
      <w:r w:rsidRPr="009F32C9">
        <w:rPr>
          <w:snapToGrid w:val="0"/>
          <w:lang w:eastAsia="zh-CN"/>
          <w:rPrChange w:id="50252" w:author="CR#0252r1" w:date="2020-04-07T04:24:00Z">
            <w:rPr>
              <w:snapToGrid w:val="0"/>
              <w:lang w:eastAsia="zh-CN"/>
            </w:rPr>
          </w:rPrChange>
        </w:rPr>
        <w:tab/>
      </w:r>
      <w:r w:rsidRPr="009F32C9">
        <w:rPr>
          <w:snapToGrid w:val="0"/>
          <w:lang w:eastAsia="zh-CN"/>
          <w:rPrChange w:id="50253" w:author="CR#0252r1" w:date="2020-04-07T04:24:00Z">
            <w:rPr>
              <w:snapToGrid w:val="0"/>
              <w:lang w:eastAsia="zh-CN"/>
            </w:rPr>
          </w:rPrChange>
        </w:rPr>
        <w:tab/>
      </w:r>
      <w:r w:rsidRPr="009F32C9">
        <w:rPr>
          <w:snapToGrid w:val="0"/>
          <w:lang w:eastAsia="zh-CN"/>
          <w:rPrChange w:id="50254" w:author="CR#0252r1" w:date="2020-04-07T04:24:00Z">
            <w:rPr>
              <w:snapToGrid w:val="0"/>
              <w:lang w:eastAsia="zh-CN"/>
            </w:rPr>
          </w:rPrChange>
        </w:rPr>
        <w:tab/>
        <w:t>GNSS-RTK-ObservationsReq-r15</w:t>
      </w:r>
      <w:r w:rsidRPr="009F32C9">
        <w:rPr>
          <w:snapToGrid w:val="0"/>
          <w:lang w:eastAsia="zh-CN"/>
          <w:rPrChange w:id="50255" w:author="CR#0252r1" w:date="2020-04-07T04:24:00Z">
            <w:rPr>
              <w:snapToGrid w:val="0"/>
              <w:lang w:eastAsia="zh-CN"/>
            </w:rPr>
          </w:rPrChange>
        </w:rPr>
        <w:tab/>
        <w:t>OPTIONAL,</w:t>
      </w:r>
      <w:r w:rsidRPr="009F32C9">
        <w:rPr>
          <w:snapToGrid w:val="0"/>
          <w:lang w:eastAsia="zh-CN"/>
          <w:rPrChange w:id="50256" w:author="CR#0252r1" w:date="2020-04-07T04:24:00Z">
            <w:rPr>
              <w:snapToGrid w:val="0"/>
              <w:lang w:eastAsia="zh-CN"/>
            </w:rPr>
          </w:rPrChange>
        </w:rPr>
        <w:tab/>
        <w:t>-- Cond RTK-OSR-Req</w:t>
      </w:r>
    </w:p>
    <w:p w:rsidR="00AB5EC6" w:rsidRPr="009F32C9" w:rsidRDefault="00AB5EC6" w:rsidP="00AB5EC6">
      <w:pPr>
        <w:pStyle w:val="PL"/>
        <w:shd w:val="clear" w:color="auto" w:fill="E6E6E6"/>
        <w:rPr>
          <w:snapToGrid w:val="0"/>
          <w:lang w:eastAsia="zh-CN"/>
          <w:rPrChange w:id="50257" w:author="CR#0252r1" w:date="2020-04-07T04:24:00Z">
            <w:rPr>
              <w:snapToGrid w:val="0"/>
              <w:lang w:eastAsia="zh-CN"/>
            </w:rPr>
          </w:rPrChange>
        </w:rPr>
      </w:pPr>
      <w:r w:rsidRPr="009F32C9">
        <w:rPr>
          <w:snapToGrid w:val="0"/>
          <w:lang w:eastAsia="zh-CN"/>
          <w:rPrChange w:id="50258" w:author="CR#0252r1" w:date="2020-04-07T04:24:00Z">
            <w:rPr>
              <w:snapToGrid w:val="0"/>
              <w:lang w:eastAsia="zh-CN"/>
            </w:rPr>
          </w:rPrChange>
        </w:rPr>
        <w:tab/>
      </w:r>
      <w:r w:rsidRPr="009F32C9">
        <w:rPr>
          <w:snapToGrid w:val="0"/>
          <w:lang w:eastAsia="zh-CN"/>
          <w:rPrChange w:id="50259" w:author="CR#0252r1" w:date="2020-04-07T04:24:00Z">
            <w:rPr>
              <w:snapToGrid w:val="0"/>
              <w:lang w:eastAsia="zh-CN"/>
            </w:rPr>
          </w:rPrChange>
        </w:rPr>
        <w:tab/>
        <w:t>glo-RTK-BiasInformationReq-r15</w:t>
      </w:r>
      <w:r w:rsidRPr="009F32C9">
        <w:rPr>
          <w:snapToGrid w:val="0"/>
          <w:lang w:eastAsia="zh-CN"/>
          <w:rPrChange w:id="50260" w:author="CR#0252r1" w:date="2020-04-07T04:24:00Z">
            <w:rPr>
              <w:snapToGrid w:val="0"/>
              <w:lang w:eastAsia="zh-CN"/>
            </w:rPr>
          </w:rPrChange>
        </w:rPr>
        <w:tab/>
      </w:r>
    </w:p>
    <w:p w:rsidR="00AB5EC6" w:rsidRPr="009F32C9" w:rsidRDefault="00AB5EC6" w:rsidP="00AB5EC6">
      <w:pPr>
        <w:pStyle w:val="PL"/>
        <w:shd w:val="clear" w:color="auto" w:fill="E6E6E6"/>
        <w:rPr>
          <w:snapToGrid w:val="0"/>
          <w:lang w:eastAsia="zh-CN"/>
          <w:rPrChange w:id="50261" w:author="CR#0252r1" w:date="2020-04-07T04:24:00Z">
            <w:rPr>
              <w:snapToGrid w:val="0"/>
              <w:lang w:eastAsia="zh-CN"/>
            </w:rPr>
          </w:rPrChange>
        </w:rPr>
      </w:pPr>
      <w:r w:rsidRPr="009F32C9">
        <w:rPr>
          <w:snapToGrid w:val="0"/>
          <w:lang w:eastAsia="zh-CN"/>
          <w:rPrChange w:id="50262" w:author="CR#0252r1" w:date="2020-04-07T04:24:00Z">
            <w:rPr>
              <w:snapToGrid w:val="0"/>
              <w:lang w:eastAsia="zh-CN"/>
            </w:rPr>
          </w:rPrChange>
        </w:rPr>
        <w:tab/>
      </w:r>
      <w:r w:rsidRPr="009F32C9">
        <w:rPr>
          <w:snapToGrid w:val="0"/>
          <w:lang w:eastAsia="zh-CN"/>
          <w:rPrChange w:id="50263" w:author="CR#0252r1" w:date="2020-04-07T04:24:00Z">
            <w:rPr>
              <w:snapToGrid w:val="0"/>
              <w:lang w:eastAsia="zh-CN"/>
            </w:rPr>
          </w:rPrChange>
        </w:rPr>
        <w:tab/>
      </w:r>
      <w:r w:rsidRPr="009F32C9">
        <w:rPr>
          <w:snapToGrid w:val="0"/>
          <w:lang w:eastAsia="zh-CN"/>
          <w:rPrChange w:id="50264" w:author="CR#0252r1" w:date="2020-04-07T04:24:00Z">
            <w:rPr>
              <w:snapToGrid w:val="0"/>
              <w:lang w:eastAsia="zh-CN"/>
            </w:rPr>
          </w:rPrChange>
        </w:rPr>
        <w:tab/>
      </w:r>
      <w:r w:rsidRPr="009F32C9">
        <w:rPr>
          <w:snapToGrid w:val="0"/>
          <w:lang w:eastAsia="zh-CN"/>
          <w:rPrChange w:id="50265" w:author="CR#0252r1" w:date="2020-04-07T04:24:00Z">
            <w:rPr>
              <w:snapToGrid w:val="0"/>
              <w:lang w:eastAsia="zh-CN"/>
            </w:rPr>
          </w:rPrChange>
        </w:rPr>
        <w:tab/>
      </w:r>
      <w:r w:rsidRPr="009F32C9">
        <w:rPr>
          <w:snapToGrid w:val="0"/>
          <w:lang w:eastAsia="zh-CN"/>
          <w:rPrChange w:id="50266" w:author="CR#0252r1" w:date="2020-04-07T04:24:00Z">
            <w:rPr>
              <w:snapToGrid w:val="0"/>
              <w:lang w:eastAsia="zh-CN"/>
            </w:rPr>
          </w:rPrChange>
        </w:rPr>
        <w:tab/>
      </w:r>
      <w:r w:rsidRPr="009F32C9">
        <w:rPr>
          <w:snapToGrid w:val="0"/>
          <w:lang w:eastAsia="zh-CN"/>
          <w:rPrChange w:id="50267" w:author="CR#0252r1" w:date="2020-04-07T04:24:00Z">
            <w:rPr>
              <w:snapToGrid w:val="0"/>
              <w:lang w:eastAsia="zh-CN"/>
            </w:rPr>
          </w:rPrChange>
        </w:rPr>
        <w:tab/>
      </w:r>
      <w:r w:rsidRPr="009F32C9">
        <w:rPr>
          <w:snapToGrid w:val="0"/>
          <w:lang w:eastAsia="zh-CN"/>
          <w:rPrChange w:id="50268" w:author="CR#0252r1" w:date="2020-04-07T04:24:00Z">
            <w:rPr>
              <w:snapToGrid w:val="0"/>
              <w:lang w:eastAsia="zh-CN"/>
            </w:rPr>
          </w:rPrChange>
        </w:rPr>
        <w:tab/>
      </w:r>
      <w:r w:rsidRPr="009F32C9">
        <w:rPr>
          <w:snapToGrid w:val="0"/>
          <w:lang w:eastAsia="zh-CN"/>
          <w:rPrChange w:id="50269" w:author="CR#0252r1" w:date="2020-04-07T04:24:00Z">
            <w:rPr>
              <w:snapToGrid w:val="0"/>
              <w:lang w:eastAsia="zh-CN"/>
            </w:rPr>
          </w:rPrChange>
        </w:rPr>
        <w:tab/>
      </w:r>
      <w:r w:rsidRPr="009F32C9">
        <w:rPr>
          <w:snapToGrid w:val="0"/>
          <w:lang w:eastAsia="zh-CN"/>
          <w:rPrChange w:id="50270" w:author="CR#0252r1" w:date="2020-04-07T04:24:00Z">
            <w:rPr>
              <w:snapToGrid w:val="0"/>
              <w:lang w:eastAsia="zh-CN"/>
            </w:rPr>
          </w:rPrChange>
        </w:rPr>
        <w:tab/>
        <w:t>GLO-RTK-BiasInformationReq-r15</w:t>
      </w:r>
      <w:r w:rsidRPr="009F32C9">
        <w:rPr>
          <w:snapToGrid w:val="0"/>
          <w:lang w:eastAsia="zh-CN"/>
          <w:rPrChange w:id="50271" w:author="CR#0252r1" w:date="2020-04-07T04:24:00Z">
            <w:rPr>
              <w:snapToGrid w:val="0"/>
              <w:lang w:eastAsia="zh-CN"/>
            </w:rPr>
          </w:rPrChange>
        </w:rPr>
        <w:tab/>
        <w:t>OPTIONAL,</w:t>
      </w:r>
      <w:r w:rsidRPr="009F32C9">
        <w:rPr>
          <w:snapToGrid w:val="0"/>
          <w:lang w:eastAsia="zh-CN"/>
          <w:rPrChange w:id="50272" w:author="CR#0252r1" w:date="2020-04-07T04:24:00Z">
            <w:rPr>
              <w:snapToGrid w:val="0"/>
              <w:lang w:eastAsia="zh-CN"/>
            </w:rPr>
          </w:rPrChange>
        </w:rPr>
        <w:tab/>
        <w:t>-- Cond GLO-CPB-Req</w:t>
      </w:r>
    </w:p>
    <w:p w:rsidR="00AB5EC6" w:rsidRPr="009F32C9" w:rsidRDefault="00AB5EC6" w:rsidP="00AB5EC6">
      <w:pPr>
        <w:pStyle w:val="PL"/>
        <w:shd w:val="clear" w:color="auto" w:fill="E6E6E6"/>
        <w:rPr>
          <w:snapToGrid w:val="0"/>
          <w:lang w:eastAsia="zh-CN"/>
          <w:rPrChange w:id="50273" w:author="CR#0252r1" w:date="2020-04-07T04:24:00Z">
            <w:rPr>
              <w:snapToGrid w:val="0"/>
              <w:lang w:eastAsia="zh-CN"/>
            </w:rPr>
          </w:rPrChange>
        </w:rPr>
      </w:pPr>
      <w:r w:rsidRPr="009F32C9">
        <w:rPr>
          <w:snapToGrid w:val="0"/>
          <w:lang w:eastAsia="zh-CN"/>
          <w:rPrChange w:id="50274" w:author="CR#0252r1" w:date="2020-04-07T04:24:00Z">
            <w:rPr>
              <w:snapToGrid w:val="0"/>
              <w:lang w:eastAsia="zh-CN"/>
            </w:rPr>
          </w:rPrChange>
        </w:rPr>
        <w:tab/>
      </w:r>
      <w:r w:rsidRPr="009F32C9">
        <w:rPr>
          <w:snapToGrid w:val="0"/>
          <w:lang w:eastAsia="zh-CN"/>
          <w:rPrChange w:id="50275" w:author="CR#0252r1" w:date="2020-04-07T04:24:00Z">
            <w:rPr>
              <w:snapToGrid w:val="0"/>
              <w:lang w:eastAsia="zh-CN"/>
            </w:rPr>
          </w:rPrChange>
        </w:rPr>
        <w:tab/>
        <w:t>gnss-RTK-MAC-CorrectionDifferencesReq-r15</w:t>
      </w:r>
    </w:p>
    <w:p w:rsidR="00AB5EC6" w:rsidRPr="009F32C9" w:rsidRDefault="00AB5EC6" w:rsidP="00AB5EC6">
      <w:pPr>
        <w:pStyle w:val="PL"/>
        <w:shd w:val="clear" w:color="auto" w:fill="E6E6E6"/>
        <w:rPr>
          <w:snapToGrid w:val="0"/>
          <w:lang w:eastAsia="zh-CN"/>
          <w:rPrChange w:id="50276" w:author="CR#0252r1" w:date="2020-04-07T04:24:00Z">
            <w:rPr>
              <w:snapToGrid w:val="0"/>
              <w:lang w:eastAsia="zh-CN"/>
            </w:rPr>
          </w:rPrChange>
        </w:rPr>
      </w:pPr>
      <w:r w:rsidRPr="009F32C9">
        <w:rPr>
          <w:snapToGrid w:val="0"/>
          <w:lang w:eastAsia="zh-CN"/>
          <w:rPrChange w:id="50277" w:author="CR#0252r1" w:date="2020-04-07T04:24:00Z">
            <w:rPr>
              <w:snapToGrid w:val="0"/>
              <w:lang w:eastAsia="zh-CN"/>
            </w:rPr>
          </w:rPrChange>
        </w:rPr>
        <w:tab/>
      </w:r>
      <w:r w:rsidRPr="009F32C9">
        <w:rPr>
          <w:snapToGrid w:val="0"/>
          <w:lang w:eastAsia="zh-CN"/>
          <w:rPrChange w:id="50278" w:author="CR#0252r1" w:date="2020-04-07T04:24:00Z">
            <w:rPr>
              <w:snapToGrid w:val="0"/>
              <w:lang w:eastAsia="zh-CN"/>
            </w:rPr>
          </w:rPrChange>
        </w:rPr>
        <w:tab/>
      </w:r>
      <w:r w:rsidRPr="009F32C9">
        <w:rPr>
          <w:snapToGrid w:val="0"/>
          <w:lang w:eastAsia="zh-CN"/>
          <w:rPrChange w:id="50279" w:author="CR#0252r1" w:date="2020-04-07T04:24:00Z">
            <w:rPr>
              <w:snapToGrid w:val="0"/>
              <w:lang w:eastAsia="zh-CN"/>
            </w:rPr>
          </w:rPrChange>
        </w:rPr>
        <w:tab/>
      </w:r>
      <w:r w:rsidRPr="009F32C9">
        <w:rPr>
          <w:snapToGrid w:val="0"/>
          <w:lang w:eastAsia="zh-CN"/>
          <w:rPrChange w:id="50280" w:author="CR#0252r1" w:date="2020-04-07T04:24:00Z">
            <w:rPr>
              <w:snapToGrid w:val="0"/>
              <w:lang w:eastAsia="zh-CN"/>
            </w:rPr>
          </w:rPrChange>
        </w:rPr>
        <w:tab/>
      </w:r>
      <w:r w:rsidRPr="009F32C9">
        <w:rPr>
          <w:snapToGrid w:val="0"/>
          <w:lang w:eastAsia="zh-CN"/>
          <w:rPrChange w:id="50281" w:author="CR#0252r1" w:date="2020-04-07T04:24:00Z">
            <w:rPr>
              <w:snapToGrid w:val="0"/>
              <w:lang w:eastAsia="zh-CN"/>
            </w:rPr>
          </w:rPrChange>
        </w:rPr>
        <w:tab/>
      </w:r>
      <w:r w:rsidRPr="009F32C9">
        <w:rPr>
          <w:snapToGrid w:val="0"/>
          <w:lang w:eastAsia="zh-CN"/>
          <w:rPrChange w:id="50282" w:author="CR#0252r1" w:date="2020-04-07T04:24:00Z">
            <w:rPr>
              <w:snapToGrid w:val="0"/>
              <w:lang w:eastAsia="zh-CN"/>
            </w:rPr>
          </w:rPrChange>
        </w:rPr>
        <w:tab/>
      </w:r>
      <w:r w:rsidRPr="009F32C9">
        <w:rPr>
          <w:snapToGrid w:val="0"/>
          <w:lang w:eastAsia="zh-CN"/>
          <w:rPrChange w:id="50283" w:author="CR#0252r1" w:date="2020-04-07T04:24:00Z">
            <w:rPr>
              <w:snapToGrid w:val="0"/>
              <w:lang w:eastAsia="zh-CN"/>
            </w:rPr>
          </w:rPrChange>
        </w:rPr>
        <w:tab/>
      </w:r>
      <w:r w:rsidRPr="009F32C9">
        <w:rPr>
          <w:snapToGrid w:val="0"/>
          <w:lang w:eastAsia="zh-CN"/>
          <w:rPrChange w:id="50284" w:author="CR#0252r1" w:date="2020-04-07T04:24:00Z">
            <w:rPr>
              <w:snapToGrid w:val="0"/>
              <w:lang w:eastAsia="zh-CN"/>
            </w:rPr>
          </w:rPrChange>
        </w:rPr>
        <w:tab/>
      </w:r>
      <w:r w:rsidRPr="009F32C9">
        <w:rPr>
          <w:snapToGrid w:val="0"/>
          <w:lang w:eastAsia="zh-CN"/>
          <w:rPrChange w:id="50285" w:author="CR#0252r1" w:date="2020-04-07T04:24:00Z">
            <w:rPr>
              <w:snapToGrid w:val="0"/>
              <w:lang w:eastAsia="zh-CN"/>
            </w:rPr>
          </w:rPrChange>
        </w:rPr>
        <w:tab/>
        <w:t>GNSS-RTK-MAC-CorrectionDifferencesReq-r15</w:t>
      </w:r>
    </w:p>
    <w:p w:rsidR="00AB5EC6" w:rsidRPr="009F32C9" w:rsidRDefault="00AB5EC6" w:rsidP="00AB5EC6">
      <w:pPr>
        <w:pStyle w:val="PL"/>
        <w:shd w:val="clear" w:color="auto" w:fill="E6E6E6"/>
        <w:rPr>
          <w:snapToGrid w:val="0"/>
          <w:lang w:eastAsia="zh-CN"/>
          <w:rPrChange w:id="50286" w:author="CR#0252r1" w:date="2020-04-07T04:24:00Z">
            <w:rPr>
              <w:snapToGrid w:val="0"/>
              <w:lang w:eastAsia="zh-CN"/>
            </w:rPr>
          </w:rPrChange>
        </w:rPr>
      </w:pPr>
      <w:r w:rsidRPr="009F32C9">
        <w:rPr>
          <w:snapToGrid w:val="0"/>
          <w:lang w:eastAsia="zh-CN"/>
          <w:rPrChange w:id="50287" w:author="CR#0252r1" w:date="2020-04-07T04:24:00Z">
            <w:rPr>
              <w:snapToGrid w:val="0"/>
              <w:lang w:eastAsia="zh-CN"/>
            </w:rPr>
          </w:rPrChange>
        </w:rPr>
        <w:tab/>
      </w:r>
      <w:r w:rsidRPr="009F32C9">
        <w:rPr>
          <w:snapToGrid w:val="0"/>
          <w:lang w:eastAsia="zh-CN"/>
          <w:rPrChange w:id="50288" w:author="CR#0252r1" w:date="2020-04-07T04:24:00Z">
            <w:rPr>
              <w:snapToGrid w:val="0"/>
              <w:lang w:eastAsia="zh-CN"/>
            </w:rPr>
          </w:rPrChange>
        </w:rPr>
        <w:tab/>
      </w:r>
      <w:r w:rsidRPr="009F32C9">
        <w:rPr>
          <w:snapToGrid w:val="0"/>
          <w:lang w:eastAsia="zh-CN"/>
          <w:rPrChange w:id="50289" w:author="CR#0252r1" w:date="2020-04-07T04:24:00Z">
            <w:rPr>
              <w:snapToGrid w:val="0"/>
              <w:lang w:eastAsia="zh-CN"/>
            </w:rPr>
          </w:rPrChange>
        </w:rPr>
        <w:tab/>
      </w:r>
      <w:r w:rsidRPr="009F32C9">
        <w:rPr>
          <w:snapToGrid w:val="0"/>
          <w:lang w:eastAsia="zh-CN"/>
          <w:rPrChange w:id="50290" w:author="CR#0252r1" w:date="2020-04-07T04:24:00Z">
            <w:rPr>
              <w:snapToGrid w:val="0"/>
              <w:lang w:eastAsia="zh-CN"/>
            </w:rPr>
          </w:rPrChange>
        </w:rPr>
        <w:tab/>
      </w:r>
      <w:r w:rsidRPr="009F32C9">
        <w:rPr>
          <w:snapToGrid w:val="0"/>
          <w:lang w:eastAsia="zh-CN"/>
          <w:rPrChange w:id="50291" w:author="CR#0252r1" w:date="2020-04-07T04:24:00Z">
            <w:rPr>
              <w:snapToGrid w:val="0"/>
              <w:lang w:eastAsia="zh-CN"/>
            </w:rPr>
          </w:rPrChange>
        </w:rPr>
        <w:tab/>
      </w:r>
      <w:r w:rsidRPr="009F32C9">
        <w:rPr>
          <w:snapToGrid w:val="0"/>
          <w:lang w:eastAsia="zh-CN"/>
          <w:rPrChange w:id="50292" w:author="CR#0252r1" w:date="2020-04-07T04:24:00Z">
            <w:rPr>
              <w:snapToGrid w:val="0"/>
              <w:lang w:eastAsia="zh-CN"/>
            </w:rPr>
          </w:rPrChange>
        </w:rPr>
        <w:tab/>
      </w:r>
      <w:r w:rsidRPr="009F32C9">
        <w:rPr>
          <w:snapToGrid w:val="0"/>
          <w:lang w:eastAsia="zh-CN"/>
          <w:rPrChange w:id="50293" w:author="CR#0252r1" w:date="2020-04-07T04:24:00Z">
            <w:rPr>
              <w:snapToGrid w:val="0"/>
              <w:lang w:eastAsia="zh-CN"/>
            </w:rPr>
          </w:rPrChange>
        </w:rPr>
        <w:tab/>
      </w:r>
      <w:r w:rsidRPr="009F32C9">
        <w:rPr>
          <w:snapToGrid w:val="0"/>
          <w:lang w:eastAsia="zh-CN"/>
          <w:rPrChange w:id="50294" w:author="CR#0252r1" w:date="2020-04-07T04:24:00Z">
            <w:rPr>
              <w:snapToGrid w:val="0"/>
              <w:lang w:eastAsia="zh-CN"/>
            </w:rPr>
          </w:rPrChange>
        </w:rPr>
        <w:tab/>
      </w:r>
      <w:r w:rsidRPr="009F32C9">
        <w:rPr>
          <w:snapToGrid w:val="0"/>
          <w:lang w:eastAsia="zh-CN"/>
          <w:rPrChange w:id="50295" w:author="CR#0252r1" w:date="2020-04-07T04:24:00Z">
            <w:rPr>
              <w:snapToGrid w:val="0"/>
              <w:lang w:eastAsia="zh-CN"/>
            </w:rPr>
          </w:rPrChange>
        </w:rPr>
        <w:tab/>
      </w:r>
      <w:r w:rsidRPr="009F32C9">
        <w:rPr>
          <w:snapToGrid w:val="0"/>
          <w:lang w:eastAsia="zh-CN"/>
          <w:rPrChange w:id="50296" w:author="CR#0252r1" w:date="2020-04-07T04:24:00Z">
            <w:rPr>
              <w:snapToGrid w:val="0"/>
              <w:lang w:eastAsia="zh-CN"/>
            </w:rPr>
          </w:rPrChange>
        </w:rPr>
        <w:tab/>
      </w:r>
      <w:r w:rsidRPr="009F32C9">
        <w:rPr>
          <w:snapToGrid w:val="0"/>
          <w:lang w:eastAsia="zh-CN"/>
          <w:rPrChange w:id="50297" w:author="CR#0252r1" w:date="2020-04-07T04:24:00Z">
            <w:rPr>
              <w:snapToGrid w:val="0"/>
              <w:lang w:eastAsia="zh-CN"/>
            </w:rPr>
          </w:rPrChange>
        </w:rPr>
        <w:tab/>
      </w:r>
      <w:r w:rsidRPr="009F32C9">
        <w:rPr>
          <w:snapToGrid w:val="0"/>
          <w:lang w:eastAsia="zh-CN"/>
          <w:rPrChange w:id="50298" w:author="CR#0252r1" w:date="2020-04-07T04:24:00Z">
            <w:rPr>
              <w:snapToGrid w:val="0"/>
              <w:lang w:eastAsia="zh-CN"/>
            </w:rPr>
          </w:rPrChange>
        </w:rPr>
        <w:tab/>
      </w:r>
      <w:r w:rsidRPr="009F32C9">
        <w:rPr>
          <w:snapToGrid w:val="0"/>
          <w:lang w:eastAsia="zh-CN"/>
          <w:rPrChange w:id="50299" w:author="CR#0252r1" w:date="2020-04-07T04:24:00Z">
            <w:rPr>
              <w:snapToGrid w:val="0"/>
              <w:lang w:eastAsia="zh-CN"/>
            </w:rPr>
          </w:rPrChange>
        </w:rPr>
        <w:tab/>
      </w:r>
      <w:r w:rsidRPr="009F32C9">
        <w:rPr>
          <w:snapToGrid w:val="0"/>
          <w:lang w:eastAsia="zh-CN"/>
          <w:rPrChange w:id="50300" w:author="CR#0252r1" w:date="2020-04-07T04:24:00Z">
            <w:rPr>
              <w:snapToGrid w:val="0"/>
              <w:lang w:eastAsia="zh-CN"/>
            </w:rPr>
          </w:rPrChange>
        </w:rPr>
        <w:tab/>
      </w:r>
      <w:r w:rsidRPr="009F32C9">
        <w:rPr>
          <w:snapToGrid w:val="0"/>
          <w:lang w:eastAsia="zh-CN"/>
          <w:rPrChange w:id="50301" w:author="CR#0252r1" w:date="2020-04-07T04:24:00Z">
            <w:rPr>
              <w:snapToGrid w:val="0"/>
              <w:lang w:eastAsia="zh-CN"/>
            </w:rPr>
          </w:rPrChange>
        </w:rPr>
        <w:tab/>
      </w:r>
      <w:r w:rsidRPr="009F32C9">
        <w:rPr>
          <w:snapToGrid w:val="0"/>
          <w:lang w:eastAsia="zh-CN"/>
          <w:rPrChange w:id="50302" w:author="CR#0252r1" w:date="2020-04-07T04:24:00Z">
            <w:rPr>
              <w:snapToGrid w:val="0"/>
              <w:lang w:eastAsia="zh-CN"/>
            </w:rPr>
          </w:rPrChange>
        </w:rPr>
        <w:tab/>
      </w:r>
      <w:r w:rsidRPr="009F32C9">
        <w:rPr>
          <w:snapToGrid w:val="0"/>
          <w:lang w:eastAsia="zh-CN"/>
          <w:rPrChange w:id="50303" w:author="CR#0252r1" w:date="2020-04-07T04:24:00Z">
            <w:rPr>
              <w:snapToGrid w:val="0"/>
              <w:lang w:eastAsia="zh-CN"/>
            </w:rPr>
          </w:rPrChange>
        </w:rPr>
        <w:tab/>
        <w:t>OPTIONAL,</w:t>
      </w:r>
      <w:r w:rsidRPr="009F32C9">
        <w:rPr>
          <w:snapToGrid w:val="0"/>
          <w:lang w:eastAsia="zh-CN"/>
          <w:rPrChange w:id="50304" w:author="CR#0252r1" w:date="2020-04-07T04:24:00Z">
            <w:rPr>
              <w:snapToGrid w:val="0"/>
              <w:lang w:eastAsia="zh-CN"/>
            </w:rPr>
          </w:rPrChange>
        </w:rPr>
        <w:tab/>
        <w:t>-- Cond MAC-Req</w:t>
      </w:r>
    </w:p>
    <w:p w:rsidR="00AB5EC6" w:rsidRPr="009F32C9" w:rsidRDefault="00AB5EC6" w:rsidP="00AB5EC6">
      <w:pPr>
        <w:pStyle w:val="PL"/>
        <w:shd w:val="clear" w:color="auto" w:fill="E6E6E6"/>
        <w:rPr>
          <w:snapToGrid w:val="0"/>
          <w:lang w:eastAsia="zh-CN"/>
          <w:rPrChange w:id="50305" w:author="CR#0252r1" w:date="2020-04-07T04:24:00Z">
            <w:rPr>
              <w:snapToGrid w:val="0"/>
              <w:lang w:eastAsia="zh-CN"/>
            </w:rPr>
          </w:rPrChange>
        </w:rPr>
      </w:pPr>
      <w:r w:rsidRPr="009F32C9">
        <w:rPr>
          <w:snapToGrid w:val="0"/>
          <w:lang w:eastAsia="zh-CN"/>
          <w:rPrChange w:id="50306" w:author="CR#0252r1" w:date="2020-04-07T04:24:00Z">
            <w:rPr>
              <w:snapToGrid w:val="0"/>
              <w:lang w:eastAsia="zh-CN"/>
            </w:rPr>
          </w:rPrChange>
        </w:rPr>
        <w:tab/>
      </w:r>
      <w:r w:rsidRPr="009F32C9">
        <w:rPr>
          <w:snapToGrid w:val="0"/>
          <w:lang w:eastAsia="zh-CN"/>
          <w:rPrChange w:id="50307" w:author="CR#0252r1" w:date="2020-04-07T04:24:00Z">
            <w:rPr>
              <w:snapToGrid w:val="0"/>
              <w:lang w:eastAsia="zh-CN"/>
            </w:rPr>
          </w:rPrChange>
        </w:rPr>
        <w:tab/>
        <w:t>gnss-RTK-ResidualsReq-r15</w:t>
      </w:r>
      <w:r w:rsidRPr="009F32C9">
        <w:rPr>
          <w:snapToGrid w:val="0"/>
          <w:lang w:eastAsia="zh-CN"/>
          <w:rPrChange w:id="50308" w:author="CR#0252r1" w:date="2020-04-07T04:24:00Z">
            <w:rPr>
              <w:snapToGrid w:val="0"/>
              <w:lang w:eastAsia="zh-CN"/>
            </w:rPr>
          </w:rPrChange>
        </w:rPr>
        <w:tab/>
        <w:t>GNSS-RTK-ResidualsReq-r15</w:t>
      </w:r>
      <w:r w:rsidRPr="009F32C9">
        <w:rPr>
          <w:snapToGrid w:val="0"/>
          <w:lang w:eastAsia="zh-CN"/>
          <w:rPrChange w:id="50309" w:author="CR#0252r1" w:date="2020-04-07T04:24:00Z">
            <w:rPr>
              <w:snapToGrid w:val="0"/>
              <w:lang w:eastAsia="zh-CN"/>
            </w:rPr>
          </w:rPrChange>
        </w:rPr>
        <w:tab/>
      </w:r>
      <w:r w:rsidRPr="009F32C9">
        <w:rPr>
          <w:snapToGrid w:val="0"/>
          <w:lang w:eastAsia="zh-CN"/>
          <w:rPrChange w:id="50310" w:author="CR#0252r1" w:date="2020-04-07T04:24:00Z">
            <w:rPr>
              <w:snapToGrid w:val="0"/>
              <w:lang w:eastAsia="zh-CN"/>
            </w:rPr>
          </w:rPrChange>
        </w:rPr>
        <w:tab/>
        <w:t>OPTIONAL,</w:t>
      </w:r>
      <w:r w:rsidRPr="009F32C9">
        <w:rPr>
          <w:snapToGrid w:val="0"/>
          <w:lang w:eastAsia="zh-CN"/>
          <w:rPrChange w:id="50311" w:author="CR#0252r1" w:date="2020-04-07T04:24:00Z">
            <w:rPr>
              <w:snapToGrid w:val="0"/>
              <w:lang w:eastAsia="zh-CN"/>
            </w:rPr>
          </w:rPrChange>
        </w:rPr>
        <w:tab/>
        <w:t>-- Cond Res-Req</w:t>
      </w:r>
    </w:p>
    <w:p w:rsidR="00AB5EC6" w:rsidRPr="009F32C9" w:rsidRDefault="00AB5EC6" w:rsidP="00AB5EC6">
      <w:pPr>
        <w:pStyle w:val="PL"/>
        <w:shd w:val="clear" w:color="auto" w:fill="E6E6E6"/>
        <w:rPr>
          <w:snapToGrid w:val="0"/>
          <w:lang w:eastAsia="zh-CN"/>
          <w:rPrChange w:id="50312" w:author="CR#0252r1" w:date="2020-04-07T04:24:00Z">
            <w:rPr>
              <w:snapToGrid w:val="0"/>
              <w:lang w:eastAsia="zh-CN"/>
            </w:rPr>
          </w:rPrChange>
        </w:rPr>
      </w:pPr>
      <w:r w:rsidRPr="009F32C9">
        <w:rPr>
          <w:snapToGrid w:val="0"/>
          <w:lang w:eastAsia="zh-CN"/>
          <w:rPrChange w:id="50313" w:author="CR#0252r1" w:date="2020-04-07T04:24:00Z">
            <w:rPr>
              <w:snapToGrid w:val="0"/>
              <w:lang w:eastAsia="zh-CN"/>
            </w:rPr>
          </w:rPrChange>
        </w:rPr>
        <w:tab/>
      </w:r>
      <w:r w:rsidRPr="009F32C9">
        <w:rPr>
          <w:snapToGrid w:val="0"/>
          <w:lang w:eastAsia="zh-CN"/>
          <w:rPrChange w:id="50314" w:author="CR#0252r1" w:date="2020-04-07T04:24:00Z">
            <w:rPr>
              <w:snapToGrid w:val="0"/>
              <w:lang w:eastAsia="zh-CN"/>
            </w:rPr>
          </w:rPrChange>
        </w:rPr>
        <w:tab/>
        <w:t>gnss-RTK-FKP-GradientsReq-r15</w:t>
      </w:r>
    </w:p>
    <w:p w:rsidR="00AB5EC6" w:rsidRPr="009F32C9" w:rsidRDefault="00AB5EC6" w:rsidP="00AB5EC6">
      <w:pPr>
        <w:pStyle w:val="PL"/>
        <w:shd w:val="clear" w:color="auto" w:fill="E6E6E6"/>
        <w:rPr>
          <w:snapToGrid w:val="0"/>
          <w:lang w:eastAsia="zh-CN"/>
          <w:rPrChange w:id="50315" w:author="CR#0252r1" w:date="2020-04-07T04:24:00Z">
            <w:rPr>
              <w:snapToGrid w:val="0"/>
              <w:lang w:eastAsia="zh-CN"/>
            </w:rPr>
          </w:rPrChange>
        </w:rPr>
      </w:pPr>
      <w:r w:rsidRPr="009F32C9">
        <w:rPr>
          <w:snapToGrid w:val="0"/>
          <w:lang w:eastAsia="zh-CN"/>
          <w:rPrChange w:id="50316" w:author="CR#0252r1" w:date="2020-04-07T04:24:00Z">
            <w:rPr>
              <w:snapToGrid w:val="0"/>
              <w:lang w:eastAsia="zh-CN"/>
            </w:rPr>
          </w:rPrChange>
        </w:rPr>
        <w:tab/>
      </w:r>
      <w:r w:rsidRPr="009F32C9">
        <w:rPr>
          <w:snapToGrid w:val="0"/>
          <w:lang w:eastAsia="zh-CN"/>
          <w:rPrChange w:id="50317" w:author="CR#0252r1" w:date="2020-04-07T04:24:00Z">
            <w:rPr>
              <w:snapToGrid w:val="0"/>
              <w:lang w:eastAsia="zh-CN"/>
            </w:rPr>
          </w:rPrChange>
        </w:rPr>
        <w:tab/>
      </w:r>
      <w:r w:rsidRPr="009F32C9">
        <w:rPr>
          <w:snapToGrid w:val="0"/>
          <w:lang w:eastAsia="zh-CN"/>
          <w:rPrChange w:id="50318" w:author="CR#0252r1" w:date="2020-04-07T04:24:00Z">
            <w:rPr>
              <w:snapToGrid w:val="0"/>
              <w:lang w:eastAsia="zh-CN"/>
            </w:rPr>
          </w:rPrChange>
        </w:rPr>
        <w:tab/>
      </w:r>
      <w:r w:rsidRPr="009F32C9">
        <w:rPr>
          <w:snapToGrid w:val="0"/>
          <w:lang w:eastAsia="zh-CN"/>
          <w:rPrChange w:id="50319" w:author="CR#0252r1" w:date="2020-04-07T04:24:00Z">
            <w:rPr>
              <w:snapToGrid w:val="0"/>
              <w:lang w:eastAsia="zh-CN"/>
            </w:rPr>
          </w:rPrChange>
        </w:rPr>
        <w:tab/>
      </w:r>
      <w:r w:rsidRPr="009F32C9">
        <w:rPr>
          <w:snapToGrid w:val="0"/>
          <w:lang w:eastAsia="zh-CN"/>
          <w:rPrChange w:id="50320" w:author="CR#0252r1" w:date="2020-04-07T04:24:00Z">
            <w:rPr>
              <w:snapToGrid w:val="0"/>
              <w:lang w:eastAsia="zh-CN"/>
            </w:rPr>
          </w:rPrChange>
        </w:rPr>
        <w:tab/>
      </w:r>
      <w:r w:rsidRPr="009F32C9">
        <w:rPr>
          <w:snapToGrid w:val="0"/>
          <w:lang w:eastAsia="zh-CN"/>
          <w:rPrChange w:id="50321" w:author="CR#0252r1" w:date="2020-04-07T04:24:00Z">
            <w:rPr>
              <w:snapToGrid w:val="0"/>
              <w:lang w:eastAsia="zh-CN"/>
            </w:rPr>
          </w:rPrChange>
        </w:rPr>
        <w:tab/>
      </w:r>
      <w:r w:rsidRPr="009F32C9">
        <w:rPr>
          <w:snapToGrid w:val="0"/>
          <w:lang w:eastAsia="zh-CN"/>
          <w:rPrChange w:id="50322" w:author="CR#0252r1" w:date="2020-04-07T04:24:00Z">
            <w:rPr>
              <w:snapToGrid w:val="0"/>
              <w:lang w:eastAsia="zh-CN"/>
            </w:rPr>
          </w:rPrChange>
        </w:rPr>
        <w:tab/>
      </w:r>
      <w:r w:rsidRPr="009F32C9">
        <w:rPr>
          <w:snapToGrid w:val="0"/>
          <w:lang w:eastAsia="zh-CN"/>
          <w:rPrChange w:id="50323" w:author="CR#0252r1" w:date="2020-04-07T04:24:00Z">
            <w:rPr>
              <w:snapToGrid w:val="0"/>
              <w:lang w:eastAsia="zh-CN"/>
            </w:rPr>
          </w:rPrChange>
        </w:rPr>
        <w:tab/>
      </w:r>
      <w:r w:rsidRPr="009F32C9">
        <w:rPr>
          <w:snapToGrid w:val="0"/>
          <w:lang w:eastAsia="zh-CN"/>
          <w:rPrChange w:id="50324" w:author="CR#0252r1" w:date="2020-04-07T04:24:00Z">
            <w:rPr>
              <w:snapToGrid w:val="0"/>
              <w:lang w:eastAsia="zh-CN"/>
            </w:rPr>
          </w:rPrChange>
        </w:rPr>
        <w:tab/>
        <w:t>GNSS-RTK-FKP-GradientsReq-r15</w:t>
      </w:r>
      <w:r w:rsidRPr="009F32C9">
        <w:rPr>
          <w:snapToGrid w:val="0"/>
          <w:lang w:eastAsia="zh-CN"/>
          <w:rPrChange w:id="50325" w:author="CR#0252r1" w:date="2020-04-07T04:24:00Z">
            <w:rPr>
              <w:snapToGrid w:val="0"/>
              <w:lang w:eastAsia="zh-CN"/>
            </w:rPr>
          </w:rPrChange>
        </w:rPr>
        <w:tab/>
        <w:t>OPTIONAL,</w:t>
      </w:r>
      <w:r w:rsidRPr="009F32C9">
        <w:rPr>
          <w:snapToGrid w:val="0"/>
          <w:lang w:eastAsia="zh-CN"/>
          <w:rPrChange w:id="50326" w:author="CR#0252r1" w:date="2020-04-07T04:24:00Z">
            <w:rPr>
              <w:snapToGrid w:val="0"/>
              <w:lang w:eastAsia="zh-CN"/>
            </w:rPr>
          </w:rPrChange>
        </w:rPr>
        <w:tab/>
        <w:t>-- Cond FKP-Req</w:t>
      </w:r>
    </w:p>
    <w:p w:rsidR="00AB5EC6" w:rsidRPr="009F32C9" w:rsidRDefault="00AB5EC6" w:rsidP="00AB5EC6">
      <w:pPr>
        <w:pStyle w:val="PL"/>
        <w:shd w:val="clear" w:color="auto" w:fill="E6E6E6"/>
        <w:rPr>
          <w:snapToGrid w:val="0"/>
          <w:lang w:eastAsia="zh-CN"/>
          <w:rPrChange w:id="50327" w:author="CR#0252r1" w:date="2020-04-07T04:24:00Z">
            <w:rPr>
              <w:snapToGrid w:val="0"/>
              <w:lang w:eastAsia="zh-CN"/>
            </w:rPr>
          </w:rPrChange>
        </w:rPr>
      </w:pPr>
      <w:r w:rsidRPr="009F32C9">
        <w:rPr>
          <w:snapToGrid w:val="0"/>
          <w:lang w:eastAsia="zh-CN"/>
          <w:rPrChange w:id="50328" w:author="CR#0252r1" w:date="2020-04-07T04:24:00Z">
            <w:rPr>
              <w:snapToGrid w:val="0"/>
              <w:lang w:eastAsia="zh-CN"/>
            </w:rPr>
          </w:rPrChange>
        </w:rPr>
        <w:lastRenderedPageBreak/>
        <w:tab/>
      </w:r>
      <w:r w:rsidRPr="009F32C9">
        <w:rPr>
          <w:snapToGrid w:val="0"/>
          <w:lang w:eastAsia="zh-CN"/>
          <w:rPrChange w:id="50329" w:author="CR#0252r1" w:date="2020-04-07T04:24:00Z">
            <w:rPr>
              <w:snapToGrid w:val="0"/>
              <w:lang w:eastAsia="zh-CN"/>
            </w:rPr>
          </w:rPrChange>
        </w:rPr>
        <w:tab/>
        <w:t>gnss-SSR-OrbitCorrectionsReq-r15</w:t>
      </w:r>
    </w:p>
    <w:p w:rsidR="00AB5EC6" w:rsidRPr="009F32C9" w:rsidRDefault="00AB5EC6" w:rsidP="00AB5EC6">
      <w:pPr>
        <w:pStyle w:val="PL"/>
        <w:shd w:val="clear" w:color="auto" w:fill="E6E6E6"/>
        <w:rPr>
          <w:snapToGrid w:val="0"/>
          <w:lang w:eastAsia="zh-CN"/>
          <w:rPrChange w:id="50330" w:author="CR#0252r1" w:date="2020-04-07T04:24:00Z">
            <w:rPr>
              <w:snapToGrid w:val="0"/>
              <w:lang w:eastAsia="zh-CN"/>
            </w:rPr>
          </w:rPrChange>
        </w:rPr>
      </w:pPr>
      <w:r w:rsidRPr="009F32C9">
        <w:rPr>
          <w:snapToGrid w:val="0"/>
          <w:lang w:eastAsia="zh-CN"/>
          <w:rPrChange w:id="50331" w:author="CR#0252r1" w:date="2020-04-07T04:24:00Z">
            <w:rPr>
              <w:snapToGrid w:val="0"/>
              <w:lang w:eastAsia="zh-CN"/>
            </w:rPr>
          </w:rPrChange>
        </w:rPr>
        <w:tab/>
      </w:r>
      <w:r w:rsidRPr="009F32C9">
        <w:rPr>
          <w:snapToGrid w:val="0"/>
          <w:lang w:eastAsia="zh-CN"/>
          <w:rPrChange w:id="50332" w:author="CR#0252r1" w:date="2020-04-07T04:24:00Z">
            <w:rPr>
              <w:snapToGrid w:val="0"/>
              <w:lang w:eastAsia="zh-CN"/>
            </w:rPr>
          </w:rPrChange>
        </w:rPr>
        <w:tab/>
      </w:r>
      <w:r w:rsidRPr="009F32C9">
        <w:rPr>
          <w:snapToGrid w:val="0"/>
          <w:lang w:eastAsia="zh-CN"/>
          <w:rPrChange w:id="50333" w:author="CR#0252r1" w:date="2020-04-07T04:24:00Z">
            <w:rPr>
              <w:snapToGrid w:val="0"/>
              <w:lang w:eastAsia="zh-CN"/>
            </w:rPr>
          </w:rPrChange>
        </w:rPr>
        <w:tab/>
      </w:r>
      <w:r w:rsidRPr="009F32C9">
        <w:rPr>
          <w:snapToGrid w:val="0"/>
          <w:lang w:eastAsia="zh-CN"/>
          <w:rPrChange w:id="50334" w:author="CR#0252r1" w:date="2020-04-07T04:24:00Z">
            <w:rPr>
              <w:snapToGrid w:val="0"/>
              <w:lang w:eastAsia="zh-CN"/>
            </w:rPr>
          </w:rPrChange>
        </w:rPr>
        <w:tab/>
      </w:r>
      <w:r w:rsidRPr="009F32C9">
        <w:rPr>
          <w:snapToGrid w:val="0"/>
          <w:lang w:eastAsia="zh-CN"/>
          <w:rPrChange w:id="50335" w:author="CR#0252r1" w:date="2020-04-07T04:24:00Z">
            <w:rPr>
              <w:snapToGrid w:val="0"/>
              <w:lang w:eastAsia="zh-CN"/>
            </w:rPr>
          </w:rPrChange>
        </w:rPr>
        <w:tab/>
      </w:r>
      <w:r w:rsidRPr="009F32C9">
        <w:rPr>
          <w:snapToGrid w:val="0"/>
          <w:lang w:eastAsia="zh-CN"/>
          <w:rPrChange w:id="50336" w:author="CR#0252r1" w:date="2020-04-07T04:24:00Z">
            <w:rPr>
              <w:snapToGrid w:val="0"/>
              <w:lang w:eastAsia="zh-CN"/>
            </w:rPr>
          </w:rPrChange>
        </w:rPr>
        <w:tab/>
      </w:r>
      <w:r w:rsidRPr="009F32C9">
        <w:rPr>
          <w:snapToGrid w:val="0"/>
          <w:lang w:eastAsia="zh-CN"/>
          <w:rPrChange w:id="50337" w:author="CR#0252r1" w:date="2020-04-07T04:24:00Z">
            <w:rPr>
              <w:snapToGrid w:val="0"/>
              <w:lang w:eastAsia="zh-CN"/>
            </w:rPr>
          </w:rPrChange>
        </w:rPr>
        <w:tab/>
      </w:r>
      <w:r w:rsidRPr="009F32C9">
        <w:rPr>
          <w:snapToGrid w:val="0"/>
          <w:lang w:eastAsia="zh-CN"/>
          <w:rPrChange w:id="50338" w:author="CR#0252r1" w:date="2020-04-07T04:24:00Z">
            <w:rPr>
              <w:snapToGrid w:val="0"/>
              <w:lang w:eastAsia="zh-CN"/>
            </w:rPr>
          </w:rPrChange>
        </w:rPr>
        <w:tab/>
      </w:r>
      <w:r w:rsidRPr="009F32C9">
        <w:rPr>
          <w:snapToGrid w:val="0"/>
          <w:lang w:eastAsia="zh-CN"/>
          <w:rPrChange w:id="50339" w:author="CR#0252r1" w:date="2020-04-07T04:24:00Z">
            <w:rPr>
              <w:snapToGrid w:val="0"/>
              <w:lang w:eastAsia="zh-CN"/>
            </w:rPr>
          </w:rPrChange>
        </w:rPr>
        <w:tab/>
        <w:t>GNSS-SSR-OrbitCorrectionsReq-r15</w:t>
      </w:r>
    </w:p>
    <w:p w:rsidR="00AB5EC6" w:rsidRPr="009F32C9" w:rsidRDefault="00AB5EC6" w:rsidP="00AB5EC6">
      <w:pPr>
        <w:pStyle w:val="PL"/>
        <w:shd w:val="clear" w:color="auto" w:fill="E6E6E6"/>
        <w:rPr>
          <w:snapToGrid w:val="0"/>
          <w:lang w:eastAsia="zh-CN"/>
          <w:rPrChange w:id="50340" w:author="CR#0252r1" w:date="2020-04-07T04:24:00Z">
            <w:rPr>
              <w:snapToGrid w:val="0"/>
              <w:lang w:eastAsia="zh-CN"/>
            </w:rPr>
          </w:rPrChange>
        </w:rPr>
      </w:pPr>
      <w:r w:rsidRPr="009F32C9">
        <w:rPr>
          <w:snapToGrid w:val="0"/>
          <w:lang w:eastAsia="zh-CN"/>
          <w:rPrChange w:id="50341" w:author="CR#0252r1" w:date="2020-04-07T04:24:00Z">
            <w:rPr>
              <w:snapToGrid w:val="0"/>
              <w:lang w:eastAsia="zh-CN"/>
            </w:rPr>
          </w:rPrChange>
        </w:rPr>
        <w:tab/>
      </w:r>
      <w:r w:rsidRPr="009F32C9">
        <w:rPr>
          <w:snapToGrid w:val="0"/>
          <w:lang w:eastAsia="zh-CN"/>
          <w:rPrChange w:id="50342" w:author="CR#0252r1" w:date="2020-04-07T04:24:00Z">
            <w:rPr>
              <w:snapToGrid w:val="0"/>
              <w:lang w:eastAsia="zh-CN"/>
            </w:rPr>
          </w:rPrChange>
        </w:rPr>
        <w:tab/>
      </w:r>
      <w:r w:rsidRPr="009F32C9">
        <w:rPr>
          <w:snapToGrid w:val="0"/>
          <w:lang w:eastAsia="zh-CN"/>
          <w:rPrChange w:id="50343" w:author="CR#0252r1" w:date="2020-04-07T04:24:00Z">
            <w:rPr>
              <w:snapToGrid w:val="0"/>
              <w:lang w:eastAsia="zh-CN"/>
            </w:rPr>
          </w:rPrChange>
        </w:rPr>
        <w:tab/>
      </w:r>
      <w:r w:rsidRPr="009F32C9">
        <w:rPr>
          <w:snapToGrid w:val="0"/>
          <w:lang w:eastAsia="zh-CN"/>
          <w:rPrChange w:id="50344" w:author="CR#0252r1" w:date="2020-04-07T04:24:00Z">
            <w:rPr>
              <w:snapToGrid w:val="0"/>
              <w:lang w:eastAsia="zh-CN"/>
            </w:rPr>
          </w:rPrChange>
        </w:rPr>
        <w:tab/>
      </w:r>
      <w:r w:rsidRPr="009F32C9">
        <w:rPr>
          <w:snapToGrid w:val="0"/>
          <w:lang w:eastAsia="zh-CN"/>
          <w:rPrChange w:id="50345" w:author="CR#0252r1" w:date="2020-04-07T04:24:00Z">
            <w:rPr>
              <w:snapToGrid w:val="0"/>
              <w:lang w:eastAsia="zh-CN"/>
            </w:rPr>
          </w:rPrChange>
        </w:rPr>
        <w:tab/>
      </w:r>
      <w:r w:rsidRPr="009F32C9">
        <w:rPr>
          <w:snapToGrid w:val="0"/>
          <w:lang w:eastAsia="zh-CN"/>
          <w:rPrChange w:id="50346" w:author="CR#0252r1" w:date="2020-04-07T04:24:00Z">
            <w:rPr>
              <w:snapToGrid w:val="0"/>
              <w:lang w:eastAsia="zh-CN"/>
            </w:rPr>
          </w:rPrChange>
        </w:rPr>
        <w:tab/>
      </w:r>
      <w:r w:rsidRPr="009F32C9">
        <w:rPr>
          <w:snapToGrid w:val="0"/>
          <w:lang w:eastAsia="zh-CN"/>
          <w:rPrChange w:id="50347" w:author="CR#0252r1" w:date="2020-04-07T04:24:00Z">
            <w:rPr>
              <w:snapToGrid w:val="0"/>
              <w:lang w:eastAsia="zh-CN"/>
            </w:rPr>
          </w:rPrChange>
        </w:rPr>
        <w:tab/>
      </w:r>
      <w:r w:rsidRPr="009F32C9">
        <w:rPr>
          <w:snapToGrid w:val="0"/>
          <w:lang w:eastAsia="zh-CN"/>
          <w:rPrChange w:id="50348" w:author="CR#0252r1" w:date="2020-04-07T04:24:00Z">
            <w:rPr>
              <w:snapToGrid w:val="0"/>
              <w:lang w:eastAsia="zh-CN"/>
            </w:rPr>
          </w:rPrChange>
        </w:rPr>
        <w:tab/>
      </w:r>
      <w:r w:rsidRPr="009F32C9">
        <w:rPr>
          <w:snapToGrid w:val="0"/>
          <w:lang w:eastAsia="zh-CN"/>
          <w:rPrChange w:id="50349" w:author="CR#0252r1" w:date="2020-04-07T04:24:00Z">
            <w:rPr>
              <w:snapToGrid w:val="0"/>
              <w:lang w:eastAsia="zh-CN"/>
            </w:rPr>
          </w:rPrChange>
        </w:rPr>
        <w:tab/>
      </w:r>
      <w:r w:rsidRPr="009F32C9">
        <w:rPr>
          <w:snapToGrid w:val="0"/>
          <w:lang w:eastAsia="zh-CN"/>
          <w:rPrChange w:id="50350" w:author="CR#0252r1" w:date="2020-04-07T04:24:00Z">
            <w:rPr>
              <w:snapToGrid w:val="0"/>
              <w:lang w:eastAsia="zh-CN"/>
            </w:rPr>
          </w:rPrChange>
        </w:rPr>
        <w:tab/>
      </w:r>
      <w:r w:rsidRPr="009F32C9">
        <w:rPr>
          <w:snapToGrid w:val="0"/>
          <w:lang w:eastAsia="zh-CN"/>
          <w:rPrChange w:id="50351" w:author="CR#0252r1" w:date="2020-04-07T04:24:00Z">
            <w:rPr>
              <w:snapToGrid w:val="0"/>
              <w:lang w:eastAsia="zh-CN"/>
            </w:rPr>
          </w:rPrChange>
        </w:rPr>
        <w:tab/>
      </w:r>
      <w:r w:rsidRPr="009F32C9">
        <w:rPr>
          <w:snapToGrid w:val="0"/>
          <w:lang w:eastAsia="zh-CN"/>
          <w:rPrChange w:id="50352" w:author="CR#0252r1" w:date="2020-04-07T04:24:00Z">
            <w:rPr>
              <w:snapToGrid w:val="0"/>
              <w:lang w:eastAsia="zh-CN"/>
            </w:rPr>
          </w:rPrChange>
        </w:rPr>
        <w:tab/>
      </w:r>
      <w:r w:rsidRPr="009F32C9">
        <w:rPr>
          <w:snapToGrid w:val="0"/>
          <w:lang w:eastAsia="zh-CN"/>
          <w:rPrChange w:id="50353" w:author="CR#0252r1" w:date="2020-04-07T04:24:00Z">
            <w:rPr>
              <w:snapToGrid w:val="0"/>
              <w:lang w:eastAsia="zh-CN"/>
            </w:rPr>
          </w:rPrChange>
        </w:rPr>
        <w:tab/>
      </w:r>
      <w:r w:rsidRPr="009F32C9">
        <w:rPr>
          <w:snapToGrid w:val="0"/>
          <w:lang w:eastAsia="zh-CN"/>
          <w:rPrChange w:id="50354" w:author="CR#0252r1" w:date="2020-04-07T04:24:00Z">
            <w:rPr>
              <w:snapToGrid w:val="0"/>
              <w:lang w:eastAsia="zh-CN"/>
            </w:rPr>
          </w:rPrChange>
        </w:rPr>
        <w:tab/>
      </w:r>
      <w:r w:rsidRPr="009F32C9">
        <w:rPr>
          <w:snapToGrid w:val="0"/>
          <w:lang w:eastAsia="zh-CN"/>
          <w:rPrChange w:id="50355" w:author="CR#0252r1" w:date="2020-04-07T04:24:00Z">
            <w:rPr>
              <w:snapToGrid w:val="0"/>
              <w:lang w:eastAsia="zh-CN"/>
            </w:rPr>
          </w:rPrChange>
        </w:rPr>
        <w:tab/>
      </w:r>
      <w:r w:rsidRPr="009F32C9">
        <w:rPr>
          <w:snapToGrid w:val="0"/>
          <w:lang w:eastAsia="zh-CN"/>
          <w:rPrChange w:id="50356" w:author="CR#0252r1" w:date="2020-04-07T04:24:00Z">
            <w:rPr>
              <w:snapToGrid w:val="0"/>
              <w:lang w:eastAsia="zh-CN"/>
            </w:rPr>
          </w:rPrChange>
        </w:rPr>
        <w:tab/>
      </w:r>
      <w:r w:rsidRPr="009F32C9">
        <w:rPr>
          <w:snapToGrid w:val="0"/>
          <w:lang w:eastAsia="zh-CN"/>
          <w:rPrChange w:id="50357" w:author="CR#0252r1" w:date="2020-04-07T04:24:00Z">
            <w:rPr>
              <w:snapToGrid w:val="0"/>
              <w:lang w:eastAsia="zh-CN"/>
            </w:rPr>
          </w:rPrChange>
        </w:rPr>
        <w:tab/>
        <w:t xml:space="preserve">OPTIONAL, </w:t>
      </w:r>
      <w:ins w:id="50358" w:author="CR#0250r2" w:date="2020-04-07T03:44:00Z">
        <w:r w:rsidR="009E61AC" w:rsidRPr="009F32C9">
          <w:rPr>
            <w:snapToGrid w:val="0"/>
            <w:lang w:eastAsia="zh-CN"/>
            <w:rPrChange w:id="50359" w:author="CR#0252r1" w:date="2020-04-07T04:24:00Z">
              <w:rPr>
                <w:snapToGrid w:val="0"/>
                <w:lang w:eastAsia="zh-CN"/>
              </w:rPr>
            </w:rPrChange>
          </w:rPr>
          <w:tab/>
        </w:r>
      </w:ins>
      <w:r w:rsidRPr="009F32C9">
        <w:rPr>
          <w:snapToGrid w:val="0"/>
          <w:lang w:eastAsia="zh-CN"/>
          <w:rPrChange w:id="50360" w:author="CR#0252r1" w:date="2020-04-07T04:24:00Z">
            <w:rPr>
              <w:snapToGrid w:val="0"/>
              <w:lang w:eastAsia="zh-CN"/>
            </w:rPr>
          </w:rPrChange>
        </w:rPr>
        <w:t>-- Cond OC-Req</w:t>
      </w:r>
    </w:p>
    <w:p w:rsidR="00AB5EC6" w:rsidRPr="009F32C9" w:rsidRDefault="00AB5EC6" w:rsidP="00AB5EC6">
      <w:pPr>
        <w:pStyle w:val="PL"/>
        <w:shd w:val="clear" w:color="auto" w:fill="E6E6E6"/>
        <w:rPr>
          <w:snapToGrid w:val="0"/>
          <w:lang w:eastAsia="zh-CN"/>
          <w:rPrChange w:id="50361" w:author="CR#0252r1" w:date="2020-04-07T04:24:00Z">
            <w:rPr>
              <w:snapToGrid w:val="0"/>
              <w:lang w:eastAsia="zh-CN"/>
            </w:rPr>
          </w:rPrChange>
        </w:rPr>
      </w:pPr>
      <w:r w:rsidRPr="009F32C9">
        <w:rPr>
          <w:snapToGrid w:val="0"/>
          <w:lang w:eastAsia="zh-CN"/>
          <w:rPrChange w:id="50362" w:author="CR#0252r1" w:date="2020-04-07T04:24:00Z">
            <w:rPr>
              <w:snapToGrid w:val="0"/>
              <w:lang w:eastAsia="zh-CN"/>
            </w:rPr>
          </w:rPrChange>
        </w:rPr>
        <w:tab/>
      </w:r>
      <w:r w:rsidRPr="009F32C9">
        <w:rPr>
          <w:snapToGrid w:val="0"/>
          <w:lang w:eastAsia="zh-CN"/>
          <w:rPrChange w:id="50363" w:author="CR#0252r1" w:date="2020-04-07T04:24:00Z">
            <w:rPr>
              <w:snapToGrid w:val="0"/>
              <w:lang w:eastAsia="zh-CN"/>
            </w:rPr>
          </w:rPrChange>
        </w:rPr>
        <w:tab/>
        <w:t>gnss-SSR-ClockCorrectionsReq-r15</w:t>
      </w:r>
    </w:p>
    <w:p w:rsidR="00AB5EC6" w:rsidRPr="009F32C9" w:rsidRDefault="00AB5EC6" w:rsidP="00AB5EC6">
      <w:pPr>
        <w:pStyle w:val="PL"/>
        <w:shd w:val="clear" w:color="auto" w:fill="E6E6E6"/>
        <w:rPr>
          <w:snapToGrid w:val="0"/>
          <w:lang w:eastAsia="zh-CN"/>
          <w:rPrChange w:id="50364" w:author="CR#0252r1" w:date="2020-04-07T04:24:00Z">
            <w:rPr>
              <w:snapToGrid w:val="0"/>
              <w:lang w:eastAsia="zh-CN"/>
            </w:rPr>
          </w:rPrChange>
        </w:rPr>
      </w:pPr>
      <w:r w:rsidRPr="009F32C9">
        <w:rPr>
          <w:snapToGrid w:val="0"/>
          <w:lang w:eastAsia="zh-CN"/>
          <w:rPrChange w:id="50365" w:author="CR#0252r1" w:date="2020-04-07T04:24:00Z">
            <w:rPr>
              <w:snapToGrid w:val="0"/>
              <w:lang w:eastAsia="zh-CN"/>
            </w:rPr>
          </w:rPrChange>
        </w:rPr>
        <w:tab/>
      </w:r>
      <w:r w:rsidRPr="009F32C9">
        <w:rPr>
          <w:snapToGrid w:val="0"/>
          <w:lang w:eastAsia="zh-CN"/>
          <w:rPrChange w:id="50366" w:author="CR#0252r1" w:date="2020-04-07T04:24:00Z">
            <w:rPr>
              <w:snapToGrid w:val="0"/>
              <w:lang w:eastAsia="zh-CN"/>
            </w:rPr>
          </w:rPrChange>
        </w:rPr>
        <w:tab/>
      </w:r>
      <w:r w:rsidRPr="009F32C9">
        <w:rPr>
          <w:snapToGrid w:val="0"/>
          <w:lang w:eastAsia="zh-CN"/>
          <w:rPrChange w:id="50367" w:author="CR#0252r1" w:date="2020-04-07T04:24:00Z">
            <w:rPr>
              <w:snapToGrid w:val="0"/>
              <w:lang w:eastAsia="zh-CN"/>
            </w:rPr>
          </w:rPrChange>
        </w:rPr>
        <w:tab/>
      </w:r>
      <w:r w:rsidRPr="009F32C9">
        <w:rPr>
          <w:snapToGrid w:val="0"/>
          <w:lang w:eastAsia="zh-CN"/>
          <w:rPrChange w:id="50368" w:author="CR#0252r1" w:date="2020-04-07T04:24:00Z">
            <w:rPr>
              <w:snapToGrid w:val="0"/>
              <w:lang w:eastAsia="zh-CN"/>
            </w:rPr>
          </w:rPrChange>
        </w:rPr>
        <w:tab/>
      </w:r>
      <w:r w:rsidRPr="009F32C9">
        <w:rPr>
          <w:snapToGrid w:val="0"/>
          <w:lang w:eastAsia="zh-CN"/>
          <w:rPrChange w:id="50369" w:author="CR#0252r1" w:date="2020-04-07T04:24:00Z">
            <w:rPr>
              <w:snapToGrid w:val="0"/>
              <w:lang w:eastAsia="zh-CN"/>
            </w:rPr>
          </w:rPrChange>
        </w:rPr>
        <w:tab/>
      </w:r>
      <w:r w:rsidRPr="009F32C9">
        <w:rPr>
          <w:snapToGrid w:val="0"/>
          <w:lang w:eastAsia="zh-CN"/>
          <w:rPrChange w:id="50370" w:author="CR#0252r1" w:date="2020-04-07T04:24:00Z">
            <w:rPr>
              <w:snapToGrid w:val="0"/>
              <w:lang w:eastAsia="zh-CN"/>
            </w:rPr>
          </w:rPrChange>
        </w:rPr>
        <w:tab/>
      </w:r>
      <w:r w:rsidRPr="009F32C9">
        <w:rPr>
          <w:snapToGrid w:val="0"/>
          <w:lang w:eastAsia="zh-CN"/>
          <w:rPrChange w:id="50371" w:author="CR#0252r1" w:date="2020-04-07T04:24:00Z">
            <w:rPr>
              <w:snapToGrid w:val="0"/>
              <w:lang w:eastAsia="zh-CN"/>
            </w:rPr>
          </w:rPrChange>
        </w:rPr>
        <w:tab/>
      </w:r>
      <w:r w:rsidRPr="009F32C9">
        <w:rPr>
          <w:snapToGrid w:val="0"/>
          <w:lang w:eastAsia="zh-CN"/>
          <w:rPrChange w:id="50372" w:author="CR#0252r1" w:date="2020-04-07T04:24:00Z">
            <w:rPr>
              <w:snapToGrid w:val="0"/>
              <w:lang w:eastAsia="zh-CN"/>
            </w:rPr>
          </w:rPrChange>
        </w:rPr>
        <w:tab/>
      </w:r>
      <w:r w:rsidRPr="009F32C9">
        <w:rPr>
          <w:snapToGrid w:val="0"/>
          <w:lang w:eastAsia="zh-CN"/>
          <w:rPrChange w:id="50373" w:author="CR#0252r1" w:date="2020-04-07T04:24:00Z">
            <w:rPr>
              <w:snapToGrid w:val="0"/>
              <w:lang w:eastAsia="zh-CN"/>
            </w:rPr>
          </w:rPrChange>
        </w:rPr>
        <w:tab/>
        <w:t>GNSS-SSR-ClockCorrectionsReq-r15</w:t>
      </w:r>
    </w:p>
    <w:p w:rsidR="00AB5EC6" w:rsidRPr="009F32C9" w:rsidRDefault="00AB5EC6" w:rsidP="00AB5EC6">
      <w:pPr>
        <w:pStyle w:val="PL"/>
        <w:shd w:val="clear" w:color="auto" w:fill="E6E6E6"/>
        <w:rPr>
          <w:snapToGrid w:val="0"/>
          <w:lang w:eastAsia="zh-CN"/>
          <w:rPrChange w:id="50374" w:author="CR#0252r1" w:date="2020-04-07T04:24:00Z">
            <w:rPr>
              <w:snapToGrid w:val="0"/>
              <w:lang w:eastAsia="zh-CN"/>
            </w:rPr>
          </w:rPrChange>
        </w:rPr>
      </w:pPr>
      <w:r w:rsidRPr="009F32C9">
        <w:rPr>
          <w:snapToGrid w:val="0"/>
          <w:lang w:eastAsia="zh-CN"/>
          <w:rPrChange w:id="50375" w:author="CR#0252r1" w:date="2020-04-07T04:24:00Z">
            <w:rPr>
              <w:snapToGrid w:val="0"/>
              <w:lang w:eastAsia="zh-CN"/>
            </w:rPr>
          </w:rPrChange>
        </w:rPr>
        <w:tab/>
      </w:r>
      <w:r w:rsidRPr="009F32C9">
        <w:rPr>
          <w:snapToGrid w:val="0"/>
          <w:lang w:eastAsia="zh-CN"/>
          <w:rPrChange w:id="50376" w:author="CR#0252r1" w:date="2020-04-07T04:24:00Z">
            <w:rPr>
              <w:snapToGrid w:val="0"/>
              <w:lang w:eastAsia="zh-CN"/>
            </w:rPr>
          </w:rPrChange>
        </w:rPr>
        <w:tab/>
      </w:r>
      <w:r w:rsidRPr="009F32C9">
        <w:rPr>
          <w:snapToGrid w:val="0"/>
          <w:lang w:eastAsia="zh-CN"/>
          <w:rPrChange w:id="50377" w:author="CR#0252r1" w:date="2020-04-07T04:24:00Z">
            <w:rPr>
              <w:snapToGrid w:val="0"/>
              <w:lang w:eastAsia="zh-CN"/>
            </w:rPr>
          </w:rPrChange>
        </w:rPr>
        <w:tab/>
      </w:r>
      <w:r w:rsidRPr="009F32C9">
        <w:rPr>
          <w:snapToGrid w:val="0"/>
          <w:lang w:eastAsia="zh-CN"/>
          <w:rPrChange w:id="50378" w:author="CR#0252r1" w:date="2020-04-07T04:24:00Z">
            <w:rPr>
              <w:snapToGrid w:val="0"/>
              <w:lang w:eastAsia="zh-CN"/>
            </w:rPr>
          </w:rPrChange>
        </w:rPr>
        <w:tab/>
      </w:r>
      <w:r w:rsidRPr="009F32C9">
        <w:rPr>
          <w:snapToGrid w:val="0"/>
          <w:lang w:eastAsia="zh-CN"/>
          <w:rPrChange w:id="50379" w:author="CR#0252r1" w:date="2020-04-07T04:24:00Z">
            <w:rPr>
              <w:snapToGrid w:val="0"/>
              <w:lang w:eastAsia="zh-CN"/>
            </w:rPr>
          </w:rPrChange>
        </w:rPr>
        <w:tab/>
      </w:r>
      <w:r w:rsidRPr="009F32C9">
        <w:rPr>
          <w:snapToGrid w:val="0"/>
          <w:lang w:eastAsia="zh-CN"/>
          <w:rPrChange w:id="50380" w:author="CR#0252r1" w:date="2020-04-07T04:24:00Z">
            <w:rPr>
              <w:snapToGrid w:val="0"/>
              <w:lang w:eastAsia="zh-CN"/>
            </w:rPr>
          </w:rPrChange>
        </w:rPr>
        <w:tab/>
      </w:r>
      <w:r w:rsidRPr="009F32C9">
        <w:rPr>
          <w:snapToGrid w:val="0"/>
          <w:lang w:eastAsia="zh-CN"/>
          <w:rPrChange w:id="50381" w:author="CR#0252r1" w:date="2020-04-07T04:24:00Z">
            <w:rPr>
              <w:snapToGrid w:val="0"/>
              <w:lang w:eastAsia="zh-CN"/>
            </w:rPr>
          </w:rPrChange>
        </w:rPr>
        <w:tab/>
      </w:r>
      <w:r w:rsidRPr="009F32C9">
        <w:rPr>
          <w:snapToGrid w:val="0"/>
          <w:lang w:eastAsia="zh-CN"/>
          <w:rPrChange w:id="50382" w:author="CR#0252r1" w:date="2020-04-07T04:24:00Z">
            <w:rPr>
              <w:snapToGrid w:val="0"/>
              <w:lang w:eastAsia="zh-CN"/>
            </w:rPr>
          </w:rPrChange>
        </w:rPr>
        <w:tab/>
      </w:r>
      <w:r w:rsidRPr="009F32C9">
        <w:rPr>
          <w:snapToGrid w:val="0"/>
          <w:lang w:eastAsia="zh-CN"/>
          <w:rPrChange w:id="50383" w:author="CR#0252r1" w:date="2020-04-07T04:24:00Z">
            <w:rPr>
              <w:snapToGrid w:val="0"/>
              <w:lang w:eastAsia="zh-CN"/>
            </w:rPr>
          </w:rPrChange>
        </w:rPr>
        <w:tab/>
      </w:r>
      <w:r w:rsidRPr="009F32C9">
        <w:rPr>
          <w:snapToGrid w:val="0"/>
          <w:lang w:eastAsia="zh-CN"/>
          <w:rPrChange w:id="50384" w:author="CR#0252r1" w:date="2020-04-07T04:24:00Z">
            <w:rPr>
              <w:snapToGrid w:val="0"/>
              <w:lang w:eastAsia="zh-CN"/>
            </w:rPr>
          </w:rPrChange>
        </w:rPr>
        <w:tab/>
      </w:r>
      <w:r w:rsidRPr="009F32C9">
        <w:rPr>
          <w:snapToGrid w:val="0"/>
          <w:lang w:eastAsia="zh-CN"/>
          <w:rPrChange w:id="50385" w:author="CR#0252r1" w:date="2020-04-07T04:24:00Z">
            <w:rPr>
              <w:snapToGrid w:val="0"/>
              <w:lang w:eastAsia="zh-CN"/>
            </w:rPr>
          </w:rPrChange>
        </w:rPr>
        <w:tab/>
      </w:r>
      <w:r w:rsidRPr="009F32C9">
        <w:rPr>
          <w:snapToGrid w:val="0"/>
          <w:lang w:eastAsia="zh-CN"/>
          <w:rPrChange w:id="50386" w:author="CR#0252r1" w:date="2020-04-07T04:24:00Z">
            <w:rPr>
              <w:snapToGrid w:val="0"/>
              <w:lang w:eastAsia="zh-CN"/>
            </w:rPr>
          </w:rPrChange>
        </w:rPr>
        <w:tab/>
      </w:r>
      <w:r w:rsidRPr="009F32C9">
        <w:rPr>
          <w:snapToGrid w:val="0"/>
          <w:lang w:eastAsia="zh-CN"/>
          <w:rPrChange w:id="50387" w:author="CR#0252r1" w:date="2020-04-07T04:24:00Z">
            <w:rPr>
              <w:snapToGrid w:val="0"/>
              <w:lang w:eastAsia="zh-CN"/>
            </w:rPr>
          </w:rPrChange>
        </w:rPr>
        <w:tab/>
      </w:r>
      <w:r w:rsidRPr="009F32C9">
        <w:rPr>
          <w:snapToGrid w:val="0"/>
          <w:lang w:eastAsia="zh-CN"/>
          <w:rPrChange w:id="50388" w:author="CR#0252r1" w:date="2020-04-07T04:24:00Z">
            <w:rPr>
              <w:snapToGrid w:val="0"/>
              <w:lang w:eastAsia="zh-CN"/>
            </w:rPr>
          </w:rPrChange>
        </w:rPr>
        <w:tab/>
      </w:r>
      <w:r w:rsidRPr="009F32C9">
        <w:rPr>
          <w:snapToGrid w:val="0"/>
          <w:lang w:eastAsia="zh-CN"/>
          <w:rPrChange w:id="50389" w:author="CR#0252r1" w:date="2020-04-07T04:24:00Z">
            <w:rPr>
              <w:snapToGrid w:val="0"/>
              <w:lang w:eastAsia="zh-CN"/>
            </w:rPr>
          </w:rPrChange>
        </w:rPr>
        <w:tab/>
      </w:r>
      <w:r w:rsidRPr="009F32C9">
        <w:rPr>
          <w:snapToGrid w:val="0"/>
          <w:lang w:eastAsia="zh-CN"/>
          <w:rPrChange w:id="50390" w:author="CR#0252r1" w:date="2020-04-07T04:24:00Z">
            <w:rPr>
              <w:snapToGrid w:val="0"/>
              <w:lang w:eastAsia="zh-CN"/>
            </w:rPr>
          </w:rPrChange>
        </w:rPr>
        <w:tab/>
      </w:r>
      <w:r w:rsidRPr="009F32C9">
        <w:rPr>
          <w:snapToGrid w:val="0"/>
          <w:lang w:eastAsia="zh-CN"/>
          <w:rPrChange w:id="50391" w:author="CR#0252r1" w:date="2020-04-07T04:24:00Z">
            <w:rPr>
              <w:snapToGrid w:val="0"/>
              <w:lang w:eastAsia="zh-CN"/>
            </w:rPr>
          </w:rPrChange>
        </w:rPr>
        <w:tab/>
        <w:t xml:space="preserve">OPTIONAL, </w:t>
      </w:r>
      <w:ins w:id="50392" w:author="CR#0250r2" w:date="2020-04-07T03:44:00Z">
        <w:r w:rsidR="009E61AC" w:rsidRPr="009F32C9">
          <w:rPr>
            <w:snapToGrid w:val="0"/>
            <w:lang w:eastAsia="zh-CN"/>
            <w:rPrChange w:id="50393" w:author="CR#0252r1" w:date="2020-04-07T04:24:00Z">
              <w:rPr>
                <w:snapToGrid w:val="0"/>
                <w:lang w:eastAsia="zh-CN"/>
              </w:rPr>
            </w:rPrChange>
          </w:rPr>
          <w:tab/>
        </w:r>
      </w:ins>
      <w:r w:rsidRPr="009F32C9">
        <w:rPr>
          <w:snapToGrid w:val="0"/>
          <w:lang w:eastAsia="zh-CN"/>
          <w:rPrChange w:id="50394" w:author="CR#0252r1" w:date="2020-04-07T04:24:00Z">
            <w:rPr>
              <w:snapToGrid w:val="0"/>
              <w:lang w:eastAsia="zh-CN"/>
            </w:rPr>
          </w:rPrChange>
        </w:rPr>
        <w:t>-- Cond CC-Req</w:t>
      </w:r>
    </w:p>
    <w:p w:rsidR="00AB5EC6" w:rsidRPr="009F32C9" w:rsidRDefault="00AB5EC6" w:rsidP="00AB5EC6">
      <w:pPr>
        <w:pStyle w:val="PL"/>
        <w:shd w:val="clear" w:color="auto" w:fill="E6E6E6"/>
        <w:rPr>
          <w:snapToGrid w:val="0"/>
          <w:lang w:eastAsia="zh-CN"/>
          <w:rPrChange w:id="50395" w:author="CR#0252r1" w:date="2020-04-07T04:24:00Z">
            <w:rPr>
              <w:snapToGrid w:val="0"/>
              <w:lang w:eastAsia="zh-CN"/>
            </w:rPr>
          </w:rPrChange>
        </w:rPr>
      </w:pPr>
      <w:r w:rsidRPr="009F32C9">
        <w:rPr>
          <w:snapToGrid w:val="0"/>
          <w:lang w:eastAsia="zh-CN"/>
          <w:rPrChange w:id="50396" w:author="CR#0252r1" w:date="2020-04-07T04:24:00Z">
            <w:rPr>
              <w:snapToGrid w:val="0"/>
              <w:lang w:eastAsia="zh-CN"/>
            </w:rPr>
          </w:rPrChange>
        </w:rPr>
        <w:tab/>
      </w:r>
      <w:r w:rsidRPr="009F32C9">
        <w:rPr>
          <w:snapToGrid w:val="0"/>
          <w:lang w:eastAsia="zh-CN"/>
          <w:rPrChange w:id="50397" w:author="CR#0252r1" w:date="2020-04-07T04:24:00Z">
            <w:rPr>
              <w:snapToGrid w:val="0"/>
              <w:lang w:eastAsia="zh-CN"/>
            </w:rPr>
          </w:rPrChange>
        </w:rPr>
        <w:tab/>
        <w:t>gnss-SSR-CodeBiasReq-r15</w:t>
      </w:r>
      <w:r w:rsidRPr="009F32C9">
        <w:rPr>
          <w:snapToGrid w:val="0"/>
          <w:lang w:eastAsia="zh-CN"/>
          <w:rPrChange w:id="50398" w:author="CR#0252r1" w:date="2020-04-07T04:24:00Z">
            <w:rPr>
              <w:snapToGrid w:val="0"/>
              <w:lang w:eastAsia="zh-CN"/>
            </w:rPr>
          </w:rPrChange>
        </w:rPr>
        <w:tab/>
        <w:t>GNS</w:t>
      </w:r>
      <w:r w:rsidR="00F03608" w:rsidRPr="009F32C9">
        <w:rPr>
          <w:snapToGrid w:val="0"/>
          <w:lang w:eastAsia="zh-CN"/>
          <w:rPrChange w:id="50399" w:author="CR#0252r1" w:date="2020-04-07T04:24:00Z">
            <w:rPr>
              <w:snapToGrid w:val="0"/>
              <w:lang w:eastAsia="zh-CN"/>
            </w:rPr>
          </w:rPrChange>
        </w:rPr>
        <w:t>S-SSR-CodeBiasReq-r15</w:t>
      </w:r>
      <w:r w:rsidR="00F03608" w:rsidRPr="009F32C9">
        <w:rPr>
          <w:snapToGrid w:val="0"/>
          <w:lang w:eastAsia="zh-CN"/>
          <w:rPrChange w:id="50400" w:author="CR#0252r1" w:date="2020-04-07T04:24:00Z">
            <w:rPr>
              <w:snapToGrid w:val="0"/>
              <w:lang w:eastAsia="zh-CN"/>
            </w:rPr>
          </w:rPrChange>
        </w:rPr>
        <w:tab/>
      </w:r>
      <w:r w:rsidR="00F03608" w:rsidRPr="009F32C9">
        <w:rPr>
          <w:snapToGrid w:val="0"/>
          <w:lang w:eastAsia="zh-CN"/>
          <w:rPrChange w:id="50401" w:author="CR#0252r1" w:date="2020-04-07T04:24:00Z">
            <w:rPr>
              <w:snapToGrid w:val="0"/>
              <w:lang w:eastAsia="zh-CN"/>
            </w:rPr>
          </w:rPrChange>
        </w:rPr>
        <w:tab/>
        <w:t>OPTIONAL</w:t>
      </w:r>
      <w:r w:rsidRPr="009F32C9">
        <w:rPr>
          <w:snapToGrid w:val="0"/>
          <w:lang w:eastAsia="zh-CN"/>
          <w:rPrChange w:id="50402" w:author="CR#0252r1" w:date="2020-04-07T04:24:00Z">
            <w:rPr>
              <w:snapToGrid w:val="0"/>
              <w:lang w:eastAsia="zh-CN"/>
            </w:rPr>
          </w:rPrChange>
        </w:rPr>
        <w:t xml:space="preserve"> </w:t>
      </w:r>
      <w:ins w:id="50403" w:author="CR#0250r2" w:date="2020-04-07T03:44:00Z">
        <w:r w:rsidR="009E61AC" w:rsidRPr="009F32C9">
          <w:rPr>
            <w:snapToGrid w:val="0"/>
            <w:lang w:eastAsia="zh-CN"/>
            <w:rPrChange w:id="50404" w:author="CR#0252r1" w:date="2020-04-07T04:24:00Z">
              <w:rPr>
                <w:snapToGrid w:val="0"/>
                <w:lang w:eastAsia="zh-CN"/>
              </w:rPr>
            </w:rPrChange>
          </w:rPr>
          <w:tab/>
        </w:r>
      </w:ins>
      <w:r w:rsidRPr="009F32C9">
        <w:rPr>
          <w:snapToGrid w:val="0"/>
          <w:lang w:eastAsia="zh-CN"/>
          <w:rPrChange w:id="50405" w:author="CR#0252r1" w:date="2020-04-07T04:24:00Z">
            <w:rPr>
              <w:snapToGrid w:val="0"/>
              <w:lang w:eastAsia="zh-CN"/>
            </w:rPr>
          </w:rPrChange>
        </w:rPr>
        <w:t>-- Cond CB-Req</w:t>
      </w:r>
    </w:p>
    <w:p w:rsidR="00D04D0A" w:rsidRPr="009F32C9" w:rsidRDefault="00AB5EC6" w:rsidP="00D04D0A">
      <w:pPr>
        <w:pStyle w:val="PL"/>
        <w:shd w:val="clear" w:color="auto" w:fill="E6E6E6"/>
        <w:rPr>
          <w:ins w:id="50406" w:author="CR#0247r8" w:date="2020-04-07T01:34:00Z"/>
          <w:snapToGrid w:val="0"/>
          <w:lang w:eastAsia="zh-CN"/>
          <w:rPrChange w:id="50407" w:author="CR#0252r1" w:date="2020-04-07T04:24:00Z">
            <w:rPr>
              <w:ins w:id="50408" w:author="CR#0247r8" w:date="2020-04-07T01:34:00Z"/>
              <w:snapToGrid w:val="0"/>
              <w:lang w:eastAsia="zh-CN"/>
            </w:rPr>
          </w:rPrChange>
        </w:rPr>
      </w:pPr>
      <w:r w:rsidRPr="009F32C9">
        <w:rPr>
          <w:snapToGrid w:val="0"/>
          <w:lang w:eastAsia="zh-CN"/>
          <w:rPrChange w:id="50409" w:author="CR#0252r1" w:date="2020-04-07T04:24:00Z">
            <w:rPr>
              <w:snapToGrid w:val="0"/>
              <w:lang w:eastAsia="zh-CN"/>
            </w:rPr>
          </w:rPrChange>
        </w:rPr>
        <w:tab/>
        <w:t>]]</w:t>
      </w:r>
      <w:ins w:id="50410" w:author="CR#0247r8" w:date="2020-04-07T01:34:00Z">
        <w:r w:rsidR="00D04D0A" w:rsidRPr="009F32C9">
          <w:rPr>
            <w:snapToGrid w:val="0"/>
            <w:lang w:eastAsia="zh-CN"/>
            <w:rPrChange w:id="50411" w:author="CR#0252r1" w:date="2020-04-07T04:24:00Z">
              <w:rPr>
                <w:snapToGrid w:val="0"/>
                <w:lang w:eastAsia="zh-CN"/>
              </w:rPr>
            </w:rPrChange>
          </w:rPr>
          <w:t>,</w:t>
        </w:r>
      </w:ins>
    </w:p>
    <w:p w:rsidR="00D04D0A" w:rsidRPr="009F32C9" w:rsidRDefault="00D04D0A" w:rsidP="00D04D0A">
      <w:pPr>
        <w:pStyle w:val="PL"/>
        <w:shd w:val="clear" w:color="auto" w:fill="E6E6E6"/>
        <w:rPr>
          <w:ins w:id="50412" w:author="CR#0247r8" w:date="2020-04-07T01:34:00Z"/>
          <w:snapToGrid w:val="0"/>
          <w:lang w:eastAsia="zh-CN"/>
          <w:rPrChange w:id="50413" w:author="CR#0252r1" w:date="2020-04-07T04:24:00Z">
            <w:rPr>
              <w:ins w:id="50414" w:author="CR#0247r8" w:date="2020-04-07T01:34:00Z"/>
              <w:snapToGrid w:val="0"/>
              <w:lang w:eastAsia="zh-CN"/>
            </w:rPr>
          </w:rPrChange>
        </w:rPr>
      </w:pPr>
      <w:ins w:id="50415" w:author="CR#0247r8" w:date="2020-04-07T01:34:00Z">
        <w:r w:rsidRPr="009F32C9">
          <w:rPr>
            <w:snapToGrid w:val="0"/>
            <w:lang w:eastAsia="zh-CN"/>
            <w:rPrChange w:id="50416" w:author="CR#0252r1" w:date="2020-04-07T04:24:00Z">
              <w:rPr>
                <w:snapToGrid w:val="0"/>
                <w:lang w:eastAsia="zh-CN"/>
              </w:rPr>
            </w:rPrChange>
          </w:rPr>
          <w:tab/>
          <w:t>[[</w:t>
        </w:r>
      </w:ins>
    </w:p>
    <w:p w:rsidR="00D04D0A" w:rsidRPr="009F32C9" w:rsidRDefault="00D04D0A" w:rsidP="00D04D0A">
      <w:pPr>
        <w:pStyle w:val="PL"/>
        <w:shd w:val="clear" w:color="auto" w:fill="E6E6E6"/>
        <w:rPr>
          <w:ins w:id="50417" w:author="CR#0247r8" w:date="2020-04-07T01:34:00Z"/>
          <w:snapToGrid w:val="0"/>
          <w:lang w:eastAsia="zh-CN"/>
          <w:rPrChange w:id="50418" w:author="CR#0252r1" w:date="2020-04-07T04:24:00Z">
            <w:rPr>
              <w:ins w:id="50419" w:author="CR#0247r8" w:date="2020-04-07T01:34:00Z"/>
              <w:snapToGrid w:val="0"/>
              <w:lang w:eastAsia="zh-CN"/>
            </w:rPr>
          </w:rPrChange>
        </w:rPr>
      </w:pPr>
      <w:ins w:id="50420" w:author="CR#0247r8" w:date="2020-04-07T01:34:00Z">
        <w:r w:rsidRPr="009F32C9">
          <w:rPr>
            <w:snapToGrid w:val="0"/>
            <w:lang w:eastAsia="zh-CN"/>
            <w:rPrChange w:id="50421" w:author="CR#0252r1" w:date="2020-04-07T04:24:00Z">
              <w:rPr>
                <w:snapToGrid w:val="0"/>
                <w:lang w:eastAsia="zh-CN"/>
              </w:rPr>
            </w:rPrChange>
          </w:rPr>
          <w:tab/>
        </w:r>
        <w:r w:rsidRPr="009F32C9">
          <w:rPr>
            <w:snapToGrid w:val="0"/>
            <w:lang w:eastAsia="zh-CN"/>
            <w:rPrChange w:id="50422" w:author="CR#0252r1" w:date="2020-04-07T04:24:00Z">
              <w:rPr>
                <w:snapToGrid w:val="0"/>
                <w:lang w:eastAsia="zh-CN"/>
              </w:rPr>
            </w:rPrChange>
          </w:rPr>
          <w:tab/>
          <w:t>navic</w:t>
        </w:r>
        <w:r w:rsidRPr="009F32C9">
          <w:rPr>
            <w:snapToGrid w:val="0"/>
            <w:rPrChange w:id="50423" w:author="CR#0252r1" w:date="2020-04-07T04:24:00Z">
              <w:rPr>
                <w:snapToGrid w:val="0"/>
              </w:rPr>
            </w:rPrChange>
          </w:rPr>
          <w:t>-DifferentialCorrectionsReq</w:t>
        </w:r>
        <w:r w:rsidRPr="009F32C9">
          <w:rPr>
            <w:snapToGrid w:val="0"/>
            <w:lang w:eastAsia="zh-CN"/>
            <w:rPrChange w:id="50424" w:author="CR#0252r1" w:date="2020-04-07T04:24:00Z">
              <w:rPr>
                <w:snapToGrid w:val="0"/>
                <w:lang w:eastAsia="zh-CN"/>
              </w:rPr>
            </w:rPrChange>
          </w:rPr>
          <w:t>-r16</w:t>
        </w:r>
        <w:r w:rsidRPr="009F32C9">
          <w:rPr>
            <w:snapToGrid w:val="0"/>
            <w:rPrChange w:id="50425" w:author="CR#0252r1" w:date="2020-04-07T04:24:00Z">
              <w:rPr>
                <w:snapToGrid w:val="0"/>
              </w:rPr>
            </w:rPrChange>
          </w:rPr>
          <w:tab/>
        </w:r>
      </w:ins>
    </w:p>
    <w:p w:rsidR="00D04D0A" w:rsidRPr="009F32C9" w:rsidRDefault="00D04D0A" w:rsidP="00D04D0A">
      <w:pPr>
        <w:pStyle w:val="PL"/>
        <w:shd w:val="clear" w:color="auto" w:fill="E6E6E6"/>
        <w:tabs>
          <w:tab w:val="clear" w:pos="6912"/>
        </w:tabs>
        <w:rPr>
          <w:ins w:id="50426" w:author="CR#0247r8" w:date="2020-04-07T01:34:00Z"/>
          <w:snapToGrid w:val="0"/>
          <w:lang w:eastAsia="zh-CN"/>
          <w:rPrChange w:id="50427" w:author="CR#0252r1" w:date="2020-04-07T04:24:00Z">
            <w:rPr>
              <w:ins w:id="50428" w:author="CR#0247r8" w:date="2020-04-07T01:34:00Z"/>
              <w:snapToGrid w:val="0"/>
              <w:lang w:eastAsia="zh-CN"/>
            </w:rPr>
          </w:rPrChange>
        </w:rPr>
      </w:pPr>
      <w:ins w:id="50429" w:author="CR#0247r8" w:date="2020-04-07T01:34:00Z">
        <w:r w:rsidRPr="009F32C9">
          <w:rPr>
            <w:snapToGrid w:val="0"/>
            <w:lang w:eastAsia="zh-CN"/>
            <w:rPrChange w:id="50430" w:author="CR#0252r1" w:date="2020-04-07T04:24:00Z">
              <w:rPr>
                <w:snapToGrid w:val="0"/>
                <w:lang w:eastAsia="zh-CN"/>
              </w:rPr>
            </w:rPrChange>
          </w:rPr>
          <w:tab/>
        </w:r>
        <w:r w:rsidRPr="009F32C9">
          <w:rPr>
            <w:snapToGrid w:val="0"/>
            <w:lang w:eastAsia="zh-CN"/>
            <w:rPrChange w:id="50431" w:author="CR#0252r1" w:date="2020-04-07T04:24:00Z">
              <w:rPr>
                <w:snapToGrid w:val="0"/>
                <w:lang w:eastAsia="zh-CN"/>
              </w:rPr>
            </w:rPrChange>
          </w:rPr>
          <w:tab/>
        </w:r>
        <w:r w:rsidRPr="009F32C9">
          <w:rPr>
            <w:snapToGrid w:val="0"/>
            <w:lang w:eastAsia="zh-CN"/>
            <w:rPrChange w:id="50432" w:author="CR#0252r1" w:date="2020-04-07T04:24:00Z">
              <w:rPr>
                <w:snapToGrid w:val="0"/>
                <w:lang w:eastAsia="zh-CN"/>
              </w:rPr>
            </w:rPrChange>
          </w:rPr>
          <w:tab/>
        </w:r>
        <w:r w:rsidRPr="009F32C9">
          <w:rPr>
            <w:snapToGrid w:val="0"/>
            <w:lang w:eastAsia="zh-CN"/>
            <w:rPrChange w:id="50433" w:author="CR#0252r1" w:date="2020-04-07T04:24:00Z">
              <w:rPr>
                <w:snapToGrid w:val="0"/>
                <w:lang w:eastAsia="zh-CN"/>
              </w:rPr>
            </w:rPrChange>
          </w:rPr>
          <w:tab/>
        </w:r>
        <w:r w:rsidRPr="009F32C9">
          <w:rPr>
            <w:snapToGrid w:val="0"/>
            <w:lang w:eastAsia="zh-CN"/>
            <w:rPrChange w:id="50434" w:author="CR#0252r1" w:date="2020-04-07T04:24:00Z">
              <w:rPr>
                <w:snapToGrid w:val="0"/>
                <w:lang w:eastAsia="zh-CN"/>
              </w:rPr>
            </w:rPrChange>
          </w:rPr>
          <w:tab/>
        </w:r>
        <w:r w:rsidRPr="009F32C9">
          <w:rPr>
            <w:snapToGrid w:val="0"/>
            <w:lang w:eastAsia="zh-CN"/>
            <w:rPrChange w:id="50435" w:author="CR#0252r1" w:date="2020-04-07T04:24:00Z">
              <w:rPr>
                <w:snapToGrid w:val="0"/>
                <w:lang w:eastAsia="zh-CN"/>
              </w:rPr>
            </w:rPrChange>
          </w:rPr>
          <w:tab/>
        </w:r>
        <w:r w:rsidRPr="009F32C9">
          <w:rPr>
            <w:snapToGrid w:val="0"/>
            <w:lang w:eastAsia="zh-CN"/>
            <w:rPrChange w:id="50436" w:author="CR#0252r1" w:date="2020-04-07T04:24:00Z">
              <w:rPr>
                <w:snapToGrid w:val="0"/>
                <w:lang w:eastAsia="zh-CN"/>
              </w:rPr>
            </w:rPrChange>
          </w:rPr>
          <w:tab/>
        </w:r>
        <w:r w:rsidRPr="009F32C9">
          <w:rPr>
            <w:snapToGrid w:val="0"/>
            <w:lang w:eastAsia="zh-CN"/>
            <w:rPrChange w:id="50437" w:author="CR#0252r1" w:date="2020-04-07T04:24:00Z">
              <w:rPr>
                <w:snapToGrid w:val="0"/>
                <w:lang w:eastAsia="zh-CN"/>
              </w:rPr>
            </w:rPrChange>
          </w:rPr>
          <w:tab/>
        </w:r>
        <w:r w:rsidRPr="009F32C9">
          <w:rPr>
            <w:snapToGrid w:val="0"/>
            <w:lang w:eastAsia="zh-CN"/>
            <w:rPrChange w:id="50438" w:author="CR#0252r1" w:date="2020-04-07T04:24:00Z">
              <w:rPr>
                <w:snapToGrid w:val="0"/>
                <w:lang w:eastAsia="zh-CN"/>
              </w:rPr>
            </w:rPrChange>
          </w:rPr>
          <w:tab/>
          <w:t>NavIC</w:t>
        </w:r>
        <w:r w:rsidRPr="009F32C9">
          <w:rPr>
            <w:snapToGrid w:val="0"/>
            <w:rPrChange w:id="50439" w:author="CR#0252r1" w:date="2020-04-07T04:24:00Z">
              <w:rPr>
                <w:snapToGrid w:val="0"/>
              </w:rPr>
            </w:rPrChange>
          </w:rPr>
          <w:t>-DifferentialCorrectionsReq</w:t>
        </w:r>
        <w:r w:rsidRPr="009F32C9">
          <w:rPr>
            <w:snapToGrid w:val="0"/>
            <w:lang w:eastAsia="zh-CN"/>
            <w:rPrChange w:id="50440" w:author="CR#0252r1" w:date="2020-04-07T04:24:00Z">
              <w:rPr>
                <w:snapToGrid w:val="0"/>
                <w:lang w:eastAsia="zh-CN"/>
              </w:rPr>
            </w:rPrChange>
          </w:rPr>
          <w:t>-r16</w:t>
        </w:r>
      </w:ins>
    </w:p>
    <w:p w:rsidR="00D04D0A" w:rsidRPr="009F32C9" w:rsidRDefault="00D04D0A" w:rsidP="00D04D0A">
      <w:pPr>
        <w:pStyle w:val="PL"/>
        <w:shd w:val="clear" w:color="auto" w:fill="E6E6E6"/>
        <w:tabs>
          <w:tab w:val="clear" w:pos="7680"/>
          <w:tab w:val="left" w:pos="7450"/>
        </w:tabs>
        <w:rPr>
          <w:ins w:id="50441" w:author="CR#0247r8" w:date="2020-04-07T01:34:00Z"/>
          <w:snapToGrid w:val="0"/>
          <w:lang w:eastAsia="zh-CN"/>
          <w:rPrChange w:id="50442" w:author="CR#0252r1" w:date="2020-04-07T04:24:00Z">
            <w:rPr>
              <w:ins w:id="50443" w:author="CR#0247r8" w:date="2020-04-07T01:34:00Z"/>
              <w:snapToGrid w:val="0"/>
              <w:lang w:eastAsia="zh-CN"/>
            </w:rPr>
          </w:rPrChange>
        </w:rPr>
      </w:pPr>
      <w:ins w:id="50444" w:author="CR#0247r8" w:date="2020-04-07T01:34:00Z">
        <w:r w:rsidRPr="009F32C9">
          <w:rPr>
            <w:snapToGrid w:val="0"/>
            <w:lang w:eastAsia="zh-CN"/>
            <w:rPrChange w:id="50445" w:author="CR#0252r1" w:date="2020-04-07T04:24:00Z">
              <w:rPr>
                <w:snapToGrid w:val="0"/>
                <w:lang w:eastAsia="zh-CN"/>
              </w:rPr>
            </w:rPrChange>
          </w:rPr>
          <w:tab/>
        </w:r>
        <w:r w:rsidRPr="009F32C9">
          <w:rPr>
            <w:snapToGrid w:val="0"/>
            <w:lang w:eastAsia="zh-CN"/>
            <w:rPrChange w:id="50446" w:author="CR#0252r1" w:date="2020-04-07T04:24:00Z">
              <w:rPr>
                <w:snapToGrid w:val="0"/>
                <w:lang w:eastAsia="zh-CN"/>
              </w:rPr>
            </w:rPrChange>
          </w:rPr>
          <w:tab/>
        </w:r>
        <w:r w:rsidRPr="009F32C9">
          <w:rPr>
            <w:snapToGrid w:val="0"/>
            <w:lang w:eastAsia="zh-CN"/>
            <w:rPrChange w:id="50447" w:author="CR#0252r1" w:date="2020-04-07T04:24:00Z">
              <w:rPr>
                <w:snapToGrid w:val="0"/>
                <w:lang w:eastAsia="zh-CN"/>
              </w:rPr>
            </w:rPrChange>
          </w:rPr>
          <w:tab/>
        </w:r>
        <w:r w:rsidRPr="009F32C9">
          <w:rPr>
            <w:snapToGrid w:val="0"/>
            <w:lang w:eastAsia="zh-CN"/>
            <w:rPrChange w:id="50448" w:author="CR#0252r1" w:date="2020-04-07T04:24:00Z">
              <w:rPr>
                <w:snapToGrid w:val="0"/>
                <w:lang w:eastAsia="zh-CN"/>
              </w:rPr>
            </w:rPrChange>
          </w:rPr>
          <w:tab/>
        </w:r>
        <w:r w:rsidRPr="009F32C9">
          <w:rPr>
            <w:snapToGrid w:val="0"/>
            <w:lang w:eastAsia="zh-CN"/>
            <w:rPrChange w:id="50449" w:author="CR#0252r1" w:date="2020-04-07T04:24:00Z">
              <w:rPr>
                <w:snapToGrid w:val="0"/>
                <w:lang w:eastAsia="zh-CN"/>
              </w:rPr>
            </w:rPrChange>
          </w:rPr>
          <w:tab/>
        </w:r>
        <w:r w:rsidRPr="009F32C9">
          <w:rPr>
            <w:snapToGrid w:val="0"/>
            <w:lang w:eastAsia="zh-CN"/>
            <w:rPrChange w:id="50450" w:author="CR#0252r1" w:date="2020-04-07T04:24:00Z">
              <w:rPr>
                <w:snapToGrid w:val="0"/>
                <w:lang w:eastAsia="zh-CN"/>
              </w:rPr>
            </w:rPrChange>
          </w:rPr>
          <w:tab/>
        </w:r>
        <w:r w:rsidRPr="009F32C9">
          <w:rPr>
            <w:snapToGrid w:val="0"/>
            <w:lang w:eastAsia="zh-CN"/>
            <w:rPrChange w:id="50451" w:author="CR#0252r1" w:date="2020-04-07T04:24:00Z">
              <w:rPr>
                <w:snapToGrid w:val="0"/>
                <w:lang w:eastAsia="zh-CN"/>
              </w:rPr>
            </w:rPrChange>
          </w:rPr>
          <w:tab/>
        </w:r>
        <w:r w:rsidRPr="009F32C9">
          <w:rPr>
            <w:snapToGrid w:val="0"/>
            <w:lang w:eastAsia="zh-CN"/>
            <w:rPrChange w:id="50452" w:author="CR#0252r1" w:date="2020-04-07T04:24:00Z">
              <w:rPr>
                <w:snapToGrid w:val="0"/>
                <w:lang w:eastAsia="zh-CN"/>
              </w:rPr>
            </w:rPrChange>
          </w:rPr>
          <w:tab/>
        </w:r>
        <w:r w:rsidRPr="009F32C9">
          <w:rPr>
            <w:snapToGrid w:val="0"/>
            <w:lang w:eastAsia="zh-CN"/>
            <w:rPrChange w:id="50453" w:author="CR#0252r1" w:date="2020-04-07T04:24:00Z">
              <w:rPr>
                <w:snapToGrid w:val="0"/>
                <w:lang w:eastAsia="zh-CN"/>
              </w:rPr>
            </w:rPrChange>
          </w:rPr>
          <w:tab/>
        </w:r>
        <w:r w:rsidRPr="009F32C9">
          <w:rPr>
            <w:snapToGrid w:val="0"/>
            <w:lang w:eastAsia="zh-CN"/>
            <w:rPrChange w:id="50454" w:author="CR#0252r1" w:date="2020-04-07T04:24:00Z">
              <w:rPr>
                <w:snapToGrid w:val="0"/>
                <w:lang w:eastAsia="zh-CN"/>
              </w:rPr>
            </w:rPrChange>
          </w:rPr>
          <w:tab/>
        </w:r>
        <w:r w:rsidRPr="009F32C9">
          <w:rPr>
            <w:snapToGrid w:val="0"/>
            <w:lang w:eastAsia="zh-CN"/>
            <w:rPrChange w:id="50455" w:author="CR#0252r1" w:date="2020-04-07T04:24:00Z">
              <w:rPr>
                <w:snapToGrid w:val="0"/>
                <w:lang w:eastAsia="zh-CN"/>
              </w:rPr>
            </w:rPrChange>
          </w:rPr>
          <w:tab/>
        </w:r>
        <w:r w:rsidRPr="009F32C9">
          <w:rPr>
            <w:snapToGrid w:val="0"/>
            <w:lang w:eastAsia="zh-CN"/>
            <w:rPrChange w:id="50456" w:author="CR#0252r1" w:date="2020-04-07T04:24:00Z">
              <w:rPr>
                <w:snapToGrid w:val="0"/>
                <w:lang w:eastAsia="zh-CN"/>
              </w:rPr>
            </w:rPrChange>
          </w:rPr>
          <w:tab/>
        </w:r>
        <w:r w:rsidRPr="009F32C9">
          <w:rPr>
            <w:snapToGrid w:val="0"/>
            <w:lang w:eastAsia="zh-CN"/>
            <w:rPrChange w:id="50457" w:author="CR#0252r1" w:date="2020-04-07T04:24:00Z">
              <w:rPr>
                <w:snapToGrid w:val="0"/>
                <w:lang w:eastAsia="zh-CN"/>
              </w:rPr>
            </w:rPrChange>
          </w:rPr>
          <w:tab/>
        </w:r>
        <w:r w:rsidRPr="009F32C9">
          <w:rPr>
            <w:snapToGrid w:val="0"/>
            <w:lang w:eastAsia="zh-CN"/>
            <w:rPrChange w:id="50458" w:author="CR#0252r1" w:date="2020-04-07T04:24:00Z">
              <w:rPr>
                <w:snapToGrid w:val="0"/>
                <w:lang w:eastAsia="zh-CN"/>
              </w:rPr>
            </w:rPrChange>
          </w:rPr>
          <w:tab/>
        </w:r>
        <w:r w:rsidRPr="009F32C9">
          <w:rPr>
            <w:snapToGrid w:val="0"/>
            <w:lang w:eastAsia="zh-CN"/>
            <w:rPrChange w:id="50459" w:author="CR#0252r1" w:date="2020-04-07T04:24:00Z">
              <w:rPr>
                <w:snapToGrid w:val="0"/>
                <w:lang w:eastAsia="zh-CN"/>
              </w:rPr>
            </w:rPrChange>
          </w:rPr>
          <w:tab/>
        </w:r>
        <w:r w:rsidRPr="009F32C9">
          <w:rPr>
            <w:snapToGrid w:val="0"/>
            <w:lang w:eastAsia="zh-CN"/>
            <w:rPrChange w:id="50460" w:author="CR#0252r1" w:date="2020-04-07T04:24:00Z">
              <w:rPr>
                <w:snapToGrid w:val="0"/>
                <w:lang w:eastAsia="zh-CN"/>
              </w:rPr>
            </w:rPrChange>
          </w:rPr>
          <w:tab/>
        </w:r>
        <w:r w:rsidRPr="009F32C9">
          <w:rPr>
            <w:snapToGrid w:val="0"/>
            <w:rPrChange w:id="50461" w:author="CR#0252r1" w:date="2020-04-07T04:24:00Z">
              <w:rPr>
                <w:snapToGrid w:val="0"/>
              </w:rPr>
            </w:rPrChange>
          </w:rPr>
          <w:t>OPTIONAL</w:t>
        </w:r>
        <w:r w:rsidRPr="009F32C9">
          <w:rPr>
            <w:snapToGrid w:val="0"/>
            <w:lang w:eastAsia="zh-CN"/>
            <w:rPrChange w:id="50462" w:author="CR#0252r1" w:date="2020-04-07T04:24:00Z">
              <w:rPr>
                <w:snapToGrid w:val="0"/>
                <w:lang w:eastAsia="zh-CN"/>
              </w:rPr>
            </w:rPrChange>
          </w:rPr>
          <w:t>,</w:t>
        </w:r>
        <w:r w:rsidRPr="009F32C9">
          <w:rPr>
            <w:snapToGrid w:val="0"/>
            <w:lang w:eastAsia="zh-CN"/>
            <w:rPrChange w:id="50463" w:author="CR#0252r1" w:date="2020-04-07T04:24:00Z">
              <w:rPr>
                <w:snapToGrid w:val="0"/>
                <w:lang w:eastAsia="zh-CN"/>
              </w:rPr>
            </w:rPrChange>
          </w:rPr>
          <w:tab/>
        </w:r>
        <w:r w:rsidRPr="009F32C9">
          <w:rPr>
            <w:snapToGrid w:val="0"/>
            <w:rPrChange w:id="50464" w:author="CR#0252r1" w:date="2020-04-07T04:24:00Z">
              <w:rPr>
                <w:snapToGrid w:val="0"/>
              </w:rPr>
            </w:rPrChange>
          </w:rPr>
          <w:t xml:space="preserve">-- Cond </w:t>
        </w:r>
        <w:r w:rsidRPr="009F32C9">
          <w:rPr>
            <w:snapToGrid w:val="0"/>
            <w:lang w:eastAsia="zh-CN"/>
            <w:rPrChange w:id="50465" w:author="CR#0252r1" w:date="2020-04-07T04:24:00Z">
              <w:rPr>
                <w:snapToGrid w:val="0"/>
                <w:lang w:eastAsia="zh-CN"/>
              </w:rPr>
            </w:rPrChange>
          </w:rPr>
          <w:t>DNavIC-</w:t>
        </w:r>
        <w:r w:rsidRPr="009F32C9">
          <w:rPr>
            <w:snapToGrid w:val="0"/>
            <w:rPrChange w:id="50466" w:author="CR#0252r1" w:date="2020-04-07T04:24:00Z">
              <w:rPr>
                <w:snapToGrid w:val="0"/>
              </w:rPr>
            </w:rPrChange>
          </w:rPr>
          <w:t>Req</w:t>
        </w:r>
      </w:ins>
    </w:p>
    <w:p w:rsidR="00D04D0A" w:rsidRPr="009F32C9" w:rsidRDefault="00D04D0A" w:rsidP="00D04D0A">
      <w:pPr>
        <w:pStyle w:val="PL"/>
        <w:shd w:val="clear" w:color="auto" w:fill="E6E6E6"/>
        <w:tabs>
          <w:tab w:val="clear" w:pos="7680"/>
          <w:tab w:val="left" w:pos="7450"/>
        </w:tabs>
        <w:rPr>
          <w:ins w:id="50467" w:author="CR#0247r8" w:date="2020-04-07T01:34:00Z"/>
          <w:snapToGrid w:val="0"/>
          <w:lang w:eastAsia="zh-CN"/>
          <w:rPrChange w:id="50468" w:author="CR#0252r1" w:date="2020-04-07T04:24:00Z">
            <w:rPr>
              <w:ins w:id="50469" w:author="CR#0247r8" w:date="2020-04-07T01:34:00Z"/>
              <w:snapToGrid w:val="0"/>
              <w:lang w:eastAsia="zh-CN"/>
            </w:rPr>
          </w:rPrChange>
        </w:rPr>
      </w:pPr>
      <w:ins w:id="50470" w:author="CR#0247r8" w:date="2020-04-07T01:34:00Z">
        <w:r w:rsidRPr="009F32C9">
          <w:rPr>
            <w:snapToGrid w:val="0"/>
            <w:lang w:eastAsia="zh-CN"/>
            <w:rPrChange w:id="50471" w:author="CR#0252r1" w:date="2020-04-07T04:24:00Z">
              <w:rPr>
                <w:snapToGrid w:val="0"/>
                <w:lang w:eastAsia="zh-CN"/>
              </w:rPr>
            </w:rPrChange>
          </w:rPr>
          <w:tab/>
        </w:r>
        <w:r w:rsidRPr="009F32C9">
          <w:rPr>
            <w:snapToGrid w:val="0"/>
            <w:lang w:eastAsia="zh-CN"/>
            <w:rPrChange w:id="50472" w:author="CR#0252r1" w:date="2020-04-07T04:24:00Z">
              <w:rPr>
                <w:snapToGrid w:val="0"/>
                <w:lang w:eastAsia="zh-CN"/>
              </w:rPr>
            </w:rPrChange>
          </w:rPr>
          <w:tab/>
          <w:t>navic-GridModelReq-r16</w:t>
        </w:r>
        <w:r w:rsidRPr="009F32C9">
          <w:rPr>
            <w:snapToGrid w:val="0"/>
            <w:lang w:eastAsia="zh-CN"/>
            <w:rPrChange w:id="50473" w:author="CR#0252r1" w:date="2020-04-07T04:24:00Z">
              <w:rPr>
                <w:snapToGrid w:val="0"/>
                <w:lang w:eastAsia="zh-CN"/>
              </w:rPr>
            </w:rPrChange>
          </w:rPr>
          <w:tab/>
        </w:r>
        <w:r w:rsidRPr="009F32C9">
          <w:rPr>
            <w:snapToGrid w:val="0"/>
            <w:lang w:eastAsia="zh-CN"/>
            <w:rPrChange w:id="50474" w:author="CR#0252r1" w:date="2020-04-07T04:24:00Z">
              <w:rPr>
                <w:snapToGrid w:val="0"/>
                <w:lang w:eastAsia="zh-CN"/>
              </w:rPr>
            </w:rPrChange>
          </w:rPr>
          <w:tab/>
          <w:t>NavIC-GridModelReq-r16</w:t>
        </w:r>
        <w:r w:rsidRPr="009F32C9">
          <w:rPr>
            <w:snapToGrid w:val="0"/>
            <w:lang w:eastAsia="zh-CN"/>
            <w:rPrChange w:id="50475" w:author="CR#0252r1" w:date="2020-04-07T04:24:00Z">
              <w:rPr>
                <w:snapToGrid w:val="0"/>
                <w:lang w:eastAsia="zh-CN"/>
              </w:rPr>
            </w:rPrChange>
          </w:rPr>
          <w:tab/>
        </w:r>
        <w:r w:rsidRPr="009F32C9">
          <w:rPr>
            <w:snapToGrid w:val="0"/>
            <w:lang w:eastAsia="zh-CN"/>
            <w:rPrChange w:id="50476" w:author="CR#0252r1" w:date="2020-04-07T04:24:00Z">
              <w:rPr>
                <w:snapToGrid w:val="0"/>
                <w:lang w:eastAsia="zh-CN"/>
              </w:rPr>
            </w:rPrChange>
          </w:rPr>
          <w:tab/>
          <w:t>OPTIONAL</w:t>
        </w:r>
      </w:ins>
      <w:ins w:id="50477" w:author="CR#0250r2" w:date="2020-04-07T03:44:00Z">
        <w:r w:rsidR="009E61AC" w:rsidRPr="009F32C9">
          <w:rPr>
            <w:snapToGrid w:val="0"/>
            <w:lang w:eastAsia="zh-CN"/>
            <w:rPrChange w:id="50478" w:author="CR#0252r1" w:date="2020-04-07T04:24:00Z">
              <w:rPr>
                <w:snapToGrid w:val="0"/>
                <w:lang w:eastAsia="zh-CN"/>
              </w:rPr>
            </w:rPrChange>
          </w:rPr>
          <w:t>,</w:t>
        </w:r>
      </w:ins>
      <w:ins w:id="50479" w:author="CR#0247r8" w:date="2020-04-07T01:34:00Z">
        <w:r w:rsidRPr="009F32C9">
          <w:rPr>
            <w:snapToGrid w:val="0"/>
            <w:lang w:eastAsia="zh-CN"/>
            <w:rPrChange w:id="50480" w:author="CR#0252r1" w:date="2020-04-07T04:24:00Z">
              <w:rPr>
                <w:snapToGrid w:val="0"/>
                <w:lang w:eastAsia="zh-CN"/>
              </w:rPr>
            </w:rPrChange>
          </w:rPr>
          <w:tab/>
          <w:t>-- Cond NavIC-GridMod</w:t>
        </w:r>
        <w:r w:rsidRPr="009F32C9">
          <w:rPr>
            <w:snapToGrid w:val="0"/>
            <w:rPrChange w:id="50481" w:author="CR#0252r1" w:date="2020-04-07T04:24:00Z">
              <w:rPr>
                <w:snapToGrid w:val="0"/>
              </w:rPr>
            </w:rPrChange>
          </w:rPr>
          <w:t>Req</w:t>
        </w:r>
      </w:ins>
    </w:p>
    <w:p w:rsidR="009E61AC" w:rsidRPr="009F32C9" w:rsidRDefault="009E61AC" w:rsidP="009E61AC">
      <w:pPr>
        <w:pStyle w:val="PL"/>
        <w:shd w:val="clear" w:color="auto" w:fill="E6E6E6"/>
        <w:rPr>
          <w:ins w:id="50482" w:author="CR#0250r2" w:date="2020-04-07T03:44:00Z"/>
          <w:snapToGrid w:val="0"/>
          <w:rPrChange w:id="50483" w:author="CR#0252r1" w:date="2020-04-07T04:24:00Z">
            <w:rPr>
              <w:ins w:id="50484" w:author="CR#0250r2" w:date="2020-04-07T03:44:00Z"/>
              <w:snapToGrid w:val="0"/>
            </w:rPr>
          </w:rPrChange>
        </w:rPr>
      </w:pPr>
      <w:ins w:id="50485" w:author="CR#0250r2" w:date="2020-04-07T03:44:00Z">
        <w:r w:rsidRPr="009F32C9">
          <w:rPr>
            <w:snapToGrid w:val="0"/>
            <w:rPrChange w:id="50486" w:author="CR#0252r1" w:date="2020-04-07T04:24:00Z">
              <w:rPr>
                <w:snapToGrid w:val="0"/>
              </w:rPr>
            </w:rPrChange>
          </w:rPr>
          <w:tab/>
        </w:r>
        <w:r w:rsidRPr="009F32C9">
          <w:rPr>
            <w:snapToGrid w:val="0"/>
            <w:rPrChange w:id="50487" w:author="CR#0252r1" w:date="2020-04-07T04:24:00Z">
              <w:rPr>
                <w:snapToGrid w:val="0"/>
              </w:rPr>
            </w:rPrChange>
          </w:rPr>
          <w:tab/>
          <w:t>gnss-SSR-URA-Req-r16</w:t>
        </w:r>
        <w:r w:rsidRPr="009F32C9">
          <w:rPr>
            <w:snapToGrid w:val="0"/>
            <w:rPrChange w:id="50488" w:author="CR#0252r1" w:date="2020-04-07T04:24:00Z">
              <w:rPr>
                <w:snapToGrid w:val="0"/>
              </w:rPr>
            </w:rPrChange>
          </w:rPr>
          <w:tab/>
        </w:r>
        <w:r w:rsidRPr="009F32C9">
          <w:rPr>
            <w:snapToGrid w:val="0"/>
            <w:rPrChange w:id="50489" w:author="CR#0252r1" w:date="2020-04-07T04:24:00Z">
              <w:rPr>
                <w:snapToGrid w:val="0"/>
              </w:rPr>
            </w:rPrChange>
          </w:rPr>
          <w:tab/>
          <w:t>GNSS-SSR-URA-Req-r16</w:t>
        </w:r>
        <w:r w:rsidRPr="009F32C9">
          <w:rPr>
            <w:snapToGrid w:val="0"/>
            <w:rPrChange w:id="50490" w:author="CR#0252r1" w:date="2020-04-07T04:24:00Z">
              <w:rPr>
                <w:snapToGrid w:val="0"/>
              </w:rPr>
            </w:rPrChange>
          </w:rPr>
          <w:tab/>
        </w:r>
        <w:r w:rsidRPr="009F32C9">
          <w:rPr>
            <w:snapToGrid w:val="0"/>
            <w:rPrChange w:id="50491" w:author="CR#0252r1" w:date="2020-04-07T04:24:00Z">
              <w:rPr>
                <w:snapToGrid w:val="0"/>
              </w:rPr>
            </w:rPrChange>
          </w:rPr>
          <w:tab/>
        </w:r>
        <w:r w:rsidRPr="009F32C9">
          <w:rPr>
            <w:snapToGrid w:val="0"/>
            <w:rPrChange w:id="50492" w:author="CR#0252r1" w:date="2020-04-07T04:24:00Z">
              <w:rPr>
                <w:snapToGrid w:val="0"/>
              </w:rPr>
            </w:rPrChange>
          </w:rPr>
          <w:tab/>
          <w:t>OPTIONAL,</w:t>
        </w:r>
        <w:r w:rsidRPr="009F32C9">
          <w:rPr>
            <w:snapToGrid w:val="0"/>
            <w:rPrChange w:id="50493" w:author="CR#0252r1" w:date="2020-04-07T04:24:00Z">
              <w:rPr>
                <w:snapToGrid w:val="0"/>
              </w:rPr>
            </w:rPrChange>
          </w:rPr>
          <w:tab/>
          <w:t>-- Cond URA-Req</w:t>
        </w:r>
      </w:ins>
    </w:p>
    <w:p w:rsidR="009E61AC" w:rsidRPr="009F32C9" w:rsidRDefault="009E61AC" w:rsidP="009E61AC">
      <w:pPr>
        <w:pStyle w:val="PL"/>
        <w:shd w:val="clear" w:color="auto" w:fill="E6E6E6"/>
        <w:rPr>
          <w:ins w:id="50494" w:author="CR#0250r2" w:date="2020-04-07T03:44:00Z"/>
          <w:snapToGrid w:val="0"/>
          <w:rPrChange w:id="50495" w:author="CR#0252r1" w:date="2020-04-07T04:24:00Z">
            <w:rPr>
              <w:ins w:id="50496" w:author="CR#0250r2" w:date="2020-04-07T03:44:00Z"/>
              <w:snapToGrid w:val="0"/>
            </w:rPr>
          </w:rPrChange>
        </w:rPr>
      </w:pPr>
      <w:ins w:id="50497" w:author="CR#0250r2" w:date="2020-04-07T03:44:00Z">
        <w:r w:rsidRPr="009F32C9">
          <w:rPr>
            <w:snapToGrid w:val="0"/>
            <w:rPrChange w:id="50498" w:author="CR#0252r1" w:date="2020-04-07T04:24:00Z">
              <w:rPr>
                <w:snapToGrid w:val="0"/>
              </w:rPr>
            </w:rPrChange>
          </w:rPr>
          <w:tab/>
        </w:r>
        <w:r w:rsidRPr="009F32C9">
          <w:rPr>
            <w:snapToGrid w:val="0"/>
            <w:rPrChange w:id="50499" w:author="CR#0252r1" w:date="2020-04-07T04:24:00Z">
              <w:rPr>
                <w:snapToGrid w:val="0"/>
              </w:rPr>
            </w:rPrChange>
          </w:rPr>
          <w:tab/>
          <w:t>gnss-SSR-PhaseBiasReq-r16</w:t>
        </w:r>
        <w:r w:rsidRPr="009F32C9">
          <w:rPr>
            <w:snapToGrid w:val="0"/>
            <w:rPrChange w:id="50500" w:author="CR#0252r1" w:date="2020-04-07T04:24:00Z">
              <w:rPr>
                <w:snapToGrid w:val="0"/>
              </w:rPr>
            </w:rPrChange>
          </w:rPr>
          <w:tab/>
          <w:t>GNSS-SSR-PhaseBiasReq-r16</w:t>
        </w:r>
        <w:r w:rsidRPr="009F32C9">
          <w:rPr>
            <w:snapToGrid w:val="0"/>
            <w:rPrChange w:id="50501" w:author="CR#0252r1" w:date="2020-04-07T04:24:00Z">
              <w:rPr>
                <w:snapToGrid w:val="0"/>
              </w:rPr>
            </w:rPrChange>
          </w:rPr>
          <w:tab/>
        </w:r>
        <w:r w:rsidRPr="009F32C9">
          <w:rPr>
            <w:snapToGrid w:val="0"/>
            <w:rPrChange w:id="50502" w:author="CR#0252r1" w:date="2020-04-07T04:24:00Z">
              <w:rPr>
                <w:snapToGrid w:val="0"/>
              </w:rPr>
            </w:rPrChange>
          </w:rPr>
          <w:tab/>
          <w:t>OPTIONAL,</w:t>
        </w:r>
        <w:r w:rsidRPr="009F32C9">
          <w:rPr>
            <w:snapToGrid w:val="0"/>
            <w:rPrChange w:id="50503" w:author="CR#0252r1" w:date="2020-04-07T04:24:00Z">
              <w:rPr>
                <w:snapToGrid w:val="0"/>
              </w:rPr>
            </w:rPrChange>
          </w:rPr>
          <w:tab/>
          <w:t>-- Cond PB-Req</w:t>
        </w:r>
      </w:ins>
    </w:p>
    <w:p w:rsidR="009E61AC" w:rsidRPr="009F32C9" w:rsidRDefault="009E61AC" w:rsidP="009E61AC">
      <w:pPr>
        <w:pStyle w:val="PL"/>
        <w:shd w:val="clear" w:color="auto" w:fill="E6E6E6"/>
        <w:rPr>
          <w:ins w:id="50504" w:author="CR#0250r2" w:date="2020-04-07T03:44:00Z"/>
          <w:snapToGrid w:val="0"/>
          <w:rPrChange w:id="50505" w:author="CR#0252r1" w:date="2020-04-07T04:24:00Z">
            <w:rPr>
              <w:ins w:id="50506" w:author="CR#0250r2" w:date="2020-04-07T03:44:00Z"/>
              <w:snapToGrid w:val="0"/>
            </w:rPr>
          </w:rPrChange>
        </w:rPr>
      </w:pPr>
      <w:ins w:id="50507" w:author="CR#0250r2" w:date="2020-04-07T03:44:00Z">
        <w:r w:rsidRPr="009F32C9">
          <w:rPr>
            <w:snapToGrid w:val="0"/>
            <w:rPrChange w:id="50508" w:author="CR#0252r1" w:date="2020-04-07T04:24:00Z">
              <w:rPr>
                <w:snapToGrid w:val="0"/>
              </w:rPr>
            </w:rPrChange>
          </w:rPr>
          <w:tab/>
        </w:r>
        <w:r w:rsidRPr="009F32C9">
          <w:rPr>
            <w:snapToGrid w:val="0"/>
            <w:rPrChange w:id="50509" w:author="CR#0252r1" w:date="2020-04-07T04:24:00Z">
              <w:rPr>
                <w:snapToGrid w:val="0"/>
              </w:rPr>
            </w:rPrChange>
          </w:rPr>
          <w:tab/>
          <w:t>gnss-SSR-STEC-CorrectionReq-r16</w:t>
        </w:r>
      </w:ins>
    </w:p>
    <w:p w:rsidR="009E61AC" w:rsidRPr="009F32C9" w:rsidRDefault="009E61AC" w:rsidP="009E61AC">
      <w:pPr>
        <w:pStyle w:val="PL"/>
        <w:shd w:val="clear" w:color="auto" w:fill="E6E6E6"/>
        <w:rPr>
          <w:ins w:id="50510" w:author="CR#0250r2" w:date="2020-04-07T03:44:00Z"/>
          <w:snapToGrid w:val="0"/>
          <w:rPrChange w:id="50511" w:author="CR#0252r1" w:date="2020-04-07T04:24:00Z">
            <w:rPr>
              <w:ins w:id="50512" w:author="CR#0250r2" w:date="2020-04-07T03:44:00Z"/>
              <w:snapToGrid w:val="0"/>
            </w:rPr>
          </w:rPrChange>
        </w:rPr>
      </w:pPr>
      <w:ins w:id="50513" w:author="CR#0250r2" w:date="2020-04-07T03:44:00Z">
        <w:r w:rsidRPr="009F32C9">
          <w:rPr>
            <w:snapToGrid w:val="0"/>
            <w:rPrChange w:id="50514" w:author="CR#0252r1" w:date="2020-04-07T04:24:00Z">
              <w:rPr>
                <w:snapToGrid w:val="0"/>
              </w:rPr>
            </w:rPrChange>
          </w:rPr>
          <w:tab/>
        </w:r>
        <w:r w:rsidRPr="009F32C9">
          <w:rPr>
            <w:snapToGrid w:val="0"/>
            <w:rPrChange w:id="50515" w:author="CR#0252r1" w:date="2020-04-07T04:24:00Z">
              <w:rPr>
                <w:snapToGrid w:val="0"/>
              </w:rPr>
            </w:rPrChange>
          </w:rPr>
          <w:tab/>
        </w:r>
        <w:r w:rsidRPr="009F32C9">
          <w:rPr>
            <w:snapToGrid w:val="0"/>
            <w:rPrChange w:id="50516" w:author="CR#0252r1" w:date="2020-04-07T04:24:00Z">
              <w:rPr>
                <w:snapToGrid w:val="0"/>
              </w:rPr>
            </w:rPrChange>
          </w:rPr>
          <w:tab/>
        </w:r>
        <w:r w:rsidRPr="009F32C9">
          <w:rPr>
            <w:snapToGrid w:val="0"/>
            <w:rPrChange w:id="50517" w:author="CR#0252r1" w:date="2020-04-07T04:24:00Z">
              <w:rPr>
                <w:snapToGrid w:val="0"/>
              </w:rPr>
            </w:rPrChange>
          </w:rPr>
          <w:tab/>
        </w:r>
        <w:r w:rsidRPr="009F32C9">
          <w:rPr>
            <w:snapToGrid w:val="0"/>
            <w:rPrChange w:id="50518" w:author="CR#0252r1" w:date="2020-04-07T04:24:00Z">
              <w:rPr>
                <w:snapToGrid w:val="0"/>
              </w:rPr>
            </w:rPrChange>
          </w:rPr>
          <w:tab/>
        </w:r>
        <w:r w:rsidRPr="009F32C9">
          <w:rPr>
            <w:snapToGrid w:val="0"/>
            <w:rPrChange w:id="50519" w:author="CR#0252r1" w:date="2020-04-07T04:24:00Z">
              <w:rPr>
                <w:snapToGrid w:val="0"/>
              </w:rPr>
            </w:rPrChange>
          </w:rPr>
          <w:tab/>
        </w:r>
        <w:r w:rsidRPr="009F32C9">
          <w:rPr>
            <w:snapToGrid w:val="0"/>
            <w:rPrChange w:id="50520" w:author="CR#0252r1" w:date="2020-04-07T04:24:00Z">
              <w:rPr>
                <w:snapToGrid w:val="0"/>
              </w:rPr>
            </w:rPrChange>
          </w:rPr>
          <w:tab/>
        </w:r>
        <w:r w:rsidRPr="009F32C9">
          <w:rPr>
            <w:snapToGrid w:val="0"/>
            <w:rPrChange w:id="50521" w:author="CR#0252r1" w:date="2020-04-07T04:24:00Z">
              <w:rPr>
                <w:snapToGrid w:val="0"/>
              </w:rPr>
            </w:rPrChange>
          </w:rPr>
          <w:tab/>
        </w:r>
        <w:r w:rsidRPr="009F32C9">
          <w:rPr>
            <w:snapToGrid w:val="0"/>
            <w:rPrChange w:id="50522" w:author="CR#0252r1" w:date="2020-04-07T04:24:00Z">
              <w:rPr>
                <w:snapToGrid w:val="0"/>
              </w:rPr>
            </w:rPrChange>
          </w:rPr>
          <w:tab/>
          <w:t>GNSS-SSR-STEC-CorrectionReq-r16</w:t>
        </w:r>
        <w:r w:rsidRPr="009F32C9">
          <w:rPr>
            <w:snapToGrid w:val="0"/>
            <w:rPrChange w:id="50523" w:author="CR#0252r1" w:date="2020-04-07T04:24:00Z">
              <w:rPr>
                <w:snapToGrid w:val="0"/>
              </w:rPr>
            </w:rPrChange>
          </w:rPr>
          <w:tab/>
          <w:t>OPTIONAL,</w:t>
        </w:r>
        <w:r w:rsidRPr="009F32C9">
          <w:rPr>
            <w:snapToGrid w:val="0"/>
            <w:rPrChange w:id="50524" w:author="CR#0252r1" w:date="2020-04-07T04:24:00Z">
              <w:rPr>
                <w:snapToGrid w:val="0"/>
              </w:rPr>
            </w:rPrChange>
          </w:rPr>
          <w:tab/>
          <w:t>-- Cond STEC-Req</w:t>
        </w:r>
      </w:ins>
    </w:p>
    <w:p w:rsidR="009E61AC" w:rsidRPr="009F32C9" w:rsidRDefault="009E61AC" w:rsidP="009E61AC">
      <w:pPr>
        <w:pStyle w:val="PL"/>
        <w:shd w:val="clear" w:color="auto" w:fill="E6E6E6"/>
        <w:rPr>
          <w:ins w:id="50525" w:author="CR#0250r2" w:date="2020-04-07T03:44:00Z"/>
          <w:snapToGrid w:val="0"/>
          <w:rPrChange w:id="50526" w:author="CR#0252r1" w:date="2020-04-07T04:24:00Z">
            <w:rPr>
              <w:ins w:id="50527" w:author="CR#0250r2" w:date="2020-04-07T03:44:00Z"/>
              <w:snapToGrid w:val="0"/>
            </w:rPr>
          </w:rPrChange>
        </w:rPr>
      </w:pPr>
      <w:ins w:id="50528" w:author="CR#0250r2" w:date="2020-04-07T03:44:00Z">
        <w:r w:rsidRPr="009F32C9">
          <w:rPr>
            <w:snapToGrid w:val="0"/>
            <w:rPrChange w:id="50529" w:author="CR#0252r1" w:date="2020-04-07T04:24:00Z">
              <w:rPr>
                <w:snapToGrid w:val="0"/>
              </w:rPr>
            </w:rPrChange>
          </w:rPr>
          <w:tab/>
        </w:r>
        <w:r w:rsidRPr="009F32C9">
          <w:rPr>
            <w:snapToGrid w:val="0"/>
            <w:rPrChange w:id="50530" w:author="CR#0252r1" w:date="2020-04-07T04:24:00Z">
              <w:rPr>
                <w:snapToGrid w:val="0"/>
              </w:rPr>
            </w:rPrChange>
          </w:rPr>
          <w:tab/>
          <w:t>gnss-SSR-GriddedCorrectionReq-r16</w:t>
        </w:r>
      </w:ins>
      <w:ins w:id="50531" w:author="CR#0250r2" w:date="2020-04-07T03:45:00Z">
        <w:r w:rsidRPr="009F32C9">
          <w:rPr>
            <w:snapToGrid w:val="0"/>
            <w:rPrChange w:id="50532" w:author="CR#0252r1" w:date="2020-04-07T04:24:00Z">
              <w:rPr>
                <w:snapToGrid w:val="0"/>
              </w:rPr>
            </w:rPrChange>
          </w:rPr>
          <w:tab/>
        </w:r>
      </w:ins>
      <w:ins w:id="50533" w:author="CR#0250r2" w:date="2020-04-07T03:44:00Z">
        <w:r w:rsidRPr="009F32C9">
          <w:rPr>
            <w:snapToGrid w:val="0"/>
            <w:rPrChange w:id="50534" w:author="CR#0252r1" w:date="2020-04-07T04:24:00Z">
              <w:rPr>
                <w:snapToGrid w:val="0"/>
              </w:rPr>
            </w:rPrChange>
          </w:rPr>
          <w:t>GNSS-SSR-GriddedCorrectionReq-r16</w:t>
        </w:r>
      </w:ins>
    </w:p>
    <w:p w:rsidR="009E61AC" w:rsidRPr="009F32C9" w:rsidRDefault="009E61AC" w:rsidP="009E61AC">
      <w:pPr>
        <w:pStyle w:val="PL"/>
        <w:shd w:val="clear" w:color="auto" w:fill="E6E6E6"/>
        <w:rPr>
          <w:ins w:id="50535" w:author="CR#0250r2" w:date="2020-04-07T03:44:00Z"/>
          <w:snapToGrid w:val="0"/>
          <w:rPrChange w:id="50536" w:author="CR#0252r1" w:date="2020-04-07T04:24:00Z">
            <w:rPr>
              <w:ins w:id="50537" w:author="CR#0250r2" w:date="2020-04-07T03:44:00Z"/>
              <w:snapToGrid w:val="0"/>
            </w:rPr>
          </w:rPrChange>
        </w:rPr>
      </w:pPr>
      <w:ins w:id="50538" w:author="CR#0250r2" w:date="2020-04-07T03:44:00Z">
        <w:r w:rsidRPr="009F32C9">
          <w:rPr>
            <w:snapToGrid w:val="0"/>
            <w:rPrChange w:id="50539" w:author="CR#0252r1" w:date="2020-04-07T04:24:00Z">
              <w:rPr>
                <w:snapToGrid w:val="0"/>
              </w:rPr>
            </w:rPrChange>
          </w:rPr>
          <w:tab/>
        </w:r>
        <w:r w:rsidRPr="009F32C9">
          <w:rPr>
            <w:snapToGrid w:val="0"/>
            <w:rPrChange w:id="50540" w:author="CR#0252r1" w:date="2020-04-07T04:24:00Z">
              <w:rPr>
                <w:snapToGrid w:val="0"/>
              </w:rPr>
            </w:rPrChange>
          </w:rPr>
          <w:tab/>
        </w:r>
        <w:r w:rsidRPr="009F32C9">
          <w:rPr>
            <w:snapToGrid w:val="0"/>
            <w:rPrChange w:id="50541" w:author="CR#0252r1" w:date="2020-04-07T04:24:00Z">
              <w:rPr>
                <w:snapToGrid w:val="0"/>
              </w:rPr>
            </w:rPrChange>
          </w:rPr>
          <w:tab/>
        </w:r>
        <w:r w:rsidRPr="009F32C9">
          <w:rPr>
            <w:snapToGrid w:val="0"/>
            <w:rPrChange w:id="50542" w:author="CR#0252r1" w:date="2020-04-07T04:24:00Z">
              <w:rPr>
                <w:snapToGrid w:val="0"/>
              </w:rPr>
            </w:rPrChange>
          </w:rPr>
          <w:tab/>
        </w:r>
        <w:r w:rsidRPr="009F32C9">
          <w:rPr>
            <w:snapToGrid w:val="0"/>
            <w:rPrChange w:id="50543" w:author="CR#0252r1" w:date="2020-04-07T04:24:00Z">
              <w:rPr>
                <w:snapToGrid w:val="0"/>
              </w:rPr>
            </w:rPrChange>
          </w:rPr>
          <w:tab/>
        </w:r>
        <w:r w:rsidRPr="009F32C9">
          <w:rPr>
            <w:snapToGrid w:val="0"/>
            <w:rPrChange w:id="50544" w:author="CR#0252r1" w:date="2020-04-07T04:24:00Z">
              <w:rPr>
                <w:snapToGrid w:val="0"/>
              </w:rPr>
            </w:rPrChange>
          </w:rPr>
          <w:tab/>
        </w:r>
        <w:r w:rsidRPr="009F32C9">
          <w:rPr>
            <w:snapToGrid w:val="0"/>
            <w:rPrChange w:id="50545" w:author="CR#0252r1" w:date="2020-04-07T04:24:00Z">
              <w:rPr>
                <w:snapToGrid w:val="0"/>
              </w:rPr>
            </w:rPrChange>
          </w:rPr>
          <w:tab/>
        </w:r>
        <w:r w:rsidRPr="009F32C9">
          <w:rPr>
            <w:snapToGrid w:val="0"/>
            <w:rPrChange w:id="50546" w:author="CR#0252r1" w:date="2020-04-07T04:24:00Z">
              <w:rPr>
                <w:snapToGrid w:val="0"/>
              </w:rPr>
            </w:rPrChange>
          </w:rPr>
          <w:tab/>
        </w:r>
        <w:r w:rsidRPr="009F32C9">
          <w:rPr>
            <w:snapToGrid w:val="0"/>
            <w:rPrChange w:id="50547" w:author="CR#0252r1" w:date="2020-04-07T04:24:00Z">
              <w:rPr>
                <w:snapToGrid w:val="0"/>
              </w:rPr>
            </w:rPrChange>
          </w:rPr>
          <w:tab/>
        </w:r>
        <w:r w:rsidRPr="009F32C9">
          <w:rPr>
            <w:snapToGrid w:val="0"/>
            <w:rPrChange w:id="50548" w:author="CR#0252r1" w:date="2020-04-07T04:24:00Z">
              <w:rPr>
                <w:snapToGrid w:val="0"/>
              </w:rPr>
            </w:rPrChange>
          </w:rPr>
          <w:tab/>
        </w:r>
        <w:r w:rsidRPr="009F32C9">
          <w:rPr>
            <w:snapToGrid w:val="0"/>
            <w:rPrChange w:id="50549" w:author="CR#0252r1" w:date="2020-04-07T04:24:00Z">
              <w:rPr>
                <w:snapToGrid w:val="0"/>
              </w:rPr>
            </w:rPrChange>
          </w:rPr>
          <w:tab/>
        </w:r>
        <w:r w:rsidRPr="009F32C9">
          <w:rPr>
            <w:snapToGrid w:val="0"/>
            <w:rPrChange w:id="50550" w:author="CR#0252r1" w:date="2020-04-07T04:24:00Z">
              <w:rPr>
                <w:snapToGrid w:val="0"/>
              </w:rPr>
            </w:rPrChange>
          </w:rPr>
          <w:tab/>
        </w:r>
        <w:r w:rsidRPr="009F32C9">
          <w:rPr>
            <w:snapToGrid w:val="0"/>
            <w:rPrChange w:id="50551" w:author="CR#0252r1" w:date="2020-04-07T04:24:00Z">
              <w:rPr>
                <w:snapToGrid w:val="0"/>
              </w:rPr>
            </w:rPrChange>
          </w:rPr>
          <w:tab/>
        </w:r>
        <w:r w:rsidRPr="009F32C9">
          <w:rPr>
            <w:snapToGrid w:val="0"/>
            <w:rPrChange w:id="50552" w:author="CR#0252r1" w:date="2020-04-07T04:24:00Z">
              <w:rPr>
                <w:snapToGrid w:val="0"/>
              </w:rPr>
            </w:rPrChange>
          </w:rPr>
          <w:tab/>
        </w:r>
        <w:r w:rsidRPr="009F32C9">
          <w:rPr>
            <w:snapToGrid w:val="0"/>
            <w:rPrChange w:id="50553" w:author="CR#0252r1" w:date="2020-04-07T04:24:00Z">
              <w:rPr>
                <w:snapToGrid w:val="0"/>
              </w:rPr>
            </w:rPrChange>
          </w:rPr>
          <w:tab/>
        </w:r>
        <w:r w:rsidRPr="009F32C9">
          <w:rPr>
            <w:snapToGrid w:val="0"/>
            <w:rPrChange w:id="50554" w:author="CR#0252r1" w:date="2020-04-07T04:24:00Z">
              <w:rPr>
                <w:snapToGrid w:val="0"/>
              </w:rPr>
            </w:rPrChange>
          </w:rPr>
          <w:tab/>
        </w:r>
        <w:r w:rsidRPr="009F32C9">
          <w:rPr>
            <w:snapToGrid w:val="0"/>
            <w:rPrChange w:id="50555" w:author="CR#0252r1" w:date="2020-04-07T04:24:00Z">
              <w:rPr>
                <w:snapToGrid w:val="0"/>
              </w:rPr>
            </w:rPrChange>
          </w:rPr>
          <w:tab/>
          <w:t>OPTIONAL</w:t>
        </w:r>
        <w:r w:rsidRPr="009F32C9">
          <w:rPr>
            <w:snapToGrid w:val="0"/>
            <w:rPrChange w:id="50556" w:author="CR#0252r1" w:date="2020-04-07T04:24:00Z">
              <w:rPr>
                <w:snapToGrid w:val="0"/>
              </w:rPr>
            </w:rPrChange>
          </w:rPr>
          <w:tab/>
          <w:t>-- Cond Grid-Req</w:t>
        </w:r>
      </w:ins>
    </w:p>
    <w:p w:rsidR="002B1632" w:rsidRPr="009F32C9" w:rsidRDefault="00D04D0A" w:rsidP="00AB5EC6">
      <w:pPr>
        <w:pStyle w:val="PL"/>
        <w:shd w:val="clear" w:color="auto" w:fill="E6E6E6"/>
        <w:rPr>
          <w:snapToGrid w:val="0"/>
          <w:lang w:eastAsia="zh-CN"/>
          <w:rPrChange w:id="50557" w:author="CR#0252r1" w:date="2020-04-07T04:24:00Z">
            <w:rPr>
              <w:snapToGrid w:val="0"/>
              <w:lang w:eastAsia="zh-CN"/>
            </w:rPr>
          </w:rPrChange>
        </w:rPr>
      </w:pPr>
      <w:ins w:id="50558" w:author="CR#0247r8" w:date="2020-04-07T01:34:00Z">
        <w:r w:rsidRPr="009F32C9">
          <w:rPr>
            <w:snapToGrid w:val="0"/>
            <w:lang w:eastAsia="zh-CN"/>
            <w:rPrChange w:id="50559" w:author="CR#0252r1" w:date="2020-04-07T04:24:00Z">
              <w:rPr>
                <w:snapToGrid w:val="0"/>
                <w:lang w:eastAsia="zh-CN"/>
              </w:rPr>
            </w:rPrChange>
          </w:rPr>
          <w:tab/>
          <w:t>]]</w:t>
        </w:r>
      </w:ins>
    </w:p>
    <w:p w:rsidR="002B1632" w:rsidRPr="009F32C9" w:rsidRDefault="002B1632" w:rsidP="002D60CB">
      <w:pPr>
        <w:pStyle w:val="PL"/>
        <w:shd w:val="clear" w:color="auto" w:fill="E6E6E6"/>
        <w:rPr>
          <w:snapToGrid w:val="0"/>
          <w:rPrChange w:id="50560" w:author="CR#0252r1" w:date="2020-04-07T04:24:00Z">
            <w:rPr>
              <w:snapToGrid w:val="0"/>
            </w:rPr>
          </w:rPrChange>
        </w:rPr>
      </w:pPr>
      <w:r w:rsidRPr="009F32C9">
        <w:rPr>
          <w:snapToGrid w:val="0"/>
          <w:rPrChange w:id="50561" w:author="CR#0252r1" w:date="2020-04-07T04:24:00Z">
            <w:rPr>
              <w:snapToGrid w:val="0"/>
            </w:rPr>
          </w:rPrChange>
        </w:rPr>
        <w:t>}</w:t>
      </w:r>
    </w:p>
    <w:p w:rsidR="002B1632" w:rsidRPr="009F32C9" w:rsidRDefault="002B1632" w:rsidP="002D60CB">
      <w:pPr>
        <w:pStyle w:val="PL"/>
        <w:shd w:val="clear" w:color="auto" w:fill="E6E6E6"/>
        <w:rPr>
          <w:rPrChange w:id="50562" w:author="CR#0252r1" w:date="2020-04-07T04:24:00Z">
            <w:rPr/>
          </w:rPrChange>
        </w:rPr>
      </w:pPr>
    </w:p>
    <w:p w:rsidR="002B1632" w:rsidRPr="009F32C9" w:rsidRDefault="002B1632" w:rsidP="002D60CB">
      <w:pPr>
        <w:pStyle w:val="PL"/>
        <w:shd w:val="clear" w:color="auto" w:fill="E6E6E6"/>
        <w:rPr>
          <w:rPrChange w:id="50563" w:author="CR#0252r1" w:date="2020-04-07T04:24:00Z">
            <w:rPr/>
          </w:rPrChange>
        </w:rPr>
      </w:pPr>
      <w:r w:rsidRPr="009F32C9">
        <w:rPr>
          <w:rPrChange w:id="50564" w:author="CR#0252r1" w:date="2020-04-07T04:24:00Z">
            <w:rPr/>
          </w:rPrChange>
        </w:rPr>
        <w:t>-- ASN1STOP</w:t>
      </w:r>
    </w:p>
    <w:p w:rsidR="002B1632" w:rsidRPr="009F32C9" w:rsidRDefault="002B1632" w:rsidP="002D60CB">
      <w:pPr>
        <w:rPr>
          <w:rPrChange w:id="5056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keepNext w:val="0"/>
              <w:keepLines w:val="0"/>
              <w:widowControl w:val="0"/>
              <w:rPr>
                <w:rPrChange w:id="50566" w:author="CR#0252r1" w:date="2020-04-07T04:24:00Z">
                  <w:rPr/>
                </w:rPrChange>
              </w:rPr>
            </w:pPr>
            <w:r w:rsidRPr="009F32C9">
              <w:rPr>
                <w:rPrChange w:id="50567" w:author="CR#0252r1" w:date="2020-04-07T04:24:00Z">
                  <w:rPr/>
                </w:rPrChange>
              </w:rPr>
              <w:t>Conditional presence</w:t>
            </w:r>
          </w:p>
        </w:tc>
        <w:tc>
          <w:tcPr>
            <w:tcW w:w="7371" w:type="dxa"/>
          </w:tcPr>
          <w:p w:rsidR="002B1632" w:rsidRPr="009F32C9" w:rsidRDefault="002B1632" w:rsidP="002D60CB">
            <w:pPr>
              <w:pStyle w:val="TAH"/>
              <w:keepNext w:val="0"/>
              <w:keepLines w:val="0"/>
              <w:widowControl w:val="0"/>
              <w:rPr>
                <w:rPrChange w:id="50568" w:author="CR#0252r1" w:date="2020-04-07T04:24:00Z">
                  <w:rPr/>
                </w:rPrChange>
              </w:rPr>
            </w:pPr>
            <w:r w:rsidRPr="009F32C9">
              <w:rPr>
                <w:rPrChange w:id="50569"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keepNext w:val="0"/>
              <w:keepLines w:val="0"/>
              <w:widowControl w:val="0"/>
              <w:rPr>
                <w:i/>
                <w:noProof/>
                <w:rPrChange w:id="50570" w:author="CR#0252r1" w:date="2020-04-07T04:24:00Z">
                  <w:rPr>
                    <w:i/>
                    <w:noProof/>
                  </w:rPr>
                </w:rPrChange>
              </w:rPr>
            </w:pPr>
            <w:r w:rsidRPr="009F32C9">
              <w:rPr>
                <w:i/>
                <w:rPrChange w:id="50571" w:author="CR#0252r1" w:date="2020-04-07T04:24:00Z">
                  <w:rPr>
                    <w:i/>
                  </w:rPr>
                </w:rPrChange>
              </w:rPr>
              <w:t>GNSS</w:t>
            </w:r>
            <w:r w:rsidRPr="009F32C9">
              <w:rPr>
                <w:i/>
                <w:rPrChange w:id="50572" w:author="CR#0252r1" w:date="2020-04-07T04:24:00Z">
                  <w:rPr>
                    <w:i/>
                  </w:rPr>
                </w:rPrChange>
              </w:rPr>
              <w:noBreakHyphen/>
              <w:t>ID</w:t>
            </w:r>
            <w:r w:rsidRPr="009F32C9">
              <w:rPr>
                <w:i/>
                <w:rPrChange w:id="50573" w:author="CR#0252r1" w:date="2020-04-07T04:24:00Z">
                  <w:rPr>
                    <w:i/>
                  </w:rPr>
                </w:rPrChange>
              </w:rPr>
              <w:noBreakHyphen/>
              <w:t>SBAS</w:t>
            </w:r>
          </w:p>
        </w:tc>
        <w:tc>
          <w:tcPr>
            <w:tcW w:w="7371" w:type="dxa"/>
          </w:tcPr>
          <w:p w:rsidR="002B1632" w:rsidRPr="009F32C9" w:rsidRDefault="002B1632" w:rsidP="002D60CB">
            <w:pPr>
              <w:pStyle w:val="TAL"/>
              <w:keepNext w:val="0"/>
              <w:keepLines w:val="0"/>
              <w:widowControl w:val="0"/>
              <w:rPr>
                <w:rPrChange w:id="50574" w:author="CR#0252r1" w:date="2020-04-07T04:24:00Z">
                  <w:rPr/>
                </w:rPrChange>
              </w:rPr>
            </w:pPr>
            <w:r w:rsidRPr="009F32C9">
              <w:rPr>
                <w:rPrChange w:id="50575" w:author="CR#0252r1" w:date="2020-04-07T04:24:00Z">
                  <w:rPr/>
                </w:rPrChange>
              </w:rPr>
              <w:t xml:space="preserve">The field is mandatory present </w:t>
            </w:r>
            <w:r w:rsidRPr="009F32C9">
              <w:rPr>
                <w:bCs/>
                <w:noProof/>
                <w:rPrChange w:id="50576" w:author="CR#0252r1" w:date="2020-04-07T04:24:00Z">
                  <w:rPr>
                    <w:bCs/>
                    <w:noProof/>
                  </w:rPr>
                </w:rPrChange>
              </w:rPr>
              <w:t xml:space="preserve">if the </w:t>
            </w:r>
            <w:r w:rsidRPr="009F32C9">
              <w:rPr>
                <w:bCs/>
                <w:i/>
                <w:noProof/>
                <w:rPrChange w:id="50577" w:author="CR#0252r1" w:date="2020-04-07T04:24:00Z">
                  <w:rPr>
                    <w:bCs/>
                    <w:i/>
                    <w:noProof/>
                  </w:rPr>
                </w:rPrChange>
              </w:rPr>
              <w:t>GNSS</w:t>
            </w:r>
            <w:r w:rsidRPr="009F32C9">
              <w:rPr>
                <w:bCs/>
                <w:i/>
                <w:noProof/>
                <w:rPrChange w:id="50578" w:author="CR#0252r1" w:date="2020-04-07T04:24:00Z">
                  <w:rPr>
                    <w:bCs/>
                    <w:i/>
                    <w:noProof/>
                  </w:rPr>
                </w:rPrChange>
              </w:rPr>
              <w:noBreakHyphen/>
              <w:t>ID</w:t>
            </w:r>
            <w:r w:rsidRPr="009F32C9">
              <w:rPr>
                <w:bCs/>
                <w:noProof/>
                <w:rPrChange w:id="50579" w:author="CR#0252r1" w:date="2020-04-07T04:24:00Z">
                  <w:rPr>
                    <w:bCs/>
                    <w:noProof/>
                  </w:rPr>
                </w:rPrChange>
              </w:rPr>
              <w:t xml:space="preserve"> = </w:t>
            </w:r>
            <w:r w:rsidRPr="009F32C9">
              <w:rPr>
                <w:bCs/>
                <w:i/>
                <w:noProof/>
                <w:rPrChange w:id="50580" w:author="CR#0252r1" w:date="2020-04-07T04:24:00Z">
                  <w:rPr>
                    <w:bCs/>
                    <w:i/>
                    <w:noProof/>
                  </w:rPr>
                </w:rPrChange>
              </w:rPr>
              <w:t>sbas</w:t>
            </w:r>
            <w:r w:rsidRPr="009F32C9">
              <w:rPr>
                <w:rPrChange w:id="50581"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0582" w:author="CR#0252r1" w:date="2020-04-07T04:24:00Z">
                  <w:rPr>
                    <w:i/>
                  </w:rPr>
                </w:rPrChange>
              </w:rPr>
            </w:pPr>
            <w:r w:rsidRPr="009F32C9">
              <w:rPr>
                <w:i/>
                <w:rPrChange w:id="50583" w:author="CR#0252r1" w:date="2020-04-07T04:24:00Z">
                  <w:rPr>
                    <w:i/>
                  </w:rPr>
                </w:rPrChange>
              </w:rPr>
              <w:t>TimeModReq</w:t>
            </w:r>
          </w:p>
        </w:tc>
        <w:tc>
          <w:tcPr>
            <w:tcW w:w="7371" w:type="dxa"/>
          </w:tcPr>
          <w:p w:rsidR="002B1632" w:rsidRPr="009F32C9" w:rsidRDefault="002B1632" w:rsidP="002D60CB">
            <w:pPr>
              <w:pStyle w:val="TAL"/>
              <w:keepNext w:val="0"/>
              <w:keepLines w:val="0"/>
              <w:widowControl w:val="0"/>
              <w:rPr>
                <w:rPrChange w:id="50584" w:author="CR#0252r1" w:date="2020-04-07T04:24:00Z">
                  <w:rPr/>
                </w:rPrChange>
              </w:rPr>
            </w:pPr>
            <w:r w:rsidRPr="009F32C9">
              <w:rPr>
                <w:rPrChange w:id="50585" w:author="CR#0252r1" w:date="2020-04-07T04:24:00Z">
                  <w:rPr/>
                </w:rPrChange>
              </w:rPr>
              <w:t xml:space="preserve">The field is mandatory present </w:t>
            </w:r>
            <w:r w:rsidRPr="009F32C9">
              <w:rPr>
                <w:bCs/>
                <w:noProof/>
                <w:rPrChange w:id="50586" w:author="CR#0252r1" w:date="2020-04-07T04:24:00Z">
                  <w:rPr>
                    <w:bCs/>
                    <w:noProof/>
                  </w:rPr>
                </w:rPrChange>
              </w:rPr>
              <w:t xml:space="preserve">if the target device requests </w:t>
            </w:r>
            <w:r w:rsidRPr="009F32C9">
              <w:rPr>
                <w:i/>
                <w:snapToGrid w:val="0"/>
                <w:rPrChange w:id="50587" w:author="CR#0252r1" w:date="2020-04-07T04:24:00Z">
                  <w:rPr>
                    <w:i/>
                    <w:snapToGrid w:val="0"/>
                  </w:rPr>
                </w:rPrChange>
              </w:rPr>
              <w:t>GNSS-TimeModelList</w:t>
            </w:r>
            <w:r w:rsidRPr="009F32C9">
              <w:rPr>
                <w:rPrChange w:id="50588"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0589" w:author="CR#0252r1" w:date="2020-04-07T04:24:00Z">
                  <w:rPr>
                    <w:i/>
                  </w:rPr>
                </w:rPrChange>
              </w:rPr>
            </w:pPr>
            <w:r w:rsidRPr="009F32C9">
              <w:rPr>
                <w:i/>
                <w:rPrChange w:id="50590" w:author="CR#0252r1" w:date="2020-04-07T04:24:00Z">
                  <w:rPr>
                    <w:i/>
                  </w:rPr>
                </w:rPrChange>
              </w:rPr>
              <w:t>DGNSS-Req</w:t>
            </w:r>
          </w:p>
        </w:tc>
        <w:tc>
          <w:tcPr>
            <w:tcW w:w="7371" w:type="dxa"/>
          </w:tcPr>
          <w:p w:rsidR="002B1632" w:rsidRPr="009F32C9" w:rsidRDefault="002B1632" w:rsidP="002D60CB">
            <w:pPr>
              <w:pStyle w:val="TAL"/>
              <w:keepNext w:val="0"/>
              <w:keepLines w:val="0"/>
              <w:widowControl w:val="0"/>
              <w:rPr>
                <w:rPrChange w:id="50591" w:author="CR#0252r1" w:date="2020-04-07T04:24:00Z">
                  <w:rPr/>
                </w:rPrChange>
              </w:rPr>
            </w:pPr>
            <w:r w:rsidRPr="009F32C9">
              <w:rPr>
                <w:rPrChange w:id="50592" w:author="CR#0252r1" w:date="2020-04-07T04:24:00Z">
                  <w:rPr/>
                </w:rPrChange>
              </w:rPr>
              <w:t xml:space="preserve">The field is mandatory present </w:t>
            </w:r>
            <w:r w:rsidRPr="009F32C9">
              <w:rPr>
                <w:bCs/>
                <w:noProof/>
                <w:rPrChange w:id="50593" w:author="CR#0252r1" w:date="2020-04-07T04:24:00Z">
                  <w:rPr>
                    <w:bCs/>
                    <w:noProof/>
                  </w:rPr>
                </w:rPrChange>
              </w:rPr>
              <w:t xml:space="preserve">if the target device requests </w:t>
            </w:r>
            <w:r w:rsidRPr="009F32C9">
              <w:rPr>
                <w:i/>
                <w:snapToGrid w:val="0"/>
                <w:rPrChange w:id="50594" w:author="CR#0252r1" w:date="2020-04-07T04:24:00Z">
                  <w:rPr>
                    <w:i/>
                    <w:snapToGrid w:val="0"/>
                  </w:rPr>
                </w:rPrChange>
              </w:rPr>
              <w:t>GNSS-DifferentialCorrections</w:t>
            </w:r>
            <w:r w:rsidRPr="009F32C9">
              <w:rPr>
                <w:rPrChange w:id="50595"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0596" w:author="CR#0252r1" w:date="2020-04-07T04:24:00Z">
                  <w:rPr>
                    <w:i/>
                  </w:rPr>
                </w:rPrChange>
              </w:rPr>
            </w:pPr>
            <w:r w:rsidRPr="009F32C9">
              <w:rPr>
                <w:i/>
                <w:rPrChange w:id="50597" w:author="CR#0252r1" w:date="2020-04-07T04:24:00Z">
                  <w:rPr>
                    <w:i/>
                  </w:rPr>
                </w:rPrChange>
              </w:rPr>
              <w:t>NavModReq</w:t>
            </w:r>
          </w:p>
        </w:tc>
        <w:tc>
          <w:tcPr>
            <w:tcW w:w="7371" w:type="dxa"/>
          </w:tcPr>
          <w:p w:rsidR="002B1632" w:rsidRPr="009F32C9" w:rsidRDefault="002B1632" w:rsidP="002D60CB">
            <w:pPr>
              <w:pStyle w:val="TAL"/>
              <w:keepNext w:val="0"/>
              <w:keepLines w:val="0"/>
              <w:widowControl w:val="0"/>
              <w:rPr>
                <w:rPrChange w:id="50598" w:author="CR#0252r1" w:date="2020-04-07T04:24:00Z">
                  <w:rPr/>
                </w:rPrChange>
              </w:rPr>
            </w:pPr>
            <w:r w:rsidRPr="009F32C9">
              <w:rPr>
                <w:rPrChange w:id="50599" w:author="CR#0252r1" w:date="2020-04-07T04:24:00Z">
                  <w:rPr/>
                </w:rPrChange>
              </w:rPr>
              <w:t xml:space="preserve">The field is mandatory present </w:t>
            </w:r>
            <w:r w:rsidRPr="009F32C9">
              <w:rPr>
                <w:bCs/>
                <w:noProof/>
                <w:rPrChange w:id="50600" w:author="CR#0252r1" w:date="2020-04-07T04:24:00Z">
                  <w:rPr>
                    <w:bCs/>
                    <w:noProof/>
                  </w:rPr>
                </w:rPrChange>
              </w:rPr>
              <w:t xml:space="preserve">if the target device requests </w:t>
            </w:r>
            <w:r w:rsidRPr="009F32C9">
              <w:rPr>
                <w:i/>
                <w:snapToGrid w:val="0"/>
                <w:rPrChange w:id="50601" w:author="CR#0252r1" w:date="2020-04-07T04:24:00Z">
                  <w:rPr>
                    <w:i/>
                    <w:snapToGrid w:val="0"/>
                  </w:rPr>
                </w:rPrChange>
              </w:rPr>
              <w:t>GNSS-NavigationModel</w:t>
            </w:r>
            <w:r w:rsidRPr="009F32C9">
              <w:rPr>
                <w:rPrChange w:id="50602"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0603" w:author="CR#0252r1" w:date="2020-04-07T04:24:00Z">
                  <w:rPr>
                    <w:i/>
                  </w:rPr>
                </w:rPrChange>
              </w:rPr>
            </w:pPr>
            <w:r w:rsidRPr="009F32C9">
              <w:rPr>
                <w:i/>
                <w:rPrChange w:id="50604" w:author="CR#0252r1" w:date="2020-04-07T04:24:00Z">
                  <w:rPr>
                    <w:i/>
                  </w:rPr>
                </w:rPrChange>
              </w:rPr>
              <w:t>RTIReq</w:t>
            </w:r>
          </w:p>
        </w:tc>
        <w:tc>
          <w:tcPr>
            <w:tcW w:w="7371" w:type="dxa"/>
          </w:tcPr>
          <w:p w:rsidR="002B1632" w:rsidRPr="009F32C9" w:rsidRDefault="002B1632" w:rsidP="002D60CB">
            <w:pPr>
              <w:pStyle w:val="TAL"/>
              <w:keepNext w:val="0"/>
              <w:keepLines w:val="0"/>
              <w:widowControl w:val="0"/>
              <w:rPr>
                <w:rPrChange w:id="50605" w:author="CR#0252r1" w:date="2020-04-07T04:24:00Z">
                  <w:rPr/>
                </w:rPrChange>
              </w:rPr>
            </w:pPr>
            <w:r w:rsidRPr="009F32C9">
              <w:rPr>
                <w:rPrChange w:id="50606" w:author="CR#0252r1" w:date="2020-04-07T04:24:00Z">
                  <w:rPr/>
                </w:rPrChange>
              </w:rPr>
              <w:t xml:space="preserve">The field is mandatory present </w:t>
            </w:r>
            <w:r w:rsidRPr="009F32C9">
              <w:rPr>
                <w:bCs/>
                <w:noProof/>
                <w:rPrChange w:id="50607" w:author="CR#0252r1" w:date="2020-04-07T04:24:00Z">
                  <w:rPr>
                    <w:bCs/>
                    <w:noProof/>
                  </w:rPr>
                </w:rPrChange>
              </w:rPr>
              <w:t xml:space="preserve">if the target device requests </w:t>
            </w:r>
            <w:r w:rsidRPr="009F32C9">
              <w:rPr>
                <w:i/>
                <w:snapToGrid w:val="0"/>
                <w:rPrChange w:id="50608" w:author="CR#0252r1" w:date="2020-04-07T04:24:00Z">
                  <w:rPr>
                    <w:i/>
                    <w:snapToGrid w:val="0"/>
                  </w:rPr>
                </w:rPrChange>
              </w:rPr>
              <w:t>GNSS-RealTimeIntegrity</w:t>
            </w:r>
            <w:r w:rsidRPr="009F32C9">
              <w:rPr>
                <w:rPrChange w:id="50609"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0610" w:author="CR#0252r1" w:date="2020-04-07T04:24:00Z">
                  <w:rPr>
                    <w:i/>
                  </w:rPr>
                </w:rPrChange>
              </w:rPr>
            </w:pPr>
            <w:r w:rsidRPr="009F32C9">
              <w:rPr>
                <w:i/>
                <w:rPrChange w:id="50611" w:author="CR#0252r1" w:date="2020-04-07T04:24:00Z">
                  <w:rPr>
                    <w:i/>
                  </w:rPr>
                </w:rPrChange>
              </w:rPr>
              <w:t>DataBitsReq</w:t>
            </w:r>
          </w:p>
        </w:tc>
        <w:tc>
          <w:tcPr>
            <w:tcW w:w="7371" w:type="dxa"/>
          </w:tcPr>
          <w:p w:rsidR="002B1632" w:rsidRPr="009F32C9" w:rsidRDefault="002B1632" w:rsidP="002D60CB">
            <w:pPr>
              <w:pStyle w:val="TAL"/>
              <w:keepNext w:val="0"/>
              <w:keepLines w:val="0"/>
              <w:widowControl w:val="0"/>
              <w:rPr>
                <w:rPrChange w:id="50612" w:author="CR#0252r1" w:date="2020-04-07T04:24:00Z">
                  <w:rPr/>
                </w:rPrChange>
              </w:rPr>
            </w:pPr>
            <w:r w:rsidRPr="009F32C9">
              <w:rPr>
                <w:rPrChange w:id="50613" w:author="CR#0252r1" w:date="2020-04-07T04:24:00Z">
                  <w:rPr/>
                </w:rPrChange>
              </w:rPr>
              <w:t xml:space="preserve">The field is mandatory present </w:t>
            </w:r>
            <w:r w:rsidRPr="009F32C9">
              <w:rPr>
                <w:bCs/>
                <w:noProof/>
                <w:rPrChange w:id="50614" w:author="CR#0252r1" w:date="2020-04-07T04:24:00Z">
                  <w:rPr>
                    <w:bCs/>
                    <w:noProof/>
                  </w:rPr>
                </w:rPrChange>
              </w:rPr>
              <w:t xml:space="preserve">if the target device requests </w:t>
            </w:r>
            <w:r w:rsidRPr="009F32C9">
              <w:rPr>
                <w:i/>
                <w:snapToGrid w:val="0"/>
                <w:rPrChange w:id="50615" w:author="CR#0252r1" w:date="2020-04-07T04:24:00Z">
                  <w:rPr>
                    <w:i/>
                    <w:snapToGrid w:val="0"/>
                  </w:rPr>
                </w:rPrChange>
              </w:rPr>
              <w:t>GNSS-DataBitAssistance</w:t>
            </w:r>
            <w:r w:rsidRPr="009F32C9">
              <w:rPr>
                <w:rPrChange w:id="50616"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0617" w:author="CR#0252r1" w:date="2020-04-07T04:24:00Z">
                  <w:rPr>
                    <w:i/>
                  </w:rPr>
                </w:rPrChange>
              </w:rPr>
            </w:pPr>
            <w:r w:rsidRPr="009F32C9">
              <w:rPr>
                <w:i/>
                <w:rPrChange w:id="50618" w:author="CR#0252r1" w:date="2020-04-07T04:24:00Z">
                  <w:rPr>
                    <w:i/>
                  </w:rPr>
                </w:rPrChange>
              </w:rPr>
              <w:t>AcquAssistReq</w:t>
            </w:r>
          </w:p>
        </w:tc>
        <w:tc>
          <w:tcPr>
            <w:tcW w:w="7371" w:type="dxa"/>
          </w:tcPr>
          <w:p w:rsidR="002B1632" w:rsidRPr="009F32C9" w:rsidRDefault="002B1632" w:rsidP="002D60CB">
            <w:pPr>
              <w:pStyle w:val="TAL"/>
              <w:keepNext w:val="0"/>
              <w:keepLines w:val="0"/>
              <w:widowControl w:val="0"/>
              <w:rPr>
                <w:rPrChange w:id="50619" w:author="CR#0252r1" w:date="2020-04-07T04:24:00Z">
                  <w:rPr/>
                </w:rPrChange>
              </w:rPr>
            </w:pPr>
            <w:r w:rsidRPr="009F32C9">
              <w:rPr>
                <w:rPrChange w:id="50620" w:author="CR#0252r1" w:date="2020-04-07T04:24:00Z">
                  <w:rPr/>
                </w:rPrChange>
              </w:rPr>
              <w:t xml:space="preserve">The field is mandatory present </w:t>
            </w:r>
            <w:r w:rsidRPr="009F32C9">
              <w:rPr>
                <w:bCs/>
                <w:noProof/>
                <w:rPrChange w:id="50621" w:author="CR#0252r1" w:date="2020-04-07T04:24:00Z">
                  <w:rPr>
                    <w:bCs/>
                    <w:noProof/>
                  </w:rPr>
                </w:rPrChange>
              </w:rPr>
              <w:t xml:space="preserve">if the target device requests </w:t>
            </w:r>
            <w:r w:rsidRPr="009F32C9">
              <w:rPr>
                <w:i/>
                <w:snapToGrid w:val="0"/>
                <w:rPrChange w:id="50622" w:author="CR#0252r1" w:date="2020-04-07T04:24:00Z">
                  <w:rPr>
                    <w:i/>
                    <w:snapToGrid w:val="0"/>
                  </w:rPr>
                </w:rPrChange>
              </w:rPr>
              <w:t>GNSS-AcquisitionAssistance</w:t>
            </w:r>
            <w:r w:rsidRPr="009F32C9">
              <w:rPr>
                <w:rPrChange w:id="50623"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0624" w:author="CR#0252r1" w:date="2020-04-07T04:24:00Z">
                  <w:rPr>
                    <w:i/>
                  </w:rPr>
                </w:rPrChange>
              </w:rPr>
            </w:pPr>
            <w:r w:rsidRPr="009F32C9">
              <w:rPr>
                <w:i/>
                <w:rPrChange w:id="50625" w:author="CR#0252r1" w:date="2020-04-07T04:24:00Z">
                  <w:rPr>
                    <w:i/>
                  </w:rPr>
                </w:rPrChange>
              </w:rPr>
              <w:t>AlmanacReq</w:t>
            </w:r>
          </w:p>
        </w:tc>
        <w:tc>
          <w:tcPr>
            <w:tcW w:w="7371" w:type="dxa"/>
          </w:tcPr>
          <w:p w:rsidR="002B1632" w:rsidRPr="009F32C9" w:rsidRDefault="002B1632" w:rsidP="002D60CB">
            <w:pPr>
              <w:pStyle w:val="TAL"/>
              <w:keepNext w:val="0"/>
              <w:keepLines w:val="0"/>
              <w:widowControl w:val="0"/>
              <w:rPr>
                <w:rPrChange w:id="50626" w:author="CR#0252r1" w:date="2020-04-07T04:24:00Z">
                  <w:rPr/>
                </w:rPrChange>
              </w:rPr>
            </w:pPr>
            <w:r w:rsidRPr="009F32C9">
              <w:rPr>
                <w:rPrChange w:id="50627" w:author="CR#0252r1" w:date="2020-04-07T04:24:00Z">
                  <w:rPr/>
                </w:rPrChange>
              </w:rPr>
              <w:t xml:space="preserve">The field is mandatory present </w:t>
            </w:r>
            <w:r w:rsidRPr="009F32C9">
              <w:rPr>
                <w:bCs/>
                <w:noProof/>
                <w:rPrChange w:id="50628" w:author="CR#0252r1" w:date="2020-04-07T04:24:00Z">
                  <w:rPr>
                    <w:bCs/>
                    <w:noProof/>
                  </w:rPr>
                </w:rPrChange>
              </w:rPr>
              <w:t xml:space="preserve">if the target device requests </w:t>
            </w:r>
            <w:r w:rsidRPr="009F32C9">
              <w:rPr>
                <w:i/>
                <w:snapToGrid w:val="0"/>
                <w:rPrChange w:id="50629" w:author="CR#0252r1" w:date="2020-04-07T04:24:00Z">
                  <w:rPr>
                    <w:i/>
                    <w:snapToGrid w:val="0"/>
                  </w:rPr>
                </w:rPrChange>
              </w:rPr>
              <w:t>GNSS-Almanac</w:t>
            </w:r>
            <w:r w:rsidRPr="009F32C9">
              <w:rPr>
                <w:rPrChange w:id="50630"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0631" w:author="CR#0252r1" w:date="2020-04-07T04:24:00Z">
                  <w:rPr>
                    <w:i/>
                  </w:rPr>
                </w:rPrChange>
              </w:rPr>
            </w:pPr>
            <w:r w:rsidRPr="009F32C9">
              <w:rPr>
                <w:i/>
                <w:rPrChange w:id="50632" w:author="CR#0252r1" w:date="2020-04-07T04:24:00Z">
                  <w:rPr>
                    <w:i/>
                  </w:rPr>
                </w:rPrChange>
              </w:rPr>
              <w:t>UTCModReq</w:t>
            </w:r>
          </w:p>
        </w:tc>
        <w:tc>
          <w:tcPr>
            <w:tcW w:w="7371" w:type="dxa"/>
          </w:tcPr>
          <w:p w:rsidR="002B1632" w:rsidRPr="009F32C9" w:rsidRDefault="002B1632" w:rsidP="002D60CB">
            <w:pPr>
              <w:pStyle w:val="TAL"/>
              <w:keepNext w:val="0"/>
              <w:keepLines w:val="0"/>
              <w:widowControl w:val="0"/>
              <w:rPr>
                <w:rPrChange w:id="50633" w:author="CR#0252r1" w:date="2020-04-07T04:24:00Z">
                  <w:rPr/>
                </w:rPrChange>
              </w:rPr>
            </w:pPr>
            <w:r w:rsidRPr="009F32C9">
              <w:rPr>
                <w:rPrChange w:id="50634" w:author="CR#0252r1" w:date="2020-04-07T04:24:00Z">
                  <w:rPr/>
                </w:rPrChange>
              </w:rPr>
              <w:t xml:space="preserve">The field is mandatory present </w:t>
            </w:r>
            <w:r w:rsidRPr="009F32C9">
              <w:rPr>
                <w:bCs/>
                <w:noProof/>
                <w:rPrChange w:id="50635" w:author="CR#0252r1" w:date="2020-04-07T04:24:00Z">
                  <w:rPr>
                    <w:bCs/>
                    <w:noProof/>
                  </w:rPr>
                </w:rPrChange>
              </w:rPr>
              <w:t xml:space="preserve">if the target device requests </w:t>
            </w:r>
            <w:r w:rsidRPr="009F32C9">
              <w:rPr>
                <w:i/>
                <w:snapToGrid w:val="0"/>
                <w:rPrChange w:id="50636" w:author="CR#0252r1" w:date="2020-04-07T04:24:00Z">
                  <w:rPr>
                    <w:i/>
                    <w:snapToGrid w:val="0"/>
                  </w:rPr>
                </w:rPrChange>
              </w:rPr>
              <w:t>GNSS-UTCModel</w:t>
            </w:r>
            <w:r w:rsidRPr="009F32C9">
              <w:rPr>
                <w:rPrChange w:id="50637"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0638" w:author="CR#0252r1" w:date="2020-04-07T04:24:00Z">
                  <w:rPr>
                    <w:i/>
                  </w:rPr>
                </w:rPrChange>
              </w:rPr>
            </w:pPr>
            <w:r w:rsidRPr="009F32C9">
              <w:rPr>
                <w:i/>
                <w:rPrChange w:id="50639" w:author="CR#0252r1" w:date="2020-04-07T04:24:00Z">
                  <w:rPr>
                    <w:i/>
                  </w:rPr>
                </w:rPrChange>
              </w:rPr>
              <w:t>AuxInfoReq</w:t>
            </w:r>
          </w:p>
        </w:tc>
        <w:tc>
          <w:tcPr>
            <w:tcW w:w="7371" w:type="dxa"/>
          </w:tcPr>
          <w:p w:rsidR="002B1632" w:rsidRPr="009F32C9" w:rsidRDefault="002B1632" w:rsidP="002D60CB">
            <w:pPr>
              <w:pStyle w:val="TAL"/>
              <w:keepNext w:val="0"/>
              <w:keepLines w:val="0"/>
              <w:widowControl w:val="0"/>
              <w:rPr>
                <w:rPrChange w:id="50640" w:author="CR#0252r1" w:date="2020-04-07T04:24:00Z">
                  <w:rPr/>
                </w:rPrChange>
              </w:rPr>
            </w:pPr>
            <w:r w:rsidRPr="009F32C9">
              <w:rPr>
                <w:rPrChange w:id="50641" w:author="CR#0252r1" w:date="2020-04-07T04:24:00Z">
                  <w:rPr/>
                </w:rPrChange>
              </w:rPr>
              <w:t xml:space="preserve">The field is mandatory present </w:t>
            </w:r>
            <w:r w:rsidRPr="009F32C9">
              <w:rPr>
                <w:bCs/>
                <w:noProof/>
                <w:rPrChange w:id="50642" w:author="CR#0252r1" w:date="2020-04-07T04:24:00Z">
                  <w:rPr>
                    <w:bCs/>
                    <w:noProof/>
                  </w:rPr>
                </w:rPrChange>
              </w:rPr>
              <w:t xml:space="preserve">if the target device requests </w:t>
            </w:r>
            <w:r w:rsidRPr="009F32C9">
              <w:rPr>
                <w:i/>
                <w:snapToGrid w:val="0"/>
                <w:rPrChange w:id="50643" w:author="CR#0252r1" w:date="2020-04-07T04:24:00Z">
                  <w:rPr>
                    <w:i/>
                    <w:snapToGrid w:val="0"/>
                  </w:rPr>
                </w:rPrChange>
              </w:rPr>
              <w:t>GNSS-AuxiliaryInformation</w:t>
            </w:r>
            <w:r w:rsidRPr="009F32C9">
              <w:rPr>
                <w:rPrChange w:id="50644" w:author="CR#0252r1" w:date="2020-04-07T04:24:00Z">
                  <w:rPr/>
                </w:rPrChange>
              </w:rPr>
              <w:t>; otherwise it is not presen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rPr>
                <w:i/>
                <w:rPrChange w:id="50645" w:author="CR#0252r1" w:date="2020-04-07T04:24:00Z">
                  <w:rPr>
                    <w:i/>
                  </w:rPr>
                </w:rPrChange>
              </w:rPr>
            </w:pPr>
            <w:r w:rsidRPr="009F32C9">
              <w:rPr>
                <w:i/>
                <w:rPrChange w:id="50646" w:author="CR#0252r1" w:date="2020-04-07T04:24:00Z">
                  <w:rPr>
                    <w:i/>
                  </w:rPr>
                </w:rPrChange>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rPr>
                <w:rPrChange w:id="50647" w:author="CR#0252r1" w:date="2020-04-07T04:24:00Z">
                  <w:rPr/>
                </w:rPrChange>
              </w:rPr>
            </w:pPr>
            <w:r w:rsidRPr="009F32C9">
              <w:rPr>
                <w:rPrChange w:id="50648" w:author="CR#0252r1" w:date="2020-04-07T04:24:00Z">
                  <w:rPr/>
                </w:rPrChange>
              </w:rPr>
              <w:t xml:space="preserve">The field is mandatory present if the target device requests </w:t>
            </w:r>
            <w:r w:rsidRPr="009F32C9">
              <w:rPr>
                <w:i/>
                <w:rPrChange w:id="50649" w:author="CR#0252r1" w:date="2020-04-07T04:24:00Z">
                  <w:rPr>
                    <w:i/>
                  </w:rPr>
                </w:rPrChange>
              </w:rPr>
              <w:t>BDS-DifferentialCorrections</w:t>
            </w:r>
            <w:r w:rsidRPr="009F32C9">
              <w:rPr>
                <w:rPrChange w:id="50650" w:author="CR#0252r1" w:date="2020-04-07T04:24:00Z">
                  <w:rPr/>
                </w:rPrChange>
              </w:rPr>
              <w:t xml:space="preserve">; otherwise it is not present. This field may only be present if </w:t>
            </w:r>
            <w:r w:rsidRPr="009F32C9">
              <w:rPr>
                <w:i/>
                <w:rPrChange w:id="50651" w:author="CR#0252r1" w:date="2020-04-07T04:24:00Z">
                  <w:rPr>
                    <w:i/>
                  </w:rPr>
                </w:rPrChange>
              </w:rPr>
              <w:t>gnss-ID</w:t>
            </w:r>
            <w:r w:rsidRPr="009F32C9">
              <w:rPr>
                <w:rPrChange w:id="50652" w:author="CR#0252r1" w:date="2020-04-07T04:24:00Z">
                  <w:rPr/>
                </w:rPrChange>
              </w:rPr>
              <w:t xml:space="preserve"> indicates </w:t>
            </w:r>
            <w:r w:rsidR="00354C05" w:rsidRPr="009F32C9">
              <w:rPr>
                <w:rPrChange w:id="50653" w:author="CR#0252r1" w:date="2020-04-07T04:24:00Z">
                  <w:rPr/>
                </w:rPrChange>
              </w:rPr>
              <w:t>'</w:t>
            </w:r>
            <w:r w:rsidRPr="009F32C9">
              <w:rPr>
                <w:rPrChange w:id="50654" w:author="CR#0252r1" w:date="2020-04-07T04:24:00Z">
                  <w:rPr/>
                </w:rPrChange>
              </w:rPr>
              <w:t>bds</w:t>
            </w:r>
            <w:r w:rsidR="00354C05" w:rsidRPr="009F32C9">
              <w:rPr>
                <w:rPrChange w:id="50655" w:author="CR#0252r1" w:date="2020-04-07T04:24:00Z">
                  <w:rPr/>
                </w:rPrChange>
              </w:rPr>
              <w:t>'</w:t>
            </w:r>
            <w:r w:rsidRPr="009F32C9">
              <w:rPr>
                <w:rPrChange w:id="50656" w:author="CR#0252r1" w:date="2020-04-07T04:24:00Z">
                  <w:rPr/>
                </w:rPrChange>
              </w:rPr>
              <w: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rPr>
                <w:i/>
                <w:rPrChange w:id="50657" w:author="CR#0252r1" w:date="2020-04-07T04:24:00Z">
                  <w:rPr>
                    <w:i/>
                  </w:rPr>
                </w:rPrChange>
              </w:rPr>
            </w:pPr>
            <w:r w:rsidRPr="009F32C9">
              <w:rPr>
                <w:i/>
                <w:rPrChange w:id="50658" w:author="CR#0252r1" w:date="2020-04-07T04:24:00Z">
                  <w:rPr>
                    <w:i/>
                  </w:rPr>
                </w:rPrChange>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rPr>
                <w:rPrChange w:id="50659" w:author="CR#0252r1" w:date="2020-04-07T04:24:00Z">
                  <w:rPr/>
                </w:rPrChange>
              </w:rPr>
            </w:pPr>
            <w:r w:rsidRPr="009F32C9">
              <w:rPr>
                <w:rPrChange w:id="50660" w:author="CR#0252r1" w:date="2020-04-07T04:24:00Z">
                  <w:rPr/>
                </w:rPrChange>
              </w:rPr>
              <w:t xml:space="preserve">The field is mandatory present if the target device requests </w:t>
            </w:r>
            <w:r w:rsidRPr="009F32C9">
              <w:rPr>
                <w:i/>
                <w:rPrChange w:id="50661" w:author="CR#0252r1" w:date="2020-04-07T04:24:00Z">
                  <w:rPr>
                    <w:i/>
                  </w:rPr>
                </w:rPrChange>
              </w:rPr>
              <w:t>BDS-GridModel</w:t>
            </w:r>
            <w:r w:rsidRPr="009F32C9">
              <w:rPr>
                <w:rPrChange w:id="50662" w:author="CR#0252r1" w:date="2020-04-07T04:24:00Z">
                  <w:rPr/>
                </w:rPrChange>
              </w:rPr>
              <w:t xml:space="preserve">; otherwise it is not present. This field may only be present if </w:t>
            </w:r>
            <w:r w:rsidRPr="009F32C9">
              <w:rPr>
                <w:i/>
                <w:rPrChange w:id="50663" w:author="CR#0252r1" w:date="2020-04-07T04:24:00Z">
                  <w:rPr>
                    <w:i/>
                  </w:rPr>
                </w:rPrChange>
              </w:rPr>
              <w:t>gnss-ID</w:t>
            </w:r>
            <w:r w:rsidRPr="009F32C9">
              <w:rPr>
                <w:rPrChange w:id="50664" w:author="CR#0252r1" w:date="2020-04-07T04:24:00Z">
                  <w:rPr/>
                </w:rPrChange>
              </w:rPr>
              <w:t xml:space="preserve"> indicates </w:t>
            </w:r>
            <w:r w:rsidR="00354C05" w:rsidRPr="009F32C9">
              <w:rPr>
                <w:rPrChange w:id="50665" w:author="CR#0252r1" w:date="2020-04-07T04:24:00Z">
                  <w:rPr/>
                </w:rPrChange>
              </w:rPr>
              <w:t>'</w:t>
            </w:r>
            <w:r w:rsidRPr="009F32C9">
              <w:rPr>
                <w:rPrChange w:id="50666" w:author="CR#0252r1" w:date="2020-04-07T04:24:00Z">
                  <w:rPr/>
                </w:rPrChange>
              </w:rPr>
              <w:t>bds</w:t>
            </w:r>
            <w:r w:rsidR="00354C05" w:rsidRPr="009F32C9">
              <w:rPr>
                <w:rPrChange w:id="50667" w:author="CR#0252r1" w:date="2020-04-07T04:24:00Z">
                  <w:rPr/>
                </w:rPrChange>
              </w:rPr>
              <w:t>'</w:t>
            </w:r>
            <w:r w:rsidRPr="009F32C9">
              <w:rPr>
                <w:rPrChange w:id="50668" w:author="CR#0252r1" w:date="2020-04-07T04:24:00Z">
                  <w:rPr/>
                </w:rPrChange>
              </w:rPr>
              <w: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Change w:id="50669" w:author="CR#0252r1" w:date="2020-04-07T04:24:00Z">
                  <w:rPr>
                    <w:i/>
                  </w:rPr>
                </w:rPrChange>
              </w:rPr>
            </w:pPr>
            <w:r w:rsidRPr="009F32C9">
              <w:rPr>
                <w:i/>
                <w:rPrChange w:id="50670" w:author="CR#0252r1" w:date="2020-04-07T04:24:00Z">
                  <w:rPr>
                    <w:i/>
                  </w:rPr>
                </w:rPrChange>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rPrChange w:id="50671" w:author="CR#0252r1" w:date="2020-04-07T04:24:00Z">
                  <w:rPr/>
                </w:rPrChange>
              </w:rPr>
            </w:pPr>
            <w:r w:rsidRPr="009F32C9">
              <w:rPr>
                <w:rPrChange w:id="50672" w:author="CR#0252r1" w:date="2020-04-07T04:24:00Z">
                  <w:rPr/>
                </w:rPrChange>
              </w:rPr>
              <w:t xml:space="preserve">The field is mandatory present </w:t>
            </w:r>
            <w:r w:rsidRPr="009F32C9">
              <w:rPr>
                <w:bCs/>
                <w:noProof/>
                <w:rPrChange w:id="50673" w:author="CR#0252r1" w:date="2020-04-07T04:24:00Z">
                  <w:rPr>
                    <w:bCs/>
                    <w:noProof/>
                  </w:rPr>
                </w:rPrChange>
              </w:rPr>
              <w:t xml:space="preserve">if the target device requests </w:t>
            </w:r>
            <w:r w:rsidRPr="009F32C9">
              <w:rPr>
                <w:i/>
                <w:snapToGrid w:val="0"/>
                <w:rPrChange w:id="50674" w:author="CR#0252r1" w:date="2020-04-07T04:24:00Z">
                  <w:rPr>
                    <w:i/>
                    <w:snapToGrid w:val="0"/>
                  </w:rPr>
                </w:rPrChange>
              </w:rPr>
              <w:t>GNSS-RTK-Observations</w:t>
            </w:r>
            <w:r w:rsidRPr="009F32C9">
              <w:rPr>
                <w:rPrChange w:id="50675" w:author="CR#0252r1" w:date="2020-04-07T04:24:00Z">
                  <w:rPr/>
                </w:rPrChange>
              </w:rPr>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Change w:id="50676" w:author="CR#0252r1" w:date="2020-04-07T04:24:00Z">
                  <w:rPr>
                    <w:i/>
                  </w:rPr>
                </w:rPrChange>
              </w:rPr>
            </w:pPr>
            <w:r w:rsidRPr="009F32C9">
              <w:rPr>
                <w:i/>
                <w:rPrChange w:id="50677" w:author="CR#0252r1" w:date="2020-04-07T04:24:00Z">
                  <w:rPr>
                    <w:i/>
                  </w:rPr>
                </w:rPrChange>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rPrChange w:id="50678" w:author="CR#0252r1" w:date="2020-04-07T04:24:00Z">
                  <w:rPr/>
                </w:rPrChange>
              </w:rPr>
            </w:pPr>
            <w:r w:rsidRPr="009F32C9">
              <w:rPr>
                <w:rPrChange w:id="50679" w:author="CR#0252r1" w:date="2020-04-07T04:24:00Z">
                  <w:rPr/>
                </w:rPrChange>
              </w:rPr>
              <w:t xml:space="preserve">The field is mandatory present </w:t>
            </w:r>
            <w:r w:rsidRPr="009F32C9">
              <w:rPr>
                <w:bCs/>
                <w:noProof/>
                <w:rPrChange w:id="50680" w:author="CR#0252r1" w:date="2020-04-07T04:24:00Z">
                  <w:rPr>
                    <w:bCs/>
                    <w:noProof/>
                  </w:rPr>
                </w:rPrChange>
              </w:rPr>
              <w:t xml:space="preserve">if the target device requests </w:t>
            </w:r>
            <w:r w:rsidRPr="009F32C9">
              <w:rPr>
                <w:i/>
                <w:snapToGrid w:val="0"/>
                <w:rPrChange w:id="50681" w:author="CR#0252r1" w:date="2020-04-07T04:24:00Z">
                  <w:rPr>
                    <w:i/>
                    <w:snapToGrid w:val="0"/>
                  </w:rPr>
                </w:rPrChange>
              </w:rPr>
              <w:t>GLO-RTK-BiasInformation</w:t>
            </w:r>
            <w:r w:rsidRPr="009F32C9">
              <w:rPr>
                <w:rPrChange w:id="50682" w:author="CR#0252r1" w:date="2020-04-07T04:24:00Z">
                  <w:rPr/>
                </w:rPrChange>
              </w:rPr>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Change w:id="50683" w:author="CR#0252r1" w:date="2020-04-07T04:24:00Z">
                  <w:rPr>
                    <w:i/>
                  </w:rPr>
                </w:rPrChange>
              </w:rPr>
            </w:pPr>
            <w:r w:rsidRPr="009F32C9">
              <w:rPr>
                <w:i/>
                <w:rPrChange w:id="50684" w:author="CR#0252r1" w:date="2020-04-07T04:24:00Z">
                  <w:rPr>
                    <w:i/>
                  </w:rPr>
                </w:rPrChange>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rPrChange w:id="50685" w:author="CR#0252r1" w:date="2020-04-07T04:24:00Z">
                  <w:rPr/>
                </w:rPrChange>
              </w:rPr>
            </w:pPr>
            <w:r w:rsidRPr="009F32C9">
              <w:rPr>
                <w:rPrChange w:id="50686" w:author="CR#0252r1" w:date="2020-04-07T04:24:00Z">
                  <w:rPr/>
                </w:rPrChange>
              </w:rPr>
              <w:t xml:space="preserve">The field is mandatory present </w:t>
            </w:r>
            <w:r w:rsidRPr="009F32C9">
              <w:rPr>
                <w:bCs/>
                <w:noProof/>
                <w:rPrChange w:id="50687" w:author="CR#0252r1" w:date="2020-04-07T04:24:00Z">
                  <w:rPr>
                    <w:bCs/>
                    <w:noProof/>
                  </w:rPr>
                </w:rPrChange>
              </w:rPr>
              <w:t xml:space="preserve">if the target device requests </w:t>
            </w:r>
            <w:r w:rsidRPr="009F32C9">
              <w:rPr>
                <w:i/>
                <w:snapToGrid w:val="0"/>
                <w:rPrChange w:id="50688" w:author="CR#0252r1" w:date="2020-04-07T04:24:00Z">
                  <w:rPr>
                    <w:i/>
                    <w:snapToGrid w:val="0"/>
                  </w:rPr>
                </w:rPrChange>
              </w:rPr>
              <w:t>GNSS</w:t>
            </w:r>
            <w:r w:rsidRPr="009F32C9">
              <w:rPr>
                <w:i/>
                <w:snapToGrid w:val="0"/>
                <w:rPrChange w:id="50689" w:author="CR#0252r1" w:date="2020-04-07T04:24:00Z">
                  <w:rPr>
                    <w:i/>
                    <w:snapToGrid w:val="0"/>
                  </w:rPr>
                </w:rPrChange>
              </w:rPr>
              <w:noBreakHyphen/>
              <w:t>RTK</w:t>
            </w:r>
            <w:r w:rsidRPr="009F32C9">
              <w:rPr>
                <w:i/>
                <w:snapToGrid w:val="0"/>
                <w:rPrChange w:id="50690" w:author="CR#0252r1" w:date="2020-04-07T04:24:00Z">
                  <w:rPr>
                    <w:i/>
                    <w:snapToGrid w:val="0"/>
                  </w:rPr>
                </w:rPrChange>
              </w:rPr>
              <w:noBreakHyphen/>
              <w:t>MAC</w:t>
            </w:r>
            <w:r w:rsidRPr="009F32C9">
              <w:rPr>
                <w:i/>
                <w:snapToGrid w:val="0"/>
                <w:rPrChange w:id="50691" w:author="CR#0252r1" w:date="2020-04-07T04:24:00Z">
                  <w:rPr>
                    <w:i/>
                    <w:snapToGrid w:val="0"/>
                  </w:rPr>
                </w:rPrChange>
              </w:rPr>
              <w:noBreakHyphen/>
              <w:t>CorrectionDifferences</w:t>
            </w:r>
            <w:r w:rsidRPr="009F32C9">
              <w:rPr>
                <w:rPrChange w:id="50692" w:author="CR#0252r1" w:date="2020-04-07T04:24:00Z">
                  <w:rPr/>
                </w:rPrChange>
              </w:rPr>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Change w:id="50693" w:author="CR#0252r1" w:date="2020-04-07T04:24:00Z">
                  <w:rPr>
                    <w:i/>
                  </w:rPr>
                </w:rPrChange>
              </w:rPr>
            </w:pPr>
            <w:r w:rsidRPr="009F32C9">
              <w:rPr>
                <w:i/>
                <w:rPrChange w:id="50694" w:author="CR#0252r1" w:date="2020-04-07T04:24:00Z">
                  <w:rPr>
                    <w:i/>
                  </w:rPr>
                </w:rPrChange>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rPrChange w:id="50695" w:author="CR#0252r1" w:date="2020-04-07T04:24:00Z">
                  <w:rPr/>
                </w:rPrChange>
              </w:rPr>
            </w:pPr>
            <w:r w:rsidRPr="009F32C9">
              <w:rPr>
                <w:rPrChange w:id="50696" w:author="CR#0252r1" w:date="2020-04-07T04:24:00Z">
                  <w:rPr/>
                </w:rPrChange>
              </w:rPr>
              <w:t xml:space="preserve">The field is mandatory present </w:t>
            </w:r>
            <w:r w:rsidRPr="009F32C9">
              <w:rPr>
                <w:bCs/>
                <w:noProof/>
                <w:rPrChange w:id="50697" w:author="CR#0252r1" w:date="2020-04-07T04:24:00Z">
                  <w:rPr>
                    <w:bCs/>
                    <w:noProof/>
                  </w:rPr>
                </w:rPrChange>
              </w:rPr>
              <w:t xml:space="preserve">if the target device requests </w:t>
            </w:r>
            <w:r w:rsidRPr="009F32C9">
              <w:rPr>
                <w:i/>
                <w:snapToGrid w:val="0"/>
                <w:rPrChange w:id="50698" w:author="CR#0252r1" w:date="2020-04-07T04:24:00Z">
                  <w:rPr>
                    <w:i/>
                    <w:snapToGrid w:val="0"/>
                  </w:rPr>
                </w:rPrChange>
              </w:rPr>
              <w:t>GNSS-RTK-Residuals</w:t>
            </w:r>
            <w:r w:rsidRPr="009F32C9">
              <w:rPr>
                <w:rPrChange w:id="50699" w:author="CR#0252r1" w:date="2020-04-07T04:24:00Z">
                  <w:rPr/>
                </w:rPrChange>
              </w:rPr>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Change w:id="50700" w:author="CR#0252r1" w:date="2020-04-07T04:24:00Z">
                  <w:rPr>
                    <w:i/>
                  </w:rPr>
                </w:rPrChange>
              </w:rPr>
            </w:pPr>
            <w:r w:rsidRPr="009F32C9">
              <w:rPr>
                <w:i/>
                <w:rPrChange w:id="50701" w:author="CR#0252r1" w:date="2020-04-07T04:24:00Z">
                  <w:rPr>
                    <w:i/>
                  </w:rPr>
                </w:rPrChange>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rPrChange w:id="50702" w:author="CR#0252r1" w:date="2020-04-07T04:24:00Z">
                  <w:rPr/>
                </w:rPrChange>
              </w:rPr>
            </w:pPr>
            <w:r w:rsidRPr="009F32C9">
              <w:rPr>
                <w:rPrChange w:id="50703" w:author="CR#0252r1" w:date="2020-04-07T04:24:00Z">
                  <w:rPr/>
                </w:rPrChange>
              </w:rPr>
              <w:t xml:space="preserve">The field is mandatory present </w:t>
            </w:r>
            <w:r w:rsidRPr="009F32C9">
              <w:rPr>
                <w:bCs/>
                <w:noProof/>
                <w:rPrChange w:id="50704" w:author="CR#0252r1" w:date="2020-04-07T04:24:00Z">
                  <w:rPr>
                    <w:bCs/>
                    <w:noProof/>
                  </w:rPr>
                </w:rPrChange>
              </w:rPr>
              <w:t xml:space="preserve">if the target device requests </w:t>
            </w:r>
            <w:r w:rsidRPr="009F32C9">
              <w:rPr>
                <w:i/>
                <w:snapToGrid w:val="0"/>
                <w:rPrChange w:id="50705" w:author="CR#0252r1" w:date="2020-04-07T04:24:00Z">
                  <w:rPr>
                    <w:i/>
                    <w:snapToGrid w:val="0"/>
                  </w:rPr>
                </w:rPrChange>
              </w:rPr>
              <w:t>GNSS-RTK-FKP-Gradients</w:t>
            </w:r>
            <w:r w:rsidRPr="009F32C9">
              <w:rPr>
                <w:rPrChange w:id="50706" w:author="CR#0252r1" w:date="2020-04-07T04:24:00Z">
                  <w:rPr/>
                </w:rPrChange>
              </w:rPr>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Change w:id="50707" w:author="CR#0252r1" w:date="2020-04-07T04:24:00Z">
                  <w:rPr>
                    <w:i/>
                  </w:rPr>
                </w:rPrChange>
              </w:rPr>
            </w:pPr>
            <w:r w:rsidRPr="009F32C9">
              <w:rPr>
                <w:i/>
                <w:rPrChange w:id="50708" w:author="CR#0252r1" w:date="2020-04-07T04:24:00Z">
                  <w:rPr>
                    <w:i/>
                  </w:rPr>
                </w:rPrChange>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rPrChange w:id="50709" w:author="CR#0252r1" w:date="2020-04-07T04:24:00Z">
                  <w:rPr/>
                </w:rPrChange>
              </w:rPr>
            </w:pPr>
            <w:r w:rsidRPr="009F32C9">
              <w:rPr>
                <w:rPrChange w:id="50710" w:author="CR#0252r1" w:date="2020-04-07T04:24:00Z">
                  <w:rPr/>
                </w:rPrChange>
              </w:rPr>
              <w:t xml:space="preserve">The field is mandatory present </w:t>
            </w:r>
            <w:r w:rsidRPr="009F32C9">
              <w:rPr>
                <w:bCs/>
                <w:noProof/>
                <w:rPrChange w:id="50711" w:author="CR#0252r1" w:date="2020-04-07T04:24:00Z">
                  <w:rPr>
                    <w:bCs/>
                    <w:noProof/>
                  </w:rPr>
                </w:rPrChange>
              </w:rPr>
              <w:t xml:space="preserve">if the target device requests </w:t>
            </w:r>
            <w:r w:rsidRPr="009F32C9">
              <w:rPr>
                <w:i/>
                <w:snapToGrid w:val="0"/>
                <w:rPrChange w:id="50712" w:author="CR#0252r1" w:date="2020-04-07T04:24:00Z">
                  <w:rPr>
                    <w:i/>
                    <w:snapToGrid w:val="0"/>
                  </w:rPr>
                </w:rPrChange>
              </w:rPr>
              <w:t>GNSS-SSR-OrbitCorrections</w:t>
            </w:r>
            <w:r w:rsidRPr="009F32C9">
              <w:rPr>
                <w:rPrChange w:id="50713" w:author="CR#0252r1" w:date="2020-04-07T04:24:00Z">
                  <w:rPr/>
                </w:rPrChange>
              </w:rPr>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Change w:id="50714" w:author="CR#0252r1" w:date="2020-04-07T04:24:00Z">
                  <w:rPr>
                    <w:i/>
                  </w:rPr>
                </w:rPrChange>
              </w:rPr>
            </w:pPr>
            <w:r w:rsidRPr="009F32C9">
              <w:rPr>
                <w:i/>
                <w:rPrChange w:id="50715" w:author="CR#0252r1" w:date="2020-04-07T04:24:00Z">
                  <w:rPr>
                    <w:i/>
                  </w:rPr>
                </w:rPrChange>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rPrChange w:id="50716" w:author="CR#0252r1" w:date="2020-04-07T04:24:00Z">
                  <w:rPr/>
                </w:rPrChange>
              </w:rPr>
            </w:pPr>
            <w:r w:rsidRPr="009F32C9">
              <w:rPr>
                <w:rPrChange w:id="50717" w:author="CR#0252r1" w:date="2020-04-07T04:24:00Z">
                  <w:rPr/>
                </w:rPrChange>
              </w:rPr>
              <w:t xml:space="preserve">The field is mandatory present </w:t>
            </w:r>
            <w:r w:rsidRPr="009F32C9">
              <w:rPr>
                <w:bCs/>
                <w:noProof/>
                <w:rPrChange w:id="50718" w:author="CR#0252r1" w:date="2020-04-07T04:24:00Z">
                  <w:rPr>
                    <w:bCs/>
                    <w:noProof/>
                  </w:rPr>
                </w:rPrChange>
              </w:rPr>
              <w:t xml:space="preserve">if the target device requests </w:t>
            </w:r>
            <w:r w:rsidRPr="009F32C9">
              <w:rPr>
                <w:i/>
                <w:snapToGrid w:val="0"/>
                <w:rPrChange w:id="50719" w:author="CR#0252r1" w:date="2020-04-07T04:24:00Z">
                  <w:rPr>
                    <w:i/>
                    <w:snapToGrid w:val="0"/>
                  </w:rPr>
                </w:rPrChange>
              </w:rPr>
              <w:t>GNSS-SSR-ClockCorrections</w:t>
            </w:r>
            <w:r w:rsidRPr="009F32C9">
              <w:rPr>
                <w:rPrChange w:id="50720" w:author="CR#0252r1" w:date="2020-04-07T04:24:00Z">
                  <w:rPr/>
                </w:rPrChange>
              </w:rPr>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Change w:id="50721" w:author="CR#0252r1" w:date="2020-04-07T04:24:00Z">
                  <w:rPr>
                    <w:i/>
                  </w:rPr>
                </w:rPrChange>
              </w:rPr>
            </w:pPr>
            <w:r w:rsidRPr="009F32C9">
              <w:rPr>
                <w:i/>
                <w:rPrChange w:id="50722" w:author="CR#0252r1" w:date="2020-04-07T04:24:00Z">
                  <w:rPr>
                    <w:i/>
                  </w:rPr>
                </w:rPrChange>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rPrChange w:id="50723" w:author="CR#0252r1" w:date="2020-04-07T04:24:00Z">
                  <w:rPr/>
                </w:rPrChange>
              </w:rPr>
            </w:pPr>
            <w:r w:rsidRPr="009F32C9">
              <w:rPr>
                <w:rPrChange w:id="50724" w:author="CR#0252r1" w:date="2020-04-07T04:24:00Z">
                  <w:rPr/>
                </w:rPrChange>
              </w:rPr>
              <w:t xml:space="preserve">The field is mandatory present </w:t>
            </w:r>
            <w:r w:rsidRPr="009F32C9">
              <w:rPr>
                <w:bCs/>
                <w:noProof/>
                <w:rPrChange w:id="50725" w:author="CR#0252r1" w:date="2020-04-07T04:24:00Z">
                  <w:rPr>
                    <w:bCs/>
                    <w:noProof/>
                  </w:rPr>
                </w:rPrChange>
              </w:rPr>
              <w:t xml:space="preserve">if the target device requests </w:t>
            </w:r>
            <w:r w:rsidRPr="009F32C9">
              <w:rPr>
                <w:i/>
                <w:snapToGrid w:val="0"/>
                <w:rPrChange w:id="50726" w:author="CR#0252r1" w:date="2020-04-07T04:24:00Z">
                  <w:rPr>
                    <w:i/>
                    <w:snapToGrid w:val="0"/>
                  </w:rPr>
                </w:rPrChange>
              </w:rPr>
              <w:t>GNSS-SSR-CodeBias</w:t>
            </w:r>
            <w:r w:rsidRPr="009F32C9">
              <w:rPr>
                <w:rPrChange w:id="50727" w:author="CR#0252r1" w:date="2020-04-07T04:24:00Z">
                  <w:rPr/>
                </w:rPrChange>
              </w:rPr>
              <w:t>; otherwise it is not present.</w:t>
            </w:r>
          </w:p>
        </w:tc>
      </w:tr>
      <w:tr w:rsidR="009F32C9" w:rsidRPr="009F32C9" w:rsidTr="0040693E">
        <w:trPr>
          <w:cantSplit/>
          <w:ins w:id="50728" w:author="CR#0247r8" w:date="2020-04-07T01:35: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50729" w:author="CR#0247r8" w:date="2020-04-07T01:35:00Z"/>
                <w:i/>
                <w:rPrChange w:id="50730" w:author="CR#0252r1" w:date="2020-04-07T04:24:00Z">
                  <w:rPr>
                    <w:ins w:id="50731" w:author="CR#0247r8" w:date="2020-04-07T01:35:00Z"/>
                    <w:i/>
                  </w:rPr>
                </w:rPrChange>
              </w:rPr>
            </w:pPr>
            <w:ins w:id="50732" w:author="CR#0247r8" w:date="2020-04-07T01:35:00Z">
              <w:r w:rsidRPr="009F32C9">
                <w:rPr>
                  <w:i/>
                  <w:rPrChange w:id="50733" w:author="CR#0252r1" w:date="2020-04-07T04:24:00Z">
                    <w:rPr>
                      <w:i/>
                    </w:rPr>
                  </w:rPrChange>
                </w:rPr>
                <w:t>DNavIC-Req</w:t>
              </w:r>
            </w:ins>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50734" w:author="CR#0247r8" w:date="2020-04-07T01:35:00Z"/>
                <w:rPrChange w:id="50735" w:author="CR#0252r1" w:date="2020-04-07T04:24:00Z">
                  <w:rPr>
                    <w:ins w:id="50736" w:author="CR#0247r8" w:date="2020-04-07T01:35:00Z"/>
                  </w:rPr>
                </w:rPrChange>
              </w:rPr>
            </w:pPr>
            <w:ins w:id="50737" w:author="CR#0247r8" w:date="2020-04-07T01:35:00Z">
              <w:r w:rsidRPr="009F32C9">
                <w:rPr>
                  <w:rPrChange w:id="50738" w:author="CR#0252r1" w:date="2020-04-07T04:24:00Z">
                    <w:rPr/>
                  </w:rPrChange>
                </w:rPr>
                <w:t xml:space="preserve">The field is mandatory present if the target device requests </w:t>
              </w:r>
              <w:r w:rsidRPr="009F32C9">
                <w:rPr>
                  <w:noProof/>
                  <w:lang w:eastAsia="zh-CN"/>
                  <w:rPrChange w:id="50739" w:author="CR#0252r1" w:date="2020-04-07T04:24:00Z">
                    <w:rPr>
                      <w:noProof/>
                      <w:lang w:eastAsia="zh-CN"/>
                    </w:rPr>
                  </w:rPrChange>
                </w:rPr>
                <w:t>the</w:t>
              </w:r>
              <w:r w:rsidRPr="009F32C9">
                <w:rPr>
                  <w:i/>
                  <w:rPrChange w:id="50740" w:author="CR#0252r1" w:date="2020-04-07T04:24:00Z">
                    <w:rPr>
                      <w:i/>
                    </w:rPr>
                  </w:rPrChange>
                </w:rPr>
                <w:t xml:space="preserve"> NavIC-DifferentialCorrections</w:t>
              </w:r>
              <w:r w:rsidRPr="009F32C9">
                <w:rPr>
                  <w:rPrChange w:id="50741" w:author="CR#0252r1" w:date="2020-04-07T04:24:00Z">
                    <w:rPr/>
                  </w:rPrChange>
                </w:rPr>
                <w:t xml:space="preserve">; otherwise it is not present. This field may only be present if </w:t>
              </w:r>
              <w:r w:rsidRPr="009F32C9">
                <w:rPr>
                  <w:noProof/>
                  <w:lang w:eastAsia="zh-CN"/>
                  <w:rPrChange w:id="50742" w:author="CR#0252r1" w:date="2020-04-07T04:24:00Z">
                    <w:rPr>
                      <w:noProof/>
                      <w:lang w:eastAsia="zh-CN"/>
                    </w:rPr>
                  </w:rPrChange>
                </w:rPr>
                <w:t>the</w:t>
              </w:r>
              <w:r w:rsidRPr="009F32C9">
                <w:rPr>
                  <w:i/>
                  <w:rPrChange w:id="50743" w:author="CR#0252r1" w:date="2020-04-07T04:24:00Z">
                    <w:rPr>
                      <w:i/>
                    </w:rPr>
                  </w:rPrChange>
                </w:rPr>
                <w:t xml:space="preserve"> gnss-ID</w:t>
              </w:r>
              <w:r w:rsidRPr="009F32C9">
                <w:rPr>
                  <w:rPrChange w:id="50744" w:author="CR#0252r1" w:date="2020-04-07T04:24:00Z">
                    <w:rPr/>
                  </w:rPrChange>
                </w:rPr>
                <w:t xml:space="preserve"> indicates ‘navic’.</w:t>
              </w:r>
            </w:ins>
          </w:p>
        </w:tc>
      </w:tr>
      <w:tr w:rsidR="009F32C9" w:rsidRPr="009F32C9" w:rsidTr="0040693E">
        <w:trPr>
          <w:cantSplit/>
          <w:ins w:id="50745" w:author="CR#0247r8" w:date="2020-04-07T01:35: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50746" w:author="CR#0247r8" w:date="2020-04-07T01:35:00Z"/>
                <w:i/>
                <w:rPrChange w:id="50747" w:author="CR#0252r1" w:date="2020-04-07T04:24:00Z">
                  <w:rPr>
                    <w:ins w:id="50748" w:author="CR#0247r8" w:date="2020-04-07T01:35:00Z"/>
                    <w:i/>
                  </w:rPr>
                </w:rPrChange>
              </w:rPr>
            </w:pPr>
            <w:ins w:id="50749" w:author="CR#0247r8" w:date="2020-04-07T01:35:00Z">
              <w:r w:rsidRPr="009F32C9">
                <w:rPr>
                  <w:i/>
                  <w:rPrChange w:id="50750" w:author="CR#0252r1" w:date="2020-04-07T04:24:00Z">
                    <w:rPr>
                      <w:i/>
                    </w:rPr>
                  </w:rPrChange>
                </w:rPr>
                <w:t>NavIC-GridModReq</w:t>
              </w:r>
            </w:ins>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50751" w:author="CR#0247r8" w:date="2020-04-07T01:35:00Z"/>
                <w:rPrChange w:id="50752" w:author="CR#0252r1" w:date="2020-04-07T04:24:00Z">
                  <w:rPr>
                    <w:ins w:id="50753" w:author="CR#0247r8" w:date="2020-04-07T01:35:00Z"/>
                  </w:rPr>
                </w:rPrChange>
              </w:rPr>
            </w:pPr>
            <w:ins w:id="50754" w:author="CR#0247r8" w:date="2020-04-07T01:35:00Z">
              <w:r w:rsidRPr="009F32C9">
                <w:rPr>
                  <w:rPrChange w:id="50755" w:author="CR#0252r1" w:date="2020-04-07T04:24:00Z">
                    <w:rPr/>
                  </w:rPrChange>
                </w:rPr>
                <w:t xml:space="preserve">The field is mandatory present if the target device requests </w:t>
              </w:r>
              <w:r w:rsidRPr="009F32C9">
                <w:rPr>
                  <w:i/>
                  <w:rPrChange w:id="50756" w:author="CR#0252r1" w:date="2020-04-07T04:24:00Z">
                    <w:rPr>
                      <w:i/>
                    </w:rPr>
                  </w:rPrChange>
                </w:rPr>
                <w:t>NavIC-GridModel</w:t>
              </w:r>
              <w:r w:rsidRPr="009F32C9">
                <w:rPr>
                  <w:rPrChange w:id="50757" w:author="CR#0252r1" w:date="2020-04-07T04:24:00Z">
                    <w:rPr/>
                  </w:rPrChange>
                </w:rPr>
                <w:t xml:space="preserve">; otherwise it is not present. This field may only be present if </w:t>
              </w:r>
              <w:r w:rsidRPr="009F32C9">
                <w:rPr>
                  <w:noProof/>
                  <w:lang w:eastAsia="zh-CN"/>
                  <w:rPrChange w:id="50758" w:author="CR#0252r1" w:date="2020-04-07T04:24:00Z">
                    <w:rPr>
                      <w:noProof/>
                      <w:lang w:eastAsia="zh-CN"/>
                    </w:rPr>
                  </w:rPrChange>
                </w:rPr>
                <w:t>the</w:t>
              </w:r>
              <w:r w:rsidRPr="009F32C9">
                <w:rPr>
                  <w:i/>
                  <w:rPrChange w:id="50759" w:author="CR#0252r1" w:date="2020-04-07T04:24:00Z">
                    <w:rPr>
                      <w:i/>
                    </w:rPr>
                  </w:rPrChange>
                </w:rPr>
                <w:t xml:space="preserve"> gnss-ID</w:t>
              </w:r>
              <w:r w:rsidRPr="009F32C9">
                <w:rPr>
                  <w:rPrChange w:id="50760" w:author="CR#0252r1" w:date="2020-04-07T04:24:00Z">
                    <w:rPr/>
                  </w:rPrChange>
                </w:rPr>
                <w:t xml:space="preserve"> indicates ‘navic’.</w:t>
              </w:r>
            </w:ins>
          </w:p>
        </w:tc>
      </w:tr>
      <w:tr w:rsidR="009F32C9" w:rsidRPr="009F32C9" w:rsidTr="0040693E">
        <w:trPr>
          <w:cantSplit/>
          <w:ins w:id="50761"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0762" w:author="CR#0250r2" w:date="2020-04-07T03:45:00Z"/>
                <w:i/>
                <w:rPrChange w:id="50763" w:author="CR#0252r1" w:date="2020-04-07T04:24:00Z">
                  <w:rPr>
                    <w:ins w:id="50764" w:author="CR#0250r2" w:date="2020-04-07T03:45:00Z"/>
                    <w:i/>
                  </w:rPr>
                </w:rPrChange>
              </w:rPr>
            </w:pPr>
            <w:ins w:id="50765" w:author="CR#0250r2" w:date="2020-04-07T03:45:00Z">
              <w:r w:rsidRPr="009F32C9">
                <w:rPr>
                  <w:i/>
                  <w:rPrChange w:id="50766" w:author="CR#0252r1" w:date="2020-04-07T04:24:00Z">
                    <w:rPr>
                      <w:i/>
                    </w:rPr>
                  </w:rPrChange>
                </w:rPr>
                <w:lastRenderedPageBreak/>
                <w:t>URA-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0767" w:author="CR#0250r2" w:date="2020-04-07T03:45:00Z"/>
                <w:rPrChange w:id="50768" w:author="CR#0252r1" w:date="2020-04-07T04:24:00Z">
                  <w:rPr>
                    <w:ins w:id="50769" w:author="CR#0250r2" w:date="2020-04-07T03:45:00Z"/>
                  </w:rPr>
                </w:rPrChange>
              </w:rPr>
            </w:pPr>
            <w:ins w:id="50770" w:author="CR#0250r2" w:date="2020-04-07T03:45:00Z">
              <w:r w:rsidRPr="009F32C9">
                <w:rPr>
                  <w:rPrChange w:id="50771" w:author="CR#0252r1" w:date="2020-04-07T04:24:00Z">
                    <w:rPr/>
                  </w:rPrChange>
                </w:rPr>
                <w:t xml:space="preserve">The field is mandatory present if the target device requests </w:t>
              </w:r>
              <w:r w:rsidRPr="009F32C9">
                <w:rPr>
                  <w:i/>
                  <w:snapToGrid w:val="0"/>
                  <w:rPrChange w:id="50772" w:author="CR#0252r1" w:date="2020-04-07T04:24:00Z">
                    <w:rPr>
                      <w:i/>
                      <w:snapToGrid w:val="0"/>
                    </w:rPr>
                  </w:rPrChange>
                </w:rPr>
                <w:t>GNSS-SSR-URA</w:t>
              </w:r>
              <w:r w:rsidRPr="009F32C9">
                <w:rPr>
                  <w:rPrChange w:id="50773" w:author="CR#0252r1" w:date="2020-04-07T04:24:00Z">
                    <w:rPr/>
                  </w:rPrChange>
                </w:rPr>
                <w:t>; otherwise it is not present.</w:t>
              </w:r>
            </w:ins>
          </w:p>
        </w:tc>
      </w:tr>
      <w:tr w:rsidR="009F32C9" w:rsidRPr="009F32C9" w:rsidTr="0040693E">
        <w:trPr>
          <w:cantSplit/>
          <w:ins w:id="50774"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0775" w:author="CR#0250r2" w:date="2020-04-07T03:45:00Z"/>
                <w:i/>
                <w:rPrChange w:id="50776" w:author="CR#0252r1" w:date="2020-04-07T04:24:00Z">
                  <w:rPr>
                    <w:ins w:id="50777" w:author="CR#0250r2" w:date="2020-04-07T03:45:00Z"/>
                    <w:i/>
                  </w:rPr>
                </w:rPrChange>
              </w:rPr>
            </w:pPr>
            <w:ins w:id="50778" w:author="CR#0250r2" w:date="2020-04-07T03:45:00Z">
              <w:r w:rsidRPr="009F32C9">
                <w:rPr>
                  <w:i/>
                  <w:rPrChange w:id="50779" w:author="CR#0252r1" w:date="2020-04-07T04:24:00Z">
                    <w:rPr>
                      <w:i/>
                    </w:rPr>
                  </w:rPrChange>
                </w:rPr>
                <w:t>PB-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0780" w:author="CR#0250r2" w:date="2020-04-07T03:45:00Z"/>
                <w:rPrChange w:id="50781" w:author="CR#0252r1" w:date="2020-04-07T04:24:00Z">
                  <w:rPr>
                    <w:ins w:id="50782" w:author="CR#0250r2" w:date="2020-04-07T03:45:00Z"/>
                  </w:rPr>
                </w:rPrChange>
              </w:rPr>
            </w:pPr>
            <w:ins w:id="50783" w:author="CR#0250r2" w:date="2020-04-07T03:45:00Z">
              <w:r w:rsidRPr="009F32C9">
                <w:rPr>
                  <w:rPrChange w:id="50784" w:author="CR#0252r1" w:date="2020-04-07T04:24:00Z">
                    <w:rPr/>
                  </w:rPrChange>
                </w:rPr>
                <w:t xml:space="preserve">The field is mandatory present </w:t>
              </w:r>
              <w:r w:rsidRPr="009F32C9">
                <w:rPr>
                  <w:bCs/>
                  <w:noProof/>
                  <w:rPrChange w:id="50785" w:author="CR#0252r1" w:date="2020-04-07T04:24:00Z">
                    <w:rPr>
                      <w:bCs/>
                      <w:noProof/>
                    </w:rPr>
                  </w:rPrChange>
                </w:rPr>
                <w:t xml:space="preserve">if the target device requests </w:t>
              </w:r>
              <w:r w:rsidRPr="009F32C9">
                <w:rPr>
                  <w:i/>
                  <w:snapToGrid w:val="0"/>
                  <w:rPrChange w:id="50786" w:author="CR#0252r1" w:date="2020-04-07T04:24:00Z">
                    <w:rPr>
                      <w:i/>
                      <w:snapToGrid w:val="0"/>
                    </w:rPr>
                  </w:rPrChange>
                </w:rPr>
                <w:t>GNSS-SSR-PhaseBias</w:t>
              </w:r>
              <w:r w:rsidRPr="009F32C9">
                <w:rPr>
                  <w:rPrChange w:id="50787" w:author="CR#0252r1" w:date="2020-04-07T04:24:00Z">
                    <w:rPr/>
                  </w:rPrChange>
                </w:rPr>
                <w:t>; otherwise it is not present.</w:t>
              </w:r>
            </w:ins>
          </w:p>
        </w:tc>
      </w:tr>
      <w:tr w:rsidR="009F32C9" w:rsidRPr="009F32C9" w:rsidTr="0040693E">
        <w:trPr>
          <w:cantSplit/>
          <w:ins w:id="50788"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0789" w:author="CR#0250r2" w:date="2020-04-07T03:45:00Z"/>
                <w:i/>
                <w:rPrChange w:id="50790" w:author="CR#0252r1" w:date="2020-04-07T04:24:00Z">
                  <w:rPr>
                    <w:ins w:id="50791" w:author="CR#0250r2" w:date="2020-04-07T03:45:00Z"/>
                    <w:i/>
                  </w:rPr>
                </w:rPrChange>
              </w:rPr>
            </w:pPr>
            <w:ins w:id="50792" w:author="CR#0250r2" w:date="2020-04-07T03:45:00Z">
              <w:r w:rsidRPr="009F32C9">
                <w:rPr>
                  <w:i/>
                  <w:rPrChange w:id="50793" w:author="CR#0252r1" w:date="2020-04-07T04:24:00Z">
                    <w:rPr>
                      <w:i/>
                    </w:rPr>
                  </w:rPrChange>
                </w:rPr>
                <w:t>STEC-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0794" w:author="CR#0250r2" w:date="2020-04-07T03:45:00Z"/>
                <w:rPrChange w:id="50795" w:author="CR#0252r1" w:date="2020-04-07T04:24:00Z">
                  <w:rPr>
                    <w:ins w:id="50796" w:author="CR#0250r2" w:date="2020-04-07T03:45:00Z"/>
                  </w:rPr>
                </w:rPrChange>
              </w:rPr>
            </w:pPr>
            <w:ins w:id="50797" w:author="CR#0250r2" w:date="2020-04-07T03:45:00Z">
              <w:r w:rsidRPr="009F32C9">
                <w:rPr>
                  <w:rPrChange w:id="50798" w:author="CR#0252r1" w:date="2020-04-07T04:24:00Z">
                    <w:rPr/>
                  </w:rPrChange>
                </w:rPr>
                <w:t xml:space="preserve">The field is mandatory present </w:t>
              </w:r>
              <w:r w:rsidRPr="009F32C9">
                <w:rPr>
                  <w:bCs/>
                  <w:noProof/>
                  <w:rPrChange w:id="50799" w:author="CR#0252r1" w:date="2020-04-07T04:24:00Z">
                    <w:rPr>
                      <w:bCs/>
                      <w:noProof/>
                    </w:rPr>
                  </w:rPrChange>
                </w:rPr>
                <w:t xml:space="preserve">if the target device requests </w:t>
              </w:r>
              <w:r w:rsidRPr="009F32C9">
                <w:rPr>
                  <w:i/>
                  <w:snapToGrid w:val="0"/>
                  <w:rPrChange w:id="50800" w:author="CR#0252r1" w:date="2020-04-07T04:24:00Z">
                    <w:rPr>
                      <w:i/>
                      <w:snapToGrid w:val="0"/>
                    </w:rPr>
                  </w:rPrChange>
                </w:rPr>
                <w:t>GNSS-SSR-STEC-Correction</w:t>
              </w:r>
              <w:r w:rsidRPr="009F32C9">
                <w:rPr>
                  <w:rPrChange w:id="50801" w:author="CR#0252r1" w:date="2020-04-07T04:24:00Z">
                    <w:rPr/>
                  </w:rPrChange>
                </w:rPr>
                <w:t>; otherwise it is not present.</w:t>
              </w:r>
            </w:ins>
          </w:p>
        </w:tc>
      </w:tr>
      <w:tr w:rsidR="009F32C9" w:rsidRPr="009F32C9" w:rsidTr="0040693E">
        <w:trPr>
          <w:cantSplit/>
          <w:ins w:id="50802"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0803" w:author="CR#0250r2" w:date="2020-04-07T03:45:00Z"/>
                <w:i/>
                <w:rPrChange w:id="50804" w:author="CR#0252r1" w:date="2020-04-07T04:24:00Z">
                  <w:rPr>
                    <w:ins w:id="50805" w:author="CR#0250r2" w:date="2020-04-07T03:45:00Z"/>
                    <w:i/>
                  </w:rPr>
                </w:rPrChange>
              </w:rPr>
            </w:pPr>
            <w:ins w:id="50806" w:author="CR#0250r2" w:date="2020-04-07T03:45:00Z">
              <w:r w:rsidRPr="009F32C9">
                <w:rPr>
                  <w:i/>
                  <w:rPrChange w:id="50807" w:author="CR#0252r1" w:date="2020-04-07T04:24:00Z">
                    <w:rPr>
                      <w:i/>
                    </w:rPr>
                  </w:rPrChange>
                </w:rPr>
                <w:t>Grid-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0808" w:author="CR#0250r2" w:date="2020-04-07T03:45:00Z"/>
                <w:rPrChange w:id="50809" w:author="CR#0252r1" w:date="2020-04-07T04:24:00Z">
                  <w:rPr>
                    <w:ins w:id="50810" w:author="CR#0250r2" w:date="2020-04-07T03:45:00Z"/>
                  </w:rPr>
                </w:rPrChange>
              </w:rPr>
            </w:pPr>
            <w:ins w:id="50811" w:author="CR#0250r2" w:date="2020-04-07T03:45:00Z">
              <w:r w:rsidRPr="009F32C9">
                <w:rPr>
                  <w:rPrChange w:id="50812" w:author="CR#0252r1" w:date="2020-04-07T04:24:00Z">
                    <w:rPr/>
                  </w:rPrChange>
                </w:rPr>
                <w:t xml:space="preserve">The field is mandatory present </w:t>
              </w:r>
              <w:r w:rsidRPr="009F32C9">
                <w:rPr>
                  <w:bCs/>
                  <w:noProof/>
                  <w:rPrChange w:id="50813" w:author="CR#0252r1" w:date="2020-04-07T04:24:00Z">
                    <w:rPr>
                      <w:bCs/>
                      <w:noProof/>
                    </w:rPr>
                  </w:rPrChange>
                </w:rPr>
                <w:t xml:space="preserve">if the target device requests </w:t>
              </w:r>
              <w:r w:rsidRPr="009F32C9">
                <w:rPr>
                  <w:i/>
                  <w:snapToGrid w:val="0"/>
                  <w:rPrChange w:id="50814" w:author="CR#0252r1" w:date="2020-04-07T04:24:00Z">
                    <w:rPr>
                      <w:i/>
                      <w:snapToGrid w:val="0"/>
                    </w:rPr>
                  </w:rPrChange>
                </w:rPr>
                <w:t>GNSS</w:t>
              </w:r>
              <w:r w:rsidRPr="009F32C9">
                <w:rPr>
                  <w:i/>
                  <w:snapToGrid w:val="0"/>
                  <w:rPrChange w:id="50815" w:author="CR#0252r1" w:date="2020-04-07T04:24:00Z">
                    <w:rPr>
                      <w:i/>
                      <w:snapToGrid w:val="0"/>
                    </w:rPr>
                  </w:rPrChange>
                </w:rPr>
                <w:noBreakHyphen/>
                <w:t>SSR</w:t>
              </w:r>
              <w:r w:rsidRPr="009F32C9">
                <w:rPr>
                  <w:i/>
                  <w:snapToGrid w:val="0"/>
                  <w:rPrChange w:id="50816" w:author="CR#0252r1" w:date="2020-04-07T04:24:00Z">
                    <w:rPr>
                      <w:i/>
                      <w:snapToGrid w:val="0"/>
                    </w:rPr>
                  </w:rPrChange>
                </w:rPr>
                <w:noBreakHyphen/>
                <w:t>GriddedCorrection</w:t>
              </w:r>
              <w:r w:rsidRPr="009F32C9">
                <w:rPr>
                  <w:rPrChange w:id="50817" w:author="CR#0252r1" w:date="2020-04-07T04:24:00Z">
                    <w:rPr/>
                  </w:rPrChange>
                </w:rPr>
                <w:t>; otherwise it is not present.</w:t>
              </w:r>
            </w:ins>
          </w:p>
        </w:tc>
      </w:tr>
    </w:tbl>
    <w:p w:rsidR="00AB5EC6" w:rsidRPr="009F32C9" w:rsidRDefault="00AB5EC6" w:rsidP="00AB5EC6">
      <w:pPr>
        <w:rPr>
          <w:rPrChange w:id="50818" w:author="CR#0252r1" w:date="2020-04-07T04:24:00Z">
            <w:rPr/>
          </w:rPrChange>
        </w:rPr>
      </w:pPr>
    </w:p>
    <w:p w:rsidR="00AB5EC6" w:rsidRPr="009F32C9" w:rsidRDefault="00AB5EC6" w:rsidP="00AB5EC6">
      <w:pPr>
        <w:pStyle w:val="Heading4"/>
        <w:rPr>
          <w:i/>
          <w:rPrChange w:id="50819" w:author="CR#0252r1" w:date="2020-04-07T04:24:00Z">
            <w:rPr>
              <w:i/>
            </w:rPr>
          </w:rPrChange>
        </w:rPr>
      </w:pPr>
      <w:bookmarkStart w:id="50820" w:name="_Toc27765284"/>
      <w:r w:rsidRPr="009F32C9">
        <w:rPr>
          <w:i/>
          <w:rPrChange w:id="50821" w:author="CR#0252r1" w:date="2020-04-07T04:24:00Z">
            <w:rPr>
              <w:i/>
            </w:rPr>
          </w:rPrChange>
        </w:rPr>
        <w:t>–</w:t>
      </w:r>
      <w:r w:rsidRPr="009F32C9">
        <w:rPr>
          <w:i/>
          <w:rPrChange w:id="50822" w:author="CR#0252r1" w:date="2020-04-07T04:24:00Z">
            <w:rPr>
              <w:i/>
            </w:rPr>
          </w:rPrChange>
        </w:rPr>
        <w:tab/>
      </w:r>
      <w:r w:rsidRPr="009F32C9">
        <w:rPr>
          <w:i/>
          <w:noProof/>
          <w:rPrChange w:id="50823" w:author="CR#0252r1" w:date="2020-04-07T04:24:00Z">
            <w:rPr>
              <w:i/>
              <w:noProof/>
            </w:rPr>
          </w:rPrChange>
        </w:rPr>
        <w:t>GNSS-PeriodicAssistDataReq</w:t>
      </w:r>
      <w:bookmarkEnd w:id="50820"/>
    </w:p>
    <w:p w:rsidR="00AB5EC6" w:rsidRPr="009F32C9" w:rsidRDefault="00AB5EC6" w:rsidP="00AB5EC6">
      <w:pPr>
        <w:keepLines/>
        <w:rPr>
          <w:rPrChange w:id="50824" w:author="CR#0252r1" w:date="2020-04-07T04:24:00Z">
            <w:rPr/>
          </w:rPrChange>
        </w:rPr>
      </w:pPr>
      <w:r w:rsidRPr="009F32C9">
        <w:rPr>
          <w:rPrChange w:id="50825" w:author="CR#0252r1" w:date="2020-04-07T04:24:00Z">
            <w:rPr/>
          </w:rPrChange>
        </w:rPr>
        <w:t xml:space="preserve">The IE </w:t>
      </w:r>
      <w:r w:rsidRPr="009F32C9">
        <w:rPr>
          <w:i/>
          <w:noProof/>
          <w:rPrChange w:id="50826" w:author="CR#0252r1" w:date="2020-04-07T04:24:00Z">
            <w:rPr>
              <w:i/>
              <w:noProof/>
            </w:rPr>
          </w:rPrChange>
        </w:rPr>
        <w:t xml:space="preserve">GNSS-PeriodicAssistDataReq </w:t>
      </w:r>
      <w:r w:rsidRPr="009F32C9">
        <w:rPr>
          <w:noProof/>
          <w:rPrChange w:id="50827" w:author="CR#0252r1" w:date="2020-04-07T04:24:00Z">
            <w:rPr>
              <w:noProof/>
            </w:rPr>
          </w:rPrChange>
        </w:rPr>
        <w:t>is</w:t>
      </w:r>
      <w:r w:rsidRPr="009F32C9">
        <w:rPr>
          <w:rPrChange w:id="50828" w:author="CR#0252r1" w:date="2020-04-07T04:24:00Z">
            <w:rPr/>
          </w:rPrChange>
        </w:rPr>
        <w:t xml:space="preserve"> used by the target device to request periodic assistance data delivery from a location server.</w:t>
      </w:r>
    </w:p>
    <w:p w:rsidR="00AB5EC6" w:rsidRPr="009F32C9" w:rsidRDefault="00AB5EC6" w:rsidP="00AB5EC6">
      <w:pPr>
        <w:pStyle w:val="PL"/>
        <w:shd w:val="clear" w:color="auto" w:fill="E6E6E6"/>
        <w:rPr>
          <w:rPrChange w:id="50829" w:author="CR#0252r1" w:date="2020-04-07T04:24:00Z">
            <w:rPr/>
          </w:rPrChange>
        </w:rPr>
      </w:pPr>
      <w:r w:rsidRPr="009F32C9">
        <w:rPr>
          <w:rPrChange w:id="50830" w:author="CR#0252r1" w:date="2020-04-07T04:24:00Z">
            <w:rPr/>
          </w:rPrChange>
        </w:rPr>
        <w:t>-- ASN1START</w:t>
      </w:r>
    </w:p>
    <w:p w:rsidR="00AB5EC6" w:rsidRPr="009F32C9" w:rsidRDefault="00AB5EC6" w:rsidP="00AB5EC6">
      <w:pPr>
        <w:pStyle w:val="PL"/>
        <w:shd w:val="clear" w:color="auto" w:fill="E6E6E6"/>
        <w:rPr>
          <w:snapToGrid w:val="0"/>
          <w:rPrChange w:id="50831" w:author="CR#0252r1" w:date="2020-04-07T04:24:00Z">
            <w:rPr>
              <w:snapToGrid w:val="0"/>
            </w:rPr>
          </w:rPrChange>
        </w:rPr>
      </w:pPr>
    </w:p>
    <w:p w:rsidR="00AB5EC6" w:rsidRPr="009F32C9" w:rsidRDefault="00AB5EC6" w:rsidP="00AB5EC6">
      <w:pPr>
        <w:pStyle w:val="PL"/>
        <w:shd w:val="clear" w:color="auto" w:fill="E6E6E6"/>
        <w:rPr>
          <w:rPrChange w:id="50832" w:author="CR#0252r1" w:date="2020-04-07T04:24:00Z">
            <w:rPr/>
          </w:rPrChange>
        </w:rPr>
      </w:pPr>
      <w:r w:rsidRPr="009F32C9">
        <w:rPr>
          <w:snapToGrid w:val="0"/>
          <w:rPrChange w:id="50833" w:author="CR#0252r1" w:date="2020-04-07T04:24:00Z">
            <w:rPr>
              <w:snapToGrid w:val="0"/>
            </w:rPr>
          </w:rPrChange>
        </w:rPr>
        <w:t>GNSS-PeriodicAssistDataReq-r15 ::= SEQUENCE {</w:t>
      </w:r>
    </w:p>
    <w:p w:rsidR="00AB5EC6" w:rsidRPr="009F32C9" w:rsidRDefault="00AB5EC6" w:rsidP="00AB5EC6">
      <w:pPr>
        <w:pStyle w:val="PL"/>
        <w:shd w:val="clear" w:color="auto" w:fill="E6E6E6"/>
        <w:rPr>
          <w:snapToGrid w:val="0"/>
          <w:rPrChange w:id="50834" w:author="CR#0252r1" w:date="2020-04-07T04:24:00Z">
            <w:rPr>
              <w:snapToGrid w:val="0"/>
            </w:rPr>
          </w:rPrChange>
        </w:rPr>
      </w:pPr>
      <w:r w:rsidRPr="009F32C9">
        <w:rPr>
          <w:snapToGrid w:val="0"/>
          <w:lang w:eastAsia="zh-CN"/>
          <w:rPrChange w:id="50835" w:author="CR#0252r1" w:date="2020-04-07T04:24:00Z">
            <w:rPr>
              <w:snapToGrid w:val="0"/>
              <w:lang w:eastAsia="zh-CN"/>
            </w:rPr>
          </w:rPrChange>
        </w:rPr>
        <w:tab/>
      </w:r>
      <w:r w:rsidRPr="009F32C9">
        <w:rPr>
          <w:snapToGrid w:val="0"/>
          <w:rPrChange w:id="50836" w:author="CR#0252r1" w:date="2020-04-07T04:24:00Z">
            <w:rPr>
              <w:snapToGrid w:val="0"/>
            </w:rPr>
          </w:rPrChange>
        </w:rPr>
        <w:t>gnss-RTK-PeriodicObservationsReq-r15</w:t>
      </w:r>
      <w:r w:rsidRPr="009F32C9">
        <w:rPr>
          <w:snapToGrid w:val="0"/>
          <w:rPrChange w:id="50837" w:author="CR#0252r1" w:date="2020-04-07T04:24:00Z">
            <w:rPr>
              <w:snapToGrid w:val="0"/>
            </w:rPr>
          </w:rPrChange>
        </w:rPr>
        <w:tab/>
        <w:t>GNSS-Per</w:t>
      </w:r>
      <w:r w:rsidR="00F03608" w:rsidRPr="009F32C9">
        <w:rPr>
          <w:snapToGrid w:val="0"/>
          <w:rPrChange w:id="50838" w:author="CR#0252r1" w:date="2020-04-07T04:24:00Z">
            <w:rPr>
              <w:snapToGrid w:val="0"/>
            </w:rPr>
          </w:rPrChange>
        </w:rPr>
        <w:t>iodicControlParam-r15</w:t>
      </w:r>
      <w:r w:rsidR="00F03608" w:rsidRPr="009F32C9">
        <w:rPr>
          <w:snapToGrid w:val="0"/>
          <w:rPrChange w:id="50839" w:author="CR#0252r1" w:date="2020-04-07T04:24:00Z">
            <w:rPr>
              <w:snapToGrid w:val="0"/>
            </w:rPr>
          </w:rPrChange>
        </w:rPr>
        <w:tab/>
        <w:t xml:space="preserve">OPTIONAL, </w:t>
      </w:r>
      <w:r w:rsidRPr="009F32C9">
        <w:rPr>
          <w:snapToGrid w:val="0"/>
          <w:lang w:eastAsia="zh-CN"/>
          <w:rPrChange w:id="50840" w:author="CR#0252r1" w:date="2020-04-07T04:24:00Z">
            <w:rPr>
              <w:snapToGrid w:val="0"/>
              <w:lang w:eastAsia="zh-CN"/>
            </w:rPr>
          </w:rPrChange>
        </w:rPr>
        <w:t>-- Cond pOSR</w:t>
      </w:r>
    </w:p>
    <w:p w:rsidR="00AB5EC6" w:rsidRPr="009F32C9" w:rsidRDefault="00AB5EC6" w:rsidP="00AB5EC6">
      <w:pPr>
        <w:pStyle w:val="PL"/>
        <w:shd w:val="clear" w:color="auto" w:fill="E6E6E6"/>
        <w:rPr>
          <w:snapToGrid w:val="0"/>
          <w:rPrChange w:id="50841" w:author="CR#0252r1" w:date="2020-04-07T04:24:00Z">
            <w:rPr>
              <w:snapToGrid w:val="0"/>
            </w:rPr>
          </w:rPrChange>
        </w:rPr>
      </w:pPr>
      <w:r w:rsidRPr="009F32C9">
        <w:rPr>
          <w:snapToGrid w:val="0"/>
          <w:rPrChange w:id="50842" w:author="CR#0252r1" w:date="2020-04-07T04:24:00Z">
            <w:rPr>
              <w:snapToGrid w:val="0"/>
            </w:rPr>
          </w:rPrChange>
        </w:rPr>
        <w:tab/>
        <w:t>glo-RTK-PeriodicBiasInformationReq-r15</w:t>
      </w:r>
      <w:r w:rsidRPr="009F32C9">
        <w:rPr>
          <w:snapToGrid w:val="0"/>
          <w:rPrChange w:id="50843" w:author="CR#0252r1" w:date="2020-04-07T04:24:00Z">
            <w:rPr>
              <w:snapToGrid w:val="0"/>
            </w:rPr>
          </w:rPrChange>
        </w:rPr>
        <w:tab/>
        <w:t>GNSS-PeriodicControlParam-r15</w:t>
      </w:r>
      <w:r w:rsidRPr="009F32C9">
        <w:rPr>
          <w:snapToGrid w:val="0"/>
          <w:rPrChange w:id="50844" w:author="CR#0252r1" w:date="2020-04-07T04:24:00Z">
            <w:rPr>
              <w:snapToGrid w:val="0"/>
            </w:rPr>
          </w:rPrChange>
        </w:rPr>
        <w:tab/>
        <w:t>OPTIONAL,</w:t>
      </w:r>
      <w:r w:rsidR="00F03608" w:rsidRPr="009F32C9">
        <w:rPr>
          <w:snapToGrid w:val="0"/>
          <w:rPrChange w:id="50845" w:author="CR#0252r1" w:date="2020-04-07T04:24:00Z">
            <w:rPr>
              <w:snapToGrid w:val="0"/>
            </w:rPr>
          </w:rPrChange>
        </w:rPr>
        <w:t xml:space="preserve"> </w:t>
      </w:r>
      <w:r w:rsidRPr="009F32C9">
        <w:rPr>
          <w:snapToGrid w:val="0"/>
          <w:lang w:eastAsia="zh-CN"/>
          <w:rPrChange w:id="50846" w:author="CR#0252r1" w:date="2020-04-07T04:24:00Z">
            <w:rPr>
              <w:snapToGrid w:val="0"/>
              <w:lang w:eastAsia="zh-CN"/>
            </w:rPr>
          </w:rPrChange>
        </w:rPr>
        <w:t>-- Cond pCPB</w:t>
      </w:r>
    </w:p>
    <w:p w:rsidR="00AB5EC6" w:rsidRPr="009F32C9" w:rsidRDefault="00AB5EC6" w:rsidP="00AB5EC6">
      <w:pPr>
        <w:pStyle w:val="PL"/>
        <w:shd w:val="clear" w:color="auto" w:fill="E6E6E6"/>
        <w:rPr>
          <w:snapToGrid w:val="0"/>
          <w:rPrChange w:id="50847" w:author="CR#0252r1" w:date="2020-04-07T04:24:00Z">
            <w:rPr>
              <w:snapToGrid w:val="0"/>
            </w:rPr>
          </w:rPrChange>
        </w:rPr>
      </w:pPr>
      <w:r w:rsidRPr="009F32C9">
        <w:rPr>
          <w:snapToGrid w:val="0"/>
          <w:rPrChange w:id="50848" w:author="CR#0252r1" w:date="2020-04-07T04:24:00Z">
            <w:rPr>
              <w:snapToGrid w:val="0"/>
            </w:rPr>
          </w:rPrChange>
        </w:rPr>
        <w:tab/>
        <w:t>gnss-RTK-MAC-PeriodicCorrectionDifferencesReq-r15</w:t>
      </w:r>
    </w:p>
    <w:p w:rsidR="00AB5EC6" w:rsidRPr="009F32C9" w:rsidRDefault="00AB5EC6" w:rsidP="00AB5EC6">
      <w:pPr>
        <w:pStyle w:val="PL"/>
        <w:shd w:val="clear" w:color="auto" w:fill="E6E6E6"/>
        <w:rPr>
          <w:snapToGrid w:val="0"/>
          <w:rPrChange w:id="50849" w:author="CR#0252r1" w:date="2020-04-07T04:24:00Z">
            <w:rPr>
              <w:snapToGrid w:val="0"/>
            </w:rPr>
          </w:rPrChange>
        </w:rPr>
      </w:pPr>
      <w:r w:rsidRPr="009F32C9">
        <w:rPr>
          <w:snapToGrid w:val="0"/>
          <w:rPrChange w:id="50850" w:author="CR#0252r1" w:date="2020-04-07T04:24:00Z">
            <w:rPr>
              <w:snapToGrid w:val="0"/>
            </w:rPr>
          </w:rPrChange>
        </w:rPr>
        <w:tab/>
      </w:r>
      <w:r w:rsidRPr="009F32C9">
        <w:rPr>
          <w:snapToGrid w:val="0"/>
          <w:rPrChange w:id="50851" w:author="CR#0252r1" w:date="2020-04-07T04:24:00Z">
            <w:rPr>
              <w:snapToGrid w:val="0"/>
            </w:rPr>
          </w:rPrChange>
        </w:rPr>
        <w:tab/>
      </w:r>
      <w:r w:rsidRPr="009F32C9">
        <w:rPr>
          <w:snapToGrid w:val="0"/>
          <w:rPrChange w:id="50852" w:author="CR#0252r1" w:date="2020-04-07T04:24:00Z">
            <w:rPr>
              <w:snapToGrid w:val="0"/>
            </w:rPr>
          </w:rPrChange>
        </w:rPr>
        <w:tab/>
      </w:r>
      <w:r w:rsidRPr="009F32C9">
        <w:rPr>
          <w:snapToGrid w:val="0"/>
          <w:rPrChange w:id="50853" w:author="CR#0252r1" w:date="2020-04-07T04:24:00Z">
            <w:rPr>
              <w:snapToGrid w:val="0"/>
            </w:rPr>
          </w:rPrChange>
        </w:rPr>
        <w:tab/>
      </w:r>
      <w:r w:rsidRPr="009F32C9">
        <w:rPr>
          <w:snapToGrid w:val="0"/>
          <w:rPrChange w:id="50854" w:author="CR#0252r1" w:date="2020-04-07T04:24:00Z">
            <w:rPr>
              <w:snapToGrid w:val="0"/>
            </w:rPr>
          </w:rPrChange>
        </w:rPr>
        <w:tab/>
      </w:r>
      <w:r w:rsidRPr="009F32C9">
        <w:rPr>
          <w:snapToGrid w:val="0"/>
          <w:rPrChange w:id="50855" w:author="CR#0252r1" w:date="2020-04-07T04:24:00Z">
            <w:rPr>
              <w:snapToGrid w:val="0"/>
            </w:rPr>
          </w:rPrChange>
        </w:rPr>
        <w:tab/>
      </w:r>
      <w:r w:rsidRPr="009F32C9">
        <w:rPr>
          <w:snapToGrid w:val="0"/>
          <w:rPrChange w:id="50856" w:author="CR#0252r1" w:date="2020-04-07T04:24:00Z">
            <w:rPr>
              <w:snapToGrid w:val="0"/>
            </w:rPr>
          </w:rPrChange>
        </w:rPr>
        <w:tab/>
      </w:r>
      <w:r w:rsidRPr="009F32C9">
        <w:rPr>
          <w:snapToGrid w:val="0"/>
          <w:rPrChange w:id="50857" w:author="CR#0252r1" w:date="2020-04-07T04:24:00Z">
            <w:rPr>
              <w:snapToGrid w:val="0"/>
            </w:rPr>
          </w:rPrChange>
        </w:rPr>
        <w:tab/>
      </w:r>
      <w:r w:rsidRPr="009F32C9">
        <w:rPr>
          <w:snapToGrid w:val="0"/>
          <w:rPrChange w:id="50858" w:author="CR#0252r1" w:date="2020-04-07T04:24:00Z">
            <w:rPr>
              <w:snapToGrid w:val="0"/>
            </w:rPr>
          </w:rPrChange>
        </w:rPr>
        <w:tab/>
      </w:r>
      <w:r w:rsidRPr="009F32C9">
        <w:rPr>
          <w:snapToGrid w:val="0"/>
          <w:rPrChange w:id="50859" w:author="CR#0252r1" w:date="2020-04-07T04:24:00Z">
            <w:rPr>
              <w:snapToGrid w:val="0"/>
            </w:rPr>
          </w:rPrChange>
        </w:rPr>
        <w:tab/>
      </w:r>
      <w:r w:rsidRPr="009F32C9">
        <w:rPr>
          <w:snapToGrid w:val="0"/>
          <w:rPrChange w:id="50860" w:author="CR#0252r1" w:date="2020-04-07T04:24:00Z">
            <w:rPr>
              <w:snapToGrid w:val="0"/>
            </w:rPr>
          </w:rPrChange>
        </w:rPr>
        <w:tab/>
        <w:t>GNSS-Per</w:t>
      </w:r>
      <w:r w:rsidR="00F03608" w:rsidRPr="009F32C9">
        <w:rPr>
          <w:snapToGrid w:val="0"/>
          <w:rPrChange w:id="50861" w:author="CR#0252r1" w:date="2020-04-07T04:24:00Z">
            <w:rPr>
              <w:snapToGrid w:val="0"/>
            </w:rPr>
          </w:rPrChange>
        </w:rPr>
        <w:t>iodicControlParam-r15</w:t>
      </w:r>
      <w:r w:rsidR="00F03608" w:rsidRPr="009F32C9">
        <w:rPr>
          <w:snapToGrid w:val="0"/>
          <w:rPrChange w:id="50862" w:author="CR#0252r1" w:date="2020-04-07T04:24:00Z">
            <w:rPr>
              <w:snapToGrid w:val="0"/>
            </w:rPr>
          </w:rPrChange>
        </w:rPr>
        <w:tab/>
        <w:t xml:space="preserve">OPTIONAL, </w:t>
      </w:r>
      <w:r w:rsidRPr="009F32C9">
        <w:rPr>
          <w:snapToGrid w:val="0"/>
          <w:rPrChange w:id="50863" w:author="CR#0252r1" w:date="2020-04-07T04:24:00Z">
            <w:rPr>
              <w:snapToGrid w:val="0"/>
            </w:rPr>
          </w:rPrChange>
        </w:rPr>
        <w:t>-- Cond pMAC</w:t>
      </w:r>
    </w:p>
    <w:p w:rsidR="00AB5EC6" w:rsidRPr="009F32C9" w:rsidRDefault="00AB5EC6" w:rsidP="00AB5EC6">
      <w:pPr>
        <w:pStyle w:val="PL"/>
        <w:shd w:val="clear" w:color="auto" w:fill="E6E6E6"/>
        <w:rPr>
          <w:snapToGrid w:val="0"/>
          <w:lang w:eastAsia="zh-CN"/>
          <w:rPrChange w:id="50864" w:author="CR#0252r1" w:date="2020-04-07T04:24:00Z">
            <w:rPr>
              <w:snapToGrid w:val="0"/>
              <w:lang w:eastAsia="zh-CN"/>
            </w:rPr>
          </w:rPrChange>
        </w:rPr>
      </w:pPr>
      <w:r w:rsidRPr="009F32C9">
        <w:rPr>
          <w:snapToGrid w:val="0"/>
          <w:lang w:eastAsia="zh-CN"/>
          <w:rPrChange w:id="50865" w:author="CR#0252r1" w:date="2020-04-07T04:24:00Z">
            <w:rPr>
              <w:snapToGrid w:val="0"/>
              <w:lang w:eastAsia="zh-CN"/>
            </w:rPr>
          </w:rPrChange>
        </w:rPr>
        <w:tab/>
        <w:t>gnss-RTK-PeriodicResidualsReq-r15</w:t>
      </w:r>
      <w:r w:rsidRPr="009F32C9">
        <w:rPr>
          <w:snapToGrid w:val="0"/>
          <w:lang w:eastAsia="zh-CN"/>
          <w:rPrChange w:id="50866" w:author="CR#0252r1" w:date="2020-04-07T04:24:00Z">
            <w:rPr>
              <w:snapToGrid w:val="0"/>
              <w:lang w:eastAsia="zh-CN"/>
            </w:rPr>
          </w:rPrChange>
        </w:rPr>
        <w:tab/>
      </w:r>
      <w:r w:rsidRPr="009F32C9">
        <w:rPr>
          <w:snapToGrid w:val="0"/>
          <w:lang w:eastAsia="zh-CN"/>
          <w:rPrChange w:id="50867" w:author="CR#0252r1" w:date="2020-04-07T04:24:00Z">
            <w:rPr>
              <w:snapToGrid w:val="0"/>
              <w:lang w:eastAsia="zh-CN"/>
            </w:rPr>
          </w:rPrChange>
        </w:rPr>
        <w:tab/>
      </w:r>
      <w:r w:rsidRPr="009F32C9">
        <w:rPr>
          <w:snapToGrid w:val="0"/>
          <w:rPrChange w:id="50868" w:author="CR#0252r1" w:date="2020-04-07T04:24:00Z">
            <w:rPr>
              <w:snapToGrid w:val="0"/>
            </w:rPr>
          </w:rPrChange>
        </w:rPr>
        <w:t>GNSS-PeriodicControlParam-r15</w:t>
      </w:r>
      <w:r w:rsidRPr="009F32C9">
        <w:rPr>
          <w:snapToGrid w:val="0"/>
          <w:lang w:eastAsia="zh-CN"/>
          <w:rPrChange w:id="50869" w:author="CR#0252r1" w:date="2020-04-07T04:24:00Z">
            <w:rPr>
              <w:snapToGrid w:val="0"/>
              <w:lang w:eastAsia="zh-CN"/>
            </w:rPr>
          </w:rPrChange>
        </w:rPr>
        <w:tab/>
        <w:t>OPTIONAL,</w:t>
      </w:r>
      <w:r w:rsidR="00F03608" w:rsidRPr="009F32C9">
        <w:rPr>
          <w:snapToGrid w:val="0"/>
          <w:lang w:eastAsia="zh-CN"/>
          <w:rPrChange w:id="50870" w:author="CR#0252r1" w:date="2020-04-07T04:24:00Z">
            <w:rPr>
              <w:snapToGrid w:val="0"/>
              <w:lang w:eastAsia="zh-CN"/>
            </w:rPr>
          </w:rPrChange>
        </w:rPr>
        <w:t xml:space="preserve"> </w:t>
      </w:r>
      <w:r w:rsidRPr="009F32C9">
        <w:rPr>
          <w:snapToGrid w:val="0"/>
          <w:lang w:eastAsia="zh-CN"/>
          <w:rPrChange w:id="50871" w:author="CR#0252r1" w:date="2020-04-07T04:24:00Z">
            <w:rPr>
              <w:snapToGrid w:val="0"/>
              <w:lang w:eastAsia="zh-CN"/>
            </w:rPr>
          </w:rPrChange>
        </w:rPr>
        <w:t>-- Cond pRes</w:t>
      </w:r>
    </w:p>
    <w:p w:rsidR="00AB5EC6" w:rsidRPr="009F32C9" w:rsidRDefault="00AB5EC6" w:rsidP="00AB5EC6">
      <w:pPr>
        <w:pStyle w:val="PL"/>
        <w:shd w:val="clear" w:color="auto" w:fill="E6E6E6"/>
        <w:rPr>
          <w:snapToGrid w:val="0"/>
          <w:rPrChange w:id="50872" w:author="CR#0252r1" w:date="2020-04-07T04:24:00Z">
            <w:rPr>
              <w:snapToGrid w:val="0"/>
            </w:rPr>
          </w:rPrChange>
        </w:rPr>
      </w:pPr>
      <w:r w:rsidRPr="009F32C9">
        <w:rPr>
          <w:snapToGrid w:val="0"/>
          <w:lang w:eastAsia="zh-CN"/>
          <w:rPrChange w:id="50873" w:author="CR#0252r1" w:date="2020-04-07T04:24:00Z">
            <w:rPr>
              <w:snapToGrid w:val="0"/>
              <w:lang w:eastAsia="zh-CN"/>
            </w:rPr>
          </w:rPrChange>
        </w:rPr>
        <w:tab/>
      </w:r>
      <w:r w:rsidRPr="009F32C9">
        <w:rPr>
          <w:snapToGrid w:val="0"/>
          <w:rPrChange w:id="50874" w:author="CR#0252r1" w:date="2020-04-07T04:24:00Z">
            <w:rPr>
              <w:snapToGrid w:val="0"/>
            </w:rPr>
          </w:rPrChange>
        </w:rPr>
        <w:t>gnss-RTK-FKP-PeriodicGradientsReq-r15</w:t>
      </w:r>
      <w:r w:rsidRPr="009F32C9">
        <w:rPr>
          <w:snapToGrid w:val="0"/>
          <w:rPrChange w:id="50875" w:author="CR#0252r1" w:date="2020-04-07T04:24:00Z">
            <w:rPr>
              <w:snapToGrid w:val="0"/>
            </w:rPr>
          </w:rPrChange>
        </w:rPr>
        <w:tab/>
        <w:t>GNSS-PeriodicControlParam-r15</w:t>
      </w:r>
      <w:r w:rsidRPr="009F32C9">
        <w:rPr>
          <w:snapToGrid w:val="0"/>
          <w:rPrChange w:id="50876" w:author="CR#0252r1" w:date="2020-04-07T04:24:00Z">
            <w:rPr>
              <w:snapToGrid w:val="0"/>
            </w:rPr>
          </w:rPrChange>
        </w:rPr>
        <w:tab/>
        <w:t>OPTIONAL,</w:t>
      </w:r>
      <w:r w:rsidR="00F03608" w:rsidRPr="009F32C9">
        <w:rPr>
          <w:snapToGrid w:val="0"/>
          <w:rPrChange w:id="50877" w:author="CR#0252r1" w:date="2020-04-07T04:24:00Z">
            <w:rPr>
              <w:snapToGrid w:val="0"/>
            </w:rPr>
          </w:rPrChange>
        </w:rPr>
        <w:t xml:space="preserve"> </w:t>
      </w:r>
      <w:r w:rsidRPr="009F32C9">
        <w:rPr>
          <w:snapToGrid w:val="0"/>
          <w:rPrChange w:id="50878" w:author="CR#0252r1" w:date="2020-04-07T04:24:00Z">
            <w:rPr>
              <w:snapToGrid w:val="0"/>
            </w:rPr>
          </w:rPrChange>
        </w:rPr>
        <w:t>-- Cond pFKP</w:t>
      </w:r>
    </w:p>
    <w:p w:rsidR="00AB5EC6" w:rsidRPr="009F32C9" w:rsidRDefault="00AB5EC6" w:rsidP="00AB5EC6">
      <w:pPr>
        <w:pStyle w:val="PL"/>
        <w:shd w:val="clear" w:color="auto" w:fill="E6E6E6"/>
        <w:rPr>
          <w:snapToGrid w:val="0"/>
          <w:rPrChange w:id="50879" w:author="CR#0252r1" w:date="2020-04-07T04:24:00Z">
            <w:rPr>
              <w:snapToGrid w:val="0"/>
            </w:rPr>
          </w:rPrChange>
        </w:rPr>
      </w:pPr>
      <w:r w:rsidRPr="009F32C9">
        <w:rPr>
          <w:snapToGrid w:val="0"/>
          <w:rPrChange w:id="50880" w:author="CR#0252r1" w:date="2020-04-07T04:24:00Z">
            <w:rPr>
              <w:snapToGrid w:val="0"/>
            </w:rPr>
          </w:rPrChange>
        </w:rPr>
        <w:tab/>
        <w:t>gnss-SSR-PeriodicOrbitCorrectionsReq-r15</w:t>
      </w:r>
    </w:p>
    <w:p w:rsidR="00AB5EC6" w:rsidRPr="009F32C9" w:rsidRDefault="00AB5EC6" w:rsidP="00AB5EC6">
      <w:pPr>
        <w:pStyle w:val="PL"/>
        <w:shd w:val="clear" w:color="auto" w:fill="E6E6E6"/>
        <w:rPr>
          <w:snapToGrid w:val="0"/>
          <w:rPrChange w:id="50881" w:author="CR#0252r1" w:date="2020-04-07T04:24:00Z">
            <w:rPr>
              <w:snapToGrid w:val="0"/>
            </w:rPr>
          </w:rPrChange>
        </w:rPr>
      </w:pPr>
      <w:r w:rsidRPr="009F32C9">
        <w:rPr>
          <w:snapToGrid w:val="0"/>
          <w:rPrChange w:id="50882" w:author="CR#0252r1" w:date="2020-04-07T04:24:00Z">
            <w:rPr>
              <w:snapToGrid w:val="0"/>
            </w:rPr>
          </w:rPrChange>
        </w:rPr>
        <w:tab/>
      </w:r>
      <w:r w:rsidRPr="009F32C9">
        <w:rPr>
          <w:snapToGrid w:val="0"/>
          <w:rPrChange w:id="50883" w:author="CR#0252r1" w:date="2020-04-07T04:24:00Z">
            <w:rPr>
              <w:snapToGrid w:val="0"/>
            </w:rPr>
          </w:rPrChange>
        </w:rPr>
        <w:tab/>
      </w:r>
      <w:r w:rsidRPr="009F32C9">
        <w:rPr>
          <w:snapToGrid w:val="0"/>
          <w:rPrChange w:id="50884" w:author="CR#0252r1" w:date="2020-04-07T04:24:00Z">
            <w:rPr>
              <w:snapToGrid w:val="0"/>
            </w:rPr>
          </w:rPrChange>
        </w:rPr>
        <w:tab/>
      </w:r>
      <w:r w:rsidRPr="009F32C9">
        <w:rPr>
          <w:snapToGrid w:val="0"/>
          <w:rPrChange w:id="50885" w:author="CR#0252r1" w:date="2020-04-07T04:24:00Z">
            <w:rPr>
              <w:snapToGrid w:val="0"/>
            </w:rPr>
          </w:rPrChange>
        </w:rPr>
        <w:tab/>
      </w:r>
      <w:r w:rsidRPr="009F32C9">
        <w:rPr>
          <w:snapToGrid w:val="0"/>
          <w:rPrChange w:id="50886" w:author="CR#0252r1" w:date="2020-04-07T04:24:00Z">
            <w:rPr>
              <w:snapToGrid w:val="0"/>
            </w:rPr>
          </w:rPrChange>
        </w:rPr>
        <w:tab/>
      </w:r>
      <w:r w:rsidRPr="009F32C9">
        <w:rPr>
          <w:snapToGrid w:val="0"/>
          <w:rPrChange w:id="50887" w:author="CR#0252r1" w:date="2020-04-07T04:24:00Z">
            <w:rPr>
              <w:snapToGrid w:val="0"/>
            </w:rPr>
          </w:rPrChange>
        </w:rPr>
        <w:tab/>
      </w:r>
      <w:r w:rsidRPr="009F32C9">
        <w:rPr>
          <w:snapToGrid w:val="0"/>
          <w:rPrChange w:id="50888" w:author="CR#0252r1" w:date="2020-04-07T04:24:00Z">
            <w:rPr>
              <w:snapToGrid w:val="0"/>
            </w:rPr>
          </w:rPrChange>
        </w:rPr>
        <w:tab/>
      </w:r>
      <w:r w:rsidRPr="009F32C9">
        <w:rPr>
          <w:snapToGrid w:val="0"/>
          <w:rPrChange w:id="50889" w:author="CR#0252r1" w:date="2020-04-07T04:24:00Z">
            <w:rPr>
              <w:snapToGrid w:val="0"/>
            </w:rPr>
          </w:rPrChange>
        </w:rPr>
        <w:tab/>
      </w:r>
      <w:r w:rsidRPr="009F32C9">
        <w:rPr>
          <w:snapToGrid w:val="0"/>
          <w:rPrChange w:id="50890" w:author="CR#0252r1" w:date="2020-04-07T04:24:00Z">
            <w:rPr>
              <w:snapToGrid w:val="0"/>
            </w:rPr>
          </w:rPrChange>
        </w:rPr>
        <w:tab/>
      </w:r>
      <w:r w:rsidRPr="009F32C9">
        <w:rPr>
          <w:snapToGrid w:val="0"/>
          <w:rPrChange w:id="50891" w:author="CR#0252r1" w:date="2020-04-07T04:24:00Z">
            <w:rPr>
              <w:snapToGrid w:val="0"/>
            </w:rPr>
          </w:rPrChange>
        </w:rPr>
        <w:tab/>
      </w:r>
      <w:r w:rsidRPr="009F32C9">
        <w:rPr>
          <w:snapToGrid w:val="0"/>
          <w:rPrChange w:id="50892" w:author="CR#0252r1" w:date="2020-04-07T04:24:00Z">
            <w:rPr>
              <w:snapToGrid w:val="0"/>
            </w:rPr>
          </w:rPrChange>
        </w:rPr>
        <w:tab/>
        <w:t>GNSS-PeriodicControlParam-r15</w:t>
      </w:r>
      <w:r w:rsidRPr="009F32C9">
        <w:rPr>
          <w:snapToGrid w:val="0"/>
          <w:rPrChange w:id="50893" w:author="CR#0252r1" w:date="2020-04-07T04:24:00Z">
            <w:rPr>
              <w:snapToGrid w:val="0"/>
            </w:rPr>
          </w:rPrChange>
        </w:rPr>
        <w:tab/>
        <w:t>OPTIONAL, -- Cond pOC</w:t>
      </w:r>
    </w:p>
    <w:p w:rsidR="00AB5EC6" w:rsidRPr="009F32C9" w:rsidRDefault="00AB5EC6" w:rsidP="00AB5EC6">
      <w:pPr>
        <w:pStyle w:val="PL"/>
        <w:shd w:val="clear" w:color="auto" w:fill="E6E6E6"/>
        <w:rPr>
          <w:snapToGrid w:val="0"/>
          <w:rPrChange w:id="50894" w:author="CR#0252r1" w:date="2020-04-07T04:24:00Z">
            <w:rPr>
              <w:snapToGrid w:val="0"/>
            </w:rPr>
          </w:rPrChange>
        </w:rPr>
      </w:pPr>
      <w:r w:rsidRPr="009F32C9">
        <w:rPr>
          <w:snapToGrid w:val="0"/>
          <w:rPrChange w:id="50895" w:author="CR#0252r1" w:date="2020-04-07T04:24:00Z">
            <w:rPr>
              <w:snapToGrid w:val="0"/>
            </w:rPr>
          </w:rPrChange>
        </w:rPr>
        <w:tab/>
        <w:t>gnss-SSR-PeriodicClockCorrectionsReq-r15</w:t>
      </w:r>
    </w:p>
    <w:p w:rsidR="00AB5EC6" w:rsidRPr="009F32C9" w:rsidRDefault="00AB5EC6" w:rsidP="00AB5EC6">
      <w:pPr>
        <w:pStyle w:val="PL"/>
        <w:shd w:val="clear" w:color="auto" w:fill="E6E6E6"/>
        <w:rPr>
          <w:snapToGrid w:val="0"/>
          <w:rPrChange w:id="50896" w:author="CR#0252r1" w:date="2020-04-07T04:24:00Z">
            <w:rPr>
              <w:snapToGrid w:val="0"/>
            </w:rPr>
          </w:rPrChange>
        </w:rPr>
      </w:pPr>
      <w:r w:rsidRPr="009F32C9">
        <w:rPr>
          <w:snapToGrid w:val="0"/>
          <w:rPrChange w:id="50897" w:author="CR#0252r1" w:date="2020-04-07T04:24:00Z">
            <w:rPr>
              <w:snapToGrid w:val="0"/>
            </w:rPr>
          </w:rPrChange>
        </w:rPr>
        <w:tab/>
      </w:r>
      <w:r w:rsidRPr="009F32C9">
        <w:rPr>
          <w:snapToGrid w:val="0"/>
          <w:rPrChange w:id="50898" w:author="CR#0252r1" w:date="2020-04-07T04:24:00Z">
            <w:rPr>
              <w:snapToGrid w:val="0"/>
            </w:rPr>
          </w:rPrChange>
        </w:rPr>
        <w:tab/>
      </w:r>
      <w:r w:rsidRPr="009F32C9">
        <w:rPr>
          <w:snapToGrid w:val="0"/>
          <w:rPrChange w:id="50899" w:author="CR#0252r1" w:date="2020-04-07T04:24:00Z">
            <w:rPr>
              <w:snapToGrid w:val="0"/>
            </w:rPr>
          </w:rPrChange>
        </w:rPr>
        <w:tab/>
      </w:r>
      <w:r w:rsidRPr="009F32C9">
        <w:rPr>
          <w:snapToGrid w:val="0"/>
          <w:rPrChange w:id="50900" w:author="CR#0252r1" w:date="2020-04-07T04:24:00Z">
            <w:rPr>
              <w:snapToGrid w:val="0"/>
            </w:rPr>
          </w:rPrChange>
        </w:rPr>
        <w:tab/>
      </w:r>
      <w:r w:rsidRPr="009F32C9">
        <w:rPr>
          <w:snapToGrid w:val="0"/>
          <w:rPrChange w:id="50901" w:author="CR#0252r1" w:date="2020-04-07T04:24:00Z">
            <w:rPr>
              <w:snapToGrid w:val="0"/>
            </w:rPr>
          </w:rPrChange>
        </w:rPr>
        <w:tab/>
      </w:r>
      <w:r w:rsidRPr="009F32C9">
        <w:rPr>
          <w:snapToGrid w:val="0"/>
          <w:rPrChange w:id="50902" w:author="CR#0252r1" w:date="2020-04-07T04:24:00Z">
            <w:rPr>
              <w:snapToGrid w:val="0"/>
            </w:rPr>
          </w:rPrChange>
        </w:rPr>
        <w:tab/>
      </w:r>
      <w:r w:rsidRPr="009F32C9">
        <w:rPr>
          <w:snapToGrid w:val="0"/>
          <w:rPrChange w:id="50903" w:author="CR#0252r1" w:date="2020-04-07T04:24:00Z">
            <w:rPr>
              <w:snapToGrid w:val="0"/>
            </w:rPr>
          </w:rPrChange>
        </w:rPr>
        <w:tab/>
      </w:r>
      <w:r w:rsidRPr="009F32C9">
        <w:rPr>
          <w:snapToGrid w:val="0"/>
          <w:rPrChange w:id="50904" w:author="CR#0252r1" w:date="2020-04-07T04:24:00Z">
            <w:rPr>
              <w:snapToGrid w:val="0"/>
            </w:rPr>
          </w:rPrChange>
        </w:rPr>
        <w:tab/>
      </w:r>
      <w:r w:rsidRPr="009F32C9">
        <w:rPr>
          <w:snapToGrid w:val="0"/>
          <w:rPrChange w:id="50905" w:author="CR#0252r1" w:date="2020-04-07T04:24:00Z">
            <w:rPr>
              <w:snapToGrid w:val="0"/>
            </w:rPr>
          </w:rPrChange>
        </w:rPr>
        <w:tab/>
      </w:r>
      <w:r w:rsidRPr="009F32C9">
        <w:rPr>
          <w:snapToGrid w:val="0"/>
          <w:rPrChange w:id="50906" w:author="CR#0252r1" w:date="2020-04-07T04:24:00Z">
            <w:rPr>
              <w:snapToGrid w:val="0"/>
            </w:rPr>
          </w:rPrChange>
        </w:rPr>
        <w:tab/>
      </w:r>
      <w:r w:rsidRPr="009F32C9">
        <w:rPr>
          <w:snapToGrid w:val="0"/>
          <w:rPrChange w:id="50907" w:author="CR#0252r1" w:date="2020-04-07T04:24:00Z">
            <w:rPr>
              <w:snapToGrid w:val="0"/>
            </w:rPr>
          </w:rPrChange>
        </w:rPr>
        <w:tab/>
        <w:t>GNSS-PeriodicControlParam-r15</w:t>
      </w:r>
      <w:r w:rsidRPr="009F32C9">
        <w:rPr>
          <w:snapToGrid w:val="0"/>
          <w:rPrChange w:id="50908" w:author="CR#0252r1" w:date="2020-04-07T04:24:00Z">
            <w:rPr>
              <w:snapToGrid w:val="0"/>
            </w:rPr>
          </w:rPrChange>
        </w:rPr>
        <w:tab/>
        <w:t>OPTIONAL, -- Cond pCC</w:t>
      </w:r>
    </w:p>
    <w:p w:rsidR="00AB5EC6" w:rsidRPr="009F32C9" w:rsidRDefault="00AB5EC6" w:rsidP="00AB5EC6">
      <w:pPr>
        <w:pStyle w:val="PL"/>
        <w:shd w:val="clear" w:color="auto" w:fill="E6E6E6"/>
        <w:rPr>
          <w:snapToGrid w:val="0"/>
          <w:rPrChange w:id="50909" w:author="CR#0252r1" w:date="2020-04-07T04:24:00Z">
            <w:rPr>
              <w:snapToGrid w:val="0"/>
            </w:rPr>
          </w:rPrChange>
        </w:rPr>
      </w:pPr>
      <w:r w:rsidRPr="009F32C9">
        <w:rPr>
          <w:snapToGrid w:val="0"/>
          <w:rPrChange w:id="50910" w:author="CR#0252r1" w:date="2020-04-07T04:24:00Z">
            <w:rPr>
              <w:snapToGrid w:val="0"/>
            </w:rPr>
          </w:rPrChange>
        </w:rPr>
        <w:tab/>
        <w:t>gnss-SSR-PeriodicCodeBiasReq-r15</w:t>
      </w:r>
      <w:r w:rsidRPr="009F32C9">
        <w:rPr>
          <w:snapToGrid w:val="0"/>
          <w:rPrChange w:id="50911" w:author="CR#0252r1" w:date="2020-04-07T04:24:00Z">
            <w:rPr>
              <w:snapToGrid w:val="0"/>
            </w:rPr>
          </w:rPrChange>
        </w:rPr>
        <w:tab/>
      </w:r>
      <w:r w:rsidRPr="009F32C9">
        <w:rPr>
          <w:snapToGrid w:val="0"/>
          <w:rPrChange w:id="50912" w:author="CR#0252r1" w:date="2020-04-07T04:24:00Z">
            <w:rPr>
              <w:snapToGrid w:val="0"/>
            </w:rPr>
          </w:rPrChange>
        </w:rPr>
        <w:tab/>
        <w:t>GNSS-PeriodicControlParam-r15</w:t>
      </w:r>
      <w:r w:rsidRPr="009F32C9">
        <w:rPr>
          <w:snapToGrid w:val="0"/>
          <w:rPrChange w:id="50913" w:author="CR#0252r1" w:date="2020-04-07T04:24:00Z">
            <w:rPr>
              <w:snapToGrid w:val="0"/>
            </w:rPr>
          </w:rPrChange>
        </w:rPr>
        <w:tab/>
        <w:t>OPTION</w:t>
      </w:r>
      <w:r w:rsidR="00F03608" w:rsidRPr="009F32C9">
        <w:rPr>
          <w:snapToGrid w:val="0"/>
          <w:rPrChange w:id="50914" w:author="CR#0252r1" w:date="2020-04-07T04:24:00Z">
            <w:rPr>
              <w:snapToGrid w:val="0"/>
            </w:rPr>
          </w:rPrChange>
        </w:rPr>
        <w:t xml:space="preserve">AL, </w:t>
      </w:r>
      <w:r w:rsidRPr="009F32C9">
        <w:rPr>
          <w:snapToGrid w:val="0"/>
          <w:rPrChange w:id="50915" w:author="CR#0252r1" w:date="2020-04-07T04:24:00Z">
            <w:rPr>
              <w:snapToGrid w:val="0"/>
            </w:rPr>
          </w:rPrChange>
        </w:rPr>
        <w:t>-- Cond pCB</w:t>
      </w:r>
    </w:p>
    <w:p w:rsidR="009E61AC" w:rsidRPr="009F32C9" w:rsidRDefault="00AB5EC6" w:rsidP="009E61AC">
      <w:pPr>
        <w:pStyle w:val="PL"/>
        <w:shd w:val="clear" w:color="auto" w:fill="E6E6E6"/>
        <w:rPr>
          <w:ins w:id="50916" w:author="CR#0250r2" w:date="2020-04-07T03:45:00Z"/>
          <w:snapToGrid w:val="0"/>
          <w:rPrChange w:id="50917" w:author="CR#0252r1" w:date="2020-04-07T04:24:00Z">
            <w:rPr>
              <w:ins w:id="50918" w:author="CR#0250r2" w:date="2020-04-07T03:45:00Z"/>
              <w:snapToGrid w:val="0"/>
            </w:rPr>
          </w:rPrChange>
        </w:rPr>
      </w:pPr>
      <w:r w:rsidRPr="009F32C9">
        <w:rPr>
          <w:snapToGrid w:val="0"/>
          <w:rPrChange w:id="50919" w:author="CR#0252r1" w:date="2020-04-07T04:24:00Z">
            <w:rPr>
              <w:snapToGrid w:val="0"/>
            </w:rPr>
          </w:rPrChange>
        </w:rPr>
        <w:tab/>
        <w:t>...</w:t>
      </w:r>
      <w:ins w:id="50920" w:author="CR#0250r2" w:date="2020-04-07T03:45:00Z">
        <w:r w:rsidR="009E61AC" w:rsidRPr="009F32C9">
          <w:rPr>
            <w:snapToGrid w:val="0"/>
            <w:rPrChange w:id="50921" w:author="CR#0252r1" w:date="2020-04-07T04:24:00Z">
              <w:rPr>
                <w:snapToGrid w:val="0"/>
              </w:rPr>
            </w:rPrChange>
          </w:rPr>
          <w:t>,</w:t>
        </w:r>
      </w:ins>
    </w:p>
    <w:p w:rsidR="009E61AC" w:rsidRPr="009F32C9" w:rsidRDefault="009E61AC" w:rsidP="009E61AC">
      <w:pPr>
        <w:pStyle w:val="PL"/>
        <w:shd w:val="clear" w:color="auto" w:fill="E6E6E6"/>
        <w:rPr>
          <w:ins w:id="50922" w:author="CR#0250r2" w:date="2020-04-07T03:45:00Z"/>
          <w:snapToGrid w:val="0"/>
          <w:rPrChange w:id="50923" w:author="CR#0252r1" w:date="2020-04-07T04:24:00Z">
            <w:rPr>
              <w:ins w:id="50924" w:author="CR#0250r2" w:date="2020-04-07T03:45:00Z"/>
              <w:snapToGrid w:val="0"/>
            </w:rPr>
          </w:rPrChange>
        </w:rPr>
      </w:pPr>
      <w:ins w:id="50925" w:author="CR#0250r2" w:date="2020-04-07T03:45:00Z">
        <w:r w:rsidRPr="009F32C9">
          <w:rPr>
            <w:snapToGrid w:val="0"/>
            <w:rPrChange w:id="50926" w:author="CR#0252r1" w:date="2020-04-07T04:24:00Z">
              <w:rPr>
                <w:snapToGrid w:val="0"/>
              </w:rPr>
            </w:rPrChange>
          </w:rPr>
          <w:tab/>
          <w:t>[[</w:t>
        </w:r>
      </w:ins>
    </w:p>
    <w:p w:rsidR="009E61AC" w:rsidRPr="009F32C9" w:rsidRDefault="009E61AC" w:rsidP="009E61AC">
      <w:pPr>
        <w:pStyle w:val="PL"/>
        <w:shd w:val="clear" w:color="auto" w:fill="E6E6E6"/>
        <w:rPr>
          <w:ins w:id="50927" w:author="CR#0250r2" w:date="2020-04-07T03:45:00Z"/>
          <w:snapToGrid w:val="0"/>
          <w:rPrChange w:id="50928" w:author="CR#0252r1" w:date="2020-04-07T04:24:00Z">
            <w:rPr>
              <w:ins w:id="50929" w:author="CR#0250r2" w:date="2020-04-07T03:45:00Z"/>
              <w:snapToGrid w:val="0"/>
            </w:rPr>
          </w:rPrChange>
        </w:rPr>
      </w:pPr>
      <w:ins w:id="50930" w:author="CR#0250r2" w:date="2020-04-07T03:45:00Z">
        <w:r w:rsidRPr="009F32C9">
          <w:rPr>
            <w:snapToGrid w:val="0"/>
            <w:rPrChange w:id="50931" w:author="CR#0252r1" w:date="2020-04-07T04:24:00Z">
              <w:rPr>
                <w:snapToGrid w:val="0"/>
              </w:rPr>
            </w:rPrChange>
          </w:rPr>
          <w:tab/>
          <w:t>gnss-SSR-PeriodicURA-Req-r16</w:t>
        </w:r>
        <w:r w:rsidRPr="009F32C9">
          <w:rPr>
            <w:snapToGrid w:val="0"/>
            <w:rPrChange w:id="50932" w:author="CR#0252r1" w:date="2020-04-07T04:24:00Z">
              <w:rPr>
                <w:snapToGrid w:val="0"/>
              </w:rPr>
            </w:rPrChange>
          </w:rPr>
          <w:tab/>
        </w:r>
        <w:r w:rsidRPr="009F32C9">
          <w:rPr>
            <w:snapToGrid w:val="0"/>
            <w:rPrChange w:id="50933" w:author="CR#0252r1" w:date="2020-04-07T04:24:00Z">
              <w:rPr>
                <w:snapToGrid w:val="0"/>
              </w:rPr>
            </w:rPrChange>
          </w:rPr>
          <w:tab/>
        </w:r>
        <w:r w:rsidRPr="009F32C9">
          <w:rPr>
            <w:snapToGrid w:val="0"/>
            <w:rPrChange w:id="50934" w:author="CR#0252r1" w:date="2020-04-07T04:24:00Z">
              <w:rPr>
                <w:snapToGrid w:val="0"/>
              </w:rPr>
            </w:rPrChange>
          </w:rPr>
          <w:tab/>
          <w:t>GNSS-PeriodicControlParam-r15</w:t>
        </w:r>
        <w:r w:rsidRPr="009F32C9">
          <w:rPr>
            <w:snapToGrid w:val="0"/>
            <w:rPrChange w:id="50935" w:author="CR#0252r1" w:date="2020-04-07T04:24:00Z">
              <w:rPr>
                <w:snapToGrid w:val="0"/>
              </w:rPr>
            </w:rPrChange>
          </w:rPr>
          <w:tab/>
          <w:t>OPTIONAL, -- Cond pURA</w:t>
        </w:r>
      </w:ins>
    </w:p>
    <w:p w:rsidR="009E61AC" w:rsidRPr="009F32C9" w:rsidRDefault="009E61AC" w:rsidP="009E61AC">
      <w:pPr>
        <w:pStyle w:val="PL"/>
        <w:shd w:val="clear" w:color="auto" w:fill="E6E6E6"/>
        <w:rPr>
          <w:ins w:id="50936" w:author="CR#0250r2" w:date="2020-04-07T03:45:00Z"/>
          <w:snapToGrid w:val="0"/>
          <w:lang w:eastAsia="zh-CN"/>
          <w:rPrChange w:id="50937" w:author="CR#0252r1" w:date="2020-04-07T04:24:00Z">
            <w:rPr>
              <w:ins w:id="50938" w:author="CR#0250r2" w:date="2020-04-07T03:45:00Z"/>
              <w:snapToGrid w:val="0"/>
              <w:lang w:eastAsia="zh-CN"/>
            </w:rPr>
          </w:rPrChange>
        </w:rPr>
      </w:pPr>
      <w:ins w:id="50939" w:author="CR#0250r2" w:date="2020-04-07T03:45:00Z">
        <w:r w:rsidRPr="009F32C9">
          <w:rPr>
            <w:snapToGrid w:val="0"/>
            <w:rPrChange w:id="50940" w:author="CR#0252r1" w:date="2020-04-07T04:24:00Z">
              <w:rPr>
                <w:snapToGrid w:val="0"/>
              </w:rPr>
            </w:rPrChange>
          </w:rPr>
          <w:tab/>
          <w:t>gnss-SSR-PeriodicPhaseBiasReq-r16</w:t>
        </w:r>
        <w:r w:rsidRPr="009F32C9">
          <w:rPr>
            <w:snapToGrid w:val="0"/>
            <w:rPrChange w:id="50941" w:author="CR#0252r1" w:date="2020-04-07T04:24:00Z">
              <w:rPr>
                <w:snapToGrid w:val="0"/>
              </w:rPr>
            </w:rPrChange>
          </w:rPr>
          <w:tab/>
        </w:r>
        <w:r w:rsidRPr="009F32C9">
          <w:rPr>
            <w:snapToGrid w:val="0"/>
            <w:rPrChange w:id="50942" w:author="CR#0252r1" w:date="2020-04-07T04:24:00Z">
              <w:rPr>
                <w:snapToGrid w:val="0"/>
              </w:rPr>
            </w:rPrChange>
          </w:rPr>
          <w:tab/>
          <w:t>GNSS-PeriodicControlParam-r15</w:t>
        </w:r>
        <w:r w:rsidRPr="009F32C9">
          <w:rPr>
            <w:snapToGrid w:val="0"/>
            <w:rPrChange w:id="50943" w:author="CR#0252r1" w:date="2020-04-07T04:24:00Z">
              <w:rPr>
                <w:snapToGrid w:val="0"/>
              </w:rPr>
            </w:rPrChange>
          </w:rPr>
          <w:tab/>
          <w:t xml:space="preserve">OPTIONAL, -- </w:t>
        </w:r>
        <w:r w:rsidRPr="009F32C9">
          <w:rPr>
            <w:snapToGrid w:val="0"/>
            <w:lang w:eastAsia="zh-CN"/>
            <w:rPrChange w:id="50944" w:author="CR#0252r1" w:date="2020-04-07T04:24:00Z">
              <w:rPr>
                <w:snapToGrid w:val="0"/>
                <w:lang w:eastAsia="zh-CN"/>
              </w:rPr>
            </w:rPrChange>
          </w:rPr>
          <w:t>Cond pPB</w:t>
        </w:r>
      </w:ins>
    </w:p>
    <w:p w:rsidR="009E61AC" w:rsidRPr="009F32C9" w:rsidRDefault="009E61AC" w:rsidP="009E61AC">
      <w:pPr>
        <w:pStyle w:val="PL"/>
        <w:shd w:val="clear" w:color="auto" w:fill="E6E6E6"/>
        <w:rPr>
          <w:ins w:id="50945" w:author="CR#0250r2" w:date="2020-04-07T03:45:00Z"/>
          <w:snapToGrid w:val="0"/>
          <w:lang w:eastAsia="zh-CN"/>
          <w:rPrChange w:id="50946" w:author="CR#0252r1" w:date="2020-04-07T04:24:00Z">
            <w:rPr>
              <w:ins w:id="50947" w:author="CR#0250r2" w:date="2020-04-07T03:45:00Z"/>
              <w:snapToGrid w:val="0"/>
              <w:lang w:eastAsia="zh-CN"/>
            </w:rPr>
          </w:rPrChange>
        </w:rPr>
      </w:pPr>
      <w:ins w:id="50948" w:author="CR#0250r2" w:date="2020-04-07T03:45:00Z">
        <w:r w:rsidRPr="009F32C9">
          <w:rPr>
            <w:snapToGrid w:val="0"/>
            <w:rPrChange w:id="50949" w:author="CR#0252r1" w:date="2020-04-07T04:24:00Z">
              <w:rPr>
                <w:snapToGrid w:val="0"/>
              </w:rPr>
            </w:rPrChange>
          </w:rPr>
          <w:tab/>
          <w:t>gnss-SSR-PeriodicSTEC-CorrectionReq-r16</w:t>
        </w:r>
        <w:r w:rsidRPr="009F32C9">
          <w:rPr>
            <w:snapToGrid w:val="0"/>
            <w:rPrChange w:id="50950" w:author="CR#0252r1" w:date="2020-04-07T04:24:00Z">
              <w:rPr>
                <w:snapToGrid w:val="0"/>
              </w:rPr>
            </w:rPrChange>
          </w:rPr>
          <w:tab/>
          <w:t>GNSS-PeriodicControlParam-r15</w:t>
        </w:r>
        <w:r w:rsidRPr="009F32C9">
          <w:rPr>
            <w:snapToGrid w:val="0"/>
            <w:rPrChange w:id="50951" w:author="CR#0252r1" w:date="2020-04-07T04:24:00Z">
              <w:rPr>
                <w:snapToGrid w:val="0"/>
              </w:rPr>
            </w:rPrChange>
          </w:rPr>
          <w:tab/>
          <w:t xml:space="preserve">OPTIONAL, -- </w:t>
        </w:r>
        <w:r w:rsidRPr="009F32C9">
          <w:rPr>
            <w:snapToGrid w:val="0"/>
            <w:lang w:eastAsia="zh-CN"/>
            <w:rPrChange w:id="50952" w:author="CR#0252r1" w:date="2020-04-07T04:24:00Z">
              <w:rPr>
                <w:snapToGrid w:val="0"/>
                <w:lang w:eastAsia="zh-CN"/>
              </w:rPr>
            </w:rPrChange>
          </w:rPr>
          <w:t>Cond pSTEC</w:t>
        </w:r>
      </w:ins>
    </w:p>
    <w:p w:rsidR="009E61AC" w:rsidRPr="009F32C9" w:rsidRDefault="009E61AC" w:rsidP="009E61AC">
      <w:pPr>
        <w:pStyle w:val="PL"/>
        <w:shd w:val="clear" w:color="auto" w:fill="E6E6E6"/>
        <w:rPr>
          <w:ins w:id="50953" w:author="CR#0250r2" w:date="2020-04-07T03:45:00Z"/>
          <w:snapToGrid w:val="0"/>
          <w:rPrChange w:id="50954" w:author="CR#0252r1" w:date="2020-04-07T04:24:00Z">
            <w:rPr>
              <w:ins w:id="50955" w:author="CR#0250r2" w:date="2020-04-07T03:45:00Z"/>
              <w:snapToGrid w:val="0"/>
            </w:rPr>
          </w:rPrChange>
        </w:rPr>
      </w:pPr>
      <w:ins w:id="50956" w:author="CR#0250r2" w:date="2020-04-07T03:45:00Z">
        <w:r w:rsidRPr="009F32C9">
          <w:rPr>
            <w:snapToGrid w:val="0"/>
            <w:rPrChange w:id="50957" w:author="CR#0252r1" w:date="2020-04-07T04:24:00Z">
              <w:rPr>
                <w:snapToGrid w:val="0"/>
              </w:rPr>
            </w:rPrChange>
          </w:rPr>
          <w:tab/>
          <w:t>gnss-SSR-PeriodicGriddedCorrectionReq-r16</w:t>
        </w:r>
        <w:r w:rsidRPr="009F32C9">
          <w:rPr>
            <w:snapToGrid w:val="0"/>
            <w:rPrChange w:id="50958" w:author="CR#0252r1" w:date="2020-04-07T04:24:00Z">
              <w:rPr>
                <w:snapToGrid w:val="0"/>
              </w:rPr>
            </w:rPrChange>
          </w:rPr>
          <w:tab/>
        </w:r>
      </w:ins>
    </w:p>
    <w:p w:rsidR="009E61AC" w:rsidRPr="009F32C9" w:rsidRDefault="009E61AC" w:rsidP="009E61AC">
      <w:pPr>
        <w:pStyle w:val="PL"/>
        <w:shd w:val="clear" w:color="auto" w:fill="E6E6E6"/>
        <w:rPr>
          <w:ins w:id="50959" w:author="CR#0250r2" w:date="2020-04-07T03:45:00Z"/>
          <w:snapToGrid w:val="0"/>
          <w:lang w:eastAsia="zh-CN"/>
          <w:rPrChange w:id="50960" w:author="CR#0252r1" w:date="2020-04-07T04:24:00Z">
            <w:rPr>
              <w:ins w:id="50961" w:author="CR#0250r2" w:date="2020-04-07T03:45:00Z"/>
              <w:snapToGrid w:val="0"/>
              <w:lang w:eastAsia="zh-CN"/>
            </w:rPr>
          </w:rPrChange>
        </w:rPr>
      </w:pPr>
      <w:ins w:id="50962" w:author="CR#0250r2" w:date="2020-04-07T03:45:00Z">
        <w:r w:rsidRPr="009F32C9">
          <w:rPr>
            <w:snapToGrid w:val="0"/>
            <w:rPrChange w:id="50963" w:author="CR#0252r1" w:date="2020-04-07T04:24:00Z">
              <w:rPr>
                <w:snapToGrid w:val="0"/>
              </w:rPr>
            </w:rPrChange>
          </w:rPr>
          <w:tab/>
        </w:r>
        <w:r w:rsidRPr="009F32C9">
          <w:rPr>
            <w:snapToGrid w:val="0"/>
            <w:rPrChange w:id="50964" w:author="CR#0252r1" w:date="2020-04-07T04:24:00Z">
              <w:rPr>
                <w:snapToGrid w:val="0"/>
              </w:rPr>
            </w:rPrChange>
          </w:rPr>
          <w:tab/>
        </w:r>
        <w:r w:rsidRPr="009F32C9">
          <w:rPr>
            <w:snapToGrid w:val="0"/>
            <w:rPrChange w:id="50965" w:author="CR#0252r1" w:date="2020-04-07T04:24:00Z">
              <w:rPr>
                <w:snapToGrid w:val="0"/>
              </w:rPr>
            </w:rPrChange>
          </w:rPr>
          <w:tab/>
        </w:r>
        <w:r w:rsidRPr="009F32C9">
          <w:rPr>
            <w:snapToGrid w:val="0"/>
            <w:rPrChange w:id="50966" w:author="CR#0252r1" w:date="2020-04-07T04:24:00Z">
              <w:rPr>
                <w:snapToGrid w:val="0"/>
              </w:rPr>
            </w:rPrChange>
          </w:rPr>
          <w:tab/>
        </w:r>
        <w:r w:rsidRPr="009F32C9">
          <w:rPr>
            <w:snapToGrid w:val="0"/>
            <w:rPrChange w:id="50967" w:author="CR#0252r1" w:date="2020-04-07T04:24:00Z">
              <w:rPr>
                <w:snapToGrid w:val="0"/>
              </w:rPr>
            </w:rPrChange>
          </w:rPr>
          <w:tab/>
        </w:r>
        <w:r w:rsidRPr="009F32C9">
          <w:rPr>
            <w:snapToGrid w:val="0"/>
            <w:rPrChange w:id="50968" w:author="CR#0252r1" w:date="2020-04-07T04:24:00Z">
              <w:rPr>
                <w:snapToGrid w:val="0"/>
              </w:rPr>
            </w:rPrChange>
          </w:rPr>
          <w:tab/>
        </w:r>
        <w:r w:rsidRPr="009F32C9">
          <w:rPr>
            <w:snapToGrid w:val="0"/>
            <w:rPrChange w:id="50969" w:author="CR#0252r1" w:date="2020-04-07T04:24:00Z">
              <w:rPr>
                <w:snapToGrid w:val="0"/>
              </w:rPr>
            </w:rPrChange>
          </w:rPr>
          <w:tab/>
        </w:r>
        <w:r w:rsidRPr="009F32C9">
          <w:rPr>
            <w:snapToGrid w:val="0"/>
            <w:rPrChange w:id="50970" w:author="CR#0252r1" w:date="2020-04-07T04:24:00Z">
              <w:rPr>
                <w:snapToGrid w:val="0"/>
              </w:rPr>
            </w:rPrChange>
          </w:rPr>
          <w:tab/>
        </w:r>
        <w:r w:rsidRPr="009F32C9">
          <w:rPr>
            <w:snapToGrid w:val="0"/>
            <w:rPrChange w:id="50971" w:author="CR#0252r1" w:date="2020-04-07T04:24:00Z">
              <w:rPr>
                <w:snapToGrid w:val="0"/>
              </w:rPr>
            </w:rPrChange>
          </w:rPr>
          <w:tab/>
        </w:r>
        <w:r w:rsidRPr="009F32C9">
          <w:rPr>
            <w:snapToGrid w:val="0"/>
            <w:rPrChange w:id="50972" w:author="CR#0252r1" w:date="2020-04-07T04:24:00Z">
              <w:rPr>
                <w:snapToGrid w:val="0"/>
              </w:rPr>
            </w:rPrChange>
          </w:rPr>
          <w:tab/>
        </w:r>
        <w:r w:rsidRPr="009F32C9">
          <w:rPr>
            <w:snapToGrid w:val="0"/>
            <w:rPrChange w:id="50973" w:author="CR#0252r1" w:date="2020-04-07T04:24:00Z">
              <w:rPr>
                <w:snapToGrid w:val="0"/>
              </w:rPr>
            </w:rPrChange>
          </w:rPr>
          <w:tab/>
          <w:t>GNSS-PeriodicControlParam-r15</w:t>
        </w:r>
        <w:r w:rsidRPr="009F32C9">
          <w:rPr>
            <w:snapToGrid w:val="0"/>
            <w:rPrChange w:id="50974" w:author="CR#0252r1" w:date="2020-04-07T04:24:00Z">
              <w:rPr>
                <w:snapToGrid w:val="0"/>
              </w:rPr>
            </w:rPrChange>
          </w:rPr>
          <w:tab/>
          <w:t xml:space="preserve">OPTIONAL  -- </w:t>
        </w:r>
        <w:r w:rsidRPr="009F32C9">
          <w:rPr>
            <w:snapToGrid w:val="0"/>
            <w:lang w:eastAsia="zh-CN"/>
            <w:rPrChange w:id="50975" w:author="CR#0252r1" w:date="2020-04-07T04:24:00Z">
              <w:rPr>
                <w:snapToGrid w:val="0"/>
                <w:lang w:eastAsia="zh-CN"/>
              </w:rPr>
            </w:rPrChange>
          </w:rPr>
          <w:t>Cond pGrid</w:t>
        </w:r>
      </w:ins>
    </w:p>
    <w:p w:rsidR="00AB5EC6" w:rsidRPr="009F32C9" w:rsidRDefault="009E61AC" w:rsidP="009E61AC">
      <w:pPr>
        <w:pStyle w:val="PL"/>
        <w:shd w:val="clear" w:color="auto" w:fill="E6E6E6"/>
        <w:rPr>
          <w:snapToGrid w:val="0"/>
          <w:rPrChange w:id="50976" w:author="CR#0252r1" w:date="2020-04-07T04:24:00Z">
            <w:rPr>
              <w:snapToGrid w:val="0"/>
            </w:rPr>
          </w:rPrChange>
        </w:rPr>
      </w:pPr>
      <w:ins w:id="50977" w:author="CR#0250r2" w:date="2020-04-07T03:45:00Z">
        <w:r w:rsidRPr="009F32C9">
          <w:rPr>
            <w:snapToGrid w:val="0"/>
            <w:rPrChange w:id="50978" w:author="CR#0252r1" w:date="2020-04-07T04:24:00Z">
              <w:rPr>
                <w:snapToGrid w:val="0"/>
              </w:rPr>
            </w:rPrChange>
          </w:rPr>
          <w:tab/>
          <w:t>]]</w:t>
        </w:r>
      </w:ins>
    </w:p>
    <w:p w:rsidR="00AB5EC6" w:rsidRPr="009F32C9" w:rsidRDefault="00AB5EC6" w:rsidP="00AB5EC6">
      <w:pPr>
        <w:pStyle w:val="PL"/>
        <w:shd w:val="clear" w:color="auto" w:fill="E6E6E6"/>
        <w:rPr>
          <w:snapToGrid w:val="0"/>
          <w:rPrChange w:id="50979" w:author="CR#0252r1" w:date="2020-04-07T04:24:00Z">
            <w:rPr>
              <w:snapToGrid w:val="0"/>
            </w:rPr>
          </w:rPrChange>
        </w:rPr>
      </w:pPr>
      <w:r w:rsidRPr="009F32C9">
        <w:rPr>
          <w:snapToGrid w:val="0"/>
          <w:rPrChange w:id="50980" w:author="CR#0252r1" w:date="2020-04-07T04:24:00Z">
            <w:rPr>
              <w:snapToGrid w:val="0"/>
            </w:rPr>
          </w:rPrChange>
        </w:rPr>
        <w:t>}</w:t>
      </w:r>
    </w:p>
    <w:p w:rsidR="00AB5EC6" w:rsidRPr="009F32C9" w:rsidRDefault="00AB5EC6" w:rsidP="00AB5EC6">
      <w:pPr>
        <w:pStyle w:val="PL"/>
        <w:shd w:val="clear" w:color="auto" w:fill="E6E6E6"/>
        <w:rPr>
          <w:rPrChange w:id="50981" w:author="CR#0252r1" w:date="2020-04-07T04:24:00Z">
            <w:rPr/>
          </w:rPrChange>
        </w:rPr>
      </w:pPr>
    </w:p>
    <w:p w:rsidR="00AB5EC6" w:rsidRPr="009F32C9" w:rsidRDefault="00AB5EC6" w:rsidP="00AB5EC6">
      <w:pPr>
        <w:pStyle w:val="PL"/>
        <w:shd w:val="clear" w:color="auto" w:fill="E6E6E6"/>
        <w:rPr>
          <w:rPrChange w:id="50982" w:author="CR#0252r1" w:date="2020-04-07T04:24:00Z">
            <w:rPr/>
          </w:rPrChange>
        </w:rPr>
      </w:pPr>
      <w:r w:rsidRPr="009F32C9">
        <w:rPr>
          <w:rPrChange w:id="50983" w:author="CR#0252r1" w:date="2020-04-07T04:24:00Z">
            <w:rPr/>
          </w:rPrChange>
        </w:rPr>
        <w:t>-- ASN1STOP</w:t>
      </w:r>
    </w:p>
    <w:p w:rsidR="00AB5EC6" w:rsidRPr="009F32C9" w:rsidRDefault="00AB5EC6" w:rsidP="00AB5EC6">
      <w:pPr>
        <w:rPr>
          <w:rPrChange w:id="50984"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790F5E">
        <w:trPr>
          <w:cantSplit/>
          <w:tblHeader/>
        </w:trPr>
        <w:tc>
          <w:tcPr>
            <w:tcW w:w="2268" w:type="dxa"/>
          </w:tcPr>
          <w:p w:rsidR="00AB5EC6" w:rsidRPr="009F32C9" w:rsidRDefault="00AB5EC6" w:rsidP="00790F5E">
            <w:pPr>
              <w:pStyle w:val="TAH"/>
              <w:rPr>
                <w:i/>
                <w:rPrChange w:id="50985" w:author="CR#0252r1" w:date="2020-04-07T04:24:00Z">
                  <w:rPr>
                    <w:i/>
                  </w:rPr>
                </w:rPrChange>
              </w:rPr>
            </w:pPr>
            <w:r w:rsidRPr="009F32C9">
              <w:rPr>
                <w:i/>
                <w:rPrChange w:id="50986" w:author="CR#0252r1" w:date="2020-04-07T04:24:00Z">
                  <w:rPr>
                    <w:i/>
                  </w:rPr>
                </w:rPrChange>
              </w:rPr>
              <w:t>Conditional presence</w:t>
            </w:r>
          </w:p>
        </w:tc>
        <w:tc>
          <w:tcPr>
            <w:tcW w:w="7371" w:type="dxa"/>
          </w:tcPr>
          <w:p w:rsidR="00AB5EC6" w:rsidRPr="009F32C9" w:rsidRDefault="00AB5EC6" w:rsidP="00790F5E">
            <w:pPr>
              <w:pStyle w:val="TAH"/>
              <w:rPr>
                <w:rPrChange w:id="50987" w:author="CR#0252r1" w:date="2020-04-07T04:24:00Z">
                  <w:rPr/>
                </w:rPrChange>
              </w:rPr>
            </w:pPr>
            <w:r w:rsidRPr="009F32C9">
              <w:rPr>
                <w:rPrChange w:id="50988" w:author="CR#0252r1" w:date="2020-04-07T04:24:00Z">
                  <w:rPr/>
                </w:rPrChange>
              </w:rPr>
              <w:t>Explanation</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Change w:id="50989" w:author="CR#0252r1" w:date="2020-04-07T04:24:00Z">
                  <w:rPr>
                    <w:i/>
                  </w:rPr>
                </w:rPrChange>
              </w:rPr>
            </w:pPr>
            <w:r w:rsidRPr="009F32C9">
              <w:rPr>
                <w:i/>
                <w:rPrChange w:id="50990" w:author="CR#0252r1" w:date="2020-04-07T04:24:00Z">
                  <w:rPr>
                    <w:i/>
                  </w:rPr>
                </w:rPrChange>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rPrChange w:id="50991" w:author="CR#0252r1" w:date="2020-04-07T04:24:00Z">
                  <w:rPr/>
                </w:rPrChange>
              </w:rPr>
            </w:pPr>
            <w:r w:rsidRPr="009F32C9">
              <w:rPr>
                <w:rPrChange w:id="50992" w:author="CR#0252r1" w:date="2020-04-07T04:24:00Z">
                  <w:rPr/>
                </w:rPrChange>
              </w:rPr>
              <w:t xml:space="preserve">The field is mandatory present </w:t>
            </w:r>
            <w:r w:rsidRPr="009F32C9">
              <w:rPr>
                <w:bCs/>
                <w:noProof/>
                <w:rPrChange w:id="50993" w:author="CR#0252r1" w:date="2020-04-07T04:24:00Z">
                  <w:rPr>
                    <w:bCs/>
                    <w:noProof/>
                  </w:rPr>
                </w:rPrChange>
              </w:rPr>
              <w:t xml:space="preserve">if the target device requests periodic </w:t>
            </w:r>
            <w:r w:rsidRPr="009F32C9">
              <w:rPr>
                <w:i/>
                <w:snapToGrid w:val="0"/>
                <w:rPrChange w:id="50994" w:author="CR#0252r1" w:date="2020-04-07T04:24:00Z">
                  <w:rPr>
                    <w:i/>
                    <w:snapToGrid w:val="0"/>
                  </w:rPr>
                </w:rPrChange>
              </w:rPr>
              <w:t>GNSS</w:t>
            </w:r>
            <w:r w:rsidRPr="009F32C9">
              <w:rPr>
                <w:i/>
                <w:snapToGrid w:val="0"/>
                <w:rPrChange w:id="50995" w:author="CR#0252r1" w:date="2020-04-07T04:24:00Z">
                  <w:rPr>
                    <w:i/>
                    <w:snapToGrid w:val="0"/>
                  </w:rPr>
                </w:rPrChange>
              </w:rPr>
              <w:noBreakHyphen/>
              <w:t>RTK</w:t>
            </w:r>
            <w:r w:rsidRPr="009F32C9">
              <w:rPr>
                <w:i/>
                <w:snapToGrid w:val="0"/>
                <w:rPrChange w:id="50996" w:author="CR#0252r1" w:date="2020-04-07T04:24:00Z">
                  <w:rPr>
                    <w:i/>
                    <w:snapToGrid w:val="0"/>
                  </w:rPr>
                </w:rPrChange>
              </w:rPr>
              <w:noBreakHyphen/>
              <w:t>Observations</w:t>
            </w:r>
            <w:r w:rsidRPr="009F32C9">
              <w:rPr>
                <w:rPrChange w:id="50997" w:author="CR#0252r1" w:date="2020-04-07T04:24:00Z">
                  <w:rPr/>
                </w:rPrChange>
              </w:rPr>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Change w:id="50998" w:author="CR#0252r1" w:date="2020-04-07T04:24:00Z">
                  <w:rPr>
                    <w:i/>
                  </w:rPr>
                </w:rPrChange>
              </w:rPr>
            </w:pPr>
            <w:r w:rsidRPr="009F32C9">
              <w:rPr>
                <w:i/>
                <w:rPrChange w:id="50999" w:author="CR#0252r1" w:date="2020-04-07T04:24:00Z">
                  <w:rPr>
                    <w:i/>
                  </w:rPr>
                </w:rPrChange>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rPrChange w:id="51000" w:author="CR#0252r1" w:date="2020-04-07T04:24:00Z">
                  <w:rPr/>
                </w:rPrChange>
              </w:rPr>
            </w:pPr>
            <w:r w:rsidRPr="009F32C9">
              <w:rPr>
                <w:rPrChange w:id="51001" w:author="CR#0252r1" w:date="2020-04-07T04:24:00Z">
                  <w:rPr/>
                </w:rPrChange>
              </w:rPr>
              <w:t xml:space="preserve">The field is mandatory present </w:t>
            </w:r>
            <w:r w:rsidRPr="009F32C9">
              <w:rPr>
                <w:bCs/>
                <w:noProof/>
                <w:rPrChange w:id="51002" w:author="CR#0252r1" w:date="2020-04-07T04:24:00Z">
                  <w:rPr>
                    <w:bCs/>
                    <w:noProof/>
                  </w:rPr>
                </w:rPrChange>
              </w:rPr>
              <w:t xml:space="preserve">if the target device requests periodic </w:t>
            </w:r>
            <w:r w:rsidRPr="009F32C9">
              <w:rPr>
                <w:i/>
                <w:snapToGrid w:val="0"/>
                <w:rPrChange w:id="51003" w:author="CR#0252r1" w:date="2020-04-07T04:24:00Z">
                  <w:rPr>
                    <w:i/>
                    <w:snapToGrid w:val="0"/>
                  </w:rPr>
                </w:rPrChange>
              </w:rPr>
              <w:t>GLO</w:t>
            </w:r>
            <w:r w:rsidRPr="009F32C9">
              <w:rPr>
                <w:i/>
                <w:snapToGrid w:val="0"/>
                <w:rPrChange w:id="51004" w:author="CR#0252r1" w:date="2020-04-07T04:24:00Z">
                  <w:rPr>
                    <w:i/>
                    <w:snapToGrid w:val="0"/>
                  </w:rPr>
                </w:rPrChange>
              </w:rPr>
              <w:noBreakHyphen/>
              <w:t>RTK</w:t>
            </w:r>
            <w:r w:rsidRPr="009F32C9">
              <w:rPr>
                <w:i/>
                <w:snapToGrid w:val="0"/>
                <w:rPrChange w:id="51005" w:author="CR#0252r1" w:date="2020-04-07T04:24:00Z">
                  <w:rPr>
                    <w:i/>
                    <w:snapToGrid w:val="0"/>
                  </w:rPr>
                </w:rPrChange>
              </w:rPr>
              <w:noBreakHyphen/>
              <w:t>BiasInformation</w:t>
            </w:r>
            <w:r w:rsidRPr="009F32C9">
              <w:rPr>
                <w:rPrChange w:id="51006" w:author="CR#0252r1" w:date="2020-04-07T04:24:00Z">
                  <w:rPr/>
                </w:rPrChange>
              </w:rPr>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Change w:id="51007" w:author="CR#0252r1" w:date="2020-04-07T04:24:00Z">
                  <w:rPr>
                    <w:i/>
                  </w:rPr>
                </w:rPrChange>
              </w:rPr>
            </w:pPr>
            <w:r w:rsidRPr="009F32C9">
              <w:rPr>
                <w:i/>
                <w:rPrChange w:id="51008" w:author="CR#0252r1" w:date="2020-04-07T04:24:00Z">
                  <w:rPr>
                    <w:i/>
                  </w:rPr>
                </w:rPrChange>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rPrChange w:id="51009" w:author="CR#0252r1" w:date="2020-04-07T04:24:00Z">
                  <w:rPr/>
                </w:rPrChange>
              </w:rPr>
            </w:pPr>
            <w:r w:rsidRPr="009F32C9">
              <w:rPr>
                <w:rPrChange w:id="51010" w:author="CR#0252r1" w:date="2020-04-07T04:24:00Z">
                  <w:rPr/>
                </w:rPrChange>
              </w:rPr>
              <w:t xml:space="preserve">The field is mandatory present </w:t>
            </w:r>
            <w:r w:rsidRPr="009F32C9">
              <w:rPr>
                <w:bCs/>
                <w:noProof/>
                <w:rPrChange w:id="51011" w:author="CR#0252r1" w:date="2020-04-07T04:24:00Z">
                  <w:rPr>
                    <w:bCs/>
                    <w:noProof/>
                  </w:rPr>
                </w:rPrChange>
              </w:rPr>
              <w:t xml:space="preserve">if the target device requests periodic </w:t>
            </w:r>
            <w:r w:rsidRPr="009F32C9">
              <w:rPr>
                <w:i/>
                <w:snapToGrid w:val="0"/>
                <w:rPrChange w:id="51012" w:author="CR#0252r1" w:date="2020-04-07T04:24:00Z">
                  <w:rPr>
                    <w:i/>
                    <w:snapToGrid w:val="0"/>
                  </w:rPr>
                </w:rPrChange>
              </w:rPr>
              <w:t>GNSS</w:t>
            </w:r>
            <w:r w:rsidRPr="009F32C9">
              <w:rPr>
                <w:i/>
                <w:snapToGrid w:val="0"/>
                <w:rPrChange w:id="51013" w:author="CR#0252r1" w:date="2020-04-07T04:24:00Z">
                  <w:rPr>
                    <w:i/>
                    <w:snapToGrid w:val="0"/>
                  </w:rPr>
                </w:rPrChange>
              </w:rPr>
              <w:noBreakHyphen/>
              <w:t>RTK</w:t>
            </w:r>
            <w:r w:rsidRPr="009F32C9">
              <w:rPr>
                <w:i/>
                <w:snapToGrid w:val="0"/>
                <w:rPrChange w:id="51014" w:author="CR#0252r1" w:date="2020-04-07T04:24:00Z">
                  <w:rPr>
                    <w:i/>
                    <w:snapToGrid w:val="0"/>
                  </w:rPr>
                </w:rPrChange>
              </w:rPr>
              <w:noBreakHyphen/>
              <w:t>MAC</w:t>
            </w:r>
            <w:r w:rsidRPr="009F32C9">
              <w:rPr>
                <w:i/>
                <w:snapToGrid w:val="0"/>
                <w:rPrChange w:id="51015" w:author="CR#0252r1" w:date="2020-04-07T04:24:00Z">
                  <w:rPr>
                    <w:i/>
                    <w:snapToGrid w:val="0"/>
                  </w:rPr>
                </w:rPrChange>
              </w:rPr>
              <w:noBreakHyphen/>
              <w:t>CorrectionDifferences</w:t>
            </w:r>
            <w:r w:rsidRPr="009F32C9">
              <w:rPr>
                <w:rPrChange w:id="51016" w:author="CR#0252r1" w:date="2020-04-07T04:24:00Z">
                  <w:rPr/>
                </w:rPrChange>
              </w:rPr>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Change w:id="51017" w:author="CR#0252r1" w:date="2020-04-07T04:24:00Z">
                  <w:rPr>
                    <w:i/>
                  </w:rPr>
                </w:rPrChange>
              </w:rPr>
            </w:pPr>
            <w:r w:rsidRPr="009F32C9">
              <w:rPr>
                <w:i/>
                <w:rPrChange w:id="51018" w:author="CR#0252r1" w:date="2020-04-07T04:24:00Z">
                  <w:rPr>
                    <w:i/>
                  </w:rPr>
                </w:rPrChange>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rPrChange w:id="51019" w:author="CR#0252r1" w:date="2020-04-07T04:24:00Z">
                  <w:rPr/>
                </w:rPrChange>
              </w:rPr>
            </w:pPr>
            <w:r w:rsidRPr="009F32C9">
              <w:rPr>
                <w:rPrChange w:id="51020" w:author="CR#0252r1" w:date="2020-04-07T04:24:00Z">
                  <w:rPr/>
                </w:rPrChange>
              </w:rPr>
              <w:t xml:space="preserve">The field is mandatory present </w:t>
            </w:r>
            <w:r w:rsidRPr="009F32C9">
              <w:rPr>
                <w:bCs/>
                <w:noProof/>
                <w:rPrChange w:id="51021" w:author="CR#0252r1" w:date="2020-04-07T04:24:00Z">
                  <w:rPr>
                    <w:bCs/>
                    <w:noProof/>
                  </w:rPr>
                </w:rPrChange>
              </w:rPr>
              <w:t xml:space="preserve">if the target device requests periodic </w:t>
            </w:r>
            <w:r w:rsidRPr="009F32C9">
              <w:rPr>
                <w:i/>
                <w:snapToGrid w:val="0"/>
                <w:rPrChange w:id="51022" w:author="CR#0252r1" w:date="2020-04-07T04:24:00Z">
                  <w:rPr>
                    <w:i/>
                    <w:snapToGrid w:val="0"/>
                  </w:rPr>
                </w:rPrChange>
              </w:rPr>
              <w:t>GNSS</w:t>
            </w:r>
            <w:r w:rsidRPr="009F32C9">
              <w:rPr>
                <w:i/>
                <w:snapToGrid w:val="0"/>
                <w:rPrChange w:id="51023" w:author="CR#0252r1" w:date="2020-04-07T04:24:00Z">
                  <w:rPr>
                    <w:i/>
                    <w:snapToGrid w:val="0"/>
                  </w:rPr>
                </w:rPrChange>
              </w:rPr>
              <w:noBreakHyphen/>
              <w:t>RTK</w:t>
            </w:r>
            <w:r w:rsidRPr="009F32C9">
              <w:rPr>
                <w:i/>
                <w:snapToGrid w:val="0"/>
                <w:rPrChange w:id="51024" w:author="CR#0252r1" w:date="2020-04-07T04:24:00Z">
                  <w:rPr>
                    <w:i/>
                    <w:snapToGrid w:val="0"/>
                  </w:rPr>
                </w:rPrChange>
              </w:rPr>
              <w:noBreakHyphen/>
              <w:t>Residuals</w:t>
            </w:r>
            <w:r w:rsidRPr="009F32C9">
              <w:rPr>
                <w:rPrChange w:id="51025" w:author="CR#0252r1" w:date="2020-04-07T04:24:00Z">
                  <w:rPr/>
                </w:rPrChange>
              </w:rPr>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Change w:id="51026" w:author="CR#0252r1" w:date="2020-04-07T04:24:00Z">
                  <w:rPr>
                    <w:i/>
                  </w:rPr>
                </w:rPrChange>
              </w:rPr>
            </w:pPr>
            <w:r w:rsidRPr="009F32C9">
              <w:rPr>
                <w:i/>
                <w:rPrChange w:id="51027" w:author="CR#0252r1" w:date="2020-04-07T04:24:00Z">
                  <w:rPr>
                    <w:i/>
                  </w:rPr>
                </w:rPrChange>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rPrChange w:id="51028" w:author="CR#0252r1" w:date="2020-04-07T04:24:00Z">
                  <w:rPr/>
                </w:rPrChange>
              </w:rPr>
            </w:pPr>
            <w:r w:rsidRPr="009F32C9">
              <w:rPr>
                <w:rPrChange w:id="51029" w:author="CR#0252r1" w:date="2020-04-07T04:24:00Z">
                  <w:rPr/>
                </w:rPrChange>
              </w:rPr>
              <w:t xml:space="preserve">The field is mandatory present </w:t>
            </w:r>
            <w:r w:rsidRPr="009F32C9">
              <w:rPr>
                <w:bCs/>
                <w:noProof/>
                <w:rPrChange w:id="51030" w:author="CR#0252r1" w:date="2020-04-07T04:24:00Z">
                  <w:rPr>
                    <w:bCs/>
                    <w:noProof/>
                  </w:rPr>
                </w:rPrChange>
              </w:rPr>
              <w:t xml:space="preserve">if the target device requests periodic </w:t>
            </w:r>
            <w:r w:rsidRPr="009F32C9">
              <w:rPr>
                <w:i/>
                <w:snapToGrid w:val="0"/>
                <w:rPrChange w:id="51031" w:author="CR#0252r1" w:date="2020-04-07T04:24:00Z">
                  <w:rPr>
                    <w:i/>
                    <w:snapToGrid w:val="0"/>
                  </w:rPr>
                </w:rPrChange>
              </w:rPr>
              <w:t>GNSS</w:t>
            </w:r>
            <w:r w:rsidRPr="009F32C9">
              <w:rPr>
                <w:i/>
                <w:snapToGrid w:val="0"/>
                <w:rPrChange w:id="51032" w:author="CR#0252r1" w:date="2020-04-07T04:24:00Z">
                  <w:rPr>
                    <w:i/>
                    <w:snapToGrid w:val="0"/>
                  </w:rPr>
                </w:rPrChange>
              </w:rPr>
              <w:noBreakHyphen/>
              <w:t>RTK</w:t>
            </w:r>
            <w:r w:rsidRPr="009F32C9">
              <w:rPr>
                <w:i/>
                <w:snapToGrid w:val="0"/>
                <w:rPrChange w:id="51033" w:author="CR#0252r1" w:date="2020-04-07T04:24:00Z">
                  <w:rPr>
                    <w:i/>
                    <w:snapToGrid w:val="0"/>
                  </w:rPr>
                </w:rPrChange>
              </w:rPr>
              <w:noBreakHyphen/>
              <w:t>FKP</w:t>
            </w:r>
            <w:r w:rsidRPr="009F32C9">
              <w:rPr>
                <w:i/>
                <w:snapToGrid w:val="0"/>
                <w:rPrChange w:id="51034" w:author="CR#0252r1" w:date="2020-04-07T04:24:00Z">
                  <w:rPr>
                    <w:i/>
                    <w:snapToGrid w:val="0"/>
                  </w:rPr>
                </w:rPrChange>
              </w:rPr>
              <w:noBreakHyphen/>
              <w:t>Gradients</w:t>
            </w:r>
            <w:r w:rsidRPr="009F32C9">
              <w:rPr>
                <w:rPrChange w:id="51035" w:author="CR#0252r1" w:date="2020-04-07T04:24:00Z">
                  <w:rPr/>
                </w:rPrChange>
              </w:rPr>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Change w:id="51036" w:author="CR#0252r1" w:date="2020-04-07T04:24:00Z">
                  <w:rPr>
                    <w:i/>
                  </w:rPr>
                </w:rPrChange>
              </w:rPr>
            </w:pPr>
            <w:r w:rsidRPr="009F32C9">
              <w:rPr>
                <w:i/>
                <w:rPrChange w:id="51037" w:author="CR#0252r1" w:date="2020-04-07T04:24:00Z">
                  <w:rPr>
                    <w:i/>
                  </w:rPr>
                </w:rPrChange>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rPrChange w:id="51038" w:author="CR#0252r1" w:date="2020-04-07T04:24:00Z">
                  <w:rPr/>
                </w:rPrChange>
              </w:rPr>
            </w:pPr>
            <w:r w:rsidRPr="009F32C9">
              <w:rPr>
                <w:rPrChange w:id="51039" w:author="CR#0252r1" w:date="2020-04-07T04:24:00Z">
                  <w:rPr/>
                </w:rPrChange>
              </w:rPr>
              <w:t xml:space="preserve">The field is mandatory present </w:t>
            </w:r>
            <w:r w:rsidRPr="009F32C9">
              <w:rPr>
                <w:bCs/>
                <w:noProof/>
                <w:rPrChange w:id="51040" w:author="CR#0252r1" w:date="2020-04-07T04:24:00Z">
                  <w:rPr>
                    <w:bCs/>
                    <w:noProof/>
                  </w:rPr>
                </w:rPrChange>
              </w:rPr>
              <w:t xml:space="preserve">if the target device requests periodic </w:t>
            </w:r>
            <w:r w:rsidRPr="009F32C9">
              <w:rPr>
                <w:i/>
                <w:snapToGrid w:val="0"/>
                <w:rPrChange w:id="51041" w:author="CR#0252r1" w:date="2020-04-07T04:24:00Z">
                  <w:rPr>
                    <w:i/>
                    <w:snapToGrid w:val="0"/>
                  </w:rPr>
                </w:rPrChange>
              </w:rPr>
              <w:t>GNSS</w:t>
            </w:r>
            <w:r w:rsidRPr="009F32C9">
              <w:rPr>
                <w:i/>
                <w:snapToGrid w:val="0"/>
                <w:rPrChange w:id="51042" w:author="CR#0252r1" w:date="2020-04-07T04:24:00Z">
                  <w:rPr>
                    <w:i/>
                    <w:snapToGrid w:val="0"/>
                  </w:rPr>
                </w:rPrChange>
              </w:rPr>
              <w:noBreakHyphen/>
              <w:t>SSR</w:t>
            </w:r>
            <w:r w:rsidRPr="009F32C9">
              <w:rPr>
                <w:i/>
                <w:snapToGrid w:val="0"/>
                <w:rPrChange w:id="51043" w:author="CR#0252r1" w:date="2020-04-07T04:24:00Z">
                  <w:rPr>
                    <w:i/>
                    <w:snapToGrid w:val="0"/>
                  </w:rPr>
                </w:rPrChange>
              </w:rPr>
              <w:noBreakHyphen/>
              <w:t>OrbitCorrections</w:t>
            </w:r>
            <w:r w:rsidRPr="009F32C9">
              <w:rPr>
                <w:rPrChange w:id="51044" w:author="CR#0252r1" w:date="2020-04-07T04:24:00Z">
                  <w:rPr/>
                </w:rPrChange>
              </w:rPr>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Change w:id="51045" w:author="CR#0252r1" w:date="2020-04-07T04:24:00Z">
                  <w:rPr>
                    <w:i/>
                  </w:rPr>
                </w:rPrChange>
              </w:rPr>
            </w:pPr>
            <w:r w:rsidRPr="009F32C9">
              <w:rPr>
                <w:i/>
                <w:rPrChange w:id="51046" w:author="CR#0252r1" w:date="2020-04-07T04:24:00Z">
                  <w:rPr>
                    <w:i/>
                  </w:rPr>
                </w:rPrChange>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rPrChange w:id="51047" w:author="CR#0252r1" w:date="2020-04-07T04:24:00Z">
                  <w:rPr/>
                </w:rPrChange>
              </w:rPr>
            </w:pPr>
            <w:r w:rsidRPr="009F32C9">
              <w:rPr>
                <w:rPrChange w:id="51048" w:author="CR#0252r1" w:date="2020-04-07T04:24:00Z">
                  <w:rPr/>
                </w:rPrChange>
              </w:rPr>
              <w:t xml:space="preserve">The field is mandatory present </w:t>
            </w:r>
            <w:r w:rsidRPr="009F32C9">
              <w:rPr>
                <w:bCs/>
                <w:noProof/>
                <w:rPrChange w:id="51049" w:author="CR#0252r1" w:date="2020-04-07T04:24:00Z">
                  <w:rPr>
                    <w:bCs/>
                    <w:noProof/>
                  </w:rPr>
                </w:rPrChange>
              </w:rPr>
              <w:t xml:space="preserve">if the target device requests periodic </w:t>
            </w:r>
            <w:r w:rsidRPr="009F32C9">
              <w:rPr>
                <w:i/>
                <w:snapToGrid w:val="0"/>
                <w:rPrChange w:id="51050" w:author="CR#0252r1" w:date="2020-04-07T04:24:00Z">
                  <w:rPr>
                    <w:i/>
                    <w:snapToGrid w:val="0"/>
                  </w:rPr>
                </w:rPrChange>
              </w:rPr>
              <w:t>GNSS</w:t>
            </w:r>
            <w:r w:rsidRPr="009F32C9">
              <w:rPr>
                <w:i/>
                <w:snapToGrid w:val="0"/>
                <w:rPrChange w:id="51051" w:author="CR#0252r1" w:date="2020-04-07T04:24:00Z">
                  <w:rPr>
                    <w:i/>
                    <w:snapToGrid w:val="0"/>
                  </w:rPr>
                </w:rPrChange>
              </w:rPr>
              <w:noBreakHyphen/>
              <w:t>SSR</w:t>
            </w:r>
            <w:r w:rsidRPr="009F32C9">
              <w:rPr>
                <w:i/>
                <w:snapToGrid w:val="0"/>
                <w:rPrChange w:id="51052" w:author="CR#0252r1" w:date="2020-04-07T04:24:00Z">
                  <w:rPr>
                    <w:i/>
                    <w:snapToGrid w:val="0"/>
                  </w:rPr>
                </w:rPrChange>
              </w:rPr>
              <w:noBreakHyphen/>
              <w:t>ClockCorrections</w:t>
            </w:r>
            <w:r w:rsidRPr="009F32C9">
              <w:rPr>
                <w:rPrChange w:id="51053" w:author="CR#0252r1" w:date="2020-04-07T04:24:00Z">
                  <w:rPr/>
                </w:rPrChange>
              </w:rPr>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Change w:id="51054" w:author="CR#0252r1" w:date="2020-04-07T04:24:00Z">
                  <w:rPr>
                    <w:i/>
                  </w:rPr>
                </w:rPrChange>
              </w:rPr>
            </w:pPr>
            <w:r w:rsidRPr="009F32C9">
              <w:rPr>
                <w:i/>
                <w:rPrChange w:id="51055" w:author="CR#0252r1" w:date="2020-04-07T04:24:00Z">
                  <w:rPr>
                    <w:i/>
                  </w:rPr>
                </w:rPrChange>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rPrChange w:id="51056" w:author="CR#0252r1" w:date="2020-04-07T04:24:00Z">
                  <w:rPr/>
                </w:rPrChange>
              </w:rPr>
            </w:pPr>
            <w:r w:rsidRPr="009F32C9">
              <w:rPr>
                <w:rPrChange w:id="51057" w:author="CR#0252r1" w:date="2020-04-07T04:24:00Z">
                  <w:rPr/>
                </w:rPrChange>
              </w:rPr>
              <w:t xml:space="preserve">The field is mandatory present </w:t>
            </w:r>
            <w:r w:rsidRPr="009F32C9">
              <w:rPr>
                <w:bCs/>
                <w:noProof/>
                <w:rPrChange w:id="51058" w:author="CR#0252r1" w:date="2020-04-07T04:24:00Z">
                  <w:rPr>
                    <w:bCs/>
                    <w:noProof/>
                  </w:rPr>
                </w:rPrChange>
              </w:rPr>
              <w:t xml:space="preserve">if the target device requests periodic </w:t>
            </w:r>
            <w:r w:rsidRPr="009F32C9">
              <w:rPr>
                <w:i/>
                <w:snapToGrid w:val="0"/>
                <w:rPrChange w:id="51059" w:author="CR#0252r1" w:date="2020-04-07T04:24:00Z">
                  <w:rPr>
                    <w:i/>
                    <w:snapToGrid w:val="0"/>
                  </w:rPr>
                </w:rPrChange>
              </w:rPr>
              <w:t>GNSS</w:t>
            </w:r>
            <w:r w:rsidRPr="009F32C9">
              <w:rPr>
                <w:i/>
                <w:snapToGrid w:val="0"/>
                <w:rPrChange w:id="51060" w:author="CR#0252r1" w:date="2020-04-07T04:24:00Z">
                  <w:rPr>
                    <w:i/>
                    <w:snapToGrid w:val="0"/>
                  </w:rPr>
                </w:rPrChange>
              </w:rPr>
              <w:noBreakHyphen/>
              <w:t>SSR</w:t>
            </w:r>
            <w:r w:rsidRPr="009F32C9">
              <w:rPr>
                <w:i/>
                <w:snapToGrid w:val="0"/>
                <w:rPrChange w:id="51061" w:author="CR#0252r1" w:date="2020-04-07T04:24:00Z">
                  <w:rPr>
                    <w:i/>
                    <w:snapToGrid w:val="0"/>
                  </w:rPr>
                </w:rPrChange>
              </w:rPr>
              <w:noBreakHyphen/>
              <w:t>CodeBias</w:t>
            </w:r>
            <w:r w:rsidRPr="009F32C9">
              <w:rPr>
                <w:rPrChange w:id="51062" w:author="CR#0252r1" w:date="2020-04-07T04:24:00Z">
                  <w:rPr/>
                </w:rPrChange>
              </w:rPr>
              <w:t>; otherwise it is not present.</w:t>
            </w:r>
          </w:p>
        </w:tc>
      </w:tr>
      <w:tr w:rsidR="009F32C9" w:rsidRPr="009F32C9" w:rsidTr="0040693E">
        <w:trPr>
          <w:cantSplit/>
          <w:trHeight w:val="60"/>
          <w:ins w:id="51063"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51064" w:author="CR#0250r2" w:date="2020-04-07T03:46:00Z"/>
                <w:i/>
                <w:rPrChange w:id="51065" w:author="CR#0252r1" w:date="2020-04-07T04:24:00Z">
                  <w:rPr>
                    <w:ins w:id="51066" w:author="CR#0250r2" w:date="2020-04-07T03:46:00Z"/>
                    <w:i/>
                  </w:rPr>
                </w:rPrChange>
              </w:rPr>
            </w:pPr>
            <w:ins w:id="51067" w:author="CR#0250r2" w:date="2020-04-07T03:46:00Z">
              <w:r w:rsidRPr="009F32C9">
                <w:rPr>
                  <w:i/>
                  <w:rPrChange w:id="51068" w:author="CR#0252r1" w:date="2020-04-07T04:24:00Z">
                    <w:rPr>
                      <w:i/>
                    </w:rPr>
                  </w:rPrChange>
                </w:rPr>
                <w:t>pURA</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51069" w:author="CR#0250r2" w:date="2020-04-07T03:46:00Z"/>
                <w:rPrChange w:id="51070" w:author="CR#0252r1" w:date="2020-04-07T04:24:00Z">
                  <w:rPr>
                    <w:ins w:id="51071" w:author="CR#0250r2" w:date="2020-04-07T03:46:00Z"/>
                  </w:rPr>
                </w:rPrChange>
              </w:rPr>
            </w:pPr>
            <w:ins w:id="51072" w:author="CR#0250r2" w:date="2020-04-07T03:46:00Z">
              <w:r w:rsidRPr="009F32C9">
                <w:rPr>
                  <w:rPrChange w:id="51073" w:author="CR#0252r1" w:date="2020-04-07T04:24:00Z">
                    <w:rPr/>
                  </w:rPrChange>
                </w:rPr>
                <w:t xml:space="preserve">The field is mandatory present </w:t>
              </w:r>
              <w:r w:rsidRPr="009F32C9">
                <w:rPr>
                  <w:bCs/>
                  <w:noProof/>
                  <w:rPrChange w:id="51074" w:author="CR#0252r1" w:date="2020-04-07T04:24:00Z">
                    <w:rPr>
                      <w:bCs/>
                      <w:noProof/>
                    </w:rPr>
                  </w:rPrChange>
                </w:rPr>
                <w:t xml:space="preserve">if the target device requests periodic </w:t>
              </w:r>
              <w:r w:rsidRPr="009F32C9">
                <w:rPr>
                  <w:i/>
                  <w:snapToGrid w:val="0"/>
                  <w:rPrChange w:id="51075" w:author="CR#0252r1" w:date="2020-04-07T04:24:00Z">
                    <w:rPr>
                      <w:i/>
                      <w:snapToGrid w:val="0"/>
                    </w:rPr>
                  </w:rPrChange>
                </w:rPr>
                <w:t>GNSS</w:t>
              </w:r>
              <w:r w:rsidRPr="009F32C9">
                <w:rPr>
                  <w:i/>
                  <w:snapToGrid w:val="0"/>
                  <w:rPrChange w:id="51076" w:author="CR#0252r1" w:date="2020-04-07T04:24:00Z">
                    <w:rPr>
                      <w:i/>
                      <w:snapToGrid w:val="0"/>
                    </w:rPr>
                  </w:rPrChange>
                </w:rPr>
                <w:noBreakHyphen/>
                <w:t>SSR</w:t>
              </w:r>
              <w:r w:rsidRPr="009F32C9">
                <w:rPr>
                  <w:i/>
                  <w:snapToGrid w:val="0"/>
                  <w:rPrChange w:id="51077" w:author="CR#0252r1" w:date="2020-04-07T04:24:00Z">
                    <w:rPr>
                      <w:i/>
                      <w:snapToGrid w:val="0"/>
                    </w:rPr>
                  </w:rPrChange>
                </w:rPr>
                <w:noBreakHyphen/>
                <w:t>URA</w:t>
              </w:r>
              <w:r w:rsidRPr="009F32C9">
                <w:rPr>
                  <w:rPrChange w:id="51078" w:author="CR#0252r1" w:date="2020-04-07T04:24:00Z">
                    <w:rPr/>
                  </w:rPrChange>
                </w:rPr>
                <w:t>; otherwise it is not present.</w:t>
              </w:r>
            </w:ins>
          </w:p>
        </w:tc>
      </w:tr>
      <w:tr w:rsidR="009F32C9" w:rsidRPr="009F32C9" w:rsidTr="0040693E">
        <w:trPr>
          <w:cantSplit/>
          <w:trHeight w:val="60"/>
          <w:ins w:id="51079"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51080" w:author="CR#0250r2" w:date="2020-04-07T03:46:00Z"/>
                <w:i/>
                <w:rPrChange w:id="51081" w:author="CR#0252r1" w:date="2020-04-07T04:24:00Z">
                  <w:rPr>
                    <w:ins w:id="51082" w:author="CR#0250r2" w:date="2020-04-07T03:46:00Z"/>
                    <w:i/>
                  </w:rPr>
                </w:rPrChange>
              </w:rPr>
            </w:pPr>
            <w:ins w:id="51083" w:author="CR#0250r2" w:date="2020-04-07T03:46:00Z">
              <w:r w:rsidRPr="009F32C9">
                <w:rPr>
                  <w:i/>
                  <w:rPrChange w:id="51084" w:author="CR#0252r1" w:date="2020-04-07T04:24:00Z">
                    <w:rPr>
                      <w:i/>
                    </w:rPr>
                  </w:rPrChange>
                </w:rPr>
                <w:t>pPB</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51085" w:author="CR#0250r2" w:date="2020-04-07T03:46:00Z"/>
                <w:rPrChange w:id="51086" w:author="CR#0252r1" w:date="2020-04-07T04:24:00Z">
                  <w:rPr>
                    <w:ins w:id="51087" w:author="CR#0250r2" w:date="2020-04-07T03:46:00Z"/>
                  </w:rPr>
                </w:rPrChange>
              </w:rPr>
            </w:pPr>
            <w:ins w:id="51088" w:author="CR#0250r2" w:date="2020-04-07T03:46:00Z">
              <w:r w:rsidRPr="009F32C9">
                <w:rPr>
                  <w:rPrChange w:id="51089" w:author="CR#0252r1" w:date="2020-04-07T04:24:00Z">
                    <w:rPr/>
                  </w:rPrChange>
                </w:rPr>
                <w:t xml:space="preserve">The field is mandatory present </w:t>
              </w:r>
              <w:r w:rsidRPr="009F32C9">
                <w:rPr>
                  <w:bCs/>
                  <w:noProof/>
                  <w:rPrChange w:id="51090" w:author="CR#0252r1" w:date="2020-04-07T04:24:00Z">
                    <w:rPr>
                      <w:bCs/>
                      <w:noProof/>
                    </w:rPr>
                  </w:rPrChange>
                </w:rPr>
                <w:t xml:space="preserve">if the target device requests periodic </w:t>
              </w:r>
              <w:r w:rsidRPr="009F32C9">
                <w:rPr>
                  <w:i/>
                  <w:snapToGrid w:val="0"/>
                  <w:rPrChange w:id="51091" w:author="CR#0252r1" w:date="2020-04-07T04:24:00Z">
                    <w:rPr>
                      <w:i/>
                      <w:snapToGrid w:val="0"/>
                    </w:rPr>
                  </w:rPrChange>
                </w:rPr>
                <w:t>GNSS</w:t>
              </w:r>
              <w:r w:rsidRPr="009F32C9">
                <w:rPr>
                  <w:i/>
                  <w:snapToGrid w:val="0"/>
                  <w:rPrChange w:id="51092" w:author="CR#0252r1" w:date="2020-04-07T04:24:00Z">
                    <w:rPr>
                      <w:i/>
                      <w:snapToGrid w:val="0"/>
                    </w:rPr>
                  </w:rPrChange>
                </w:rPr>
                <w:noBreakHyphen/>
                <w:t>SSR</w:t>
              </w:r>
              <w:r w:rsidRPr="009F32C9">
                <w:rPr>
                  <w:i/>
                  <w:snapToGrid w:val="0"/>
                  <w:rPrChange w:id="51093" w:author="CR#0252r1" w:date="2020-04-07T04:24:00Z">
                    <w:rPr>
                      <w:i/>
                      <w:snapToGrid w:val="0"/>
                    </w:rPr>
                  </w:rPrChange>
                </w:rPr>
                <w:noBreakHyphen/>
                <w:t>PhaseBias</w:t>
              </w:r>
              <w:r w:rsidRPr="009F32C9">
                <w:rPr>
                  <w:rPrChange w:id="51094" w:author="CR#0252r1" w:date="2020-04-07T04:24:00Z">
                    <w:rPr/>
                  </w:rPrChange>
                </w:rPr>
                <w:t>; otherwise it is not present.</w:t>
              </w:r>
            </w:ins>
          </w:p>
        </w:tc>
      </w:tr>
      <w:tr w:rsidR="009F32C9" w:rsidRPr="009F32C9" w:rsidTr="0040693E">
        <w:trPr>
          <w:cantSplit/>
          <w:trHeight w:val="60"/>
          <w:ins w:id="51095"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51096" w:author="CR#0250r2" w:date="2020-04-07T03:46:00Z"/>
                <w:i/>
                <w:rPrChange w:id="51097" w:author="CR#0252r1" w:date="2020-04-07T04:24:00Z">
                  <w:rPr>
                    <w:ins w:id="51098" w:author="CR#0250r2" w:date="2020-04-07T03:46:00Z"/>
                    <w:i/>
                  </w:rPr>
                </w:rPrChange>
              </w:rPr>
            </w:pPr>
            <w:ins w:id="51099" w:author="CR#0250r2" w:date="2020-04-07T03:46:00Z">
              <w:r w:rsidRPr="009F32C9">
                <w:rPr>
                  <w:i/>
                  <w:rPrChange w:id="51100" w:author="CR#0252r1" w:date="2020-04-07T04:24:00Z">
                    <w:rPr>
                      <w:i/>
                    </w:rPr>
                  </w:rPrChange>
                </w:rPr>
                <w:t>pSTEC</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51101" w:author="CR#0250r2" w:date="2020-04-07T03:46:00Z"/>
                <w:rPrChange w:id="51102" w:author="CR#0252r1" w:date="2020-04-07T04:24:00Z">
                  <w:rPr>
                    <w:ins w:id="51103" w:author="CR#0250r2" w:date="2020-04-07T03:46:00Z"/>
                  </w:rPr>
                </w:rPrChange>
              </w:rPr>
            </w:pPr>
            <w:ins w:id="51104" w:author="CR#0250r2" w:date="2020-04-07T03:46:00Z">
              <w:r w:rsidRPr="009F32C9">
                <w:rPr>
                  <w:rPrChange w:id="51105" w:author="CR#0252r1" w:date="2020-04-07T04:24:00Z">
                    <w:rPr/>
                  </w:rPrChange>
                </w:rPr>
                <w:t xml:space="preserve">The field is mandatory present </w:t>
              </w:r>
              <w:r w:rsidRPr="009F32C9">
                <w:rPr>
                  <w:bCs/>
                  <w:noProof/>
                  <w:rPrChange w:id="51106" w:author="CR#0252r1" w:date="2020-04-07T04:24:00Z">
                    <w:rPr>
                      <w:bCs/>
                      <w:noProof/>
                    </w:rPr>
                  </w:rPrChange>
                </w:rPr>
                <w:t xml:space="preserve">if the target device requests periodic </w:t>
              </w:r>
              <w:r w:rsidRPr="009F32C9">
                <w:rPr>
                  <w:i/>
                  <w:snapToGrid w:val="0"/>
                  <w:rPrChange w:id="51107" w:author="CR#0252r1" w:date="2020-04-07T04:24:00Z">
                    <w:rPr>
                      <w:i/>
                      <w:snapToGrid w:val="0"/>
                    </w:rPr>
                  </w:rPrChange>
                </w:rPr>
                <w:t>GNSS</w:t>
              </w:r>
              <w:r w:rsidRPr="009F32C9">
                <w:rPr>
                  <w:i/>
                  <w:snapToGrid w:val="0"/>
                  <w:rPrChange w:id="51108" w:author="CR#0252r1" w:date="2020-04-07T04:24:00Z">
                    <w:rPr>
                      <w:i/>
                      <w:snapToGrid w:val="0"/>
                    </w:rPr>
                  </w:rPrChange>
                </w:rPr>
                <w:noBreakHyphen/>
                <w:t>SSR</w:t>
              </w:r>
              <w:r w:rsidRPr="009F32C9">
                <w:rPr>
                  <w:i/>
                  <w:snapToGrid w:val="0"/>
                  <w:rPrChange w:id="51109" w:author="CR#0252r1" w:date="2020-04-07T04:24:00Z">
                    <w:rPr>
                      <w:i/>
                      <w:snapToGrid w:val="0"/>
                    </w:rPr>
                  </w:rPrChange>
                </w:rPr>
                <w:noBreakHyphen/>
                <w:t>STEC</w:t>
              </w:r>
              <w:r w:rsidRPr="009F32C9">
                <w:rPr>
                  <w:i/>
                  <w:snapToGrid w:val="0"/>
                  <w:rPrChange w:id="51110" w:author="CR#0252r1" w:date="2020-04-07T04:24:00Z">
                    <w:rPr>
                      <w:i/>
                      <w:snapToGrid w:val="0"/>
                    </w:rPr>
                  </w:rPrChange>
                </w:rPr>
                <w:noBreakHyphen/>
                <w:t>Correction</w:t>
              </w:r>
              <w:r w:rsidRPr="009F32C9">
                <w:rPr>
                  <w:rPrChange w:id="51111" w:author="CR#0252r1" w:date="2020-04-07T04:24:00Z">
                    <w:rPr/>
                  </w:rPrChange>
                </w:rPr>
                <w:t xml:space="preserve">; otherwise it is not present. </w:t>
              </w:r>
            </w:ins>
          </w:p>
        </w:tc>
      </w:tr>
      <w:tr w:rsidR="009F32C9" w:rsidRPr="009F32C9" w:rsidTr="0040693E">
        <w:trPr>
          <w:cantSplit/>
          <w:trHeight w:val="60"/>
          <w:ins w:id="51112"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51113" w:author="CR#0250r2" w:date="2020-04-07T03:46:00Z"/>
                <w:i/>
                <w:rPrChange w:id="51114" w:author="CR#0252r1" w:date="2020-04-07T04:24:00Z">
                  <w:rPr>
                    <w:ins w:id="51115" w:author="CR#0250r2" w:date="2020-04-07T03:46:00Z"/>
                    <w:i/>
                  </w:rPr>
                </w:rPrChange>
              </w:rPr>
            </w:pPr>
            <w:ins w:id="51116" w:author="CR#0250r2" w:date="2020-04-07T03:46:00Z">
              <w:r w:rsidRPr="009F32C9">
                <w:rPr>
                  <w:i/>
                  <w:rPrChange w:id="51117" w:author="CR#0252r1" w:date="2020-04-07T04:24:00Z">
                    <w:rPr>
                      <w:i/>
                    </w:rPr>
                  </w:rPrChange>
                </w:rPr>
                <w:t>pGrid</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51118" w:author="CR#0250r2" w:date="2020-04-07T03:46:00Z"/>
                <w:rPrChange w:id="51119" w:author="CR#0252r1" w:date="2020-04-07T04:24:00Z">
                  <w:rPr>
                    <w:ins w:id="51120" w:author="CR#0250r2" w:date="2020-04-07T03:46:00Z"/>
                  </w:rPr>
                </w:rPrChange>
              </w:rPr>
            </w:pPr>
            <w:ins w:id="51121" w:author="CR#0250r2" w:date="2020-04-07T03:46:00Z">
              <w:r w:rsidRPr="009F32C9">
                <w:rPr>
                  <w:rPrChange w:id="51122" w:author="CR#0252r1" w:date="2020-04-07T04:24:00Z">
                    <w:rPr/>
                  </w:rPrChange>
                </w:rPr>
                <w:t xml:space="preserve">The field is mandatory present </w:t>
              </w:r>
              <w:r w:rsidRPr="009F32C9">
                <w:rPr>
                  <w:bCs/>
                  <w:noProof/>
                  <w:rPrChange w:id="51123" w:author="CR#0252r1" w:date="2020-04-07T04:24:00Z">
                    <w:rPr>
                      <w:bCs/>
                      <w:noProof/>
                    </w:rPr>
                  </w:rPrChange>
                </w:rPr>
                <w:t xml:space="preserve">if the target device requests periodic </w:t>
              </w:r>
              <w:r w:rsidRPr="009F32C9">
                <w:rPr>
                  <w:i/>
                  <w:snapToGrid w:val="0"/>
                  <w:rPrChange w:id="51124" w:author="CR#0252r1" w:date="2020-04-07T04:24:00Z">
                    <w:rPr>
                      <w:i/>
                      <w:snapToGrid w:val="0"/>
                    </w:rPr>
                  </w:rPrChange>
                </w:rPr>
                <w:t>GNSS</w:t>
              </w:r>
              <w:r w:rsidRPr="009F32C9">
                <w:rPr>
                  <w:i/>
                  <w:snapToGrid w:val="0"/>
                  <w:rPrChange w:id="51125" w:author="CR#0252r1" w:date="2020-04-07T04:24:00Z">
                    <w:rPr>
                      <w:i/>
                      <w:snapToGrid w:val="0"/>
                    </w:rPr>
                  </w:rPrChange>
                </w:rPr>
                <w:noBreakHyphen/>
                <w:t>SSR</w:t>
              </w:r>
              <w:r w:rsidRPr="009F32C9">
                <w:rPr>
                  <w:i/>
                  <w:snapToGrid w:val="0"/>
                  <w:rPrChange w:id="51126" w:author="CR#0252r1" w:date="2020-04-07T04:24:00Z">
                    <w:rPr>
                      <w:i/>
                      <w:snapToGrid w:val="0"/>
                    </w:rPr>
                  </w:rPrChange>
                </w:rPr>
                <w:noBreakHyphen/>
                <w:t>GriddedCorrection</w:t>
              </w:r>
              <w:r w:rsidRPr="009F32C9">
                <w:rPr>
                  <w:rPrChange w:id="51127" w:author="CR#0252r1" w:date="2020-04-07T04:24:00Z">
                    <w:rPr/>
                  </w:rPrChange>
                </w:rPr>
                <w:t>; otherwise it is not present.</w:t>
              </w:r>
            </w:ins>
          </w:p>
        </w:tc>
      </w:tr>
    </w:tbl>
    <w:p w:rsidR="002B1632" w:rsidRPr="009F32C9" w:rsidRDefault="002B1632" w:rsidP="002D60CB">
      <w:pPr>
        <w:rPr>
          <w:rPrChange w:id="51128" w:author="CR#0252r1" w:date="2020-04-07T04:24:00Z">
            <w:rPr/>
          </w:rPrChange>
        </w:rPr>
      </w:pPr>
    </w:p>
    <w:p w:rsidR="002B1632" w:rsidRPr="009F32C9" w:rsidRDefault="002B1632" w:rsidP="002D60CB">
      <w:pPr>
        <w:pStyle w:val="Heading4"/>
        <w:rPr>
          <w:rPrChange w:id="51129" w:author="CR#0252r1" w:date="2020-04-07T04:24:00Z">
            <w:rPr/>
          </w:rPrChange>
        </w:rPr>
      </w:pPr>
      <w:bookmarkStart w:id="51130" w:name="_Toc27765285"/>
      <w:r w:rsidRPr="009F32C9">
        <w:rPr>
          <w:rPrChange w:id="51131" w:author="CR#0252r1" w:date="2020-04-07T04:24:00Z">
            <w:rPr/>
          </w:rPrChange>
        </w:rPr>
        <w:lastRenderedPageBreak/>
        <w:t>6.5.2.4</w:t>
      </w:r>
      <w:r w:rsidRPr="009F32C9">
        <w:rPr>
          <w:rPrChange w:id="51132" w:author="CR#0252r1" w:date="2020-04-07T04:24:00Z">
            <w:rPr/>
          </w:rPrChange>
        </w:rPr>
        <w:tab/>
        <w:t>GNSS Assistance Data Request Elements</w:t>
      </w:r>
      <w:bookmarkEnd w:id="51130"/>
    </w:p>
    <w:p w:rsidR="002B1632" w:rsidRPr="009F32C9" w:rsidRDefault="002B1632" w:rsidP="002D60CB">
      <w:pPr>
        <w:pStyle w:val="Heading4"/>
        <w:rPr>
          <w:i/>
          <w:snapToGrid w:val="0"/>
          <w:rPrChange w:id="51133" w:author="CR#0252r1" w:date="2020-04-07T04:24:00Z">
            <w:rPr>
              <w:i/>
              <w:snapToGrid w:val="0"/>
            </w:rPr>
          </w:rPrChange>
        </w:rPr>
      </w:pPr>
      <w:bookmarkStart w:id="51134" w:name="_Toc27765286"/>
      <w:r w:rsidRPr="009F32C9">
        <w:rPr>
          <w:rPrChange w:id="51135" w:author="CR#0252r1" w:date="2020-04-07T04:24:00Z">
            <w:rPr/>
          </w:rPrChange>
        </w:rPr>
        <w:t>–</w:t>
      </w:r>
      <w:r w:rsidRPr="009F32C9">
        <w:rPr>
          <w:rPrChange w:id="51136" w:author="CR#0252r1" w:date="2020-04-07T04:24:00Z">
            <w:rPr/>
          </w:rPrChange>
        </w:rPr>
        <w:tab/>
      </w:r>
      <w:r w:rsidRPr="009F32C9">
        <w:rPr>
          <w:i/>
          <w:snapToGrid w:val="0"/>
          <w:rPrChange w:id="51137" w:author="CR#0252r1" w:date="2020-04-07T04:24:00Z">
            <w:rPr>
              <w:i/>
              <w:snapToGrid w:val="0"/>
            </w:rPr>
          </w:rPrChange>
        </w:rPr>
        <w:t>GNSS-ReferenceTimeReq</w:t>
      </w:r>
      <w:bookmarkEnd w:id="51134"/>
    </w:p>
    <w:p w:rsidR="002B1632" w:rsidRPr="009F32C9" w:rsidRDefault="002B1632" w:rsidP="002D60CB">
      <w:pPr>
        <w:keepLines/>
        <w:rPr>
          <w:rPrChange w:id="51138" w:author="CR#0252r1" w:date="2020-04-07T04:24:00Z">
            <w:rPr/>
          </w:rPrChange>
        </w:rPr>
      </w:pPr>
      <w:r w:rsidRPr="009F32C9">
        <w:rPr>
          <w:rPrChange w:id="51139" w:author="CR#0252r1" w:date="2020-04-07T04:24:00Z">
            <w:rPr/>
          </w:rPrChange>
        </w:rPr>
        <w:t xml:space="preserve">The IE </w:t>
      </w:r>
      <w:r w:rsidRPr="009F32C9">
        <w:rPr>
          <w:i/>
          <w:noProof/>
          <w:rPrChange w:id="51140" w:author="CR#0252r1" w:date="2020-04-07T04:24:00Z">
            <w:rPr>
              <w:i/>
              <w:noProof/>
            </w:rPr>
          </w:rPrChange>
        </w:rPr>
        <w:t xml:space="preserve">GNSS-ReferenceTimeReq </w:t>
      </w:r>
      <w:r w:rsidRPr="009F32C9">
        <w:rPr>
          <w:noProof/>
          <w:rPrChange w:id="51141" w:author="CR#0252r1" w:date="2020-04-07T04:24:00Z">
            <w:rPr>
              <w:noProof/>
            </w:rPr>
          </w:rPrChange>
        </w:rPr>
        <w:t xml:space="preserve">is used by the target device to request the </w:t>
      </w:r>
      <w:r w:rsidRPr="009F32C9">
        <w:rPr>
          <w:i/>
          <w:noProof/>
          <w:rPrChange w:id="51142" w:author="CR#0252r1" w:date="2020-04-07T04:24:00Z">
            <w:rPr>
              <w:i/>
              <w:noProof/>
            </w:rPr>
          </w:rPrChange>
        </w:rPr>
        <w:t xml:space="preserve">GNSS-ReferenceTime </w:t>
      </w:r>
      <w:r w:rsidRPr="009F32C9">
        <w:rPr>
          <w:noProof/>
          <w:rPrChange w:id="51143" w:author="CR#0252r1" w:date="2020-04-07T04:24:00Z">
            <w:rPr>
              <w:noProof/>
            </w:rPr>
          </w:rPrChange>
        </w:rPr>
        <w:t>assistance from the location server.</w:t>
      </w:r>
    </w:p>
    <w:p w:rsidR="002B1632" w:rsidRPr="009F32C9" w:rsidRDefault="002B1632" w:rsidP="002D60CB">
      <w:pPr>
        <w:pStyle w:val="PL"/>
        <w:shd w:val="clear" w:color="auto" w:fill="E6E6E6"/>
        <w:rPr>
          <w:rPrChange w:id="51144" w:author="CR#0252r1" w:date="2020-04-07T04:24:00Z">
            <w:rPr/>
          </w:rPrChange>
        </w:rPr>
      </w:pPr>
      <w:r w:rsidRPr="009F32C9">
        <w:rPr>
          <w:rPrChange w:id="51145" w:author="CR#0252r1" w:date="2020-04-07T04:24:00Z">
            <w:rPr/>
          </w:rPrChange>
        </w:rPr>
        <w:t>-- ASN1START</w:t>
      </w:r>
    </w:p>
    <w:p w:rsidR="002B1632" w:rsidRPr="009F32C9" w:rsidRDefault="002B1632" w:rsidP="002D60CB">
      <w:pPr>
        <w:pStyle w:val="PL"/>
        <w:shd w:val="clear" w:color="auto" w:fill="E6E6E6"/>
        <w:rPr>
          <w:snapToGrid w:val="0"/>
          <w:rPrChange w:id="51146" w:author="CR#0252r1" w:date="2020-04-07T04:24:00Z">
            <w:rPr>
              <w:snapToGrid w:val="0"/>
            </w:rPr>
          </w:rPrChange>
        </w:rPr>
      </w:pPr>
    </w:p>
    <w:p w:rsidR="002B1632" w:rsidRPr="009F32C9" w:rsidRDefault="002B1632" w:rsidP="00C42F64">
      <w:pPr>
        <w:pStyle w:val="PL"/>
        <w:shd w:val="clear" w:color="auto" w:fill="E6E6E6"/>
        <w:outlineLvl w:val="0"/>
        <w:rPr>
          <w:rPrChange w:id="51147" w:author="CR#0252r1" w:date="2020-04-07T04:24:00Z">
            <w:rPr/>
          </w:rPrChange>
        </w:rPr>
      </w:pPr>
      <w:r w:rsidRPr="009F32C9">
        <w:rPr>
          <w:rPrChange w:id="51148" w:author="CR#0252r1" w:date="2020-04-07T04:24:00Z">
            <w:rPr/>
          </w:rPrChange>
        </w:rPr>
        <w:t>GNSS-ReferenceTimeReq ::= SEQUENCE {</w:t>
      </w:r>
    </w:p>
    <w:p w:rsidR="002B1632" w:rsidRPr="009F32C9" w:rsidRDefault="002B1632" w:rsidP="002D60CB">
      <w:pPr>
        <w:pStyle w:val="PL"/>
        <w:shd w:val="clear" w:color="auto" w:fill="E6E6E6"/>
        <w:ind w:firstLine="283"/>
        <w:rPr>
          <w:rPrChange w:id="51149" w:author="CR#0252r1" w:date="2020-04-07T04:24:00Z">
            <w:rPr/>
          </w:rPrChange>
        </w:rPr>
      </w:pPr>
      <w:r w:rsidRPr="009F32C9">
        <w:rPr>
          <w:rPrChange w:id="51150" w:author="CR#0252r1" w:date="2020-04-07T04:24:00Z">
            <w:rPr/>
          </w:rPrChange>
        </w:rPr>
        <w:tab/>
        <w:t>gnss-TimeReqPrefList</w:t>
      </w:r>
      <w:r w:rsidRPr="009F32C9">
        <w:rPr>
          <w:rPrChange w:id="51151" w:author="CR#0252r1" w:date="2020-04-07T04:24:00Z">
            <w:rPr/>
          </w:rPrChange>
        </w:rPr>
        <w:tab/>
        <w:t>SEQUENCE (SIZE (1..8)) OF GNSS-ID,</w:t>
      </w:r>
      <w:r w:rsidRPr="009F32C9">
        <w:rPr>
          <w:rPrChange w:id="51152" w:author="CR#0252r1" w:date="2020-04-07T04:24:00Z">
            <w:rPr/>
          </w:rPrChange>
        </w:rPr>
        <w:tab/>
      </w:r>
      <w:r w:rsidRPr="009F32C9">
        <w:rPr>
          <w:rPrChange w:id="51153" w:author="CR#0252r1" w:date="2020-04-07T04:24:00Z">
            <w:rPr/>
          </w:rPrChange>
        </w:rPr>
        <w:tab/>
      </w:r>
      <w:r w:rsidRPr="009F32C9">
        <w:rPr>
          <w:rPrChange w:id="51154" w:author="CR#0252r1" w:date="2020-04-07T04:24:00Z">
            <w:rPr/>
          </w:rPrChange>
        </w:rPr>
        <w:tab/>
      </w:r>
    </w:p>
    <w:p w:rsidR="002B1632" w:rsidRPr="009F32C9" w:rsidRDefault="002B1632" w:rsidP="002D60CB">
      <w:pPr>
        <w:pStyle w:val="PL"/>
        <w:shd w:val="clear" w:color="auto" w:fill="E6E6E6"/>
        <w:ind w:firstLine="283"/>
        <w:rPr>
          <w:rPrChange w:id="51155" w:author="CR#0252r1" w:date="2020-04-07T04:24:00Z">
            <w:rPr/>
          </w:rPrChange>
        </w:rPr>
      </w:pPr>
      <w:r w:rsidRPr="009F32C9">
        <w:rPr>
          <w:rPrChange w:id="51156" w:author="CR#0252r1" w:date="2020-04-07T04:24:00Z">
            <w:rPr/>
          </w:rPrChange>
        </w:rPr>
        <w:tab/>
        <w:t>gps-TOW-assistReq</w:t>
      </w:r>
      <w:r w:rsidRPr="009F32C9">
        <w:rPr>
          <w:rPrChange w:id="51157" w:author="CR#0252r1" w:date="2020-04-07T04:24:00Z">
            <w:rPr/>
          </w:rPrChange>
        </w:rPr>
        <w:tab/>
      </w:r>
      <w:r w:rsidRPr="009F32C9">
        <w:rPr>
          <w:rPrChange w:id="51158" w:author="CR#0252r1" w:date="2020-04-07T04:24:00Z">
            <w:rPr/>
          </w:rPrChange>
        </w:rPr>
        <w:tab/>
        <w:t>BOOLEAN</w:t>
      </w:r>
      <w:r w:rsidRPr="009F32C9">
        <w:rPr>
          <w:rPrChange w:id="51159" w:author="CR#0252r1" w:date="2020-04-07T04:24:00Z">
            <w:rPr/>
          </w:rPrChange>
        </w:rPr>
        <w:tab/>
      </w:r>
      <w:r w:rsidRPr="009F32C9">
        <w:rPr>
          <w:rPrChange w:id="51160" w:author="CR#0252r1" w:date="2020-04-07T04:24:00Z">
            <w:rPr/>
          </w:rPrChange>
        </w:rPr>
        <w:tab/>
      </w:r>
      <w:r w:rsidRPr="009F32C9">
        <w:rPr>
          <w:rPrChange w:id="51161" w:author="CR#0252r1" w:date="2020-04-07T04:24:00Z">
            <w:rPr/>
          </w:rPrChange>
        </w:rPr>
        <w:tab/>
      </w:r>
      <w:r w:rsidRPr="009F32C9">
        <w:rPr>
          <w:rPrChange w:id="51162" w:author="CR#0252r1" w:date="2020-04-07T04:24:00Z">
            <w:rPr/>
          </w:rPrChange>
        </w:rPr>
        <w:tab/>
      </w:r>
      <w:r w:rsidRPr="009F32C9">
        <w:rPr>
          <w:rPrChange w:id="51163" w:author="CR#0252r1" w:date="2020-04-07T04:24:00Z">
            <w:rPr/>
          </w:rPrChange>
        </w:rPr>
        <w:tab/>
      </w:r>
      <w:r w:rsidRPr="009F32C9">
        <w:rPr>
          <w:rPrChange w:id="51164" w:author="CR#0252r1" w:date="2020-04-07T04:24:00Z">
            <w:rPr/>
          </w:rPrChange>
        </w:rPr>
        <w:tab/>
      </w:r>
      <w:r w:rsidRPr="009F32C9">
        <w:rPr>
          <w:rPrChange w:id="51165" w:author="CR#0252r1" w:date="2020-04-07T04:24:00Z">
            <w:rPr/>
          </w:rPrChange>
        </w:rPr>
        <w:tab/>
      </w:r>
      <w:r w:rsidRPr="009F32C9">
        <w:rPr>
          <w:rPrChange w:id="51166" w:author="CR#0252r1" w:date="2020-04-07T04:24:00Z">
            <w:rPr/>
          </w:rPrChange>
        </w:rPr>
        <w:tab/>
        <w:t>OPTIONAL, -- Cond gps</w:t>
      </w:r>
    </w:p>
    <w:p w:rsidR="002B1632" w:rsidRPr="009F32C9" w:rsidRDefault="002B1632" w:rsidP="002D60CB">
      <w:pPr>
        <w:pStyle w:val="PL"/>
        <w:shd w:val="clear" w:color="auto" w:fill="E6E6E6"/>
        <w:ind w:firstLine="283"/>
        <w:rPr>
          <w:rPrChange w:id="51167" w:author="CR#0252r1" w:date="2020-04-07T04:24:00Z">
            <w:rPr/>
          </w:rPrChange>
        </w:rPr>
      </w:pPr>
      <w:r w:rsidRPr="009F32C9">
        <w:rPr>
          <w:rPrChange w:id="51168" w:author="CR#0252r1" w:date="2020-04-07T04:24:00Z">
            <w:rPr/>
          </w:rPrChange>
        </w:rPr>
        <w:tab/>
        <w:t>notOfLeapSecReq</w:t>
      </w:r>
      <w:r w:rsidRPr="009F32C9">
        <w:rPr>
          <w:rPrChange w:id="51169" w:author="CR#0252r1" w:date="2020-04-07T04:24:00Z">
            <w:rPr/>
          </w:rPrChange>
        </w:rPr>
        <w:tab/>
      </w:r>
      <w:r w:rsidRPr="009F32C9">
        <w:rPr>
          <w:rPrChange w:id="51170" w:author="CR#0252r1" w:date="2020-04-07T04:24:00Z">
            <w:rPr/>
          </w:rPrChange>
        </w:rPr>
        <w:tab/>
      </w:r>
      <w:r w:rsidRPr="009F32C9">
        <w:rPr>
          <w:rPrChange w:id="51171" w:author="CR#0252r1" w:date="2020-04-07T04:24:00Z">
            <w:rPr/>
          </w:rPrChange>
        </w:rPr>
        <w:tab/>
        <w:t>BOOLEAN</w:t>
      </w:r>
      <w:r w:rsidRPr="009F32C9">
        <w:rPr>
          <w:rPrChange w:id="51172" w:author="CR#0252r1" w:date="2020-04-07T04:24:00Z">
            <w:rPr/>
          </w:rPrChange>
        </w:rPr>
        <w:tab/>
      </w:r>
      <w:r w:rsidRPr="009F32C9">
        <w:rPr>
          <w:rPrChange w:id="51173" w:author="CR#0252r1" w:date="2020-04-07T04:24:00Z">
            <w:rPr/>
          </w:rPrChange>
        </w:rPr>
        <w:tab/>
      </w:r>
      <w:r w:rsidRPr="009F32C9">
        <w:rPr>
          <w:rPrChange w:id="51174" w:author="CR#0252r1" w:date="2020-04-07T04:24:00Z">
            <w:rPr/>
          </w:rPrChange>
        </w:rPr>
        <w:tab/>
      </w:r>
      <w:r w:rsidRPr="009F32C9">
        <w:rPr>
          <w:rPrChange w:id="51175" w:author="CR#0252r1" w:date="2020-04-07T04:24:00Z">
            <w:rPr/>
          </w:rPrChange>
        </w:rPr>
        <w:tab/>
      </w:r>
      <w:r w:rsidRPr="009F32C9">
        <w:rPr>
          <w:rPrChange w:id="51176" w:author="CR#0252r1" w:date="2020-04-07T04:24:00Z">
            <w:rPr/>
          </w:rPrChange>
        </w:rPr>
        <w:tab/>
      </w:r>
      <w:r w:rsidRPr="009F32C9">
        <w:rPr>
          <w:rPrChange w:id="51177" w:author="CR#0252r1" w:date="2020-04-07T04:24:00Z">
            <w:rPr/>
          </w:rPrChange>
        </w:rPr>
        <w:tab/>
      </w:r>
      <w:r w:rsidRPr="009F32C9">
        <w:rPr>
          <w:rPrChange w:id="51178" w:author="CR#0252r1" w:date="2020-04-07T04:24:00Z">
            <w:rPr/>
          </w:rPrChange>
        </w:rPr>
        <w:tab/>
      </w:r>
      <w:r w:rsidRPr="009F32C9">
        <w:rPr>
          <w:rPrChange w:id="51179" w:author="CR#0252r1" w:date="2020-04-07T04:24:00Z">
            <w:rPr/>
          </w:rPrChange>
        </w:rPr>
        <w:tab/>
        <w:t>OPTIONAL, -- Cond glonass</w:t>
      </w:r>
    </w:p>
    <w:p w:rsidR="002B1632" w:rsidRPr="009F32C9" w:rsidRDefault="002B1632" w:rsidP="002D60CB">
      <w:pPr>
        <w:pStyle w:val="PL"/>
        <w:shd w:val="clear" w:color="auto" w:fill="E6E6E6"/>
        <w:rPr>
          <w:rPrChange w:id="51180" w:author="CR#0252r1" w:date="2020-04-07T04:24:00Z">
            <w:rPr/>
          </w:rPrChange>
        </w:rPr>
      </w:pPr>
      <w:r w:rsidRPr="009F32C9">
        <w:rPr>
          <w:rPrChange w:id="51181" w:author="CR#0252r1" w:date="2020-04-07T04:24:00Z">
            <w:rPr/>
          </w:rPrChange>
        </w:rPr>
        <w:tab/>
        <w:t>...</w:t>
      </w:r>
    </w:p>
    <w:p w:rsidR="002B1632" w:rsidRPr="009F32C9" w:rsidRDefault="002B1632" w:rsidP="002D60CB">
      <w:pPr>
        <w:pStyle w:val="PL"/>
        <w:shd w:val="clear" w:color="auto" w:fill="E6E6E6"/>
        <w:rPr>
          <w:rPrChange w:id="51182" w:author="CR#0252r1" w:date="2020-04-07T04:24:00Z">
            <w:rPr/>
          </w:rPrChange>
        </w:rPr>
      </w:pPr>
      <w:r w:rsidRPr="009F32C9">
        <w:rPr>
          <w:rPrChange w:id="51183" w:author="CR#0252r1" w:date="2020-04-07T04:24:00Z">
            <w:rPr/>
          </w:rPrChange>
        </w:rPr>
        <w:t>}</w:t>
      </w:r>
    </w:p>
    <w:p w:rsidR="002B1632" w:rsidRPr="009F32C9" w:rsidRDefault="002B1632" w:rsidP="002D60CB">
      <w:pPr>
        <w:pStyle w:val="PL"/>
        <w:shd w:val="clear" w:color="auto" w:fill="E6E6E6"/>
        <w:rPr>
          <w:rPrChange w:id="51184" w:author="CR#0252r1" w:date="2020-04-07T04:24:00Z">
            <w:rPr/>
          </w:rPrChange>
        </w:rPr>
      </w:pPr>
    </w:p>
    <w:p w:rsidR="002B1632" w:rsidRPr="009F32C9" w:rsidRDefault="002B1632" w:rsidP="002D60CB">
      <w:pPr>
        <w:pStyle w:val="PL"/>
        <w:shd w:val="clear" w:color="auto" w:fill="E6E6E6"/>
        <w:rPr>
          <w:rPrChange w:id="51185" w:author="CR#0252r1" w:date="2020-04-07T04:24:00Z">
            <w:rPr/>
          </w:rPrChange>
        </w:rPr>
      </w:pPr>
      <w:r w:rsidRPr="009F32C9">
        <w:rPr>
          <w:rPrChange w:id="51186" w:author="CR#0252r1" w:date="2020-04-07T04:24:00Z">
            <w:rPr/>
          </w:rPrChange>
        </w:rPr>
        <w:t>-- ASN1STOP</w:t>
      </w:r>
    </w:p>
    <w:p w:rsidR="002B1632" w:rsidRPr="009F32C9" w:rsidRDefault="002B1632" w:rsidP="002D60CB">
      <w:pPr>
        <w:rPr>
          <w:rPrChange w:id="51187"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51188" w:author="CR#0252r1" w:date="2020-04-07T04:24:00Z">
                  <w:rPr/>
                </w:rPrChange>
              </w:rPr>
            </w:pPr>
            <w:r w:rsidRPr="009F32C9">
              <w:rPr>
                <w:rPrChange w:id="51189" w:author="CR#0252r1" w:date="2020-04-07T04:24:00Z">
                  <w:rPr/>
                </w:rPrChange>
              </w:rPr>
              <w:t>Conditional presence</w:t>
            </w:r>
          </w:p>
        </w:tc>
        <w:tc>
          <w:tcPr>
            <w:tcW w:w="7371" w:type="dxa"/>
          </w:tcPr>
          <w:p w:rsidR="002B1632" w:rsidRPr="009F32C9" w:rsidRDefault="002B1632" w:rsidP="002D60CB">
            <w:pPr>
              <w:pStyle w:val="TAH"/>
              <w:rPr>
                <w:rPrChange w:id="51190" w:author="CR#0252r1" w:date="2020-04-07T04:24:00Z">
                  <w:rPr/>
                </w:rPrChange>
              </w:rPr>
            </w:pPr>
            <w:r w:rsidRPr="009F32C9">
              <w:rPr>
                <w:rPrChange w:id="51191"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rPr>
                <w:i/>
                <w:noProof/>
                <w:rPrChange w:id="51192" w:author="CR#0252r1" w:date="2020-04-07T04:24:00Z">
                  <w:rPr>
                    <w:i/>
                    <w:noProof/>
                  </w:rPr>
                </w:rPrChange>
              </w:rPr>
            </w:pPr>
            <w:r w:rsidRPr="009F32C9">
              <w:rPr>
                <w:i/>
                <w:noProof/>
                <w:rPrChange w:id="51193" w:author="CR#0252r1" w:date="2020-04-07T04:24:00Z">
                  <w:rPr>
                    <w:i/>
                    <w:noProof/>
                  </w:rPr>
                </w:rPrChange>
              </w:rPr>
              <w:t>gps</w:t>
            </w:r>
          </w:p>
        </w:tc>
        <w:tc>
          <w:tcPr>
            <w:tcW w:w="7371" w:type="dxa"/>
          </w:tcPr>
          <w:p w:rsidR="002B1632" w:rsidRPr="009F32C9" w:rsidRDefault="002B1632" w:rsidP="002D60CB">
            <w:pPr>
              <w:pStyle w:val="TAL"/>
              <w:rPr>
                <w:rPrChange w:id="51194" w:author="CR#0252r1" w:date="2020-04-07T04:24:00Z">
                  <w:rPr/>
                </w:rPrChange>
              </w:rPr>
            </w:pPr>
            <w:r w:rsidRPr="009F32C9">
              <w:rPr>
                <w:rPrChange w:id="51195" w:author="CR#0252r1" w:date="2020-04-07T04:24:00Z">
                  <w:rPr/>
                </w:rPrChange>
              </w:rPr>
              <w:t xml:space="preserve">The field is mandatory present if </w:t>
            </w:r>
            <w:r w:rsidRPr="009F32C9">
              <w:rPr>
                <w:i/>
                <w:rPrChange w:id="51196" w:author="CR#0252r1" w:date="2020-04-07T04:24:00Z">
                  <w:rPr>
                    <w:i/>
                  </w:rPr>
                </w:rPrChange>
              </w:rPr>
              <w:t>gnss-TimeReqPrefList</w:t>
            </w:r>
            <w:r w:rsidRPr="009F32C9">
              <w:rPr>
                <w:rPrChange w:id="51197" w:author="CR#0252r1" w:date="2020-04-07T04:24:00Z">
                  <w:rPr/>
                </w:rPrChange>
              </w:rPr>
              <w:t xml:space="preserve"> includes a </w:t>
            </w:r>
            <w:r w:rsidRPr="009F32C9">
              <w:rPr>
                <w:i/>
                <w:rPrChange w:id="51198" w:author="CR#0252r1" w:date="2020-04-07T04:24:00Z">
                  <w:rPr>
                    <w:i/>
                  </w:rPr>
                </w:rPrChange>
              </w:rPr>
              <w:t>GNSS-ID</w:t>
            </w:r>
            <w:r w:rsidRPr="009F32C9">
              <w:rPr>
                <w:rPrChange w:id="51199" w:author="CR#0252r1" w:date="2020-04-07T04:24:00Z">
                  <w:rPr/>
                </w:rPrChange>
              </w:rPr>
              <w:t xml:space="preserve">= </w:t>
            </w:r>
            <w:r w:rsidR="00354C05" w:rsidRPr="009F32C9">
              <w:rPr>
                <w:rPrChange w:id="51200" w:author="CR#0252r1" w:date="2020-04-07T04:24:00Z">
                  <w:rPr/>
                </w:rPrChange>
              </w:rPr>
              <w:t>'</w:t>
            </w:r>
            <w:r w:rsidRPr="009F32C9">
              <w:rPr>
                <w:rPrChange w:id="51201" w:author="CR#0252r1" w:date="2020-04-07T04:24:00Z">
                  <w:rPr/>
                </w:rPrChange>
              </w:rPr>
              <w:t>gps</w:t>
            </w:r>
            <w:r w:rsidR="00354C05" w:rsidRPr="009F32C9">
              <w:rPr>
                <w:rPrChange w:id="51202" w:author="CR#0252r1" w:date="2020-04-07T04:24:00Z">
                  <w:rPr/>
                </w:rPrChange>
              </w:rPr>
              <w:t>'</w:t>
            </w:r>
            <w:r w:rsidRPr="009F32C9">
              <w:rPr>
                <w:rPrChange w:id="51203" w:author="CR#0252r1" w:date="2020-04-07T04:24:00Z">
                  <w:rPr/>
                </w:rPrChange>
              </w:rPr>
              <w:t>; otherwise it is not present.</w:t>
            </w:r>
          </w:p>
        </w:tc>
      </w:tr>
      <w:tr w:rsidR="002B1632" w:rsidRPr="009F32C9">
        <w:trPr>
          <w:cantSplit/>
        </w:trPr>
        <w:tc>
          <w:tcPr>
            <w:tcW w:w="2268" w:type="dxa"/>
          </w:tcPr>
          <w:p w:rsidR="002B1632" w:rsidRPr="009F32C9" w:rsidRDefault="002B1632" w:rsidP="002D60CB">
            <w:pPr>
              <w:pStyle w:val="TAL"/>
              <w:rPr>
                <w:i/>
                <w:noProof/>
                <w:rPrChange w:id="51204" w:author="CR#0252r1" w:date="2020-04-07T04:24:00Z">
                  <w:rPr>
                    <w:i/>
                    <w:noProof/>
                  </w:rPr>
                </w:rPrChange>
              </w:rPr>
            </w:pPr>
            <w:r w:rsidRPr="009F32C9">
              <w:rPr>
                <w:i/>
                <w:noProof/>
                <w:rPrChange w:id="51205" w:author="CR#0252r1" w:date="2020-04-07T04:24:00Z">
                  <w:rPr>
                    <w:i/>
                    <w:noProof/>
                  </w:rPr>
                </w:rPrChange>
              </w:rPr>
              <w:t>glonass</w:t>
            </w:r>
          </w:p>
        </w:tc>
        <w:tc>
          <w:tcPr>
            <w:tcW w:w="7371" w:type="dxa"/>
          </w:tcPr>
          <w:p w:rsidR="002B1632" w:rsidRPr="009F32C9" w:rsidRDefault="002B1632" w:rsidP="002D60CB">
            <w:pPr>
              <w:pStyle w:val="TAL"/>
              <w:rPr>
                <w:rPrChange w:id="51206" w:author="CR#0252r1" w:date="2020-04-07T04:24:00Z">
                  <w:rPr/>
                </w:rPrChange>
              </w:rPr>
            </w:pPr>
            <w:r w:rsidRPr="009F32C9">
              <w:rPr>
                <w:rPrChange w:id="51207" w:author="CR#0252r1" w:date="2020-04-07T04:24:00Z">
                  <w:rPr/>
                </w:rPrChange>
              </w:rPr>
              <w:t xml:space="preserve">The field is mandatory present if </w:t>
            </w:r>
            <w:r w:rsidRPr="009F32C9">
              <w:rPr>
                <w:i/>
                <w:rPrChange w:id="51208" w:author="CR#0252r1" w:date="2020-04-07T04:24:00Z">
                  <w:rPr>
                    <w:i/>
                  </w:rPr>
                </w:rPrChange>
              </w:rPr>
              <w:t>gnss-TimeReqPrefList</w:t>
            </w:r>
            <w:r w:rsidRPr="009F32C9">
              <w:rPr>
                <w:rPrChange w:id="51209" w:author="CR#0252r1" w:date="2020-04-07T04:24:00Z">
                  <w:rPr/>
                </w:rPrChange>
              </w:rPr>
              <w:t xml:space="preserve"> includes a </w:t>
            </w:r>
            <w:r w:rsidRPr="009F32C9">
              <w:rPr>
                <w:i/>
                <w:rPrChange w:id="51210" w:author="CR#0252r1" w:date="2020-04-07T04:24:00Z">
                  <w:rPr>
                    <w:i/>
                  </w:rPr>
                </w:rPrChange>
              </w:rPr>
              <w:t>GNSS-ID</w:t>
            </w:r>
            <w:r w:rsidRPr="009F32C9">
              <w:rPr>
                <w:rPrChange w:id="51211" w:author="CR#0252r1" w:date="2020-04-07T04:24:00Z">
                  <w:rPr/>
                </w:rPrChange>
              </w:rPr>
              <w:t xml:space="preserve">= </w:t>
            </w:r>
            <w:r w:rsidR="00354C05" w:rsidRPr="009F32C9">
              <w:rPr>
                <w:rPrChange w:id="51212" w:author="CR#0252r1" w:date="2020-04-07T04:24:00Z">
                  <w:rPr/>
                </w:rPrChange>
              </w:rPr>
              <w:t>'</w:t>
            </w:r>
            <w:r w:rsidRPr="009F32C9">
              <w:rPr>
                <w:rPrChange w:id="51213" w:author="CR#0252r1" w:date="2020-04-07T04:24:00Z">
                  <w:rPr/>
                </w:rPrChange>
              </w:rPr>
              <w:t>glonass</w:t>
            </w:r>
            <w:r w:rsidR="00354C05" w:rsidRPr="009F32C9">
              <w:rPr>
                <w:rPrChange w:id="51214" w:author="CR#0252r1" w:date="2020-04-07T04:24:00Z">
                  <w:rPr/>
                </w:rPrChange>
              </w:rPr>
              <w:t>'</w:t>
            </w:r>
            <w:r w:rsidRPr="009F32C9">
              <w:rPr>
                <w:rPrChange w:id="51215" w:author="CR#0252r1" w:date="2020-04-07T04:24:00Z">
                  <w:rPr/>
                </w:rPrChange>
              </w:rPr>
              <w:t>; otherwise it is not present.</w:t>
            </w:r>
          </w:p>
        </w:tc>
      </w:tr>
    </w:tbl>
    <w:p w:rsidR="002B1632" w:rsidRPr="009F32C9" w:rsidRDefault="002B1632" w:rsidP="002D60CB">
      <w:pPr>
        <w:rPr>
          <w:rPrChange w:id="51216"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1217" w:author="CR#0252r1" w:date="2020-04-07T04:24:00Z">
                  <w:rPr/>
                </w:rPrChange>
              </w:rPr>
            </w:pPr>
            <w:r w:rsidRPr="009F32C9">
              <w:rPr>
                <w:i/>
                <w:snapToGrid w:val="0"/>
                <w:rPrChange w:id="51218" w:author="CR#0252r1" w:date="2020-04-07T04:24:00Z">
                  <w:rPr>
                    <w:i/>
                    <w:snapToGrid w:val="0"/>
                  </w:rPr>
                </w:rPrChange>
              </w:rPr>
              <w:t>GNSS-ReferenceTimeReq</w:t>
            </w:r>
            <w:r w:rsidRPr="009F32C9">
              <w:rPr>
                <w:iCs/>
                <w:noProof/>
                <w:rPrChange w:id="51219"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rPr>
                <w:b/>
                <w:i/>
                <w:rPrChange w:id="51220" w:author="CR#0252r1" w:date="2020-04-07T04:24:00Z">
                  <w:rPr>
                    <w:b/>
                    <w:i/>
                  </w:rPr>
                </w:rPrChange>
              </w:rPr>
            </w:pPr>
            <w:r w:rsidRPr="009F32C9">
              <w:rPr>
                <w:b/>
                <w:i/>
                <w:rPrChange w:id="51221" w:author="CR#0252r1" w:date="2020-04-07T04:24:00Z">
                  <w:rPr>
                    <w:b/>
                    <w:i/>
                  </w:rPr>
                </w:rPrChange>
              </w:rPr>
              <w:t>gnss-TimeReqPrefList</w:t>
            </w:r>
          </w:p>
          <w:p w:rsidR="002B1632" w:rsidRPr="009F32C9" w:rsidRDefault="002B1632" w:rsidP="002D60CB">
            <w:pPr>
              <w:pStyle w:val="TAL"/>
              <w:rPr>
                <w:rPrChange w:id="51222" w:author="CR#0252r1" w:date="2020-04-07T04:24:00Z">
                  <w:rPr/>
                </w:rPrChange>
              </w:rPr>
            </w:pPr>
            <w:r w:rsidRPr="009F32C9">
              <w:rPr>
                <w:rPrChange w:id="51223" w:author="CR#0252r1" w:date="2020-04-07T04:24:00Z">
                  <w:rPr/>
                </w:rPrChange>
              </w:rPr>
              <w:t xml:space="preserve">This field is used by the target device to request the system time for a specific GNSS, specified by GNSS-ID in the order of preference. The first </w:t>
            </w:r>
            <w:r w:rsidRPr="009F32C9">
              <w:rPr>
                <w:i/>
                <w:rPrChange w:id="51224" w:author="CR#0252r1" w:date="2020-04-07T04:24:00Z">
                  <w:rPr>
                    <w:i/>
                  </w:rPr>
                </w:rPrChange>
              </w:rPr>
              <w:t>GNSS-ID</w:t>
            </w:r>
            <w:r w:rsidRPr="009F32C9">
              <w:rPr>
                <w:rPrChange w:id="51225" w:author="CR#0252r1" w:date="2020-04-07T04:24:00Z">
                  <w:rPr/>
                </w:rPrChange>
              </w:rPr>
              <w:t xml:space="preserve"> in the list is the most preferred GNSS for reference time, the second </w:t>
            </w:r>
            <w:r w:rsidRPr="009F32C9">
              <w:rPr>
                <w:i/>
                <w:rPrChange w:id="51226" w:author="CR#0252r1" w:date="2020-04-07T04:24:00Z">
                  <w:rPr>
                    <w:i/>
                  </w:rPr>
                </w:rPrChange>
              </w:rPr>
              <w:t>GNSS-ID</w:t>
            </w:r>
            <w:r w:rsidRPr="009F32C9">
              <w:rPr>
                <w:rPrChange w:id="51227" w:author="CR#0252r1" w:date="2020-04-07T04:24:00Z">
                  <w:rPr/>
                </w:rPrChange>
              </w:rPr>
              <w:t xml:space="preserve"> is the second most preferred, etc.</w:t>
            </w:r>
          </w:p>
        </w:tc>
      </w:tr>
      <w:tr w:rsidR="009F32C9" w:rsidRPr="009F32C9">
        <w:trPr>
          <w:cantSplit/>
        </w:trPr>
        <w:tc>
          <w:tcPr>
            <w:tcW w:w="9639" w:type="dxa"/>
          </w:tcPr>
          <w:p w:rsidR="002B1632" w:rsidRPr="009F32C9" w:rsidRDefault="002B1632" w:rsidP="002D60CB">
            <w:pPr>
              <w:pStyle w:val="TAL"/>
              <w:rPr>
                <w:b/>
                <w:i/>
                <w:rPrChange w:id="51228" w:author="CR#0252r1" w:date="2020-04-07T04:24:00Z">
                  <w:rPr>
                    <w:b/>
                    <w:i/>
                  </w:rPr>
                </w:rPrChange>
              </w:rPr>
            </w:pPr>
            <w:r w:rsidRPr="009F32C9">
              <w:rPr>
                <w:b/>
                <w:i/>
                <w:rPrChange w:id="51229" w:author="CR#0252r1" w:date="2020-04-07T04:24:00Z">
                  <w:rPr>
                    <w:b/>
                    <w:i/>
                  </w:rPr>
                </w:rPrChange>
              </w:rPr>
              <w:t>gps-TOW-assistReq</w:t>
            </w:r>
          </w:p>
          <w:p w:rsidR="002B1632" w:rsidRPr="009F32C9" w:rsidRDefault="002B1632" w:rsidP="002D60CB">
            <w:pPr>
              <w:pStyle w:val="TAL"/>
              <w:rPr>
                <w:rPrChange w:id="51230" w:author="CR#0252r1" w:date="2020-04-07T04:24:00Z">
                  <w:rPr/>
                </w:rPrChange>
              </w:rPr>
            </w:pPr>
            <w:r w:rsidRPr="009F32C9">
              <w:rPr>
                <w:rPrChange w:id="51231" w:author="CR#0252r1" w:date="2020-04-07T04:24:00Z">
                  <w:rPr/>
                </w:rPrChange>
              </w:rPr>
              <w:t xml:space="preserve">This field is used by the target device to request the </w:t>
            </w:r>
            <w:r w:rsidRPr="009F32C9">
              <w:rPr>
                <w:i/>
                <w:rPrChange w:id="51232" w:author="CR#0252r1" w:date="2020-04-07T04:24:00Z">
                  <w:rPr>
                    <w:i/>
                  </w:rPr>
                </w:rPrChange>
              </w:rPr>
              <w:t>gps-TOW-Assist</w:t>
            </w:r>
            <w:r w:rsidRPr="009F32C9">
              <w:rPr>
                <w:rPrChange w:id="51233" w:author="CR#0252r1" w:date="2020-04-07T04:24:00Z">
                  <w:rPr/>
                </w:rPrChange>
              </w:rPr>
              <w:t xml:space="preserve"> field in </w:t>
            </w:r>
            <w:r w:rsidRPr="009F32C9">
              <w:rPr>
                <w:i/>
                <w:rPrChange w:id="51234" w:author="CR#0252r1" w:date="2020-04-07T04:24:00Z">
                  <w:rPr>
                    <w:i/>
                  </w:rPr>
                </w:rPrChange>
              </w:rPr>
              <w:t>GNSS-SystemTime</w:t>
            </w:r>
            <w:r w:rsidRPr="009F32C9">
              <w:rPr>
                <w:rPrChange w:id="51235" w:author="CR#0252r1" w:date="2020-04-07T04:24:00Z">
                  <w:rPr/>
                </w:rPrChange>
              </w:rPr>
              <w:t>. TRUE means requested.</w:t>
            </w:r>
          </w:p>
        </w:tc>
      </w:tr>
      <w:tr w:rsidR="002B1632" w:rsidRPr="009F32C9">
        <w:trPr>
          <w:cantSplit/>
        </w:trPr>
        <w:tc>
          <w:tcPr>
            <w:tcW w:w="9639" w:type="dxa"/>
          </w:tcPr>
          <w:p w:rsidR="002B1632" w:rsidRPr="009F32C9" w:rsidRDefault="002B1632" w:rsidP="002D60CB">
            <w:pPr>
              <w:pStyle w:val="TAL"/>
              <w:rPr>
                <w:b/>
                <w:i/>
                <w:rPrChange w:id="51236" w:author="CR#0252r1" w:date="2020-04-07T04:24:00Z">
                  <w:rPr>
                    <w:b/>
                    <w:i/>
                  </w:rPr>
                </w:rPrChange>
              </w:rPr>
            </w:pPr>
            <w:r w:rsidRPr="009F32C9">
              <w:rPr>
                <w:b/>
                <w:i/>
                <w:rPrChange w:id="51237" w:author="CR#0252r1" w:date="2020-04-07T04:24:00Z">
                  <w:rPr>
                    <w:b/>
                    <w:i/>
                  </w:rPr>
                </w:rPrChange>
              </w:rPr>
              <w:t>notOfLeapSecReq</w:t>
            </w:r>
          </w:p>
          <w:p w:rsidR="002B1632" w:rsidRPr="009F32C9" w:rsidRDefault="002B1632" w:rsidP="002D60CB">
            <w:pPr>
              <w:pStyle w:val="TAL"/>
              <w:rPr>
                <w:b/>
                <w:i/>
                <w:rPrChange w:id="51238" w:author="CR#0252r1" w:date="2020-04-07T04:24:00Z">
                  <w:rPr>
                    <w:b/>
                    <w:i/>
                  </w:rPr>
                </w:rPrChange>
              </w:rPr>
            </w:pPr>
            <w:r w:rsidRPr="009F32C9">
              <w:rPr>
                <w:rPrChange w:id="51239" w:author="CR#0252r1" w:date="2020-04-07T04:24:00Z">
                  <w:rPr/>
                </w:rPrChange>
              </w:rPr>
              <w:t xml:space="preserve">This field is used by the target device to request the </w:t>
            </w:r>
            <w:r w:rsidRPr="009F32C9">
              <w:rPr>
                <w:i/>
                <w:rPrChange w:id="51240" w:author="CR#0252r1" w:date="2020-04-07T04:24:00Z">
                  <w:rPr>
                    <w:i/>
                  </w:rPr>
                </w:rPrChange>
              </w:rPr>
              <w:t xml:space="preserve">notificationOfLeapSecond </w:t>
            </w:r>
            <w:r w:rsidRPr="009F32C9">
              <w:rPr>
                <w:rPrChange w:id="51241" w:author="CR#0252r1" w:date="2020-04-07T04:24:00Z">
                  <w:rPr/>
                </w:rPrChange>
              </w:rPr>
              <w:t xml:space="preserve">field in </w:t>
            </w:r>
            <w:r w:rsidRPr="009F32C9">
              <w:rPr>
                <w:i/>
                <w:rPrChange w:id="51242" w:author="CR#0252r1" w:date="2020-04-07T04:24:00Z">
                  <w:rPr>
                    <w:i/>
                  </w:rPr>
                </w:rPrChange>
              </w:rPr>
              <w:t>GNSS-SystemTime</w:t>
            </w:r>
            <w:r w:rsidRPr="009F32C9">
              <w:rPr>
                <w:rPrChange w:id="51243" w:author="CR#0252r1" w:date="2020-04-07T04:24:00Z">
                  <w:rPr/>
                </w:rPrChange>
              </w:rPr>
              <w:t>. TRUE means requested.</w:t>
            </w:r>
          </w:p>
        </w:tc>
      </w:tr>
    </w:tbl>
    <w:p w:rsidR="002B1632" w:rsidRPr="009F32C9" w:rsidRDefault="002B1632" w:rsidP="002D60CB">
      <w:pPr>
        <w:rPr>
          <w:rPrChange w:id="51244" w:author="CR#0252r1" w:date="2020-04-07T04:24:00Z">
            <w:rPr/>
          </w:rPrChange>
        </w:rPr>
      </w:pPr>
    </w:p>
    <w:p w:rsidR="002B1632" w:rsidRPr="009F32C9" w:rsidRDefault="002B1632" w:rsidP="002D60CB">
      <w:pPr>
        <w:pStyle w:val="Heading4"/>
        <w:rPr>
          <w:i/>
          <w:snapToGrid w:val="0"/>
          <w:rPrChange w:id="51245" w:author="CR#0252r1" w:date="2020-04-07T04:24:00Z">
            <w:rPr>
              <w:i/>
              <w:snapToGrid w:val="0"/>
            </w:rPr>
          </w:rPrChange>
        </w:rPr>
      </w:pPr>
      <w:bookmarkStart w:id="51246" w:name="_Toc27765287"/>
      <w:r w:rsidRPr="009F32C9">
        <w:rPr>
          <w:rPrChange w:id="51247" w:author="CR#0252r1" w:date="2020-04-07T04:24:00Z">
            <w:rPr/>
          </w:rPrChange>
        </w:rPr>
        <w:t>–</w:t>
      </w:r>
      <w:r w:rsidRPr="009F32C9">
        <w:rPr>
          <w:rPrChange w:id="51248" w:author="CR#0252r1" w:date="2020-04-07T04:24:00Z">
            <w:rPr/>
          </w:rPrChange>
        </w:rPr>
        <w:tab/>
      </w:r>
      <w:r w:rsidRPr="009F32C9">
        <w:rPr>
          <w:i/>
          <w:snapToGrid w:val="0"/>
          <w:rPrChange w:id="51249" w:author="CR#0252r1" w:date="2020-04-07T04:24:00Z">
            <w:rPr>
              <w:i/>
              <w:snapToGrid w:val="0"/>
            </w:rPr>
          </w:rPrChange>
        </w:rPr>
        <w:t>GNSS-ReferenceLocationReq</w:t>
      </w:r>
      <w:bookmarkEnd w:id="51246"/>
    </w:p>
    <w:p w:rsidR="002B1632" w:rsidRPr="009F32C9" w:rsidRDefault="002B1632" w:rsidP="002D60CB">
      <w:pPr>
        <w:keepLines/>
        <w:rPr>
          <w:rPrChange w:id="51250" w:author="CR#0252r1" w:date="2020-04-07T04:24:00Z">
            <w:rPr/>
          </w:rPrChange>
        </w:rPr>
      </w:pPr>
      <w:r w:rsidRPr="009F32C9">
        <w:rPr>
          <w:rPrChange w:id="51251" w:author="CR#0252r1" w:date="2020-04-07T04:24:00Z">
            <w:rPr/>
          </w:rPrChange>
        </w:rPr>
        <w:t xml:space="preserve">The IE </w:t>
      </w:r>
      <w:r w:rsidRPr="009F32C9">
        <w:rPr>
          <w:i/>
          <w:noProof/>
          <w:rPrChange w:id="51252" w:author="CR#0252r1" w:date="2020-04-07T04:24:00Z">
            <w:rPr>
              <w:i/>
              <w:noProof/>
            </w:rPr>
          </w:rPrChange>
        </w:rPr>
        <w:t xml:space="preserve">GNSS-ReferenceLocationReq </w:t>
      </w:r>
      <w:r w:rsidRPr="009F32C9">
        <w:rPr>
          <w:noProof/>
          <w:rPrChange w:id="51253" w:author="CR#0252r1" w:date="2020-04-07T04:24:00Z">
            <w:rPr>
              <w:noProof/>
            </w:rPr>
          </w:rPrChange>
        </w:rPr>
        <w:t xml:space="preserve">is used by the target device to request the </w:t>
      </w:r>
      <w:r w:rsidRPr="009F32C9">
        <w:rPr>
          <w:i/>
          <w:noProof/>
          <w:rPrChange w:id="51254" w:author="CR#0252r1" w:date="2020-04-07T04:24:00Z">
            <w:rPr>
              <w:i/>
              <w:noProof/>
            </w:rPr>
          </w:rPrChange>
        </w:rPr>
        <w:t xml:space="preserve">GNSS-ReferenceLocation </w:t>
      </w:r>
      <w:r w:rsidRPr="009F32C9">
        <w:rPr>
          <w:noProof/>
          <w:rPrChange w:id="51255" w:author="CR#0252r1" w:date="2020-04-07T04:24:00Z">
            <w:rPr>
              <w:noProof/>
            </w:rPr>
          </w:rPrChange>
        </w:rPr>
        <w:t>assistance</w:t>
      </w:r>
      <w:r w:rsidRPr="009F32C9">
        <w:rPr>
          <w:i/>
          <w:noProof/>
          <w:rPrChange w:id="51256" w:author="CR#0252r1" w:date="2020-04-07T04:24:00Z">
            <w:rPr>
              <w:i/>
              <w:noProof/>
            </w:rPr>
          </w:rPrChange>
        </w:rPr>
        <w:t xml:space="preserve"> </w:t>
      </w:r>
      <w:r w:rsidRPr="009F32C9">
        <w:rPr>
          <w:noProof/>
          <w:rPrChange w:id="51257" w:author="CR#0252r1" w:date="2020-04-07T04:24:00Z">
            <w:rPr>
              <w:noProof/>
            </w:rPr>
          </w:rPrChange>
        </w:rPr>
        <w:t>from the location server.</w:t>
      </w:r>
    </w:p>
    <w:p w:rsidR="002B1632" w:rsidRPr="009F32C9" w:rsidRDefault="002B1632" w:rsidP="002D60CB">
      <w:pPr>
        <w:pStyle w:val="PL"/>
        <w:shd w:val="clear" w:color="auto" w:fill="E6E6E6"/>
        <w:rPr>
          <w:rPrChange w:id="51258" w:author="CR#0252r1" w:date="2020-04-07T04:24:00Z">
            <w:rPr/>
          </w:rPrChange>
        </w:rPr>
      </w:pPr>
      <w:r w:rsidRPr="009F32C9">
        <w:rPr>
          <w:rPrChange w:id="51259" w:author="CR#0252r1" w:date="2020-04-07T04:24:00Z">
            <w:rPr/>
          </w:rPrChange>
        </w:rPr>
        <w:t>-- ASN1START</w:t>
      </w:r>
    </w:p>
    <w:p w:rsidR="002B1632" w:rsidRPr="009F32C9" w:rsidRDefault="002B1632" w:rsidP="002D60CB">
      <w:pPr>
        <w:pStyle w:val="PL"/>
        <w:shd w:val="clear" w:color="auto" w:fill="E6E6E6"/>
        <w:rPr>
          <w:snapToGrid w:val="0"/>
          <w:rPrChange w:id="51260" w:author="CR#0252r1" w:date="2020-04-07T04:24:00Z">
            <w:rPr>
              <w:snapToGrid w:val="0"/>
            </w:rPr>
          </w:rPrChange>
        </w:rPr>
      </w:pPr>
    </w:p>
    <w:p w:rsidR="002B1632" w:rsidRPr="009F32C9" w:rsidRDefault="002B1632" w:rsidP="002D60CB">
      <w:pPr>
        <w:pStyle w:val="PL"/>
        <w:shd w:val="clear" w:color="auto" w:fill="E6E6E6"/>
        <w:rPr>
          <w:rPrChange w:id="51261" w:author="CR#0252r1" w:date="2020-04-07T04:24:00Z">
            <w:rPr/>
          </w:rPrChange>
        </w:rPr>
      </w:pPr>
      <w:r w:rsidRPr="009F32C9">
        <w:rPr>
          <w:snapToGrid w:val="0"/>
          <w:rPrChange w:id="51262" w:author="CR#0252r1" w:date="2020-04-07T04:24:00Z">
            <w:rPr>
              <w:snapToGrid w:val="0"/>
            </w:rPr>
          </w:rPrChange>
        </w:rPr>
        <w:t>GNSS-ReferenceLocationReq</w:t>
      </w:r>
      <w:r w:rsidRPr="009F32C9">
        <w:rPr>
          <w:rPrChange w:id="51263" w:author="CR#0252r1" w:date="2020-04-07T04:24:00Z">
            <w:rPr/>
          </w:rPrChange>
        </w:rPr>
        <w:t xml:space="preserve"> ::=</w:t>
      </w:r>
      <w:r w:rsidR="00354C05" w:rsidRPr="009F32C9">
        <w:rPr>
          <w:rPrChange w:id="51264" w:author="CR#0252r1" w:date="2020-04-07T04:24:00Z">
            <w:rPr/>
          </w:rPrChange>
        </w:rPr>
        <w:tab/>
      </w:r>
      <w:r w:rsidRPr="009F32C9">
        <w:rPr>
          <w:rPrChange w:id="51265" w:author="CR#0252r1" w:date="2020-04-07T04:24:00Z">
            <w:rPr/>
          </w:rPrChange>
        </w:rPr>
        <w:t>SEQUENCE {</w:t>
      </w:r>
    </w:p>
    <w:p w:rsidR="002B1632" w:rsidRPr="009F32C9" w:rsidRDefault="002B1632" w:rsidP="002D60CB">
      <w:pPr>
        <w:pStyle w:val="PL"/>
        <w:shd w:val="clear" w:color="auto" w:fill="E6E6E6"/>
        <w:rPr>
          <w:rPrChange w:id="51266" w:author="CR#0252r1" w:date="2020-04-07T04:24:00Z">
            <w:rPr/>
          </w:rPrChange>
        </w:rPr>
      </w:pPr>
      <w:r w:rsidRPr="009F32C9">
        <w:rPr>
          <w:rPrChange w:id="51267" w:author="CR#0252r1" w:date="2020-04-07T04:24:00Z">
            <w:rPr/>
          </w:rPrChange>
        </w:rPr>
        <w:tab/>
        <w:t>...</w:t>
      </w:r>
    </w:p>
    <w:p w:rsidR="002B1632" w:rsidRPr="009F32C9" w:rsidRDefault="002B1632" w:rsidP="002D60CB">
      <w:pPr>
        <w:pStyle w:val="PL"/>
        <w:shd w:val="clear" w:color="auto" w:fill="E6E6E6"/>
        <w:rPr>
          <w:rPrChange w:id="51268" w:author="CR#0252r1" w:date="2020-04-07T04:24:00Z">
            <w:rPr/>
          </w:rPrChange>
        </w:rPr>
      </w:pPr>
      <w:r w:rsidRPr="009F32C9">
        <w:rPr>
          <w:rPrChange w:id="51269" w:author="CR#0252r1" w:date="2020-04-07T04:24:00Z">
            <w:rPr/>
          </w:rPrChange>
        </w:rPr>
        <w:t>}</w:t>
      </w:r>
    </w:p>
    <w:p w:rsidR="002B1632" w:rsidRPr="009F32C9" w:rsidRDefault="002B1632" w:rsidP="002D60CB">
      <w:pPr>
        <w:pStyle w:val="PL"/>
        <w:shd w:val="clear" w:color="auto" w:fill="E6E6E6"/>
        <w:rPr>
          <w:rPrChange w:id="51270" w:author="CR#0252r1" w:date="2020-04-07T04:24:00Z">
            <w:rPr/>
          </w:rPrChange>
        </w:rPr>
      </w:pPr>
    </w:p>
    <w:p w:rsidR="002B1632" w:rsidRPr="009F32C9" w:rsidRDefault="002B1632" w:rsidP="002D60CB">
      <w:pPr>
        <w:pStyle w:val="PL"/>
        <w:shd w:val="clear" w:color="auto" w:fill="E6E6E6"/>
        <w:rPr>
          <w:rPrChange w:id="51271" w:author="CR#0252r1" w:date="2020-04-07T04:24:00Z">
            <w:rPr/>
          </w:rPrChange>
        </w:rPr>
      </w:pPr>
      <w:r w:rsidRPr="009F32C9">
        <w:rPr>
          <w:rPrChange w:id="51272" w:author="CR#0252r1" w:date="2020-04-07T04:24:00Z">
            <w:rPr/>
          </w:rPrChange>
        </w:rPr>
        <w:t>-- ASN1STOP</w:t>
      </w:r>
    </w:p>
    <w:p w:rsidR="002B1632" w:rsidRPr="009F32C9" w:rsidRDefault="002B1632" w:rsidP="002D60CB">
      <w:pPr>
        <w:rPr>
          <w:rPrChange w:id="51273" w:author="CR#0252r1" w:date="2020-04-07T04:24:00Z">
            <w:rPr/>
          </w:rPrChange>
        </w:rPr>
      </w:pPr>
    </w:p>
    <w:p w:rsidR="002B1632" w:rsidRPr="009F32C9" w:rsidRDefault="002B1632" w:rsidP="002D60CB">
      <w:pPr>
        <w:pStyle w:val="Heading4"/>
        <w:rPr>
          <w:i/>
          <w:snapToGrid w:val="0"/>
          <w:rPrChange w:id="51274" w:author="CR#0252r1" w:date="2020-04-07T04:24:00Z">
            <w:rPr>
              <w:i/>
              <w:snapToGrid w:val="0"/>
            </w:rPr>
          </w:rPrChange>
        </w:rPr>
      </w:pPr>
      <w:bookmarkStart w:id="51275" w:name="_Toc27765288"/>
      <w:r w:rsidRPr="009F32C9">
        <w:rPr>
          <w:rPrChange w:id="51276" w:author="CR#0252r1" w:date="2020-04-07T04:24:00Z">
            <w:rPr/>
          </w:rPrChange>
        </w:rPr>
        <w:t>–</w:t>
      </w:r>
      <w:r w:rsidRPr="009F32C9">
        <w:rPr>
          <w:rPrChange w:id="51277" w:author="CR#0252r1" w:date="2020-04-07T04:24:00Z">
            <w:rPr/>
          </w:rPrChange>
        </w:rPr>
        <w:tab/>
      </w:r>
      <w:r w:rsidRPr="009F32C9">
        <w:rPr>
          <w:i/>
          <w:snapToGrid w:val="0"/>
          <w:rPrChange w:id="51278" w:author="CR#0252r1" w:date="2020-04-07T04:24:00Z">
            <w:rPr>
              <w:i/>
              <w:snapToGrid w:val="0"/>
            </w:rPr>
          </w:rPrChange>
        </w:rPr>
        <w:t>GNSS-IonosphericModelReq</w:t>
      </w:r>
      <w:bookmarkEnd w:id="51275"/>
    </w:p>
    <w:p w:rsidR="002B1632" w:rsidRPr="009F32C9" w:rsidRDefault="002B1632" w:rsidP="002D60CB">
      <w:pPr>
        <w:keepLines/>
        <w:rPr>
          <w:rPrChange w:id="51279" w:author="CR#0252r1" w:date="2020-04-07T04:24:00Z">
            <w:rPr/>
          </w:rPrChange>
        </w:rPr>
      </w:pPr>
      <w:r w:rsidRPr="009F32C9">
        <w:rPr>
          <w:rPrChange w:id="51280" w:author="CR#0252r1" w:date="2020-04-07T04:24:00Z">
            <w:rPr/>
          </w:rPrChange>
        </w:rPr>
        <w:t xml:space="preserve">The IE </w:t>
      </w:r>
      <w:r w:rsidRPr="009F32C9">
        <w:rPr>
          <w:i/>
          <w:snapToGrid w:val="0"/>
          <w:rPrChange w:id="51281" w:author="CR#0252r1" w:date="2020-04-07T04:24:00Z">
            <w:rPr>
              <w:i/>
              <w:snapToGrid w:val="0"/>
            </w:rPr>
          </w:rPrChange>
        </w:rPr>
        <w:t>GNSS-IonosphericModelReq</w:t>
      </w:r>
      <w:r w:rsidRPr="009F32C9">
        <w:rPr>
          <w:i/>
          <w:noProof/>
          <w:rPrChange w:id="51282" w:author="CR#0252r1" w:date="2020-04-07T04:24:00Z">
            <w:rPr>
              <w:i/>
              <w:noProof/>
            </w:rPr>
          </w:rPrChange>
        </w:rPr>
        <w:t xml:space="preserve"> </w:t>
      </w:r>
      <w:r w:rsidRPr="009F32C9">
        <w:rPr>
          <w:noProof/>
          <w:rPrChange w:id="51283" w:author="CR#0252r1" w:date="2020-04-07T04:24:00Z">
            <w:rPr>
              <w:noProof/>
            </w:rPr>
          </w:rPrChange>
        </w:rPr>
        <w:t xml:space="preserve">is used by the target device to request the </w:t>
      </w:r>
      <w:r w:rsidRPr="009F32C9">
        <w:rPr>
          <w:i/>
          <w:noProof/>
          <w:rPrChange w:id="51284" w:author="CR#0252r1" w:date="2020-04-07T04:24:00Z">
            <w:rPr>
              <w:i/>
              <w:noProof/>
            </w:rPr>
          </w:rPrChange>
        </w:rPr>
        <w:t xml:space="preserve">GNSS-IonosphericModel </w:t>
      </w:r>
      <w:r w:rsidRPr="009F32C9">
        <w:rPr>
          <w:noProof/>
          <w:rPrChange w:id="51285" w:author="CR#0252r1" w:date="2020-04-07T04:24:00Z">
            <w:rPr>
              <w:noProof/>
            </w:rPr>
          </w:rPrChange>
        </w:rPr>
        <w:t>assistance</w:t>
      </w:r>
      <w:r w:rsidRPr="009F32C9">
        <w:rPr>
          <w:i/>
          <w:noProof/>
          <w:rPrChange w:id="51286" w:author="CR#0252r1" w:date="2020-04-07T04:24:00Z">
            <w:rPr>
              <w:i/>
              <w:noProof/>
            </w:rPr>
          </w:rPrChange>
        </w:rPr>
        <w:t xml:space="preserve"> </w:t>
      </w:r>
      <w:r w:rsidRPr="009F32C9">
        <w:rPr>
          <w:noProof/>
          <w:rPrChange w:id="51287" w:author="CR#0252r1" w:date="2020-04-07T04:24:00Z">
            <w:rPr>
              <w:noProof/>
            </w:rPr>
          </w:rPrChange>
        </w:rPr>
        <w:t>from the location server.</w:t>
      </w:r>
    </w:p>
    <w:p w:rsidR="002B1632" w:rsidRPr="009F32C9" w:rsidRDefault="002B1632" w:rsidP="002D60CB">
      <w:pPr>
        <w:pStyle w:val="PL"/>
        <w:shd w:val="clear" w:color="auto" w:fill="E6E6E6"/>
        <w:rPr>
          <w:rPrChange w:id="51288" w:author="CR#0252r1" w:date="2020-04-07T04:24:00Z">
            <w:rPr/>
          </w:rPrChange>
        </w:rPr>
      </w:pPr>
      <w:r w:rsidRPr="009F32C9">
        <w:rPr>
          <w:rPrChange w:id="51289" w:author="CR#0252r1" w:date="2020-04-07T04:24:00Z">
            <w:rPr/>
          </w:rPrChange>
        </w:rPr>
        <w:t>-- ASN1START</w:t>
      </w:r>
    </w:p>
    <w:p w:rsidR="002B1632" w:rsidRPr="009F32C9" w:rsidRDefault="002B1632" w:rsidP="002D60CB">
      <w:pPr>
        <w:pStyle w:val="PL"/>
        <w:shd w:val="clear" w:color="auto" w:fill="E6E6E6"/>
        <w:rPr>
          <w:snapToGrid w:val="0"/>
          <w:rPrChange w:id="51290" w:author="CR#0252r1" w:date="2020-04-07T04:24:00Z">
            <w:rPr>
              <w:snapToGrid w:val="0"/>
            </w:rPr>
          </w:rPrChange>
        </w:rPr>
      </w:pPr>
    </w:p>
    <w:p w:rsidR="002B1632" w:rsidRPr="009F32C9" w:rsidRDefault="002B1632" w:rsidP="002D60CB">
      <w:pPr>
        <w:pStyle w:val="PL"/>
        <w:shd w:val="clear" w:color="auto" w:fill="E6E6E6"/>
        <w:rPr>
          <w:rPrChange w:id="51291" w:author="CR#0252r1" w:date="2020-04-07T04:24:00Z">
            <w:rPr/>
          </w:rPrChange>
        </w:rPr>
      </w:pPr>
      <w:r w:rsidRPr="009F32C9">
        <w:rPr>
          <w:snapToGrid w:val="0"/>
          <w:rPrChange w:id="51292" w:author="CR#0252r1" w:date="2020-04-07T04:24:00Z">
            <w:rPr>
              <w:snapToGrid w:val="0"/>
            </w:rPr>
          </w:rPrChange>
        </w:rPr>
        <w:t>GNSS-IonosphericModelReq</w:t>
      </w:r>
      <w:r w:rsidRPr="009F32C9">
        <w:rPr>
          <w:rPrChange w:id="51293" w:author="CR#0252r1" w:date="2020-04-07T04:24:00Z">
            <w:rPr/>
          </w:rPrChange>
        </w:rPr>
        <w:t xml:space="preserve"> ::=</w:t>
      </w:r>
      <w:r w:rsidR="00354C05" w:rsidRPr="009F32C9">
        <w:rPr>
          <w:rPrChange w:id="51294" w:author="CR#0252r1" w:date="2020-04-07T04:24:00Z">
            <w:rPr/>
          </w:rPrChange>
        </w:rPr>
        <w:tab/>
      </w:r>
      <w:r w:rsidRPr="009F32C9">
        <w:rPr>
          <w:rPrChange w:id="51295" w:author="CR#0252r1" w:date="2020-04-07T04:24:00Z">
            <w:rPr/>
          </w:rPrChange>
        </w:rPr>
        <w:t>SEQUENCE {</w:t>
      </w:r>
    </w:p>
    <w:p w:rsidR="002B1632" w:rsidRPr="009F32C9" w:rsidRDefault="002B1632" w:rsidP="002D60CB">
      <w:pPr>
        <w:pStyle w:val="PL"/>
        <w:shd w:val="clear" w:color="auto" w:fill="E6E6E6"/>
        <w:rPr>
          <w:snapToGrid w:val="0"/>
          <w:rPrChange w:id="51296" w:author="CR#0252r1" w:date="2020-04-07T04:24:00Z">
            <w:rPr>
              <w:snapToGrid w:val="0"/>
            </w:rPr>
          </w:rPrChange>
        </w:rPr>
      </w:pPr>
      <w:r w:rsidRPr="009F32C9">
        <w:rPr>
          <w:rPrChange w:id="51297" w:author="CR#0252r1" w:date="2020-04-07T04:24:00Z">
            <w:rPr/>
          </w:rPrChange>
        </w:rPr>
        <w:tab/>
      </w:r>
      <w:r w:rsidRPr="009F32C9">
        <w:rPr>
          <w:snapToGrid w:val="0"/>
          <w:rPrChange w:id="51298" w:author="CR#0252r1" w:date="2020-04-07T04:24:00Z">
            <w:rPr>
              <w:snapToGrid w:val="0"/>
            </w:rPr>
          </w:rPrChange>
        </w:rPr>
        <w:t>klobucharModelReq</w:t>
      </w:r>
      <w:r w:rsidRPr="009F32C9">
        <w:rPr>
          <w:snapToGrid w:val="0"/>
          <w:rPrChange w:id="51299" w:author="CR#0252r1" w:date="2020-04-07T04:24:00Z">
            <w:rPr>
              <w:snapToGrid w:val="0"/>
            </w:rPr>
          </w:rPrChange>
        </w:rPr>
        <w:tab/>
      </w:r>
      <w:r w:rsidRPr="009F32C9">
        <w:rPr>
          <w:snapToGrid w:val="0"/>
          <w:rPrChange w:id="51300" w:author="CR#0252r1" w:date="2020-04-07T04:24:00Z">
            <w:rPr>
              <w:snapToGrid w:val="0"/>
            </w:rPr>
          </w:rPrChange>
        </w:rPr>
        <w:tab/>
        <w:t>BIT STRING (SIZE(2))</w:t>
      </w:r>
      <w:r w:rsidRPr="009F32C9">
        <w:rPr>
          <w:snapToGrid w:val="0"/>
          <w:rPrChange w:id="51301" w:author="CR#0252r1" w:date="2020-04-07T04:24:00Z">
            <w:rPr>
              <w:snapToGrid w:val="0"/>
            </w:rPr>
          </w:rPrChange>
        </w:rPr>
        <w:tab/>
        <w:t>OPTIONAL,</w:t>
      </w:r>
      <w:r w:rsidRPr="009F32C9">
        <w:rPr>
          <w:snapToGrid w:val="0"/>
          <w:rPrChange w:id="51302" w:author="CR#0252r1" w:date="2020-04-07T04:24:00Z">
            <w:rPr>
              <w:snapToGrid w:val="0"/>
            </w:rPr>
          </w:rPrChange>
        </w:rPr>
        <w:tab/>
        <w:t>-- Cond klobuchar</w:t>
      </w:r>
    </w:p>
    <w:p w:rsidR="002B1632" w:rsidRPr="009F32C9" w:rsidRDefault="002B1632" w:rsidP="002D60CB">
      <w:pPr>
        <w:pStyle w:val="PL"/>
        <w:shd w:val="clear" w:color="auto" w:fill="E6E6E6"/>
        <w:rPr>
          <w:snapToGrid w:val="0"/>
          <w:rPrChange w:id="51303" w:author="CR#0252r1" w:date="2020-04-07T04:24:00Z">
            <w:rPr>
              <w:snapToGrid w:val="0"/>
            </w:rPr>
          </w:rPrChange>
        </w:rPr>
      </w:pPr>
      <w:r w:rsidRPr="009F32C9">
        <w:rPr>
          <w:snapToGrid w:val="0"/>
          <w:rPrChange w:id="51304" w:author="CR#0252r1" w:date="2020-04-07T04:24:00Z">
            <w:rPr>
              <w:snapToGrid w:val="0"/>
            </w:rPr>
          </w:rPrChange>
        </w:rPr>
        <w:tab/>
        <w:t>neQuickModelReq</w:t>
      </w:r>
      <w:r w:rsidRPr="009F32C9">
        <w:rPr>
          <w:snapToGrid w:val="0"/>
          <w:rPrChange w:id="51305" w:author="CR#0252r1" w:date="2020-04-07T04:24:00Z">
            <w:rPr>
              <w:snapToGrid w:val="0"/>
            </w:rPr>
          </w:rPrChange>
        </w:rPr>
        <w:tab/>
      </w:r>
      <w:r w:rsidRPr="009F32C9">
        <w:rPr>
          <w:snapToGrid w:val="0"/>
          <w:rPrChange w:id="51306" w:author="CR#0252r1" w:date="2020-04-07T04:24:00Z">
            <w:rPr>
              <w:snapToGrid w:val="0"/>
            </w:rPr>
          </w:rPrChange>
        </w:rPr>
        <w:tab/>
      </w:r>
      <w:r w:rsidRPr="009F32C9">
        <w:rPr>
          <w:snapToGrid w:val="0"/>
          <w:rPrChange w:id="51307" w:author="CR#0252r1" w:date="2020-04-07T04:24:00Z">
            <w:rPr>
              <w:snapToGrid w:val="0"/>
            </w:rPr>
          </w:rPrChange>
        </w:rPr>
        <w:tab/>
        <w:t>NULL</w:t>
      </w:r>
      <w:r w:rsidRPr="009F32C9">
        <w:rPr>
          <w:snapToGrid w:val="0"/>
          <w:rPrChange w:id="51308" w:author="CR#0252r1" w:date="2020-04-07T04:24:00Z">
            <w:rPr>
              <w:snapToGrid w:val="0"/>
            </w:rPr>
          </w:rPrChange>
        </w:rPr>
        <w:tab/>
      </w:r>
      <w:r w:rsidRPr="009F32C9">
        <w:rPr>
          <w:snapToGrid w:val="0"/>
          <w:rPrChange w:id="51309" w:author="CR#0252r1" w:date="2020-04-07T04:24:00Z">
            <w:rPr>
              <w:snapToGrid w:val="0"/>
            </w:rPr>
          </w:rPrChange>
        </w:rPr>
        <w:tab/>
      </w:r>
      <w:r w:rsidRPr="009F32C9">
        <w:rPr>
          <w:snapToGrid w:val="0"/>
          <w:rPrChange w:id="51310" w:author="CR#0252r1" w:date="2020-04-07T04:24:00Z">
            <w:rPr>
              <w:snapToGrid w:val="0"/>
            </w:rPr>
          </w:rPrChange>
        </w:rPr>
        <w:tab/>
      </w:r>
      <w:r w:rsidRPr="009F32C9">
        <w:rPr>
          <w:snapToGrid w:val="0"/>
          <w:rPrChange w:id="51311" w:author="CR#0252r1" w:date="2020-04-07T04:24:00Z">
            <w:rPr>
              <w:snapToGrid w:val="0"/>
            </w:rPr>
          </w:rPrChange>
        </w:rPr>
        <w:tab/>
      </w:r>
      <w:r w:rsidRPr="009F32C9">
        <w:rPr>
          <w:snapToGrid w:val="0"/>
          <w:rPrChange w:id="51312" w:author="CR#0252r1" w:date="2020-04-07T04:24:00Z">
            <w:rPr>
              <w:snapToGrid w:val="0"/>
            </w:rPr>
          </w:rPrChange>
        </w:rPr>
        <w:tab/>
        <w:t>OPTIONAL,</w:t>
      </w:r>
      <w:r w:rsidRPr="009F32C9">
        <w:rPr>
          <w:snapToGrid w:val="0"/>
          <w:rPrChange w:id="51313" w:author="CR#0252r1" w:date="2020-04-07T04:24:00Z">
            <w:rPr>
              <w:snapToGrid w:val="0"/>
            </w:rPr>
          </w:rPrChange>
        </w:rPr>
        <w:tab/>
        <w:t>-- Cond</w:t>
      </w:r>
      <w:r w:rsidRPr="009F32C9">
        <w:rPr>
          <w:snapToGrid w:val="0"/>
          <w:rPrChange w:id="51314" w:author="CR#0252r1" w:date="2020-04-07T04:24:00Z">
            <w:rPr>
              <w:snapToGrid w:val="0"/>
            </w:rPr>
          </w:rPrChange>
        </w:rPr>
        <w:tab/>
        <w:t>nequick</w:t>
      </w:r>
    </w:p>
    <w:p w:rsidR="00D04D0A" w:rsidRPr="009F32C9" w:rsidRDefault="002B1632" w:rsidP="00D04D0A">
      <w:pPr>
        <w:pStyle w:val="PL"/>
        <w:shd w:val="clear" w:color="auto" w:fill="E6E6E6"/>
        <w:rPr>
          <w:ins w:id="51315" w:author="CR#0248r1" w:date="2020-04-07T02:36:00Z"/>
          <w:snapToGrid w:val="0"/>
          <w:lang w:eastAsia="zh-CN"/>
          <w:rPrChange w:id="51316" w:author="CR#0252r1" w:date="2020-04-07T04:24:00Z">
            <w:rPr>
              <w:ins w:id="51317" w:author="CR#0248r1" w:date="2020-04-07T02:36:00Z"/>
              <w:snapToGrid w:val="0"/>
              <w:lang w:eastAsia="zh-CN"/>
            </w:rPr>
          </w:rPrChange>
        </w:rPr>
      </w:pPr>
      <w:r w:rsidRPr="009F32C9">
        <w:rPr>
          <w:snapToGrid w:val="0"/>
          <w:rPrChange w:id="51318" w:author="CR#0252r1" w:date="2020-04-07T04:24:00Z">
            <w:rPr>
              <w:snapToGrid w:val="0"/>
            </w:rPr>
          </w:rPrChange>
        </w:rPr>
        <w:tab/>
        <w:t>...</w:t>
      </w:r>
      <w:ins w:id="51319" w:author="CR#0248r1" w:date="2020-04-07T02:36:00Z">
        <w:r w:rsidR="00D04D0A" w:rsidRPr="009F32C9">
          <w:rPr>
            <w:rFonts w:hint="eastAsia"/>
            <w:snapToGrid w:val="0"/>
            <w:lang w:eastAsia="zh-CN"/>
            <w:rPrChange w:id="51320" w:author="CR#0252r1" w:date="2020-04-07T04:24:00Z">
              <w:rPr>
                <w:rFonts w:hint="eastAsia"/>
                <w:snapToGrid w:val="0"/>
                <w:lang w:eastAsia="zh-CN"/>
              </w:rPr>
            </w:rPrChange>
          </w:rPr>
          <w:t>,</w:t>
        </w:r>
      </w:ins>
    </w:p>
    <w:p w:rsidR="00D04D0A" w:rsidRPr="009F32C9" w:rsidRDefault="00D04D0A" w:rsidP="00D04D0A">
      <w:pPr>
        <w:pStyle w:val="PL"/>
        <w:shd w:val="clear" w:color="auto" w:fill="E6E6E6"/>
        <w:rPr>
          <w:ins w:id="51321" w:author="CR#0248r1" w:date="2020-04-07T02:36:00Z"/>
          <w:snapToGrid w:val="0"/>
          <w:lang w:eastAsia="zh-CN"/>
          <w:rPrChange w:id="51322" w:author="CR#0252r1" w:date="2020-04-07T04:24:00Z">
            <w:rPr>
              <w:ins w:id="51323" w:author="CR#0248r1" w:date="2020-04-07T02:36:00Z"/>
              <w:snapToGrid w:val="0"/>
              <w:lang w:eastAsia="zh-CN"/>
            </w:rPr>
          </w:rPrChange>
        </w:rPr>
      </w:pPr>
      <w:ins w:id="51324" w:author="CR#0248r1" w:date="2020-04-07T02:36:00Z">
        <w:r w:rsidRPr="009F32C9">
          <w:rPr>
            <w:rFonts w:hint="eastAsia"/>
            <w:snapToGrid w:val="0"/>
            <w:lang w:eastAsia="zh-CN"/>
            <w:rPrChange w:id="51325" w:author="CR#0252r1" w:date="2020-04-07T04:24:00Z">
              <w:rPr>
                <w:rFonts w:hint="eastAsia"/>
                <w:snapToGrid w:val="0"/>
                <w:lang w:eastAsia="zh-CN"/>
              </w:rPr>
            </w:rPrChange>
          </w:rPr>
          <w:tab/>
          <w:t>[[</w:t>
        </w:r>
        <w:r w:rsidRPr="009F32C9">
          <w:rPr>
            <w:rFonts w:hint="eastAsia"/>
            <w:snapToGrid w:val="0"/>
            <w:lang w:eastAsia="zh-CN"/>
            <w:rPrChange w:id="51326" w:author="CR#0252r1" w:date="2020-04-07T04:24:00Z">
              <w:rPr>
                <w:rFonts w:hint="eastAsia"/>
                <w:snapToGrid w:val="0"/>
                <w:lang w:eastAsia="zh-CN"/>
              </w:rPr>
            </w:rPrChange>
          </w:rPr>
          <w:tab/>
          <w:t>k</w:t>
        </w:r>
        <w:r w:rsidRPr="009F32C9">
          <w:rPr>
            <w:snapToGrid w:val="0"/>
            <w:rPrChange w:id="51327" w:author="CR#0252r1" w:date="2020-04-07T04:24:00Z">
              <w:rPr>
                <w:snapToGrid w:val="0"/>
              </w:rPr>
            </w:rPrChange>
          </w:rPr>
          <w:t>lobucharModel</w:t>
        </w:r>
        <w:r w:rsidRPr="009F32C9">
          <w:rPr>
            <w:rFonts w:hint="eastAsia"/>
            <w:snapToGrid w:val="0"/>
            <w:lang w:eastAsia="zh-CN"/>
            <w:rPrChange w:id="51328" w:author="CR#0252r1" w:date="2020-04-07T04:24:00Z">
              <w:rPr>
                <w:rFonts w:hint="eastAsia"/>
                <w:snapToGrid w:val="0"/>
                <w:lang w:eastAsia="zh-CN"/>
              </w:rPr>
            </w:rPrChange>
          </w:rPr>
          <w:t>2Req-r16</w:t>
        </w:r>
        <w:r w:rsidRPr="009F32C9">
          <w:rPr>
            <w:snapToGrid w:val="0"/>
            <w:rPrChange w:id="51329" w:author="CR#0252r1" w:date="2020-04-07T04:24:00Z">
              <w:rPr>
                <w:snapToGrid w:val="0"/>
              </w:rPr>
            </w:rPrChange>
          </w:rPr>
          <w:t xml:space="preserve"> </w:t>
        </w:r>
        <w:r w:rsidRPr="009F32C9">
          <w:rPr>
            <w:rFonts w:hint="eastAsia"/>
            <w:snapToGrid w:val="0"/>
            <w:lang w:eastAsia="zh-CN"/>
            <w:rPrChange w:id="51330" w:author="CR#0252r1" w:date="2020-04-07T04:24:00Z">
              <w:rPr>
                <w:rFonts w:hint="eastAsia"/>
                <w:snapToGrid w:val="0"/>
                <w:lang w:eastAsia="zh-CN"/>
              </w:rPr>
            </w:rPrChange>
          </w:rPr>
          <w:tab/>
          <w:t>NULL</w:t>
        </w:r>
        <w:r w:rsidRPr="009F32C9">
          <w:rPr>
            <w:rFonts w:hint="eastAsia"/>
            <w:snapToGrid w:val="0"/>
            <w:lang w:eastAsia="zh-CN"/>
            <w:rPrChange w:id="51331" w:author="CR#0252r1" w:date="2020-04-07T04:24:00Z">
              <w:rPr>
                <w:rFonts w:hint="eastAsia"/>
                <w:snapToGrid w:val="0"/>
                <w:lang w:eastAsia="zh-CN"/>
              </w:rPr>
            </w:rPrChange>
          </w:rPr>
          <w:tab/>
        </w:r>
        <w:r w:rsidRPr="009F32C9">
          <w:rPr>
            <w:rFonts w:hint="eastAsia"/>
            <w:snapToGrid w:val="0"/>
            <w:lang w:eastAsia="zh-CN"/>
            <w:rPrChange w:id="51332" w:author="CR#0252r1" w:date="2020-04-07T04:24:00Z">
              <w:rPr>
                <w:rFonts w:hint="eastAsia"/>
                <w:snapToGrid w:val="0"/>
                <w:lang w:eastAsia="zh-CN"/>
              </w:rPr>
            </w:rPrChange>
          </w:rPr>
          <w:tab/>
        </w:r>
        <w:r w:rsidRPr="009F32C9">
          <w:rPr>
            <w:rFonts w:hint="eastAsia"/>
            <w:snapToGrid w:val="0"/>
            <w:lang w:eastAsia="zh-CN"/>
            <w:rPrChange w:id="51333" w:author="CR#0252r1" w:date="2020-04-07T04:24:00Z">
              <w:rPr>
                <w:rFonts w:hint="eastAsia"/>
                <w:snapToGrid w:val="0"/>
                <w:lang w:eastAsia="zh-CN"/>
              </w:rPr>
            </w:rPrChange>
          </w:rPr>
          <w:tab/>
        </w:r>
        <w:r w:rsidRPr="009F32C9">
          <w:rPr>
            <w:snapToGrid w:val="0"/>
            <w:rPrChange w:id="51334" w:author="CR#0252r1" w:date="2020-04-07T04:24:00Z">
              <w:rPr>
                <w:snapToGrid w:val="0"/>
              </w:rPr>
            </w:rPrChange>
          </w:rPr>
          <w:tab/>
          <w:t>OPTIONAL</w:t>
        </w:r>
        <w:r w:rsidRPr="009F32C9">
          <w:rPr>
            <w:snapToGrid w:val="0"/>
            <w:rPrChange w:id="51335" w:author="CR#0252r1" w:date="2020-04-07T04:24:00Z">
              <w:rPr>
                <w:snapToGrid w:val="0"/>
              </w:rPr>
            </w:rPrChange>
          </w:rPr>
          <w:tab/>
          <w:t>-- Cond</w:t>
        </w:r>
        <w:r w:rsidRPr="009F32C9">
          <w:rPr>
            <w:rFonts w:hint="eastAsia"/>
            <w:snapToGrid w:val="0"/>
            <w:lang w:eastAsia="zh-CN"/>
            <w:rPrChange w:id="51336" w:author="CR#0252r1" w:date="2020-04-07T04:24:00Z">
              <w:rPr>
                <w:rFonts w:hint="eastAsia"/>
                <w:snapToGrid w:val="0"/>
                <w:lang w:eastAsia="zh-CN"/>
              </w:rPr>
            </w:rPrChange>
          </w:rPr>
          <w:t xml:space="preserve"> k</w:t>
        </w:r>
        <w:r w:rsidRPr="009F32C9">
          <w:rPr>
            <w:snapToGrid w:val="0"/>
            <w:rPrChange w:id="51337" w:author="CR#0252r1" w:date="2020-04-07T04:24:00Z">
              <w:rPr>
                <w:snapToGrid w:val="0"/>
              </w:rPr>
            </w:rPrChange>
          </w:rPr>
          <w:t>lobuchar</w:t>
        </w:r>
        <w:r w:rsidRPr="009F32C9">
          <w:rPr>
            <w:rFonts w:hint="eastAsia"/>
            <w:snapToGrid w:val="0"/>
            <w:lang w:eastAsia="zh-CN"/>
            <w:rPrChange w:id="51338" w:author="CR#0252r1" w:date="2020-04-07T04:24:00Z">
              <w:rPr>
                <w:rFonts w:hint="eastAsia"/>
                <w:snapToGrid w:val="0"/>
                <w:lang w:eastAsia="zh-CN"/>
              </w:rPr>
            </w:rPrChange>
          </w:rPr>
          <w:t>2</w:t>
        </w:r>
      </w:ins>
    </w:p>
    <w:p w:rsidR="00D04D0A" w:rsidRPr="009F32C9" w:rsidRDefault="00D04D0A" w:rsidP="00D04D0A">
      <w:pPr>
        <w:pStyle w:val="PL"/>
        <w:shd w:val="clear" w:color="auto" w:fill="E6E6E6"/>
        <w:rPr>
          <w:ins w:id="51339" w:author="CR#0248r1" w:date="2020-04-07T02:36:00Z"/>
          <w:lang w:eastAsia="zh-CN"/>
          <w:rPrChange w:id="51340" w:author="CR#0252r1" w:date="2020-04-07T04:24:00Z">
            <w:rPr>
              <w:ins w:id="51341" w:author="CR#0248r1" w:date="2020-04-07T02:36:00Z"/>
              <w:lang w:eastAsia="zh-CN"/>
            </w:rPr>
          </w:rPrChange>
        </w:rPr>
      </w:pPr>
      <w:ins w:id="51342" w:author="CR#0248r1" w:date="2020-04-07T02:36:00Z">
        <w:r w:rsidRPr="009F32C9">
          <w:rPr>
            <w:rFonts w:hint="eastAsia"/>
            <w:snapToGrid w:val="0"/>
            <w:lang w:eastAsia="zh-CN"/>
            <w:rPrChange w:id="51343" w:author="CR#0252r1" w:date="2020-04-07T04:24:00Z">
              <w:rPr>
                <w:rFonts w:hint="eastAsia"/>
                <w:snapToGrid w:val="0"/>
                <w:lang w:eastAsia="zh-CN"/>
              </w:rPr>
            </w:rPrChange>
          </w:rPr>
          <w:tab/>
          <w:t>]]</w:t>
        </w:r>
      </w:ins>
    </w:p>
    <w:p w:rsidR="002B1632" w:rsidRPr="009F32C9" w:rsidRDefault="002B1632" w:rsidP="002D60CB">
      <w:pPr>
        <w:pStyle w:val="PL"/>
        <w:shd w:val="clear" w:color="auto" w:fill="E6E6E6"/>
        <w:rPr>
          <w:rPrChange w:id="51344" w:author="CR#0252r1" w:date="2020-04-07T04:24:00Z">
            <w:rPr/>
          </w:rPrChange>
        </w:rPr>
      </w:pPr>
    </w:p>
    <w:p w:rsidR="002B1632" w:rsidRPr="009F32C9" w:rsidRDefault="002B1632" w:rsidP="002D60CB">
      <w:pPr>
        <w:pStyle w:val="PL"/>
        <w:shd w:val="clear" w:color="auto" w:fill="E6E6E6"/>
        <w:rPr>
          <w:rPrChange w:id="51345" w:author="CR#0252r1" w:date="2020-04-07T04:24:00Z">
            <w:rPr/>
          </w:rPrChange>
        </w:rPr>
      </w:pPr>
      <w:r w:rsidRPr="009F32C9">
        <w:rPr>
          <w:rPrChange w:id="51346" w:author="CR#0252r1" w:date="2020-04-07T04:24:00Z">
            <w:rPr/>
          </w:rPrChange>
        </w:rPr>
        <w:t>}</w:t>
      </w:r>
    </w:p>
    <w:p w:rsidR="002B1632" w:rsidRPr="009F32C9" w:rsidRDefault="002B1632" w:rsidP="002D60CB">
      <w:pPr>
        <w:pStyle w:val="PL"/>
        <w:shd w:val="clear" w:color="auto" w:fill="E6E6E6"/>
        <w:rPr>
          <w:rPrChange w:id="51347" w:author="CR#0252r1" w:date="2020-04-07T04:24:00Z">
            <w:rPr/>
          </w:rPrChange>
        </w:rPr>
      </w:pPr>
    </w:p>
    <w:p w:rsidR="002B1632" w:rsidRPr="009F32C9" w:rsidRDefault="002B1632" w:rsidP="002D60CB">
      <w:pPr>
        <w:pStyle w:val="PL"/>
        <w:shd w:val="clear" w:color="auto" w:fill="E6E6E6"/>
        <w:rPr>
          <w:rPrChange w:id="51348" w:author="CR#0252r1" w:date="2020-04-07T04:24:00Z">
            <w:rPr/>
          </w:rPrChange>
        </w:rPr>
      </w:pPr>
      <w:r w:rsidRPr="009F32C9">
        <w:rPr>
          <w:rPrChange w:id="51349" w:author="CR#0252r1" w:date="2020-04-07T04:24:00Z">
            <w:rPr/>
          </w:rPrChange>
        </w:rPr>
        <w:lastRenderedPageBreak/>
        <w:t>-- ASN1STOP</w:t>
      </w:r>
    </w:p>
    <w:p w:rsidR="002B1632" w:rsidRPr="009F32C9" w:rsidRDefault="002B1632" w:rsidP="002D60CB">
      <w:pPr>
        <w:rPr>
          <w:rPrChange w:id="5135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51351" w:author="CR#0252r1" w:date="2020-04-07T04:24:00Z">
                  <w:rPr/>
                </w:rPrChange>
              </w:rPr>
            </w:pPr>
            <w:r w:rsidRPr="009F32C9">
              <w:rPr>
                <w:rPrChange w:id="51352" w:author="CR#0252r1" w:date="2020-04-07T04:24:00Z">
                  <w:rPr/>
                </w:rPrChange>
              </w:rPr>
              <w:t>Conditional presence</w:t>
            </w:r>
          </w:p>
        </w:tc>
        <w:tc>
          <w:tcPr>
            <w:tcW w:w="7371" w:type="dxa"/>
          </w:tcPr>
          <w:p w:rsidR="002B1632" w:rsidRPr="009F32C9" w:rsidRDefault="002B1632" w:rsidP="002D60CB">
            <w:pPr>
              <w:pStyle w:val="TAH"/>
              <w:rPr>
                <w:rPrChange w:id="51353" w:author="CR#0252r1" w:date="2020-04-07T04:24:00Z">
                  <w:rPr/>
                </w:rPrChange>
              </w:rPr>
            </w:pPr>
            <w:r w:rsidRPr="009F32C9">
              <w:rPr>
                <w:rPrChange w:id="51354"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rPr>
                <w:i/>
                <w:noProof/>
                <w:rPrChange w:id="51355" w:author="CR#0252r1" w:date="2020-04-07T04:24:00Z">
                  <w:rPr>
                    <w:i/>
                    <w:noProof/>
                  </w:rPr>
                </w:rPrChange>
              </w:rPr>
            </w:pPr>
            <w:r w:rsidRPr="009F32C9">
              <w:rPr>
                <w:i/>
                <w:noProof/>
                <w:rPrChange w:id="51356" w:author="CR#0252r1" w:date="2020-04-07T04:24:00Z">
                  <w:rPr>
                    <w:i/>
                    <w:noProof/>
                  </w:rPr>
                </w:rPrChange>
              </w:rPr>
              <w:t>klobuchar</w:t>
            </w:r>
          </w:p>
        </w:tc>
        <w:tc>
          <w:tcPr>
            <w:tcW w:w="7371" w:type="dxa"/>
          </w:tcPr>
          <w:p w:rsidR="002B1632" w:rsidRPr="009F32C9" w:rsidRDefault="002B1632" w:rsidP="002D60CB">
            <w:pPr>
              <w:pStyle w:val="TAL"/>
              <w:rPr>
                <w:rPrChange w:id="51357" w:author="CR#0252r1" w:date="2020-04-07T04:24:00Z">
                  <w:rPr/>
                </w:rPrChange>
              </w:rPr>
            </w:pPr>
            <w:r w:rsidRPr="009F32C9">
              <w:rPr>
                <w:rPrChange w:id="51358" w:author="CR#0252r1" w:date="2020-04-07T04:24:00Z">
                  <w:rPr/>
                </w:rPrChange>
              </w:rPr>
              <w:t xml:space="preserve">The field is mandatory present </w:t>
            </w:r>
            <w:r w:rsidRPr="009F32C9">
              <w:rPr>
                <w:bCs/>
                <w:noProof/>
                <w:rPrChange w:id="51359" w:author="CR#0252r1" w:date="2020-04-07T04:24:00Z">
                  <w:rPr>
                    <w:bCs/>
                    <w:noProof/>
                  </w:rPr>
                </w:rPrChange>
              </w:rPr>
              <w:t xml:space="preserve">if the target device requests </w:t>
            </w:r>
            <w:r w:rsidRPr="009F32C9">
              <w:rPr>
                <w:i/>
                <w:snapToGrid w:val="0"/>
                <w:rPrChange w:id="51360" w:author="CR#0252r1" w:date="2020-04-07T04:24:00Z">
                  <w:rPr>
                    <w:i/>
                    <w:snapToGrid w:val="0"/>
                  </w:rPr>
                </w:rPrChange>
              </w:rPr>
              <w:t>klobucharModel</w:t>
            </w:r>
            <w:r w:rsidRPr="009F32C9">
              <w:rPr>
                <w:rPrChange w:id="51361" w:author="CR#0252r1" w:date="2020-04-07T04:24:00Z">
                  <w:rPr/>
                </w:rPrChange>
              </w:rPr>
              <w:t xml:space="preserve">; otherwise it is not present. The BIT STRING defines the </w:t>
            </w:r>
            <w:r w:rsidRPr="009F32C9">
              <w:rPr>
                <w:i/>
                <w:rPrChange w:id="51362" w:author="CR#0252r1" w:date="2020-04-07T04:24:00Z">
                  <w:rPr>
                    <w:i/>
                  </w:rPr>
                </w:rPrChange>
              </w:rPr>
              <w:t>dataID</w:t>
            </w:r>
            <w:r w:rsidRPr="009F32C9">
              <w:rPr>
                <w:rPrChange w:id="51363" w:author="CR#0252r1" w:date="2020-04-07T04:24:00Z">
                  <w:rPr/>
                </w:rPrChange>
              </w:rPr>
              <w:t xml:space="preserve"> requested, defined in IE </w:t>
            </w:r>
            <w:r w:rsidRPr="009F32C9">
              <w:rPr>
                <w:i/>
                <w:snapToGrid w:val="0"/>
                <w:rPrChange w:id="51364" w:author="CR#0252r1" w:date="2020-04-07T04:24:00Z">
                  <w:rPr>
                    <w:i/>
                    <w:snapToGrid w:val="0"/>
                  </w:rPr>
                </w:rPrChange>
              </w:rPr>
              <w:t>KlobucharModelParameter</w:t>
            </w:r>
            <w:r w:rsidRPr="009F32C9">
              <w:rPr>
                <w:snapToGrid w:val="0"/>
                <w:rPrChange w:id="51365" w:author="CR#0252r1" w:date="2020-04-07T04:24:00Z">
                  <w:rPr>
                    <w:snapToGrid w:val="0"/>
                  </w:rPr>
                </w:rPrChange>
              </w:rPr>
              <w:t xml:space="preserve">. </w:t>
            </w:r>
          </w:p>
        </w:tc>
      </w:tr>
      <w:tr w:rsidR="009F32C9" w:rsidRPr="009F32C9" w:rsidTr="0040693E">
        <w:trPr>
          <w:cantSplit/>
          <w:ins w:id="51366" w:author="CR#0248r1" w:date="2020-04-07T02:36:00Z"/>
        </w:trPr>
        <w:tc>
          <w:tcPr>
            <w:tcW w:w="2268" w:type="dxa"/>
          </w:tcPr>
          <w:p w:rsidR="00D04D0A" w:rsidRPr="009F32C9" w:rsidRDefault="00D04D0A" w:rsidP="0040693E">
            <w:pPr>
              <w:pStyle w:val="TAL"/>
              <w:rPr>
                <w:ins w:id="51367" w:author="CR#0248r1" w:date="2020-04-07T02:36:00Z"/>
                <w:i/>
                <w:noProof/>
                <w:lang w:eastAsia="zh-CN"/>
                <w:rPrChange w:id="51368" w:author="CR#0252r1" w:date="2020-04-07T04:24:00Z">
                  <w:rPr>
                    <w:ins w:id="51369" w:author="CR#0248r1" w:date="2020-04-07T02:36:00Z"/>
                    <w:i/>
                    <w:noProof/>
                    <w:lang w:eastAsia="zh-CN"/>
                  </w:rPr>
                </w:rPrChange>
              </w:rPr>
            </w:pPr>
            <w:ins w:id="51370" w:author="CR#0248r1" w:date="2020-04-07T02:36:00Z">
              <w:r w:rsidRPr="009F32C9">
                <w:rPr>
                  <w:rFonts w:hint="eastAsia"/>
                  <w:i/>
                  <w:noProof/>
                  <w:lang w:eastAsia="zh-CN"/>
                  <w:rPrChange w:id="51371" w:author="CR#0252r1" w:date="2020-04-07T04:24:00Z">
                    <w:rPr>
                      <w:rFonts w:hint="eastAsia"/>
                      <w:i/>
                      <w:noProof/>
                      <w:lang w:eastAsia="zh-CN"/>
                    </w:rPr>
                  </w:rPrChange>
                </w:rPr>
                <w:t>k</w:t>
              </w:r>
              <w:r w:rsidRPr="009F32C9">
                <w:rPr>
                  <w:i/>
                  <w:noProof/>
                  <w:rPrChange w:id="51372" w:author="CR#0252r1" w:date="2020-04-07T04:24:00Z">
                    <w:rPr>
                      <w:i/>
                      <w:noProof/>
                    </w:rPr>
                  </w:rPrChange>
                </w:rPr>
                <w:t>lobuchar</w:t>
              </w:r>
              <w:r w:rsidRPr="009F32C9">
                <w:rPr>
                  <w:rFonts w:hint="eastAsia"/>
                  <w:i/>
                  <w:noProof/>
                  <w:lang w:eastAsia="zh-CN"/>
                  <w:rPrChange w:id="51373" w:author="CR#0252r1" w:date="2020-04-07T04:24:00Z">
                    <w:rPr>
                      <w:rFonts w:hint="eastAsia"/>
                      <w:i/>
                      <w:noProof/>
                      <w:lang w:eastAsia="zh-CN"/>
                    </w:rPr>
                  </w:rPrChange>
                </w:rPr>
                <w:t>2</w:t>
              </w:r>
            </w:ins>
          </w:p>
        </w:tc>
        <w:tc>
          <w:tcPr>
            <w:tcW w:w="7371" w:type="dxa"/>
          </w:tcPr>
          <w:p w:rsidR="00D04D0A" w:rsidRPr="009F32C9" w:rsidRDefault="00D04D0A" w:rsidP="0040693E">
            <w:pPr>
              <w:pStyle w:val="TAL"/>
              <w:rPr>
                <w:ins w:id="51374" w:author="CR#0248r1" w:date="2020-04-07T02:36:00Z"/>
                <w:rPrChange w:id="51375" w:author="CR#0252r1" w:date="2020-04-07T04:24:00Z">
                  <w:rPr>
                    <w:ins w:id="51376" w:author="CR#0248r1" w:date="2020-04-07T02:36:00Z"/>
                  </w:rPr>
                </w:rPrChange>
              </w:rPr>
            </w:pPr>
            <w:ins w:id="51377" w:author="CR#0248r1" w:date="2020-04-07T02:36:00Z">
              <w:r w:rsidRPr="009F32C9">
                <w:rPr>
                  <w:rPrChange w:id="51378" w:author="CR#0252r1" w:date="2020-04-07T04:24:00Z">
                    <w:rPr/>
                  </w:rPrChange>
                </w:rPr>
                <w:t xml:space="preserve">The field is mandatory present </w:t>
              </w:r>
              <w:r w:rsidRPr="009F32C9">
                <w:rPr>
                  <w:bCs/>
                  <w:noProof/>
                  <w:rPrChange w:id="51379" w:author="CR#0252r1" w:date="2020-04-07T04:24:00Z">
                    <w:rPr>
                      <w:bCs/>
                      <w:noProof/>
                    </w:rPr>
                  </w:rPrChange>
                </w:rPr>
                <w:t xml:space="preserve">if the target device requests </w:t>
              </w:r>
              <w:r w:rsidRPr="009F32C9">
                <w:rPr>
                  <w:i/>
                  <w:snapToGrid w:val="0"/>
                  <w:rPrChange w:id="51380" w:author="CR#0252r1" w:date="2020-04-07T04:24:00Z">
                    <w:rPr>
                      <w:i/>
                      <w:snapToGrid w:val="0"/>
                    </w:rPr>
                  </w:rPrChange>
                </w:rPr>
                <w:t>klobucharModel</w:t>
              </w:r>
              <w:r w:rsidRPr="009F32C9">
                <w:rPr>
                  <w:rFonts w:hint="eastAsia"/>
                  <w:i/>
                  <w:snapToGrid w:val="0"/>
                  <w:lang w:eastAsia="zh-CN"/>
                  <w:rPrChange w:id="51381" w:author="CR#0252r1" w:date="2020-04-07T04:24:00Z">
                    <w:rPr>
                      <w:rFonts w:hint="eastAsia"/>
                      <w:i/>
                      <w:snapToGrid w:val="0"/>
                      <w:lang w:eastAsia="zh-CN"/>
                    </w:rPr>
                  </w:rPrChange>
                </w:rPr>
                <w:t>2</w:t>
              </w:r>
              <w:r w:rsidRPr="009F32C9">
                <w:rPr>
                  <w:rPrChange w:id="51382" w:author="CR#0252r1" w:date="2020-04-07T04:24:00Z">
                    <w:rPr/>
                  </w:rPrChange>
                </w:rPr>
                <w:t>; otherwise it is not present.</w:t>
              </w:r>
            </w:ins>
          </w:p>
        </w:tc>
      </w:tr>
      <w:tr w:rsidR="002B1632" w:rsidRPr="009F32C9">
        <w:trPr>
          <w:cantSplit/>
        </w:trPr>
        <w:tc>
          <w:tcPr>
            <w:tcW w:w="2268" w:type="dxa"/>
          </w:tcPr>
          <w:p w:rsidR="002B1632" w:rsidRPr="009F32C9" w:rsidRDefault="002B1632" w:rsidP="002D60CB">
            <w:pPr>
              <w:pStyle w:val="TAL"/>
              <w:rPr>
                <w:i/>
                <w:noProof/>
                <w:rPrChange w:id="51383" w:author="CR#0252r1" w:date="2020-04-07T04:24:00Z">
                  <w:rPr>
                    <w:i/>
                    <w:noProof/>
                  </w:rPr>
                </w:rPrChange>
              </w:rPr>
            </w:pPr>
            <w:r w:rsidRPr="009F32C9">
              <w:rPr>
                <w:i/>
                <w:noProof/>
                <w:rPrChange w:id="51384" w:author="CR#0252r1" w:date="2020-04-07T04:24:00Z">
                  <w:rPr>
                    <w:i/>
                    <w:noProof/>
                  </w:rPr>
                </w:rPrChange>
              </w:rPr>
              <w:t>nequick</w:t>
            </w:r>
          </w:p>
        </w:tc>
        <w:tc>
          <w:tcPr>
            <w:tcW w:w="7371" w:type="dxa"/>
          </w:tcPr>
          <w:p w:rsidR="002B1632" w:rsidRPr="009F32C9" w:rsidRDefault="002B1632" w:rsidP="002D60CB">
            <w:pPr>
              <w:pStyle w:val="TAL"/>
              <w:rPr>
                <w:rPrChange w:id="51385" w:author="CR#0252r1" w:date="2020-04-07T04:24:00Z">
                  <w:rPr/>
                </w:rPrChange>
              </w:rPr>
            </w:pPr>
            <w:r w:rsidRPr="009F32C9">
              <w:rPr>
                <w:rPrChange w:id="51386" w:author="CR#0252r1" w:date="2020-04-07T04:24:00Z">
                  <w:rPr/>
                </w:rPrChange>
              </w:rPr>
              <w:t xml:space="preserve">The field is mandatory present </w:t>
            </w:r>
            <w:r w:rsidRPr="009F32C9">
              <w:rPr>
                <w:bCs/>
                <w:noProof/>
                <w:rPrChange w:id="51387" w:author="CR#0252r1" w:date="2020-04-07T04:24:00Z">
                  <w:rPr>
                    <w:bCs/>
                    <w:noProof/>
                  </w:rPr>
                </w:rPrChange>
              </w:rPr>
              <w:t xml:space="preserve">if the target device requests </w:t>
            </w:r>
            <w:r w:rsidRPr="009F32C9">
              <w:rPr>
                <w:i/>
                <w:snapToGrid w:val="0"/>
                <w:rPrChange w:id="51388" w:author="CR#0252r1" w:date="2020-04-07T04:24:00Z">
                  <w:rPr>
                    <w:i/>
                    <w:snapToGrid w:val="0"/>
                  </w:rPr>
                </w:rPrChange>
              </w:rPr>
              <w:t>neQuickModel</w:t>
            </w:r>
            <w:r w:rsidRPr="009F32C9">
              <w:rPr>
                <w:rPrChange w:id="51389" w:author="CR#0252r1" w:date="2020-04-07T04:24:00Z">
                  <w:rPr/>
                </w:rPrChange>
              </w:rPr>
              <w:t>; otherwise it is not present.</w:t>
            </w:r>
            <w:r w:rsidRPr="009F32C9">
              <w:rPr>
                <w:snapToGrid w:val="0"/>
                <w:rPrChange w:id="51390" w:author="CR#0252r1" w:date="2020-04-07T04:24:00Z">
                  <w:rPr>
                    <w:snapToGrid w:val="0"/>
                  </w:rPr>
                </w:rPrChange>
              </w:rPr>
              <w:t xml:space="preserve"> </w:t>
            </w:r>
          </w:p>
        </w:tc>
      </w:tr>
    </w:tbl>
    <w:p w:rsidR="002B1632" w:rsidRPr="009F32C9" w:rsidRDefault="002B1632" w:rsidP="002D60CB">
      <w:pPr>
        <w:rPr>
          <w:rPrChange w:id="51391" w:author="CR#0252r1" w:date="2020-04-07T04:24:00Z">
            <w:rPr/>
          </w:rPrChange>
        </w:rPr>
      </w:pPr>
    </w:p>
    <w:p w:rsidR="002B1632" w:rsidRPr="009F32C9" w:rsidRDefault="002B1632" w:rsidP="002D60CB">
      <w:pPr>
        <w:pStyle w:val="Heading4"/>
        <w:rPr>
          <w:i/>
          <w:snapToGrid w:val="0"/>
          <w:rPrChange w:id="51392" w:author="CR#0252r1" w:date="2020-04-07T04:24:00Z">
            <w:rPr>
              <w:i/>
              <w:snapToGrid w:val="0"/>
            </w:rPr>
          </w:rPrChange>
        </w:rPr>
      </w:pPr>
      <w:bookmarkStart w:id="51393" w:name="_Toc27765289"/>
      <w:r w:rsidRPr="009F32C9">
        <w:rPr>
          <w:rPrChange w:id="51394" w:author="CR#0252r1" w:date="2020-04-07T04:24:00Z">
            <w:rPr/>
          </w:rPrChange>
        </w:rPr>
        <w:t>–</w:t>
      </w:r>
      <w:r w:rsidRPr="009F32C9">
        <w:rPr>
          <w:rPrChange w:id="51395" w:author="CR#0252r1" w:date="2020-04-07T04:24:00Z">
            <w:rPr/>
          </w:rPrChange>
        </w:rPr>
        <w:tab/>
      </w:r>
      <w:r w:rsidRPr="009F32C9">
        <w:rPr>
          <w:i/>
          <w:snapToGrid w:val="0"/>
          <w:rPrChange w:id="51396" w:author="CR#0252r1" w:date="2020-04-07T04:24:00Z">
            <w:rPr>
              <w:i/>
              <w:snapToGrid w:val="0"/>
            </w:rPr>
          </w:rPrChange>
        </w:rPr>
        <w:t>GNSS-EarthOrientationParametersReq</w:t>
      </w:r>
      <w:bookmarkEnd w:id="51393"/>
    </w:p>
    <w:p w:rsidR="002B1632" w:rsidRPr="009F32C9" w:rsidRDefault="002B1632" w:rsidP="002D60CB">
      <w:pPr>
        <w:keepLines/>
        <w:rPr>
          <w:rPrChange w:id="51397" w:author="CR#0252r1" w:date="2020-04-07T04:24:00Z">
            <w:rPr/>
          </w:rPrChange>
        </w:rPr>
      </w:pPr>
      <w:r w:rsidRPr="009F32C9">
        <w:rPr>
          <w:rPrChange w:id="51398" w:author="CR#0252r1" w:date="2020-04-07T04:24:00Z">
            <w:rPr/>
          </w:rPrChange>
        </w:rPr>
        <w:t xml:space="preserve">The IE </w:t>
      </w:r>
      <w:r w:rsidRPr="009F32C9">
        <w:rPr>
          <w:i/>
          <w:snapToGrid w:val="0"/>
          <w:rPrChange w:id="51399" w:author="CR#0252r1" w:date="2020-04-07T04:24:00Z">
            <w:rPr>
              <w:i/>
              <w:snapToGrid w:val="0"/>
            </w:rPr>
          </w:rPrChange>
        </w:rPr>
        <w:t>GNSS-EarthOrientationParametersReq</w:t>
      </w:r>
      <w:r w:rsidRPr="009F32C9">
        <w:rPr>
          <w:i/>
          <w:noProof/>
          <w:rPrChange w:id="51400" w:author="CR#0252r1" w:date="2020-04-07T04:24:00Z">
            <w:rPr>
              <w:i/>
              <w:noProof/>
            </w:rPr>
          </w:rPrChange>
        </w:rPr>
        <w:t xml:space="preserve"> </w:t>
      </w:r>
      <w:r w:rsidRPr="009F32C9">
        <w:rPr>
          <w:noProof/>
          <w:rPrChange w:id="51401" w:author="CR#0252r1" w:date="2020-04-07T04:24:00Z">
            <w:rPr>
              <w:noProof/>
            </w:rPr>
          </w:rPrChange>
        </w:rPr>
        <w:t xml:space="preserve">is used by the target device to request the </w:t>
      </w:r>
      <w:r w:rsidRPr="009F32C9">
        <w:rPr>
          <w:i/>
          <w:noProof/>
          <w:rPrChange w:id="51402" w:author="CR#0252r1" w:date="2020-04-07T04:24:00Z">
            <w:rPr>
              <w:i/>
              <w:noProof/>
            </w:rPr>
          </w:rPrChange>
        </w:rPr>
        <w:t xml:space="preserve">GNSS-EarthOrientationParameters </w:t>
      </w:r>
      <w:r w:rsidRPr="009F32C9">
        <w:rPr>
          <w:noProof/>
          <w:rPrChange w:id="51403" w:author="CR#0252r1" w:date="2020-04-07T04:24:00Z">
            <w:rPr>
              <w:noProof/>
            </w:rPr>
          </w:rPrChange>
        </w:rPr>
        <w:t>assistance</w:t>
      </w:r>
      <w:r w:rsidRPr="009F32C9">
        <w:rPr>
          <w:i/>
          <w:noProof/>
          <w:rPrChange w:id="51404" w:author="CR#0252r1" w:date="2020-04-07T04:24:00Z">
            <w:rPr>
              <w:i/>
              <w:noProof/>
            </w:rPr>
          </w:rPrChange>
        </w:rPr>
        <w:t xml:space="preserve"> </w:t>
      </w:r>
      <w:r w:rsidRPr="009F32C9">
        <w:rPr>
          <w:noProof/>
          <w:rPrChange w:id="51405" w:author="CR#0252r1" w:date="2020-04-07T04:24:00Z">
            <w:rPr>
              <w:noProof/>
            </w:rPr>
          </w:rPrChange>
        </w:rPr>
        <w:t>from the location server.</w:t>
      </w:r>
    </w:p>
    <w:p w:rsidR="002B1632" w:rsidRPr="009F32C9" w:rsidRDefault="002B1632" w:rsidP="002D60CB">
      <w:pPr>
        <w:pStyle w:val="PL"/>
        <w:shd w:val="clear" w:color="auto" w:fill="E6E6E6"/>
        <w:rPr>
          <w:rPrChange w:id="51406" w:author="CR#0252r1" w:date="2020-04-07T04:24:00Z">
            <w:rPr/>
          </w:rPrChange>
        </w:rPr>
      </w:pPr>
      <w:r w:rsidRPr="009F32C9">
        <w:rPr>
          <w:rPrChange w:id="51407" w:author="CR#0252r1" w:date="2020-04-07T04:24:00Z">
            <w:rPr/>
          </w:rPrChange>
        </w:rPr>
        <w:t>-- ASN1START</w:t>
      </w:r>
    </w:p>
    <w:p w:rsidR="002B1632" w:rsidRPr="009F32C9" w:rsidRDefault="002B1632" w:rsidP="002D60CB">
      <w:pPr>
        <w:pStyle w:val="PL"/>
        <w:shd w:val="clear" w:color="auto" w:fill="E6E6E6"/>
        <w:rPr>
          <w:snapToGrid w:val="0"/>
          <w:rPrChange w:id="51408" w:author="CR#0252r1" w:date="2020-04-07T04:24:00Z">
            <w:rPr>
              <w:snapToGrid w:val="0"/>
            </w:rPr>
          </w:rPrChange>
        </w:rPr>
      </w:pPr>
    </w:p>
    <w:p w:rsidR="002B1632" w:rsidRPr="009F32C9" w:rsidRDefault="002B1632" w:rsidP="002D60CB">
      <w:pPr>
        <w:pStyle w:val="PL"/>
        <w:shd w:val="clear" w:color="auto" w:fill="E6E6E6"/>
        <w:rPr>
          <w:rPrChange w:id="51409" w:author="CR#0252r1" w:date="2020-04-07T04:24:00Z">
            <w:rPr/>
          </w:rPrChange>
        </w:rPr>
      </w:pPr>
      <w:r w:rsidRPr="009F32C9">
        <w:rPr>
          <w:snapToGrid w:val="0"/>
          <w:rPrChange w:id="51410" w:author="CR#0252r1" w:date="2020-04-07T04:24:00Z">
            <w:rPr>
              <w:snapToGrid w:val="0"/>
            </w:rPr>
          </w:rPrChange>
        </w:rPr>
        <w:t>GNSS-EarthOrientationParametersReq</w:t>
      </w:r>
      <w:r w:rsidRPr="009F32C9">
        <w:rPr>
          <w:rPrChange w:id="51411" w:author="CR#0252r1" w:date="2020-04-07T04:24:00Z">
            <w:rPr/>
          </w:rPrChange>
        </w:rPr>
        <w:t xml:space="preserve"> ::=</w:t>
      </w:r>
      <w:r w:rsidR="00354C05" w:rsidRPr="009F32C9">
        <w:rPr>
          <w:rPrChange w:id="51412" w:author="CR#0252r1" w:date="2020-04-07T04:24:00Z">
            <w:rPr/>
          </w:rPrChange>
        </w:rPr>
        <w:tab/>
      </w:r>
      <w:r w:rsidRPr="009F32C9">
        <w:rPr>
          <w:rPrChange w:id="51413" w:author="CR#0252r1" w:date="2020-04-07T04:24:00Z">
            <w:rPr/>
          </w:rPrChange>
        </w:rPr>
        <w:t>SEQUENCE {</w:t>
      </w:r>
    </w:p>
    <w:p w:rsidR="002B1632" w:rsidRPr="009F32C9" w:rsidRDefault="002B1632" w:rsidP="002D60CB">
      <w:pPr>
        <w:pStyle w:val="PL"/>
        <w:shd w:val="clear" w:color="auto" w:fill="E6E6E6"/>
        <w:rPr>
          <w:rPrChange w:id="51414" w:author="CR#0252r1" w:date="2020-04-07T04:24:00Z">
            <w:rPr/>
          </w:rPrChange>
        </w:rPr>
      </w:pPr>
      <w:r w:rsidRPr="009F32C9">
        <w:rPr>
          <w:rPrChange w:id="51415" w:author="CR#0252r1" w:date="2020-04-07T04:24:00Z">
            <w:rPr/>
          </w:rPrChange>
        </w:rPr>
        <w:tab/>
        <w:t>...</w:t>
      </w:r>
    </w:p>
    <w:p w:rsidR="002B1632" w:rsidRPr="009F32C9" w:rsidRDefault="002B1632" w:rsidP="002D60CB">
      <w:pPr>
        <w:pStyle w:val="PL"/>
        <w:shd w:val="clear" w:color="auto" w:fill="E6E6E6"/>
        <w:rPr>
          <w:rPrChange w:id="51416" w:author="CR#0252r1" w:date="2020-04-07T04:24:00Z">
            <w:rPr/>
          </w:rPrChange>
        </w:rPr>
      </w:pPr>
      <w:r w:rsidRPr="009F32C9">
        <w:rPr>
          <w:rPrChange w:id="51417" w:author="CR#0252r1" w:date="2020-04-07T04:24:00Z">
            <w:rPr/>
          </w:rPrChange>
        </w:rPr>
        <w:t>}</w:t>
      </w:r>
    </w:p>
    <w:p w:rsidR="002B1632" w:rsidRPr="009F32C9" w:rsidRDefault="002B1632" w:rsidP="002D60CB">
      <w:pPr>
        <w:pStyle w:val="PL"/>
        <w:shd w:val="clear" w:color="auto" w:fill="E6E6E6"/>
        <w:rPr>
          <w:rPrChange w:id="51418" w:author="CR#0252r1" w:date="2020-04-07T04:24:00Z">
            <w:rPr/>
          </w:rPrChange>
        </w:rPr>
      </w:pPr>
    </w:p>
    <w:p w:rsidR="002B1632" w:rsidRPr="009F32C9" w:rsidRDefault="002B1632" w:rsidP="002D60CB">
      <w:pPr>
        <w:pStyle w:val="PL"/>
        <w:shd w:val="clear" w:color="auto" w:fill="E6E6E6"/>
        <w:rPr>
          <w:rPrChange w:id="51419" w:author="CR#0252r1" w:date="2020-04-07T04:24:00Z">
            <w:rPr/>
          </w:rPrChange>
        </w:rPr>
      </w:pPr>
      <w:r w:rsidRPr="009F32C9">
        <w:rPr>
          <w:rPrChange w:id="51420" w:author="CR#0252r1" w:date="2020-04-07T04:24:00Z">
            <w:rPr/>
          </w:rPrChange>
        </w:rPr>
        <w:t>-- ASN1STOP</w:t>
      </w:r>
    </w:p>
    <w:p w:rsidR="00AB5EC6" w:rsidRPr="009F32C9" w:rsidRDefault="00AB5EC6" w:rsidP="00AB5EC6">
      <w:pPr>
        <w:rPr>
          <w:rPrChange w:id="51421" w:author="CR#0252r1" w:date="2020-04-07T04:24:00Z">
            <w:rPr/>
          </w:rPrChange>
        </w:rPr>
      </w:pPr>
    </w:p>
    <w:p w:rsidR="00AB5EC6" w:rsidRPr="009F32C9" w:rsidRDefault="00AB5EC6" w:rsidP="00AB5EC6">
      <w:pPr>
        <w:pStyle w:val="Heading4"/>
        <w:rPr>
          <w:i/>
          <w:snapToGrid w:val="0"/>
          <w:rPrChange w:id="51422" w:author="CR#0252r1" w:date="2020-04-07T04:24:00Z">
            <w:rPr>
              <w:i/>
              <w:snapToGrid w:val="0"/>
            </w:rPr>
          </w:rPrChange>
        </w:rPr>
      </w:pPr>
      <w:bookmarkStart w:id="51423" w:name="_Toc27765290"/>
      <w:r w:rsidRPr="009F32C9">
        <w:rPr>
          <w:i/>
          <w:rPrChange w:id="51424" w:author="CR#0252r1" w:date="2020-04-07T04:24:00Z">
            <w:rPr>
              <w:i/>
            </w:rPr>
          </w:rPrChange>
        </w:rPr>
        <w:t>–</w:t>
      </w:r>
      <w:r w:rsidRPr="009F32C9">
        <w:rPr>
          <w:i/>
          <w:rPrChange w:id="51425" w:author="CR#0252r1" w:date="2020-04-07T04:24:00Z">
            <w:rPr>
              <w:i/>
            </w:rPr>
          </w:rPrChange>
        </w:rPr>
        <w:tab/>
      </w:r>
      <w:r w:rsidRPr="009F32C9">
        <w:rPr>
          <w:i/>
          <w:snapToGrid w:val="0"/>
          <w:rPrChange w:id="51426" w:author="CR#0252r1" w:date="2020-04-07T04:24:00Z">
            <w:rPr>
              <w:i/>
              <w:snapToGrid w:val="0"/>
            </w:rPr>
          </w:rPrChange>
        </w:rPr>
        <w:t>GNSS-RTK-ReferenceStationInfoReq</w:t>
      </w:r>
      <w:bookmarkEnd w:id="51423"/>
    </w:p>
    <w:p w:rsidR="00AB5EC6" w:rsidRPr="009F32C9" w:rsidRDefault="00AB5EC6" w:rsidP="00AB5EC6">
      <w:pPr>
        <w:keepLines/>
        <w:rPr>
          <w:rPrChange w:id="51427" w:author="CR#0252r1" w:date="2020-04-07T04:24:00Z">
            <w:rPr/>
          </w:rPrChange>
        </w:rPr>
      </w:pPr>
      <w:r w:rsidRPr="009F32C9">
        <w:rPr>
          <w:rPrChange w:id="51428" w:author="CR#0252r1" w:date="2020-04-07T04:24:00Z">
            <w:rPr/>
          </w:rPrChange>
        </w:rPr>
        <w:t xml:space="preserve">The IE </w:t>
      </w:r>
      <w:r w:rsidRPr="009F32C9">
        <w:rPr>
          <w:i/>
          <w:noProof/>
          <w:rPrChange w:id="51429" w:author="CR#0252r1" w:date="2020-04-07T04:24:00Z">
            <w:rPr>
              <w:i/>
              <w:noProof/>
            </w:rPr>
          </w:rPrChange>
        </w:rPr>
        <w:t xml:space="preserve">GNSS-RTK-ReferenceStationInfoReq </w:t>
      </w:r>
      <w:r w:rsidRPr="009F32C9">
        <w:rPr>
          <w:noProof/>
          <w:rPrChange w:id="51430" w:author="CR#0252r1" w:date="2020-04-07T04:24:00Z">
            <w:rPr>
              <w:noProof/>
            </w:rPr>
          </w:rPrChange>
        </w:rPr>
        <w:t xml:space="preserve">is used by the target device to request the </w:t>
      </w:r>
      <w:r w:rsidRPr="009F32C9">
        <w:rPr>
          <w:i/>
          <w:noProof/>
          <w:rPrChange w:id="51431" w:author="CR#0252r1" w:date="2020-04-07T04:24:00Z">
            <w:rPr>
              <w:i/>
              <w:noProof/>
            </w:rPr>
          </w:rPrChange>
        </w:rPr>
        <w:t>GNSS</w:t>
      </w:r>
      <w:r w:rsidRPr="009F32C9">
        <w:rPr>
          <w:i/>
          <w:noProof/>
          <w:rPrChange w:id="51432" w:author="CR#0252r1" w:date="2020-04-07T04:24:00Z">
            <w:rPr>
              <w:i/>
              <w:noProof/>
            </w:rPr>
          </w:rPrChange>
        </w:rPr>
        <w:noBreakHyphen/>
        <w:t>RTK</w:t>
      </w:r>
      <w:r w:rsidRPr="009F32C9">
        <w:rPr>
          <w:i/>
          <w:noProof/>
          <w:rPrChange w:id="51433" w:author="CR#0252r1" w:date="2020-04-07T04:24:00Z">
            <w:rPr>
              <w:i/>
              <w:noProof/>
            </w:rPr>
          </w:rPrChange>
        </w:rPr>
        <w:noBreakHyphen/>
        <w:t xml:space="preserve">ReferenceStationInfo </w:t>
      </w:r>
      <w:r w:rsidRPr="009F32C9">
        <w:rPr>
          <w:noProof/>
          <w:rPrChange w:id="51434" w:author="CR#0252r1" w:date="2020-04-07T04:24:00Z">
            <w:rPr>
              <w:noProof/>
            </w:rPr>
          </w:rPrChange>
        </w:rPr>
        <w:t>assistance</w:t>
      </w:r>
      <w:r w:rsidRPr="009F32C9">
        <w:rPr>
          <w:i/>
          <w:noProof/>
          <w:rPrChange w:id="51435" w:author="CR#0252r1" w:date="2020-04-07T04:24:00Z">
            <w:rPr>
              <w:i/>
              <w:noProof/>
            </w:rPr>
          </w:rPrChange>
        </w:rPr>
        <w:t xml:space="preserve"> </w:t>
      </w:r>
      <w:r w:rsidRPr="009F32C9">
        <w:rPr>
          <w:noProof/>
          <w:rPrChange w:id="51436" w:author="CR#0252r1" w:date="2020-04-07T04:24:00Z">
            <w:rPr>
              <w:noProof/>
            </w:rPr>
          </w:rPrChange>
        </w:rPr>
        <w:t>from the location server.</w:t>
      </w:r>
    </w:p>
    <w:p w:rsidR="00AB5EC6" w:rsidRPr="009F32C9" w:rsidRDefault="00AB5EC6" w:rsidP="00AB5EC6">
      <w:pPr>
        <w:pStyle w:val="PL"/>
        <w:shd w:val="clear" w:color="auto" w:fill="E6E6E6"/>
        <w:rPr>
          <w:rPrChange w:id="51437" w:author="CR#0252r1" w:date="2020-04-07T04:24:00Z">
            <w:rPr/>
          </w:rPrChange>
        </w:rPr>
      </w:pPr>
      <w:r w:rsidRPr="009F32C9">
        <w:rPr>
          <w:rPrChange w:id="51438" w:author="CR#0252r1" w:date="2020-04-07T04:24:00Z">
            <w:rPr/>
          </w:rPrChange>
        </w:rPr>
        <w:t>-- ASN1START</w:t>
      </w:r>
    </w:p>
    <w:p w:rsidR="00AB5EC6" w:rsidRPr="009F32C9" w:rsidRDefault="00AB5EC6" w:rsidP="00AB5EC6">
      <w:pPr>
        <w:pStyle w:val="PL"/>
        <w:shd w:val="clear" w:color="auto" w:fill="E6E6E6"/>
        <w:rPr>
          <w:snapToGrid w:val="0"/>
          <w:rPrChange w:id="51439" w:author="CR#0252r1" w:date="2020-04-07T04:24:00Z">
            <w:rPr>
              <w:snapToGrid w:val="0"/>
            </w:rPr>
          </w:rPrChange>
        </w:rPr>
      </w:pPr>
    </w:p>
    <w:p w:rsidR="00AB5EC6" w:rsidRPr="009F32C9" w:rsidRDefault="00AB5EC6" w:rsidP="00AB5EC6">
      <w:pPr>
        <w:pStyle w:val="PL"/>
        <w:shd w:val="clear" w:color="auto" w:fill="E6E6E6"/>
        <w:rPr>
          <w:rPrChange w:id="51440" w:author="CR#0252r1" w:date="2020-04-07T04:24:00Z">
            <w:rPr/>
          </w:rPrChange>
        </w:rPr>
      </w:pPr>
      <w:r w:rsidRPr="009F32C9">
        <w:rPr>
          <w:snapToGrid w:val="0"/>
          <w:rPrChange w:id="51441" w:author="CR#0252r1" w:date="2020-04-07T04:24:00Z">
            <w:rPr>
              <w:snapToGrid w:val="0"/>
            </w:rPr>
          </w:rPrChange>
        </w:rPr>
        <w:t xml:space="preserve">GNSS-RTK-ReferenceStationInfoReq-r15 </w:t>
      </w:r>
      <w:r w:rsidRPr="009F32C9">
        <w:rPr>
          <w:rPrChange w:id="51442" w:author="CR#0252r1" w:date="2020-04-07T04:24:00Z">
            <w:rPr/>
          </w:rPrChange>
        </w:rPr>
        <w:t>::= SEQUENCE {</w:t>
      </w:r>
    </w:p>
    <w:p w:rsidR="00AB5EC6" w:rsidRPr="009F32C9" w:rsidRDefault="00AB5EC6" w:rsidP="00AB5EC6">
      <w:pPr>
        <w:pStyle w:val="PL"/>
        <w:shd w:val="clear" w:color="auto" w:fill="E6E6E6"/>
        <w:rPr>
          <w:rPrChange w:id="51443" w:author="CR#0252r1" w:date="2020-04-07T04:24:00Z">
            <w:rPr/>
          </w:rPrChange>
        </w:rPr>
      </w:pPr>
      <w:r w:rsidRPr="009F32C9">
        <w:rPr>
          <w:rPrChange w:id="51444" w:author="CR#0252r1" w:date="2020-04-07T04:24:00Z">
            <w:rPr/>
          </w:rPrChange>
        </w:rPr>
        <w:tab/>
        <w:t>antennaDescriptionReq-r15</w:t>
      </w:r>
      <w:r w:rsidRPr="009F32C9">
        <w:rPr>
          <w:rPrChange w:id="51445" w:author="CR#0252r1" w:date="2020-04-07T04:24:00Z">
            <w:rPr/>
          </w:rPrChange>
        </w:rPr>
        <w:tab/>
      </w:r>
      <w:r w:rsidRPr="009F32C9">
        <w:rPr>
          <w:rPrChange w:id="51446" w:author="CR#0252r1" w:date="2020-04-07T04:24:00Z">
            <w:rPr/>
          </w:rPrChange>
        </w:rPr>
        <w:tab/>
      </w:r>
      <w:r w:rsidRPr="009F32C9">
        <w:rPr>
          <w:rPrChange w:id="51447" w:author="CR#0252r1" w:date="2020-04-07T04:24:00Z">
            <w:rPr/>
          </w:rPrChange>
        </w:rPr>
        <w:tab/>
        <w:t>BOOLEAN,</w:t>
      </w:r>
    </w:p>
    <w:p w:rsidR="00AB5EC6" w:rsidRPr="009F32C9" w:rsidRDefault="00AB5EC6" w:rsidP="00AB5EC6">
      <w:pPr>
        <w:pStyle w:val="PL"/>
        <w:shd w:val="clear" w:color="auto" w:fill="E6E6E6"/>
        <w:rPr>
          <w:rPrChange w:id="51448" w:author="CR#0252r1" w:date="2020-04-07T04:24:00Z">
            <w:rPr/>
          </w:rPrChange>
        </w:rPr>
      </w:pPr>
      <w:r w:rsidRPr="009F32C9">
        <w:rPr>
          <w:rPrChange w:id="51449" w:author="CR#0252r1" w:date="2020-04-07T04:24:00Z">
            <w:rPr/>
          </w:rPrChange>
        </w:rPr>
        <w:tab/>
        <w:t>antennaHeightReq-r15</w:t>
      </w:r>
      <w:r w:rsidRPr="009F32C9">
        <w:rPr>
          <w:rPrChange w:id="51450" w:author="CR#0252r1" w:date="2020-04-07T04:24:00Z">
            <w:rPr/>
          </w:rPrChange>
        </w:rPr>
        <w:tab/>
      </w:r>
      <w:r w:rsidRPr="009F32C9">
        <w:rPr>
          <w:rPrChange w:id="51451" w:author="CR#0252r1" w:date="2020-04-07T04:24:00Z">
            <w:rPr/>
          </w:rPrChange>
        </w:rPr>
        <w:tab/>
      </w:r>
      <w:r w:rsidRPr="009F32C9">
        <w:rPr>
          <w:rPrChange w:id="51452" w:author="CR#0252r1" w:date="2020-04-07T04:24:00Z">
            <w:rPr/>
          </w:rPrChange>
        </w:rPr>
        <w:tab/>
      </w:r>
      <w:r w:rsidRPr="009F32C9">
        <w:rPr>
          <w:rPrChange w:id="51453" w:author="CR#0252r1" w:date="2020-04-07T04:24:00Z">
            <w:rPr/>
          </w:rPrChange>
        </w:rPr>
        <w:tab/>
        <w:t>BOOLEAN,</w:t>
      </w:r>
    </w:p>
    <w:p w:rsidR="00AB5EC6" w:rsidRPr="009F32C9" w:rsidRDefault="00AB5EC6" w:rsidP="00AB5EC6">
      <w:pPr>
        <w:pStyle w:val="PL"/>
        <w:shd w:val="clear" w:color="auto" w:fill="E6E6E6"/>
        <w:rPr>
          <w:rPrChange w:id="51454" w:author="CR#0252r1" w:date="2020-04-07T04:24:00Z">
            <w:rPr/>
          </w:rPrChange>
        </w:rPr>
      </w:pPr>
      <w:r w:rsidRPr="009F32C9">
        <w:rPr>
          <w:snapToGrid w:val="0"/>
          <w:rPrChange w:id="51455" w:author="CR#0252r1" w:date="2020-04-07T04:24:00Z">
            <w:rPr>
              <w:snapToGrid w:val="0"/>
            </w:rPr>
          </w:rPrChange>
        </w:rPr>
        <w:tab/>
        <w:t>physicalReferenceStationReq-r15</w:t>
      </w:r>
      <w:r w:rsidRPr="009F32C9">
        <w:rPr>
          <w:snapToGrid w:val="0"/>
          <w:rPrChange w:id="51456" w:author="CR#0252r1" w:date="2020-04-07T04:24:00Z">
            <w:rPr>
              <w:snapToGrid w:val="0"/>
            </w:rPr>
          </w:rPrChange>
        </w:rPr>
        <w:tab/>
      </w:r>
      <w:r w:rsidRPr="009F32C9">
        <w:rPr>
          <w:snapToGrid w:val="0"/>
          <w:rPrChange w:id="51457" w:author="CR#0252r1" w:date="2020-04-07T04:24:00Z">
            <w:rPr>
              <w:snapToGrid w:val="0"/>
            </w:rPr>
          </w:rPrChange>
        </w:rPr>
        <w:tab/>
        <w:t>BOOLEAN,</w:t>
      </w:r>
    </w:p>
    <w:p w:rsidR="00AB5EC6" w:rsidRPr="009F32C9" w:rsidRDefault="00AB5EC6" w:rsidP="00AB5EC6">
      <w:pPr>
        <w:pStyle w:val="PL"/>
        <w:shd w:val="clear" w:color="auto" w:fill="E6E6E6"/>
        <w:rPr>
          <w:rPrChange w:id="51458" w:author="CR#0252r1" w:date="2020-04-07T04:24:00Z">
            <w:rPr/>
          </w:rPrChange>
        </w:rPr>
      </w:pPr>
      <w:r w:rsidRPr="009F32C9">
        <w:rPr>
          <w:rPrChange w:id="51459" w:author="CR#0252r1" w:date="2020-04-07T04:24:00Z">
            <w:rPr/>
          </w:rPrChange>
        </w:rPr>
        <w:tab/>
        <w:t>stationID-r15</w:t>
      </w:r>
      <w:r w:rsidRPr="009F32C9">
        <w:rPr>
          <w:rPrChange w:id="51460" w:author="CR#0252r1" w:date="2020-04-07T04:24:00Z">
            <w:rPr/>
          </w:rPrChange>
        </w:rPr>
        <w:tab/>
      </w:r>
      <w:r w:rsidRPr="009F32C9">
        <w:rPr>
          <w:rPrChange w:id="51461" w:author="CR#0252r1" w:date="2020-04-07T04:24:00Z">
            <w:rPr/>
          </w:rPrChange>
        </w:rPr>
        <w:tab/>
      </w:r>
      <w:r w:rsidRPr="009F32C9">
        <w:rPr>
          <w:rPrChange w:id="51462" w:author="CR#0252r1" w:date="2020-04-07T04:24:00Z">
            <w:rPr/>
          </w:rPrChange>
        </w:rPr>
        <w:tab/>
      </w:r>
      <w:r w:rsidRPr="009F32C9">
        <w:rPr>
          <w:rPrChange w:id="51463" w:author="CR#0252r1" w:date="2020-04-07T04:24:00Z">
            <w:rPr/>
          </w:rPrChange>
        </w:rPr>
        <w:tab/>
      </w:r>
      <w:r w:rsidRPr="009F32C9">
        <w:rPr>
          <w:rPrChange w:id="51464" w:author="CR#0252r1" w:date="2020-04-07T04:24:00Z">
            <w:rPr/>
          </w:rPrChange>
        </w:rPr>
        <w:tab/>
      </w:r>
      <w:r w:rsidRPr="009F32C9">
        <w:rPr>
          <w:rPrChange w:id="51465" w:author="CR#0252r1" w:date="2020-04-07T04:24:00Z">
            <w:rPr/>
          </w:rPrChange>
        </w:rPr>
        <w:tab/>
        <w:t>GNSS-ReferenceStationID-r15</w:t>
      </w:r>
      <w:r w:rsidRPr="009F32C9">
        <w:rPr>
          <w:rPrChange w:id="51466" w:author="CR#0252r1" w:date="2020-04-07T04:24:00Z">
            <w:rPr/>
          </w:rPrChange>
        </w:rPr>
        <w:tab/>
      </w:r>
      <w:r w:rsidRPr="009F32C9">
        <w:rPr>
          <w:rPrChange w:id="51467" w:author="CR#0252r1" w:date="2020-04-07T04:24:00Z">
            <w:rPr/>
          </w:rPrChange>
        </w:rPr>
        <w:tab/>
        <w:t>OPTIONAL,</w:t>
      </w:r>
    </w:p>
    <w:p w:rsidR="00AB5EC6" w:rsidRPr="009F32C9" w:rsidRDefault="00AB5EC6" w:rsidP="00AB5EC6">
      <w:pPr>
        <w:pStyle w:val="PL"/>
        <w:shd w:val="clear" w:color="auto" w:fill="E6E6E6"/>
        <w:rPr>
          <w:rPrChange w:id="51468" w:author="CR#0252r1" w:date="2020-04-07T04:24:00Z">
            <w:rPr/>
          </w:rPrChange>
        </w:rPr>
      </w:pPr>
      <w:r w:rsidRPr="009F32C9">
        <w:rPr>
          <w:rPrChange w:id="51469" w:author="CR#0252r1" w:date="2020-04-07T04:24:00Z">
            <w:rPr/>
          </w:rPrChange>
        </w:rPr>
        <w:tab/>
        <w:t>...</w:t>
      </w:r>
    </w:p>
    <w:p w:rsidR="00AB5EC6" w:rsidRPr="009F32C9" w:rsidRDefault="00AB5EC6" w:rsidP="00AB5EC6">
      <w:pPr>
        <w:pStyle w:val="PL"/>
        <w:shd w:val="clear" w:color="auto" w:fill="E6E6E6"/>
        <w:rPr>
          <w:rPrChange w:id="51470" w:author="CR#0252r1" w:date="2020-04-07T04:24:00Z">
            <w:rPr/>
          </w:rPrChange>
        </w:rPr>
      </w:pPr>
      <w:r w:rsidRPr="009F32C9">
        <w:rPr>
          <w:rPrChange w:id="51471" w:author="CR#0252r1" w:date="2020-04-07T04:24:00Z">
            <w:rPr/>
          </w:rPrChange>
        </w:rPr>
        <w:t>}</w:t>
      </w:r>
    </w:p>
    <w:p w:rsidR="00AB5EC6" w:rsidRPr="009F32C9" w:rsidRDefault="00AB5EC6" w:rsidP="00AB5EC6">
      <w:pPr>
        <w:pStyle w:val="PL"/>
        <w:shd w:val="clear" w:color="auto" w:fill="E6E6E6"/>
        <w:rPr>
          <w:rPrChange w:id="51472" w:author="CR#0252r1" w:date="2020-04-07T04:24:00Z">
            <w:rPr/>
          </w:rPrChange>
        </w:rPr>
      </w:pPr>
    </w:p>
    <w:p w:rsidR="00AB5EC6" w:rsidRPr="009F32C9" w:rsidRDefault="00AB5EC6" w:rsidP="00AB5EC6">
      <w:pPr>
        <w:pStyle w:val="PL"/>
        <w:shd w:val="clear" w:color="auto" w:fill="E6E6E6"/>
        <w:rPr>
          <w:rPrChange w:id="51473" w:author="CR#0252r1" w:date="2020-04-07T04:24:00Z">
            <w:rPr/>
          </w:rPrChange>
        </w:rPr>
      </w:pPr>
      <w:r w:rsidRPr="009F32C9">
        <w:rPr>
          <w:rPrChange w:id="51474" w:author="CR#0252r1" w:date="2020-04-07T04:24:00Z">
            <w:rPr/>
          </w:rPrChange>
        </w:rPr>
        <w:t>-- ASN1STOP</w:t>
      </w:r>
    </w:p>
    <w:p w:rsidR="00AB5EC6" w:rsidRPr="009F32C9" w:rsidRDefault="00AB5EC6" w:rsidP="00AB5EC6">
      <w:pPr>
        <w:rPr>
          <w:rPrChange w:id="5147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rPr>
                <w:rPrChange w:id="51476" w:author="CR#0252r1" w:date="2020-04-07T04:24:00Z">
                  <w:rPr/>
                </w:rPrChange>
              </w:rPr>
            </w:pPr>
            <w:r w:rsidRPr="009F32C9">
              <w:rPr>
                <w:i/>
                <w:snapToGrid w:val="0"/>
                <w:rPrChange w:id="51477" w:author="CR#0252r1" w:date="2020-04-07T04:24:00Z">
                  <w:rPr>
                    <w:i/>
                    <w:snapToGrid w:val="0"/>
                  </w:rPr>
                </w:rPrChange>
              </w:rPr>
              <w:t>GNSS-RTK-ReferenceStationInfoReq</w:t>
            </w:r>
            <w:r w:rsidRPr="009F32C9">
              <w:rPr>
                <w:snapToGrid w:val="0"/>
                <w:rPrChange w:id="51478" w:author="CR#0252r1" w:date="2020-04-07T04:24:00Z">
                  <w:rPr>
                    <w:snapToGrid w:val="0"/>
                  </w:rPr>
                </w:rPrChange>
              </w:rPr>
              <w:t xml:space="preserve"> </w:t>
            </w:r>
            <w:r w:rsidRPr="009F32C9">
              <w:rPr>
                <w:iCs/>
                <w:noProof/>
                <w:rPrChange w:id="51479" w:author="CR#0252r1" w:date="2020-04-07T04:24:00Z">
                  <w:rPr>
                    <w:iCs/>
                    <w:noProof/>
                  </w:rPr>
                </w:rPrChange>
              </w:rPr>
              <w:t>field descriptions</w:t>
            </w:r>
          </w:p>
        </w:tc>
      </w:tr>
      <w:tr w:rsidR="009F32C9" w:rsidRPr="009F32C9" w:rsidTr="00790F5E">
        <w:trPr>
          <w:cantSplit/>
        </w:trPr>
        <w:tc>
          <w:tcPr>
            <w:tcW w:w="9639" w:type="dxa"/>
          </w:tcPr>
          <w:p w:rsidR="00AB5EC6" w:rsidRPr="009F32C9" w:rsidRDefault="00AB5EC6" w:rsidP="00790F5E">
            <w:pPr>
              <w:pStyle w:val="TAL"/>
              <w:rPr>
                <w:b/>
                <w:i/>
                <w:rPrChange w:id="51480" w:author="CR#0252r1" w:date="2020-04-07T04:24:00Z">
                  <w:rPr>
                    <w:b/>
                    <w:i/>
                  </w:rPr>
                </w:rPrChange>
              </w:rPr>
            </w:pPr>
            <w:r w:rsidRPr="009F32C9">
              <w:rPr>
                <w:b/>
                <w:i/>
                <w:rPrChange w:id="51481" w:author="CR#0252r1" w:date="2020-04-07T04:24:00Z">
                  <w:rPr>
                    <w:b/>
                    <w:i/>
                  </w:rPr>
                </w:rPrChange>
              </w:rPr>
              <w:t>antennaDescriptionReq</w:t>
            </w:r>
          </w:p>
          <w:p w:rsidR="00AB5EC6" w:rsidRPr="009F32C9" w:rsidRDefault="00AB5EC6" w:rsidP="00790F5E">
            <w:pPr>
              <w:pStyle w:val="TAL"/>
              <w:rPr>
                <w:rPrChange w:id="51482" w:author="CR#0252r1" w:date="2020-04-07T04:24:00Z">
                  <w:rPr/>
                </w:rPrChange>
              </w:rPr>
            </w:pPr>
            <w:r w:rsidRPr="009F32C9">
              <w:rPr>
                <w:rPrChange w:id="51483" w:author="CR#0252r1" w:date="2020-04-07T04:24:00Z">
                  <w:rPr/>
                </w:rPrChange>
              </w:rPr>
              <w:t xml:space="preserve">This field specifies whether or not the location server is requested to include the field </w:t>
            </w:r>
            <w:r w:rsidRPr="009F32C9">
              <w:rPr>
                <w:i/>
                <w:rPrChange w:id="51484" w:author="CR#0252r1" w:date="2020-04-07T04:24:00Z">
                  <w:rPr>
                    <w:i/>
                  </w:rPr>
                </w:rPrChange>
              </w:rPr>
              <w:t>AntennaDescription</w:t>
            </w:r>
            <w:r w:rsidRPr="009F32C9">
              <w:rPr>
                <w:rPrChange w:id="51485" w:author="CR#0252r1" w:date="2020-04-07T04:24:00Z">
                  <w:rPr/>
                </w:rPrChange>
              </w:rPr>
              <w:t xml:space="preserve"> in the </w:t>
            </w:r>
            <w:r w:rsidRPr="009F32C9">
              <w:rPr>
                <w:i/>
                <w:snapToGrid w:val="0"/>
                <w:rPrChange w:id="51486" w:author="CR#0252r1" w:date="2020-04-07T04:24:00Z">
                  <w:rPr>
                    <w:i/>
                    <w:snapToGrid w:val="0"/>
                  </w:rPr>
                </w:rPrChange>
              </w:rPr>
              <w:t>GNSS-RTK-ReferenceStationInfo</w:t>
            </w:r>
            <w:r w:rsidRPr="009F32C9">
              <w:rPr>
                <w:snapToGrid w:val="0"/>
                <w:rPrChange w:id="51487" w:author="CR#0252r1" w:date="2020-04-07T04:24:00Z">
                  <w:rPr>
                    <w:snapToGrid w:val="0"/>
                  </w:rPr>
                </w:rPrChange>
              </w:rPr>
              <w:t xml:space="preserve"> IE. TRUE means requested. </w:t>
            </w:r>
          </w:p>
        </w:tc>
      </w:tr>
      <w:tr w:rsidR="009F32C9" w:rsidRPr="009F32C9" w:rsidTr="00790F5E">
        <w:trPr>
          <w:cantSplit/>
        </w:trPr>
        <w:tc>
          <w:tcPr>
            <w:tcW w:w="9639" w:type="dxa"/>
          </w:tcPr>
          <w:p w:rsidR="00AB5EC6" w:rsidRPr="009F32C9" w:rsidRDefault="00AB5EC6" w:rsidP="00790F5E">
            <w:pPr>
              <w:pStyle w:val="TAL"/>
              <w:rPr>
                <w:b/>
                <w:i/>
                <w:rPrChange w:id="51488" w:author="CR#0252r1" w:date="2020-04-07T04:24:00Z">
                  <w:rPr>
                    <w:b/>
                    <w:i/>
                  </w:rPr>
                </w:rPrChange>
              </w:rPr>
            </w:pPr>
            <w:r w:rsidRPr="009F32C9">
              <w:rPr>
                <w:b/>
                <w:i/>
                <w:rPrChange w:id="51489" w:author="CR#0252r1" w:date="2020-04-07T04:24:00Z">
                  <w:rPr>
                    <w:b/>
                    <w:i/>
                  </w:rPr>
                </w:rPrChange>
              </w:rPr>
              <w:t>antennaHeightReq</w:t>
            </w:r>
          </w:p>
          <w:p w:rsidR="00AB5EC6" w:rsidRPr="009F32C9" w:rsidRDefault="00AB5EC6" w:rsidP="00790F5E">
            <w:pPr>
              <w:pStyle w:val="TAL"/>
              <w:rPr>
                <w:rPrChange w:id="51490" w:author="CR#0252r1" w:date="2020-04-07T04:24:00Z">
                  <w:rPr/>
                </w:rPrChange>
              </w:rPr>
            </w:pPr>
            <w:r w:rsidRPr="009F32C9">
              <w:rPr>
                <w:rPrChange w:id="51491" w:author="CR#0252r1" w:date="2020-04-07T04:24:00Z">
                  <w:rPr/>
                </w:rPrChange>
              </w:rPr>
              <w:t xml:space="preserve">This field specifies whether or not the location server is requested to include the field </w:t>
            </w:r>
            <w:r w:rsidRPr="009F32C9">
              <w:rPr>
                <w:i/>
                <w:rPrChange w:id="51492" w:author="CR#0252r1" w:date="2020-04-07T04:24:00Z">
                  <w:rPr>
                    <w:i/>
                  </w:rPr>
                </w:rPrChange>
              </w:rPr>
              <w:t>antennaHeight</w:t>
            </w:r>
            <w:r w:rsidRPr="009F32C9">
              <w:rPr>
                <w:rPrChange w:id="51493" w:author="CR#0252r1" w:date="2020-04-07T04:24:00Z">
                  <w:rPr/>
                </w:rPrChange>
              </w:rPr>
              <w:t xml:space="preserve"> in the </w:t>
            </w:r>
            <w:r w:rsidRPr="009F32C9">
              <w:rPr>
                <w:i/>
                <w:rPrChange w:id="51494" w:author="CR#0252r1" w:date="2020-04-07T04:24:00Z">
                  <w:rPr>
                    <w:i/>
                  </w:rPr>
                </w:rPrChange>
              </w:rPr>
              <w:t>GNSS</w:t>
            </w:r>
            <w:r w:rsidRPr="009F32C9">
              <w:rPr>
                <w:i/>
                <w:rPrChange w:id="51495" w:author="CR#0252r1" w:date="2020-04-07T04:24:00Z">
                  <w:rPr>
                    <w:i/>
                  </w:rPr>
                </w:rPrChange>
              </w:rPr>
              <w:noBreakHyphen/>
              <w:t>RTK-ReferenceStationInfo</w:t>
            </w:r>
            <w:r w:rsidRPr="009F32C9">
              <w:rPr>
                <w:rPrChange w:id="51496" w:author="CR#0252r1" w:date="2020-04-07T04:24:00Z">
                  <w:rPr/>
                </w:rPrChange>
              </w:rPr>
              <w:t xml:space="preserve"> IE. TRUE means requested.</w:t>
            </w:r>
          </w:p>
        </w:tc>
      </w:tr>
      <w:tr w:rsidR="009F32C9" w:rsidRPr="009F32C9" w:rsidTr="00790F5E">
        <w:trPr>
          <w:cantSplit/>
        </w:trPr>
        <w:tc>
          <w:tcPr>
            <w:tcW w:w="9639" w:type="dxa"/>
          </w:tcPr>
          <w:p w:rsidR="00AB5EC6" w:rsidRPr="009F32C9" w:rsidRDefault="00AB5EC6" w:rsidP="00790F5E">
            <w:pPr>
              <w:pStyle w:val="TAL"/>
              <w:rPr>
                <w:b/>
                <w:i/>
                <w:rPrChange w:id="51497" w:author="CR#0252r1" w:date="2020-04-07T04:24:00Z">
                  <w:rPr>
                    <w:b/>
                    <w:i/>
                  </w:rPr>
                </w:rPrChange>
              </w:rPr>
            </w:pPr>
            <w:r w:rsidRPr="009F32C9">
              <w:rPr>
                <w:b/>
                <w:i/>
                <w:rPrChange w:id="51498" w:author="CR#0252r1" w:date="2020-04-07T04:24:00Z">
                  <w:rPr>
                    <w:b/>
                    <w:i/>
                  </w:rPr>
                </w:rPrChange>
              </w:rPr>
              <w:t>physicalReferenceStationReq</w:t>
            </w:r>
          </w:p>
          <w:p w:rsidR="00AB5EC6" w:rsidRPr="009F32C9" w:rsidRDefault="00AB5EC6" w:rsidP="00790F5E">
            <w:pPr>
              <w:pStyle w:val="TAL"/>
              <w:rPr>
                <w:b/>
                <w:i/>
                <w:rPrChange w:id="51499" w:author="CR#0252r1" w:date="2020-04-07T04:24:00Z">
                  <w:rPr>
                    <w:b/>
                    <w:i/>
                  </w:rPr>
                </w:rPrChange>
              </w:rPr>
            </w:pPr>
            <w:r w:rsidRPr="009F32C9">
              <w:rPr>
                <w:rPrChange w:id="51500" w:author="CR#0252r1" w:date="2020-04-07T04:24:00Z">
                  <w:rPr/>
                </w:rPrChange>
              </w:rPr>
              <w:t xml:space="preserve">This field specifies whether or not the location server is requested to include the field </w:t>
            </w:r>
            <w:r w:rsidRPr="009F32C9">
              <w:rPr>
                <w:i/>
                <w:rPrChange w:id="51501" w:author="CR#0252r1" w:date="2020-04-07T04:24:00Z">
                  <w:rPr>
                    <w:i/>
                  </w:rPr>
                </w:rPrChange>
              </w:rPr>
              <w:t xml:space="preserve">physical-reference-station-info </w:t>
            </w:r>
            <w:r w:rsidRPr="009F32C9">
              <w:rPr>
                <w:rPrChange w:id="51502" w:author="CR#0252r1" w:date="2020-04-07T04:24:00Z">
                  <w:rPr/>
                </w:rPrChange>
              </w:rPr>
              <w:t xml:space="preserve">in the </w:t>
            </w:r>
            <w:r w:rsidRPr="009F32C9">
              <w:rPr>
                <w:i/>
                <w:rPrChange w:id="51503" w:author="CR#0252r1" w:date="2020-04-07T04:24:00Z">
                  <w:rPr>
                    <w:i/>
                  </w:rPr>
                </w:rPrChange>
              </w:rPr>
              <w:t>GNSS</w:t>
            </w:r>
            <w:r w:rsidRPr="009F32C9">
              <w:rPr>
                <w:i/>
                <w:rPrChange w:id="51504" w:author="CR#0252r1" w:date="2020-04-07T04:24:00Z">
                  <w:rPr>
                    <w:i/>
                  </w:rPr>
                </w:rPrChange>
              </w:rPr>
              <w:noBreakHyphen/>
              <w:t>RTK-ReferenceStationInfo</w:t>
            </w:r>
            <w:r w:rsidRPr="009F32C9">
              <w:rPr>
                <w:rPrChange w:id="51505" w:author="CR#0252r1" w:date="2020-04-07T04:24:00Z">
                  <w:rPr/>
                </w:rPrChange>
              </w:rPr>
              <w:t xml:space="preserve"> IE. TRUE means requested.</w:t>
            </w:r>
          </w:p>
        </w:tc>
      </w:tr>
      <w:tr w:rsidR="00AB5EC6" w:rsidRPr="009F32C9" w:rsidTr="00790F5E">
        <w:trPr>
          <w:cantSplit/>
        </w:trPr>
        <w:tc>
          <w:tcPr>
            <w:tcW w:w="9639" w:type="dxa"/>
          </w:tcPr>
          <w:p w:rsidR="00AB5EC6" w:rsidRPr="009F32C9" w:rsidRDefault="00AB5EC6" w:rsidP="00790F5E">
            <w:pPr>
              <w:pStyle w:val="TAL"/>
              <w:rPr>
                <w:b/>
                <w:i/>
                <w:rPrChange w:id="51506" w:author="CR#0252r1" w:date="2020-04-07T04:24:00Z">
                  <w:rPr>
                    <w:b/>
                    <w:i/>
                  </w:rPr>
                </w:rPrChange>
              </w:rPr>
            </w:pPr>
            <w:r w:rsidRPr="009F32C9">
              <w:rPr>
                <w:b/>
                <w:i/>
                <w:rPrChange w:id="51507" w:author="CR#0252r1" w:date="2020-04-07T04:24:00Z">
                  <w:rPr>
                    <w:b/>
                    <w:i/>
                  </w:rPr>
                </w:rPrChange>
              </w:rPr>
              <w:t>stationID</w:t>
            </w:r>
          </w:p>
          <w:p w:rsidR="00AB5EC6" w:rsidRPr="009F32C9" w:rsidRDefault="00AB5EC6" w:rsidP="00790F5E">
            <w:pPr>
              <w:pStyle w:val="TAL"/>
              <w:rPr>
                <w:rPrChange w:id="51508" w:author="CR#0252r1" w:date="2020-04-07T04:24:00Z">
                  <w:rPr/>
                </w:rPrChange>
              </w:rPr>
            </w:pPr>
            <w:r w:rsidRPr="009F32C9">
              <w:rPr>
                <w:rPrChange w:id="51509" w:author="CR#0252r1" w:date="2020-04-07T04:24:00Z">
                  <w:rPr/>
                </w:rPrChange>
              </w:rPr>
              <w:t xml:space="preserve">This field specifies the Station ID for which the </w:t>
            </w:r>
            <w:r w:rsidRPr="009F32C9">
              <w:rPr>
                <w:i/>
                <w:rPrChange w:id="51510" w:author="CR#0252r1" w:date="2020-04-07T04:24:00Z">
                  <w:rPr>
                    <w:i/>
                  </w:rPr>
                </w:rPrChange>
              </w:rPr>
              <w:t>GNSS-RTK-ReferenceStationInfo</w:t>
            </w:r>
            <w:r w:rsidRPr="009F32C9">
              <w:rPr>
                <w:rPrChange w:id="51511" w:author="CR#0252r1" w:date="2020-04-07T04:24:00Z">
                  <w:rPr/>
                </w:rPrChange>
              </w:rPr>
              <w:t xml:space="preserve"> is requested.</w:t>
            </w:r>
          </w:p>
        </w:tc>
      </w:tr>
    </w:tbl>
    <w:p w:rsidR="00AB5EC6" w:rsidRPr="009F32C9" w:rsidRDefault="00AB5EC6" w:rsidP="00AB5EC6">
      <w:pPr>
        <w:rPr>
          <w:rPrChange w:id="51512" w:author="CR#0252r1" w:date="2020-04-07T04:24:00Z">
            <w:rPr/>
          </w:rPrChange>
        </w:rPr>
      </w:pPr>
    </w:p>
    <w:p w:rsidR="00AB5EC6" w:rsidRPr="009F32C9" w:rsidRDefault="00AB5EC6" w:rsidP="00AB5EC6">
      <w:pPr>
        <w:pStyle w:val="Heading4"/>
        <w:rPr>
          <w:i/>
          <w:snapToGrid w:val="0"/>
          <w:rPrChange w:id="51513" w:author="CR#0252r1" w:date="2020-04-07T04:24:00Z">
            <w:rPr>
              <w:i/>
              <w:snapToGrid w:val="0"/>
            </w:rPr>
          </w:rPrChange>
        </w:rPr>
      </w:pPr>
      <w:bookmarkStart w:id="51514" w:name="_Toc27765291"/>
      <w:r w:rsidRPr="009F32C9">
        <w:rPr>
          <w:i/>
          <w:rPrChange w:id="51515" w:author="CR#0252r1" w:date="2020-04-07T04:24:00Z">
            <w:rPr>
              <w:i/>
            </w:rPr>
          </w:rPrChange>
        </w:rPr>
        <w:t>–</w:t>
      </w:r>
      <w:r w:rsidRPr="009F32C9">
        <w:rPr>
          <w:i/>
          <w:rPrChange w:id="51516" w:author="CR#0252r1" w:date="2020-04-07T04:24:00Z">
            <w:rPr>
              <w:i/>
            </w:rPr>
          </w:rPrChange>
        </w:rPr>
        <w:tab/>
      </w:r>
      <w:r w:rsidRPr="009F32C9">
        <w:rPr>
          <w:i/>
          <w:snapToGrid w:val="0"/>
          <w:rPrChange w:id="51517" w:author="CR#0252r1" w:date="2020-04-07T04:24:00Z">
            <w:rPr>
              <w:i/>
              <w:snapToGrid w:val="0"/>
            </w:rPr>
          </w:rPrChange>
        </w:rPr>
        <w:t>GNSS-RTK-AuxiliaryStationDataReq</w:t>
      </w:r>
      <w:bookmarkEnd w:id="51514"/>
    </w:p>
    <w:p w:rsidR="00AB5EC6" w:rsidRPr="009F32C9" w:rsidRDefault="00AB5EC6" w:rsidP="00AB5EC6">
      <w:pPr>
        <w:keepLines/>
        <w:rPr>
          <w:rPrChange w:id="51518" w:author="CR#0252r1" w:date="2020-04-07T04:24:00Z">
            <w:rPr/>
          </w:rPrChange>
        </w:rPr>
      </w:pPr>
      <w:r w:rsidRPr="009F32C9">
        <w:rPr>
          <w:rPrChange w:id="51519" w:author="CR#0252r1" w:date="2020-04-07T04:24:00Z">
            <w:rPr/>
          </w:rPrChange>
        </w:rPr>
        <w:t xml:space="preserve">The IE </w:t>
      </w:r>
      <w:r w:rsidRPr="009F32C9">
        <w:rPr>
          <w:i/>
          <w:noProof/>
          <w:rPrChange w:id="51520" w:author="CR#0252r1" w:date="2020-04-07T04:24:00Z">
            <w:rPr>
              <w:i/>
              <w:noProof/>
            </w:rPr>
          </w:rPrChange>
        </w:rPr>
        <w:t xml:space="preserve">GNSS-RTK-AuxiliaryStationDataReq </w:t>
      </w:r>
      <w:r w:rsidRPr="009F32C9">
        <w:rPr>
          <w:noProof/>
          <w:rPrChange w:id="51521" w:author="CR#0252r1" w:date="2020-04-07T04:24:00Z">
            <w:rPr>
              <w:noProof/>
            </w:rPr>
          </w:rPrChange>
        </w:rPr>
        <w:t xml:space="preserve">is used by the target device to request the </w:t>
      </w:r>
      <w:r w:rsidRPr="009F32C9">
        <w:rPr>
          <w:i/>
          <w:noProof/>
          <w:rPrChange w:id="51522" w:author="CR#0252r1" w:date="2020-04-07T04:24:00Z">
            <w:rPr>
              <w:i/>
              <w:noProof/>
            </w:rPr>
          </w:rPrChange>
        </w:rPr>
        <w:t>GNSS</w:t>
      </w:r>
      <w:r w:rsidRPr="009F32C9">
        <w:rPr>
          <w:i/>
          <w:noProof/>
          <w:rPrChange w:id="51523" w:author="CR#0252r1" w:date="2020-04-07T04:24:00Z">
            <w:rPr>
              <w:i/>
              <w:noProof/>
            </w:rPr>
          </w:rPrChange>
        </w:rPr>
        <w:noBreakHyphen/>
        <w:t>RTK</w:t>
      </w:r>
      <w:r w:rsidRPr="009F32C9">
        <w:rPr>
          <w:i/>
          <w:noProof/>
          <w:rPrChange w:id="51524" w:author="CR#0252r1" w:date="2020-04-07T04:24:00Z">
            <w:rPr>
              <w:i/>
              <w:noProof/>
            </w:rPr>
          </w:rPrChange>
        </w:rPr>
        <w:noBreakHyphen/>
        <w:t xml:space="preserve">AuxiliaryStationData </w:t>
      </w:r>
      <w:r w:rsidRPr="009F32C9">
        <w:rPr>
          <w:noProof/>
          <w:rPrChange w:id="51525" w:author="CR#0252r1" w:date="2020-04-07T04:24:00Z">
            <w:rPr>
              <w:noProof/>
            </w:rPr>
          </w:rPrChange>
        </w:rPr>
        <w:t>assistance</w:t>
      </w:r>
      <w:r w:rsidRPr="009F32C9">
        <w:rPr>
          <w:i/>
          <w:noProof/>
          <w:rPrChange w:id="51526" w:author="CR#0252r1" w:date="2020-04-07T04:24:00Z">
            <w:rPr>
              <w:i/>
              <w:noProof/>
            </w:rPr>
          </w:rPrChange>
        </w:rPr>
        <w:t xml:space="preserve"> </w:t>
      </w:r>
      <w:r w:rsidRPr="009F32C9">
        <w:rPr>
          <w:noProof/>
          <w:rPrChange w:id="51527" w:author="CR#0252r1" w:date="2020-04-07T04:24:00Z">
            <w:rPr>
              <w:noProof/>
            </w:rPr>
          </w:rPrChange>
        </w:rPr>
        <w:t>from the location server.</w:t>
      </w:r>
    </w:p>
    <w:p w:rsidR="00AB5EC6" w:rsidRPr="009F32C9" w:rsidRDefault="00AB5EC6" w:rsidP="00AB5EC6">
      <w:pPr>
        <w:pStyle w:val="PL"/>
        <w:shd w:val="clear" w:color="auto" w:fill="E6E6E6"/>
        <w:rPr>
          <w:rPrChange w:id="51528" w:author="CR#0252r1" w:date="2020-04-07T04:24:00Z">
            <w:rPr/>
          </w:rPrChange>
        </w:rPr>
      </w:pPr>
      <w:r w:rsidRPr="009F32C9">
        <w:rPr>
          <w:rPrChange w:id="51529" w:author="CR#0252r1" w:date="2020-04-07T04:24:00Z">
            <w:rPr/>
          </w:rPrChange>
        </w:rPr>
        <w:t>-- ASN1START</w:t>
      </w:r>
    </w:p>
    <w:p w:rsidR="00AB5EC6" w:rsidRPr="009F32C9" w:rsidRDefault="00AB5EC6" w:rsidP="00AB5EC6">
      <w:pPr>
        <w:pStyle w:val="PL"/>
        <w:shd w:val="clear" w:color="auto" w:fill="E6E6E6"/>
        <w:rPr>
          <w:snapToGrid w:val="0"/>
          <w:rPrChange w:id="51530" w:author="CR#0252r1" w:date="2020-04-07T04:24:00Z">
            <w:rPr>
              <w:snapToGrid w:val="0"/>
            </w:rPr>
          </w:rPrChange>
        </w:rPr>
      </w:pPr>
    </w:p>
    <w:p w:rsidR="00AB5EC6" w:rsidRPr="009F32C9" w:rsidRDefault="00AB5EC6" w:rsidP="00AB5EC6">
      <w:pPr>
        <w:pStyle w:val="PL"/>
        <w:shd w:val="clear" w:color="auto" w:fill="E6E6E6"/>
        <w:rPr>
          <w:rPrChange w:id="51531" w:author="CR#0252r1" w:date="2020-04-07T04:24:00Z">
            <w:rPr/>
          </w:rPrChange>
        </w:rPr>
      </w:pPr>
      <w:r w:rsidRPr="009F32C9">
        <w:rPr>
          <w:snapToGrid w:val="0"/>
          <w:rPrChange w:id="51532" w:author="CR#0252r1" w:date="2020-04-07T04:24:00Z">
            <w:rPr>
              <w:snapToGrid w:val="0"/>
            </w:rPr>
          </w:rPrChange>
        </w:rPr>
        <w:t xml:space="preserve">GNSS-RTK-AuxiliaryStationDataReq-r15 </w:t>
      </w:r>
      <w:r w:rsidRPr="009F32C9">
        <w:rPr>
          <w:rPrChange w:id="51533" w:author="CR#0252r1" w:date="2020-04-07T04:24:00Z">
            <w:rPr/>
          </w:rPrChange>
        </w:rPr>
        <w:t>::= SEQUENCE {</w:t>
      </w:r>
    </w:p>
    <w:p w:rsidR="00AB5EC6" w:rsidRPr="009F32C9" w:rsidRDefault="00AB5EC6" w:rsidP="00AB5EC6">
      <w:pPr>
        <w:pStyle w:val="PL"/>
        <w:shd w:val="clear" w:color="auto" w:fill="E6E6E6"/>
        <w:rPr>
          <w:rPrChange w:id="51534" w:author="CR#0252r1" w:date="2020-04-07T04:24:00Z">
            <w:rPr/>
          </w:rPrChange>
        </w:rPr>
      </w:pPr>
      <w:r w:rsidRPr="009F32C9">
        <w:rPr>
          <w:rPrChange w:id="51535" w:author="CR#0252r1" w:date="2020-04-07T04:24:00Z">
            <w:rPr/>
          </w:rPrChange>
        </w:rPr>
        <w:tab/>
        <w:t>master-referenceStationID-r15</w:t>
      </w:r>
      <w:r w:rsidRPr="009F32C9">
        <w:rPr>
          <w:rPrChange w:id="51536" w:author="CR#0252r1" w:date="2020-04-07T04:24:00Z">
            <w:rPr/>
          </w:rPrChange>
        </w:rPr>
        <w:tab/>
      </w:r>
      <w:r w:rsidRPr="009F32C9">
        <w:rPr>
          <w:rPrChange w:id="51537" w:author="CR#0252r1" w:date="2020-04-07T04:24:00Z">
            <w:rPr/>
          </w:rPrChange>
        </w:rPr>
        <w:tab/>
        <w:t>GNSS-ReferenceStationID-r15</w:t>
      </w:r>
      <w:r w:rsidRPr="009F32C9">
        <w:rPr>
          <w:rPrChange w:id="51538" w:author="CR#0252r1" w:date="2020-04-07T04:24:00Z">
            <w:rPr/>
          </w:rPrChange>
        </w:rPr>
        <w:tab/>
      </w:r>
      <w:r w:rsidRPr="009F32C9">
        <w:rPr>
          <w:rPrChange w:id="51539" w:author="CR#0252r1" w:date="2020-04-07T04:24:00Z">
            <w:rPr/>
          </w:rPrChange>
        </w:rPr>
        <w:tab/>
        <w:t>OPTIONAL,</w:t>
      </w:r>
    </w:p>
    <w:p w:rsidR="00AB5EC6" w:rsidRPr="009F32C9" w:rsidRDefault="00AB5EC6" w:rsidP="00AB5EC6">
      <w:pPr>
        <w:pStyle w:val="PL"/>
        <w:shd w:val="clear" w:color="auto" w:fill="E6E6E6"/>
        <w:rPr>
          <w:rPrChange w:id="51540" w:author="CR#0252r1" w:date="2020-04-07T04:24:00Z">
            <w:rPr/>
          </w:rPrChange>
        </w:rPr>
      </w:pPr>
      <w:r w:rsidRPr="009F32C9">
        <w:rPr>
          <w:rPrChange w:id="51541" w:author="CR#0252r1" w:date="2020-04-07T04:24:00Z">
            <w:rPr/>
          </w:rPrChange>
        </w:rPr>
        <w:lastRenderedPageBreak/>
        <w:tab/>
        <w:t>...</w:t>
      </w:r>
    </w:p>
    <w:p w:rsidR="00AB5EC6" w:rsidRPr="009F32C9" w:rsidRDefault="00AB5EC6" w:rsidP="00AB5EC6">
      <w:pPr>
        <w:pStyle w:val="PL"/>
        <w:shd w:val="clear" w:color="auto" w:fill="E6E6E6"/>
        <w:rPr>
          <w:rPrChange w:id="51542" w:author="CR#0252r1" w:date="2020-04-07T04:24:00Z">
            <w:rPr/>
          </w:rPrChange>
        </w:rPr>
      </w:pPr>
      <w:r w:rsidRPr="009F32C9">
        <w:rPr>
          <w:rPrChange w:id="51543" w:author="CR#0252r1" w:date="2020-04-07T04:24:00Z">
            <w:rPr/>
          </w:rPrChange>
        </w:rPr>
        <w:t>}</w:t>
      </w:r>
    </w:p>
    <w:p w:rsidR="00AB5EC6" w:rsidRPr="009F32C9" w:rsidRDefault="00AB5EC6" w:rsidP="00AB5EC6">
      <w:pPr>
        <w:pStyle w:val="PL"/>
        <w:shd w:val="clear" w:color="auto" w:fill="E6E6E6"/>
        <w:rPr>
          <w:rPrChange w:id="51544" w:author="CR#0252r1" w:date="2020-04-07T04:24:00Z">
            <w:rPr/>
          </w:rPrChange>
        </w:rPr>
      </w:pPr>
    </w:p>
    <w:p w:rsidR="00AB5EC6" w:rsidRPr="009F32C9" w:rsidRDefault="00AB5EC6" w:rsidP="00AB5EC6">
      <w:pPr>
        <w:pStyle w:val="PL"/>
        <w:shd w:val="clear" w:color="auto" w:fill="E6E6E6"/>
        <w:rPr>
          <w:rPrChange w:id="51545" w:author="CR#0252r1" w:date="2020-04-07T04:24:00Z">
            <w:rPr/>
          </w:rPrChange>
        </w:rPr>
      </w:pPr>
      <w:r w:rsidRPr="009F32C9">
        <w:rPr>
          <w:rPrChange w:id="51546" w:author="CR#0252r1" w:date="2020-04-07T04:24:00Z">
            <w:rPr/>
          </w:rPrChange>
        </w:rPr>
        <w:t>-- ASN1STOP</w:t>
      </w:r>
    </w:p>
    <w:p w:rsidR="00AB5EC6" w:rsidRPr="009F32C9" w:rsidRDefault="00AB5EC6" w:rsidP="00AB5EC6">
      <w:pPr>
        <w:rPr>
          <w:rPrChange w:id="51547"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rPr>
                <w:rPrChange w:id="51548" w:author="CR#0252r1" w:date="2020-04-07T04:24:00Z">
                  <w:rPr/>
                </w:rPrChange>
              </w:rPr>
            </w:pPr>
            <w:r w:rsidRPr="009F32C9">
              <w:rPr>
                <w:i/>
                <w:snapToGrid w:val="0"/>
                <w:rPrChange w:id="51549" w:author="CR#0252r1" w:date="2020-04-07T04:24:00Z">
                  <w:rPr>
                    <w:i/>
                    <w:snapToGrid w:val="0"/>
                  </w:rPr>
                </w:rPrChange>
              </w:rPr>
              <w:t>GNSS-RTK-AuxiliaryStationDataReq</w:t>
            </w:r>
            <w:r w:rsidRPr="009F32C9">
              <w:rPr>
                <w:snapToGrid w:val="0"/>
                <w:rPrChange w:id="51550" w:author="CR#0252r1" w:date="2020-04-07T04:24:00Z">
                  <w:rPr>
                    <w:snapToGrid w:val="0"/>
                  </w:rPr>
                </w:rPrChange>
              </w:rPr>
              <w:t xml:space="preserve"> </w:t>
            </w:r>
            <w:r w:rsidRPr="009F32C9">
              <w:rPr>
                <w:iCs/>
                <w:noProof/>
                <w:rPrChange w:id="51551" w:author="CR#0252r1" w:date="2020-04-07T04:24:00Z">
                  <w:rPr>
                    <w:iCs/>
                    <w:noProof/>
                  </w:rPr>
                </w:rPrChange>
              </w:rPr>
              <w:t>field descriptions</w:t>
            </w:r>
          </w:p>
        </w:tc>
      </w:tr>
      <w:tr w:rsidR="009F32C9" w:rsidRPr="009F32C9" w:rsidTr="00790F5E">
        <w:trPr>
          <w:cantSplit/>
        </w:trPr>
        <w:tc>
          <w:tcPr>
            <w:tcW w:w="9639" w:type="dxa"/>
          </w:tcPr>
          <w:p w:rsidR="00AB5EC6" w:rsidRPr="009F32C9" w:rsidRDefault="00AB5EC6" w:rsidP="00790F5E">
            <w:pPr>
              <w:pStyle w:val="TAL"/>
              <w:rPr>
                <w:b/>
                <w:i/>
                <w:snapToGrid w:val="0"/>
                <w:rPrChange w:id="51552" w:author="CR#0252r1" w:date="2020-04-07T04:24:00Z">
                  <w:rPr>
                    <w:b/>
                    <w:i/>
                    <w:snapToGrid w:val="0"/>
                  </w:rPr>
                </w:rPrChange>
              </w:rPr>
            </w:pPr>
            <w:r w:rsidRPr="009F32C9">
              <w:rPr>
                <w:b/>
                <w:i/>
                <w:snapToGrid w:val="0"/>
                <w:rPrChange w:id="51553" w:author="CR#0252r1" w:date="2020-04-07T04:24:00Z">
                  <w:rPr>
                    <w:b/>
                    <w:i/>
                    <w:snapToGrid w:val="0"/>
                  </w:rPr>
                </w:rPrChange>
              </w:rPr>
              <w:t>master-referenceStationID</w:t>
            </w:r>
          </w:p>
          <w:p w:rsidR="00AB5EC6" w:rsidRPr="009F32C9" w:rsidRDefault="00AB5EC6" w:rsidP="00790F5E">
            <w:pPr>
              <w:pStyle w:val="TAL"/>
              <w:rPr>
                <w:rPrChange w:id="51554" w:author="CR#0252r1" w:date="2020-04-07T04:24:00Z">
                  <w:rPr/>
                </w:rPrChange>
              </w:rPr>
            </w:pPr>
            <w:r w:rsidRPr="009F32C9">
              <w:rPr>
                <w:snapToGrid w:val="0"/>
                <w:rPrChange w:id="51555" w:author="CR#0252r1" w:date="2020-04-07T04:24:00Z">
                  <w:rPr>
                    <w:snapToGrid w:val="0"/>
                  </w:rPr>
                </w:rPrChange>
              </w:rPr>
              <w:t>This field specifies the Master Reference Station ID for which the Auxiliary Stations are requested.</w:t>
            </w:r>
          </w:p>
        </w:tc>
      </w:tr>
    </w:tbl>
    <w:p w:rsidR="009E61AC" w:rsidRPr="009F32C9" w:rsidRDefault="009E61AC" w:rsidP="009E61AC">
      <w:pPr>
        <w:rPr>
          <w:ins w:id="51556" w:author="CR#0250r2" w:date="2020-04-07T03:46:00Z"/>
          <w:rPrChange w:id="51557" w:author="CR#0252r1" w:date="2020-04-07T04:24:00Z">
            <w:rPr>
              <w:ins w:id="51558" w:author="CR#0250r2" w:date="2020-04-07T03:46:00Z"/>
            </w:rPr>
          </w:rPrChange>
        </w:rPr>
      </w:pPr>
    </w:p>
    <w:p w:rsidR="009E61AC" w:rsidRPr="009F32C9" w:rsidRDefault="009E61AC" w:rsidP="009E61AC">
      <w:pPr>
        <w:pStyle w:val="Heading4"/>
        <w:rPr>
          <w:ins w:id="51559" w:author="CR#0250r2" w:date="2020-04-07T03:46:00Z"/>
          <w:i/>
          <w:snapToGrid w:val="0"/>
          <w:rPrChange w:id="51560" w:author="CR#0252r1" w:date="2020-04-07T04:24:00Z">
            <w:rPr>
              <w:ins w:id="51561" w:author="CR#0250r2" w:date="2020-04-07T03:46:00Z"/>
              <w:i/>
              <w:snapToGrid w:val="0"/>
            </w:rPr>
          </w:rPrChange>
        </w:rPr>
      </w:pPr>
      <w:ins w:id="51562" w:author="CR#0250r2" w:date="2020-04-07T03:46:00Z">
        <w:r w:rsidRPr="009F32C9">
          <w:rPr>
            <w:rPrChange w:id="51563" w:author="CR#0252r1" w:date="2020-04-07T04:24:00Z">
              <w:rPr/>
            </w:rPrChange>
          </w:rPr>
          <w:t>–</w:t>
        </w:r>
        <w:r w:rsidRPr="009F32C9">
          <w:rPr>
            <w:rPrChange w:id="51564" w:author="CR#0252r1" w:date="2020-04-07T04:24:00Z">
              <w:rPr/>
            </w:rPrChange>
          </w:rPr>
          <w:tab/>
        </w:r>
        <w:r w:rsidRPr="009F32C9">
          <w:rPr>
            <w:i/>
            <w:snapToGrid w:val="0"/>
            <w:rPrChange w:id="51565" w:author="CR#0252r1" w:date="2020-04-07T04:24:00Z">
              <w:rPr>
                <w:i/>
                <w:snapToGrid w:val="0"/>
              </w:rPr>
            </w:rPrChange>
          </w:rPr>
          <w:t>GNSS-SSR-CorrectionPointsReq</w:t>
        </w:r>
      </w:ins>
    </w:p>
    <w:p w:rsidR="009E61AC" w:rsidRPr="009F32C9" w:rsidRDefault="009E61AC" w:rsidP="009E61AC">
      <w:pPr>
        <w:keepLines/>
        <w:rPr>
          <w:ins w:id="51566" w:author="CR#0250r2" w:date="2020-04-07T03:46:00Z"/>
          <w:rPrChange w:id="51567" w:author="CR#0252r1" w:date="2020-04-07T04:24:00Z">
            <w:rPr>
              <w:ins w:id="51568" w:author="CR#0250r2" w:date="2020-04-07T03:46:00Z"/>
            </w:rPr>
          </w:rPrChange>
        </w:rPr>
      </w:pPr>
      <w:ins w:id="51569" w:author="CR#0250r2" w:date="2020-04-07T03:46:00Z">
        <w:r w:rsidRPr="009F32C9">
          <w:rPr>
            <w:rPrChange w:id="51570" w:author="CR#0252r1" w:date="2020-04-07T04:24:00Z">
              <w:rPr/>
            </w:rPrChange>
          </w:rPr>
          <w:t xml:space="preserve">The IE </w:t>
        </w:r>
        <w:r w:rsidRPr="009F32C9">
          <w:rPr>
            <w:i/>
            <w:snapToGrid w:val="0"/>
            <w:rPrChange w:id="51571" w:author="CR#0252r1" w:date="2020-04-07T04:24:00Z">
              <w:rPr>
                <w:i/>
                <w:snapToGrid w:val="0"/>
              </w:rPr>
            </w:rPrChange>
          </w:rPr>
          <w:t xml:space="preserve">GNSS-SSR-CorrectionPointsReq </w:t>
        </w:r>
        <w:r w:rsidRPr="009F32C9">
          <w:rPr>
            <w:noProof/>
            <w:rPrChange w:id="51572" w:author="CR#0252r1" w:date="2020-04-07T04:24:00Z">
              <w:rPr>
                <w:noProof/>
              </w:rPr>
            </w:rPrChange>
          </w:rPr>
          <w:t xml:space="preserve">is used by the target device to request the </w:t>
        </w:r>
        <w:r w:rsidRPr="009F32C9">
          <w:rPr>
            <w:i/>
            <w:noProof/>
            <w:rPrChange w:id="51573" w:author="CR#0252r1" w:date="2020-04-07T04:24:00Z">
              <w:rPr>
                <w:i/>
                <w:noProof/>
              </w:rPr>
            </w:rPrChange>
          </w:rPr>
          <w:t>GNSS-SSR-CorrectionPoints</w:t>
        </w:r>
        <w:r w:rsidRPr="009F32C9" w:rsidDel="007204BB">
          <w:rPr>
            <w:i/>
            <w:noProof/>
            <w:rPrChange w:id="51574" w:author="CR#0252r1" w:date="2020-04-07T04:24:00Z">
              <w:rPr>
                <w:i/>
                <w:noProof/>
              </w:rPr>
            </w:rPrChange>
          </w:rPr>
          <w:t xml:space="preserve"> </w:t>
        </w:r>
        <w:r w:rsidRPr="009F32C9">
          <w:rPr>
            <w:noProof/>
            <w:rPrChange w:id="51575" w:author="CR#0252r1" w:date="2020-04-07T04:24:00Z">
              <w:rPr>
                <w:noProof/>
              </w:rPr>
            </w:rPrChange>
          </w:rPr>
          <w:t>assistance</w:t>
        </w:r>
        <w:r w:rsidRPr="009F32C9">
          <w:rPr>
            <w:i/>
            <w:noProof/>
            <w:rPrChange w:id="51576" w:author="CR#0252r1" w:date="2020-04-07T04:24:00Z">
              <w:rPr>
                <w:i/>
                <w:noProof/>
              </w:rPr>
            </w:rPrChange>
          </w:rPr>
          <w:t xml:space="preserve"> </w:t>
        </w:r>
        <w:r w:rsidRPr="009F32C9">
          <w:rPr>
            <w:noProof/>
            <w:rPrChange w:id="51577" w:author="CR#0252r1" w:date="2020-04-07T04:24:00Z">
              <w:rPr>
                <w:noProof/>
              </w:rPr>
            </w:rPrChange>
          </w:rPr>
          <w:t>from the location server.</w:t>
        </w:r>
      </w:ins>
    </w:p>
    <w:p w:rsidR="009E61AC" w:rsidRPr="009F32C9" w:rsidRDefault="009E61AC" w:rsidP="009E61AC">
      <w:pPr>
        <w:pStyle w:val="PL"/>
        <w:shd w:val="clear" w:color="auto" w:fill="E6E6E6"/>
        <w:rPr>
          <w:ins w:id="51578" w:author="CR#0250r2" w:date="2020-04-07T03:46:00Z"/>
          <w:rPrChange w:id="51579" w:author="CR#0252r1" w:date="2020-04-07T04:24:00Z">
            <w:rPr>
              <w:ins w:id="51580" w:author="CR#0250r2" w:date="2020-04-07T03:46:00Z"/>
            </w:rPr>
          </w:rPrChange>
        </w:rPr>
      </w:pPr>
      <w:ins w:id="51581" w:author="CR#0250r2" w:date="2020-04-07T03:46:00Z">
        <w:r w:rsidRPr="009F32C9">
          <w:rPr>
            <w:rPrChange w:id="51582" w:author="CR#0252r1" w:date="2020-04-07T04:24:00Z">
              <w:rPr/>
            </w:rPrChange>
          </w:rPr>
          <w:t>-- ASN1START</w:t>
        </w:r>
      </w:ins>
    </w:p>
    <w:p w:rsidR="009E61AC" w:rsidRPr="009F32C9" w:rsidRDefault="009E61AC" w:rsidP="009E61AC">
      <w:pPr>
        <w:pStyle w:val="PL"/>
        <w:shd w:val="clear" w:color="auto" w:fill="E6E6E6"/>
        <w:rPr>
          <w:ins w:id="51583" w:author="CR#0250r2" w:date="2020-04-07T03:46:00Z"/>
          <w:snapToGrid w:val="0"/>
          <w:rPrChange w:id="51584" w:author="CR#0252r1" w:date="2020-04-07T04:24:00Z">
            <w:rPr>
              <w:ins w:id="51585" w:author="CR#0250r2" w:date="2020-04-07T03:46:00Z"/>
              <w:snapToGrid w:val="0"/>
            </w:rPr>
          </w:rPrChange>
        </w:rPr>
      </w:pPr>
    </w:p>
    <w:p w:rsidR="009E61AC" w:rsidRPr="009F32C9" w:rsidRDefault="009E61AC" w:rsidP="009E61AC">
      <w:pPr>
        <w:pStyle w:val="PL"/>
        <w:shd w:val="clear" w:color="auto" w:fill="E6E6E6"/>
        <w:rPr>
          <w:ins w:id="51586" w:author="CR#0250r2" w:date="2020-04-07T03:46:00Z"/>
          <w:rPrChange w:id="51587" w:author="CR#0252r1" w:date="2020-04-07T04:24:00Z">
            <w:rPr>
              <w:ins w:id="51588" w:author="CR#0250r2" w:date="2020-04-07T03:46:00Z"/>
            </w:rPr>
          </w:rPrChange>
        </w:rPr>
      </w:pPr>
      <w:ins w:id="51589" w:author="CR#0250r2" w:date="2020-04-07T03:46:00Z">
        <w:r w:rsidRPr="009F32C9">
          <w:rPr>
            <w:snapToGrid w:val="0"/>
            <w:rPrChange w:id="51590" w:author="CR#0252r1" w:date="2020-04-07T04:24:00Z">
              <w:rPr>
                <w:snapToGrid w:val="0"/>
              </w:rPr>
            </w:rPrChange>
          </w:rPr>
          <w:t xml:space="preserve">GNSS-SSR-CorrectionPointsReq-r16 </w:t>
        </w:r>
        <w:r w:rsidRPr="009F32C9">
          <w:rPr>
            <w:rPrChange w:id="51591" w:author="CR#0252r1" w:date="2020-04-07T04:24:00Z">
              <w:rPr/>
            </w:rPrChange>
          </w:rPr>
          <w:t>::=</w:t>
        </w:r>
        <w:r w:rsidRPr="009F32C9">
          <w:rPr>
            <w:rPrChange w:id="51592" w:author="CR#0252r1" w:date="2020-04-07T04:24:00Z">
              <w:rPr/>
            </w:rPrChange>
          </w:rPr>
          <w:tab/>
          <w:t>SEQUENCE {</w:t>
        </w:r>
      </w:ins>
    </w:p>
    <w:p w:rsidR="009E61AC" w:rsidRPr="009F32C9" w:rsidRDefault="009E61AC" w:rsidP="009E61AC">
      <w:pPr>
        <w:pStyle w:val="PL"/>
        <w:shd w:val="clear" w:color="auto" w:fill="E6E6E6"/>
        <w:rPr>
          <w:ins w:id="51593" w:author="CR#0250r2" w:date="2020-04-07T03:46:00Z"/>
          <w:snapToGrid w:val="0"/>
          <w:rPrChange w:id="51594" w:author="CR#0252r1" w:date="2020-04-07T04:24:00Z">
            <w:rPr>
              <w:ins w:id="51595" w:author="CR#0250r2" w:date="2020-04-07T03:46:00Z"/>
              <w:snapToGrid w:val="0"/>
            </w:rPr>
          </w:rPrChange>
        </w:rPr>
      </w:pPr>
      <w:ins w:id="51596" w:author="CR#0250r2" w:date="2020-04-07T03:46:00Z">
        <w:r w:rsidRPr="009F32C9">
          <w:rPr>
            <w:rPrChange w:id="51597" w:author="CR#0252r1" w:date="2020-04-07T04:24:00Z">
              <w:rPr/>
            </w:rPrChange>
          </w:rPr>
          <w:tab/>
        </w:r>
        <w:bookmarkStart w:id="51598" w:name="_Hlk23157361"/>
        <w:r w:rsidRPr="009F32C9">
          <w:rPr>
            <w:snapToGrid w:val="0"/>
            <w:rPrChange w:id="51599" w:author="CR#0252r1" w:date="2020-04-07T04:24:00Z">
              <w:rPr>
                <w:snapToGrid w:val="0"/>
              </w:rPr>
            </w:rPrChange>
          </w:rPr>
          <w:t>correctionPointSetID-Req-r16</w:t>
        </w:r>
        <w:r w:rsidRPr="009F32C9">
          <w:rPr>
            <w:snapToGrid w:val="0"/>
            <w:rPrChange w:id="51600" w:author="CR#0252r1" w:date="2020-04-07T04:24:00Z">
              <w:rPr>
                <w:snapToGrid w:val="0"/>
              </w:rPr>
            </w:rPrChange>
          </w:rPr>
          <w:tab/>
        </w:r>
        <w:r w:rsidRPr="009F32C9">
          <w:rPr>
            <w:snapToGrid w:val="0"/>
            <w:rPrChange w:id="51601" w:author="CR#0252r1" w:date="2020-04-07T04:24:00Z">
              <w:rPr>
                <w:snapToGrid w:val="0"/>
              </w:rPr>
            </w:rPrChange>
          </w:rPr>
          <w:tab/>
        </w:r>
        <w:r w:rsidRPr="009F32C9">
          <w:rPr>
            <w:snapToGrid w:val="0"/>
            <w:rPrChange w:id="51602" w:author="CR#0252r1" w:date="2020-04-07T04:24:00Z">
              <w:rPr>
                <w:snapToGrid w:val="0"/>
              </w:rPr>
            </w:rPrChange>
          </w:rPr>
          <w:tab/>
          <w:t>INTEGER (0..16383)</w:t>
        </w:r>
        <w:bookmarkEnd w:id="51598"/>
        <w:r w:rsidRPr="009F32C9">
          <w:rPr>
            <w:snapToGrid w:val="0"/>
            <w:rPrChange w:id="51603" w:author="CR#0252r1" w:date="2020-04-07T04:24:00Z">
              <w:rPr>
                <w:snapToGrid w:val="0"/>
              </w:rPr>
            </w:rPrChange>
          </w:rPr>
          <w:tab/>
        </w:r>
        <w:r w:rsidRPr="009F32C9">
          <w:rPr>
            <w:snapToGrid w:val="0"/>
            <w:rPrChange w:id="51604" w:author="CR#0252r1" w:date="2020-04-07T04:24:00Z">
              <w:rPr>
                <w:snapToGrid w:val="0"/>
              </w:rPr>
            </w:rPrChange>
          </w:rPr>
          <w:tab/>
        </w:r>
        <w:r w:rsidRPr="009F32C9">
          <w:rPr>
            <w:snapToGrid w:val="0"/>
            <w:rPrChange w:id="51605" w:author="CR#0252r1" w:date="2020-04-07T04:24:00Z">
              <w:rPr>
                <w:snapToGrid w:val="0"/>
              </w:rPr>
            </w:rPrChange>
          </w:rPr>
          <w:tab/>
          <w:t>OPTIONAL,</w:t>
        </w:r>
      </w:ins>
    </w:p>
    <w:p w:rsidR="009E61AC" w:rsidRPr="009F32C9" w:rsidRDefault="009E61AC" w:rsidP="009E61AC">
      <w:pPr>
        <w:pStyle w:val="PL"/>
        <w:shd w:val="clear" w:color="auto" w:fill="E6E6E6"/>
        <w:rPr>
          <w:ins w:id="51606" w:author="CR#0250r2" w:date="2020-04-07T03:46:00Z"/>
          <w:rPrChange w:id="51607" w:author="CR#0252r1" w:date="2020-04-07T04:24:00Z">
            <w:rPr>
              <w:ins w:id="51608" w:author="CR#0250r2" w:date="2020-04-07T03:46:00Z"/>
            </w:rPr>
          </w:rPrChange>
        </w:rPr>
      </w:pPr>
      <w:ins w:id="51609" w:author="CR#0250r2" w:date="2020-04-07T03:46:00Z">
        <w:r w:rsidRPr="009F32C9">
          <w:rPr>
            <w:rPrChange w:id="51610" w:author="CR#0252r1" w:date="2020-04-07T04:24:00Z">
              <w:rPr/>
            </w:rPrChange>
          </w:rPr>
          <w:tab/>
          <w:t>...</w:t>
        </w:r>
      </w:ins>
    </w:p>
    <w:p w:rsidR="009E61AC" w:rsidRPr="009F32C9" w:rsidRDefault="009E61AC" w:rsidP="009E61AC">
      <w:pPr>
        <w:pStyle w:val="PL"/>
        <w:shd w:val="clear" w:color="auto" w:fill="E6E6E6"/>
        <w:rPr>
          <w:ins w:id="51611" w:author="CR#0250r2" w:date="2020-04-07T03:46:00Z"/>
          <w:rPrChange w:id="51612" w:author="CR#0252r1" w:date="2020-04-07T04:24:00Z">
            <w:rPr>
              <w:ins w:id="51613" w:author="CR#0250r2" w:date="2020-04-07T03:46:00Z"/>
            </w:rPr>
          </w:rPrChange>
        </w:rPr>
      </w:pPr>
      <w:ins w:id="51614" w:author="CR#0250r2" w:date="2020-04-07T03:46:00Z">
        <w:r w:rsidRPr="009F32C9">
          <w:rPr>
            <w:rPrChange w:id="51615" w:author="CR#0252r1" w:date="2020-04-07T04:24:00Z">
              <w:rPr/>
            </w:rPrChange>
          </w:rPr>
          <w:t>}</w:t>
        </w:r>
      </w:ins>
    </w:p>
    <w:p w:rsidR="009E61AC" w:rsidRPr="009F32C9" w:rsidRDefault="009E61AC" w:rsidP="009E61AC">
      <w:pPr>
        <w:pStyle w:val="PL"/>
        <w:shd w:val="clear" w:color="auto" w:fill="E6E6E6"/>
        <w:rPr>
          <w:ins w:id="51616" w:author="CR#0250r2" w:date="2020-04-07T03:46:00Z"/>
          <w:rPrChange w:id="51617" w:author="CR#0252r1" w:date="2020-04-07T04:24:00Z">
            <w:rPr>
              <w:ins w:id="51618" w:author="CR#0250r2" w:date="2020-04-07T03:46:00Z"/>
            </w:rPr>
          </w:rPrChange>
        </w:rPr>
      </w:pPr>
    </w:p>
    <w:p w:rsidR="009E61AC" w:rsidRPr="009F32C9" w:rsidRDefault="009E61AC" w:rsidP="009E61AC">
      <w:pPr>
        <w:pStyle w:val="PL"/>
        <w:shd w:val="clear" w:color="auto" w:fill="E6E6E6"/>
        <w:rPr>
          <w:ins w:id="51619" w:author="CR#0250r2" w:date="2020-04-07T03:46:00Z"/>
          <w:rPrChange w:id="51620" w:author="CR#0252r1" w:date="2020-04-07T04:24:00Z">
            <w:rPr>
              <w:ins w:id="51621" w:author="CR#0250r2" w:date="2020-04-07T03:46:00Z"/>
            </w:rPr>
          </w:rPrChange>
        </w:rPr>
      </w:pPr>
      <w:ins w:id="51622" w:author="CR#0250r2" w:date="2020-04-07T03:46:00Z">
        <w:r w:rsidRPr="009F32C9">
          <w:rPr>
            <w:rPrChange w:id="51623" w:author="CR#0252r1" w:date="2020-04-07T04:24:00Z">
              <w:rPr/>
            </w:rPrChange>
          </w:rPr>
          <w:t>-- ASN1STOP</w:t>
        </w:r>
      </w:ins>
    </w:p>
    <w:p w:rsidR="009E61AC" w:rsidRPr="009F32C9" w:rsidRDefault="009E61AC" w:rsidP="009E61AC">
      <w:pPr>
        <w:rPr>
          <w:ins w:id="51624" w:author="CR#0250r2" w:date="2020-04-07T03:46:00Z"/>
          <w:rPrChange w:id="51625" w:author="CR#0252r1" w:date="2020-04-07T04:24:00Z">
            <w:rPr>
              <w:ins w:id="51626" w:author="CR#0250r2" w:date="2020-04-07T03:4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1627" w:author="CR#0250r2" w:date="2020-04-07T03:46:00Z"/>
        </w:trPr>
        <w:tc>
          <w:tcPr>
            <w:tcW w:w="9639" w:type="dxa"/>
          </w:tcPr>
          <w:p w:rsidR="009E61AC" w:rsidRPr="009F32C9" w:rsidRDefault="009E61AC" w:rsidP="0040693E">
            <w:pPr>
              <w:pStyle w:val="TAH"/>
              <w:rPr>
                <w:ins w:id="51628" w:author="CR#0250r2" w:date="2020-04-07T03:46:00Z"/>
                <w:rPrChange w:id="51629" w:author="CR#0252r1" w:date="2020-04-07T04:24:00Z">
                  <w:rPr>
                    <w:ins w:id="51630" w:author="CR#0250r2" w:date="2020-04-07T03:46:00Z"/>
                  </w:rPr>
                </w:rPrChange>
              </w:rPr>
            </w:pPr>
            <w:ins w:id="51631" w:author="CR#0250r2" w:date="2020-04-07T03:46:00Z">
              <w:r w:rsidRPr="009F32C9">
                <w:rPr>
                  <w:i/>
                  <w:snapToGrid w:val="0"/>
                  <w:rPrChange w:id="51632" w:author="CR#0252r1" w:date="2020-04-07T04:24:00Z">
                    <w:rPr>
                      <w:i/>
                      <w:snapToGrid w:val="0"/>
                    </w:rPr>
                  </w:rPrChange>
                </w:rPr>
                <w:t>GNSS-SSR-CorrectionPointsReq</w:t>
              </w:r>
              <w:r w:rsidRPr="009F32C9">
                <w:rPr>
                  <w:iCs/>
                  <w:noProof/>
                  <w:rPrChange w:id="51633" w:author="CR#0252r1" w:date="2020-04-07T04:24:00Z">
                    <w:rPr>
                      <w:iCs/>
                      <w:noProof/>
                    </w:rPr>
                  </w:rPrChange>
                </w:rPr>
                <w:t xml:space="preserve"> field descriptions</w:t>
              </w:r>
            </w:ins>
          </w:p>
        </w:tc>
      </w:tr>
      <w:tr w:rsidR="009F32C9" w:rsidRPr="009F32C9" w:rsidTr="0040693E">
        <w:trPr>
          <w:cantSplit/>
          <w:ins w:id="51634" w:author="CR#0250r2" w:date="2020-04-07T03:46:00Z"/>
        </w:trPr>
        <w:tc>
          <w:tcPr>
            <w:tcW w:w="9639" w:type="dxa"/>
          </w:tcPr>
          <w:p w:rsidR="009E61AC" w:rsidRPr="009F32C9" w:rsidRDefault="009E61AC" w:rsidP="0040693E">
            <w:pPr>
              <w:pStyle w:val="TAL"/>
              <w:rPr>
                <w:ins w:id="51635" w:author="CR#0250r2" w:date="2020-04-07T03:46:00Z"/>
                <w:b/>
                <w:i/>
                <w:snapToGrid w:val="0"/>
                <w:rPrChange w:id="51636" w:author="CR#0252r1" w:date="2020-04-07T04:24:00Z">
                  <w:rPr>
                    <w:ins w:id="51637" w:author="CR#0250r2" w:date="2020-04-07T03:46:00Z"/>
                    <w:b/>
                    <w:i/>
                    <w:snapToGrid w:val="0"/>
                  </w:rPr>
                </w:rPrChange>
              </w:rPr>
            </w:pPr>
            <w:ins w:id="51638" w:author="CR#0250r2" w:date="2020-04-07T03:46:00Z">
              <w:r w:rsidRPr="009F32C9">
                <w:rPr>
                  <w:b/>
                  <w:i/>
                  <w:snapToGrid w:val="0"/>
                  <w:rPrChange w:id="51639" w:author="CR#0252r1" w:date="2020-04-07T04:24:00Z">
                    <w:rPr>
                      <w:b/>
                      <w:i/>
                      <w:snapToGrid w:val="0"/>
                    </w:rPr>
                  </w:rPrChange>
                </w:rPr>
                <w:t>correctionPointSetID-Req</w:t>
              </w:r>
            </w:ins>
          </w:p>
          <w:p w:rsidR="009E61AC" w:rsidRPr="009F32C9" w:rsidRDefault="009E61AC" w:rsidP="0040693E">
            <w:pPr>
              <w:pStyle w:val="TAL"/>
              <w:rPr>
                <w:ins w:id="51640" w:author="CR#0250r2" w:date="2020-04-07T03:46:00Z"/>
                <w:rPrChange w:id="51641" w:author="CR#0252r1" w:date="2020-04-07T04:24:00Z">
                  <w:rPr>
                    <w:ins w:id="51642" w:author="CR#0250r2" w:date="2020-04-07T03:46:00Z"/>
                  </w:rPr>
                </w:rPrChange>
              </w:rPr>
            </w:pPr>
            <w:ins w:id="51643" w:author="CR#0250r2" w:date="2020-04-07T03:46:00Z">
              <w:r w:rsidRPr="009F32C9">
                <w:rPr>
                  <w:snapToGrid w:val="0"/>
                  <w:rPrChange w:id="51644" w:author="CR#0252r1" w:date="2020-04-07T04:24:00Z">
                    <w:rPr>
                      <w:snapToGrid w:val="0"/>
                    </w:rPr>
                  </w:rPrChange>
                </w:rPr>
                <w:t xml:space="preserve">This field specifies the </w:t>
              </w:r>
              <w:r w:rsidRPr="009F32C9">
                <w:rPr>
                  <w:lang w:val="en-US"/>
                  <w:rPrChange w:id="51645" w:author="CR#0252r1" w:date="2020-04-07T04:24:00Z">
                    <w:rPr>
                      <w:lang w:val="en-US"/>
                    </w:rPr>
                  </w:rPrChange>
                </w:rPr>
                <w:t>ID of the Atmospheric Correction Point set</w:t>
              </w:r>
              <w:r w:rsidRPr="009F32C9">
                <w:rPr>
                  <w:snapToGrid w:val="0"/>
                  <w:rPrChange w:id="51646" w:author="CR#0252r1" w:date="2020-04-07T04:24:00Z">
                    <w:rPr>
                      <w:snapToGrid w:val="0"/>
                    </w:rPr>
                  </w:rPrChange>
                </w:rPr>
                <w:t xml:space="preserve"> for which the </w:t>
              </w:r>
              <w:r w:rsidRPr="009F32C9">
                <w:rPr>
                  <w:i/>
                  <w:snapToGrid w:val="0"/>
                  <w:rPrChange w:id="51647" w:author="CR#0252r1" w:date="2020-04-07T04:24:00Z">
                    <w:rPr>
                      <w:i/>
                      <w:snapToGrid w:val="0"/>
                    </w:rPr>
                  </w:rPrChange>
                </w:rPr>
                <w:t>GNSS-SSR-CorrectionPoints</w:t>
              </w:r>
              <w:r w:rsidRPr="009F32C9">
                <w:rPr>
                  <w:snapToGrid w:val="0"/>
                  <w:rPrChange w:id="51648" w:author="CR#0252r1" w:date="2020-04-07T04:24:00Z">
                    <w:rPr>
                      <w:snapToGrid w:val="0"/>
                    </w:rPr>
                  </w:rPrChange>
                </w:rPr>
                <w:t xml:space="preserve"> are requested.</w:t>
              </w:r>
            </w:ins>
          </w:p>
        </w:tc>
      </w:tr>
    </w:tbl>
    <w:p w:rsidR="002B1632" w:rsidRPr="009F32C9" w:rsidRDefault="002B1632" w:rsidP="002D60CB">
      <w:pPr>
        <w:rPr>
          <w:rPrChange w:id="51649" w:author="CR#0252r1" w:date="2020-04-07T04:24:00Z">
            <w:rPr/>
          </w:rPrChange>
        </w:rPr>
      </w:pPr>
    </w:p>
    <w:p w:rsidR="002B1632" w:rsidRPr="009F32C9" w:rsidRDefault="002B1632" w:rsidP="002D60CB">
      <w:pPr>
        <w:pStyle w:val="Heading4"/>
        <w:rPr>
          <w:i/>
          <w:snapToGrid w:val="0"/>
          <w:rPrChange w:id="51650" w:author="CR#0252r1" w:date="2020-04-07T04:24:00Z">
            <w:rPr>
              <w:i/>
              <w:snapToGrid w:val="0"/>
            </w:rPr>
          </w:rPrChange>
        </w:rPr>
      </w:pPr>
      <w:bookmarkStart w:id="51651" w:name="_Toc27765292"/>
      <w:r w:rsidRPr="009F32C9">
        <w:rPr>
          <w:rPrChange w:id="51652" w:author="CR#0252r1" w:date="2020-04-07T04:24:00Z">
            <w:rPr/>
          </w:rPrChange>
        </w:rPr>
        <w:t>–</w:t>
      </w:r>
      <w:r w:rsidRPr="009F32C9">
        <w:rPr>
          <w:rPrChange w:id="51653" w:author="CR#0252r1" w:date="2020-04-07T04:24:00Z">
            <w:rPr/>
          </w:rPrChange>
        </w:rPr>
        <w:tab/>
      </w:r>
      <w:r w:rsidRPr="009F32C9">
        <w:rPr>
          <w:i/>
          <w:snapToGrid w:val="0"/>
          <w:rPrChange w:id="51654" w:author="CR#0252r1" w:date="2020-04-07T04:24:00Z">
            <w:rPr>
              <w:i/>
              <w:snapToGrid w:val="0"/>
            </w:rPr>
          </w:rPrChange>
        </w:rPr>
        <w:t>GNSS-TimeModelListReq</w:t>
      </w:r>
      <w:bookmarkEnd w:id="51651"/>
    </w:p>
    <w:p w:rsidR="002B1632" w:rsidRPr="009F32C9" w:rsidRDefault="002B1632" w:rsidP="002D60CB">
      <w:pPr>
        <w:keepLines/>
        <w:rPr>
          <w:rPrChange w:id="51655" w:author="CR#0252r1" w:date="2020-04-07T04:24:00Z">
            <w:rPr/>
          </w:rPrChange>
        </w:rPr>
      </w:pPr>
      <w:r w:rsidRPr="009F32C9">
        <w:rPr>
          <w:rPrChange w:id="51656" w:author="CR#0252r1" w:date="2020-04-07T04:24:00Z">
            <w:rPr/>
          </w:rPrChange>
        </w:rPr>
        <w:t xml:space="preserve">The IE </w:t>
      </w:r>
      <w:r w:rsidRPr="009F32C9">
        <w:rPr>
          <w:i/>
          <w:snapToGrid w:val="0"/>
          <w:rPrChange w:id="51657" w:author="CR#0252r1" w:date="2020-04-07T04:24:00Z">
            <w:rPr>
              <w:i/>
              <w:snapToGrid w:val="0"/>
            </w:rPr>
          </w:rPrChange>
        </w:rPr>
        <w:t>GNSS-TimeModelListReq</w:t>
      </w:r>
      <w:r w:rsidRPr="009F32C9">
        <w:rPr>
          <w:i/>
          <w:noProof/>
          <w:rPrChange w:id="51658" w:author="CR#0252r1" w:date="2020-04-07T04:24:00Z">
            <w:rPr>
              <w:i/>
              <w:noProof/>
            </w:rPr>
          </w:rPrChange>
        </w:rPr>
        <w:t xml:space="preserve"> </w:t>
      </w:r>
      <w:r w:rsidRPr="009F32C9">
        <w:rPr>
          <w:noProof/>
          <w:rPrChange w:id="51659" w:author="CR#0252r1" w:date="2020-04-07T04:24:00Z">
            <w:rPr>
              <w:noProof/>
            </w:rPr>
          </w:rPrChange>
        </w:rPr>
        <w:t xml:space="preserve">is used by the target device to request the </w:t>
      </w:r>
      <w:r w:rsidRPr="009F32C9">
        <w:rPr>
          <w:i/>
          <w:noProof/>
          <w:rPrChange w:id="51660" w:author="CR#0252r1" w:date="2020-04-07T04:24:00Z">
            <w:rPr>
              <w:i/>
              <w:noProof/>
            </w:rPr>
          </w:rPrChange>
        </w:rPr>
        <w:t xml:space="preserve">GNSS-TimeModelElement </w:t>
      </w:r>
      <w:r w:rsidRPr="009F32C9">
        <w:rPr>
          <w:noProof/>
          <w:rPrChange w:id="51661" w:author="CR#0252r1" w:date="2020-04-07T04:24:00Z">
            <w:rPr>
              <w:noProof/>
            </w:rPr>
          </w:rPrChange>
        </w:rPr>
        <w:t>assistance</w:t>
      </w:r>
      <w:r w:rsidRPr="009F32C9">
        <w:rPr>
          <w:i/>
          <w:noProof/>
          <w:rPrChange w:id="51662" w:author="CR#0252r1" w:date="2020-04-07T04:24:00Z">
            <w:rPr>
              <w:i/>
              <w:noProof/>
            </w:rPr>
          </w:rPrChange>
        </w:rPr>
        <w:t xml:space="preserve"> </w:t>
      </w:r>
      <w:r w:rsidRPr="009F32C9">
        <w:rPr>
          <w:noProof/>
          <w:rPrChange w:id="51663" w:author="CR#0252r1" w:date="2020-04-07T04:24:00Z">
            <w:rPr>
              <w:noProof/>
            </w:rPr>
          </w:rPrChange>
        </w:rPr>
        <w:t>from the location server.</w:t>
      </w:r>
    </w:p>
    <w:p w:rsidR="002B1632" w:rsidRPr="009F32C9" w:rsidRDefault="002B1632" w:rsidP="002D60CB">
      <w:pPr>
        <w:pStyle w:val="PL"/>
        <w:shd w:val="clear" w:color="auto" w:fill="E6E6E6"/>
        <w:rPr>
          <w:rPrChange w:id="51664" w:author="CR#0252r1" w:date="2020-04-07T04:24:00Z">
            <w:rPr/>
          </w:rPrChange>
        </w:rPr>
      </w:pPr>
      <w:r w:rsidRPr="009F32C9">
        <w:rPr>
          <w:rPrChange w:id="51665" w:author="CR#0252r1" w:date="2020-04-07T04:24:00Z">
            <w:rPr/>
          </w:rPrChange>
        </w:rPr>
        <w:t>-- ASN1START</w:t>
      </w:r>
    </w:p>
    <w:p w:rsidR="002B1632" w:rsidRPr="009F32C9" w:rsidRDefault="002B1632" w:rsidP="002D60CB">
      <w:pPr>
        <w:pStyle w:val="PL"/>
        <w:shd w:val="clear" w:color="auto" w:fill="E6E6E6"/>
        <w:rPr>
          <w:snapToGrid w:val="0"/>
          <w:rPrChange w:id="51666" w:author="CR#0252r1" w:date="2020-04-07T04:24:00Z">
            <w:rPr>
              <w:snapToGrid w:val="0"/>
            </w:rPr>
          </w:rPrChange>
        </w:rPr>
      </w:pPr>
    </w:p>
    <w:p w:rsidR="002B1632" w:rsidRPr="009F32C9" w:rsidRDefault="002B1632" w:rsidP="00C42F64">
      <w:pPr>
        <w:pStyle w:val="PL"/>
        <w:shd w:val="clear" w:color="auto" w:fill="E6E6E6"/>
        <w:outlineLvl w:val="0"/>
        <w:rPr>
          <w:rPrChange w:id="51667" w:author="CR#0252r1" w:date="2020-04-07T04:24:00Z">
            <w:rPr/>
          </w:rPrChange>
        </w:rPr>
      </w:pPr>
      <w:r w:rsidRPr="009F32C9">
        <w:rPr>
          <w:snapToGrid w:val="0"/>
          <w:rPrChange w:id="51668" w:author="CR#0252r1" w:date="2020-04-07T04:24:00Z">
            <w:rPr>
              <w:snapToGrid w:val="0"/>
            </w:rPr>
          </w:rPrChange>
        </w:rPr>
        <w:t>GNSS-TimeModelListReq</w:t>
      </w:r>
      <w:r w:rsidRPr="009F32C9">
        <w:rPr>
          <w:rPrChange w:id="51669" w:author="CR#0252r1" w:date="2020-04-07T04:24:00Z">
            <w:rPr/>
          </w:rPrChange>
        </w:rPr>
        <w:t xml:space="preserve"> ::= SEQUENCE (SIZE(1..15)) OF </w:t>
      </w:r>
      <w:r w:rsidRPr="009F32C9">
        <w:rPr>
          <w:snapToGrid w:val="0"/>
          <w:rPrChange w:id="51670" w:author="CR#0252r1" w:date="2020-04-07T04:24:00Z">
            <w:rPr>
              <w:snapToGrid w:val="0"/>
            </w:rPr>
          </w:rPrChange>
        </w:rPr>
        <w:t>GNSS-TimeModelElementReq</w:t>
      </w:r>
    </w:p>
    <w:p w:rsidR="002B1632" w:rsidRPr="009F32C9" w:rsidRDefault="002B1632" w:rsidP="002D60CB">
      <w:pPr>
        <w:pStyle w:val="PL"/>
        <w:shd w:val="clear" w:color="auto" w:fill="E6E6E6"/>
        <w:rPr>
          <w:rPrChange w:id="51671" w:author="CR#0252r1" w:date="2020-04-07T04:24:00Z">
            <w:rPr/>
          </w:rPrChange>
        </w:rPr>
      </w:pPr>
    </w:p>
    <w:p w:rsidR="002B1632" w:rsidRPr="009F32C9" w:rsidRDefault="002B1632" w:rsidP="00C42F64">
      <w:pPr>
        <w:pStyle w:val="PL"/>
        <w:shd w:val="clear" w:color="auto" w:fill="E6E6E6"/>
        <w:outlineLvl w:val="0"/>
        <w:rPr>
          <w:rPrChange w:id="51672" w:author="CR#0252r1" w:date="2020-04-07T04:24:00Z">
            <w:rPr/>
          </w:rPrChange>
        </w:rPr>
      </w:pPr>
      <w:r w:rsidRPr="009F32C9">
        <w:rPr>
          <w:snapToGrid w:val="0"/>
          <w:rPrChange w:id="51673" w:author="CR#0252r1" w:date="2020-04-07T04:24:00Z">
            <w:rPr>
              <w:snapToGrid w:val="0"/>
            </w:rPr>
          </w:rPrChange>
        </w:rPr>
        <w:t>GNSS-TimeModelElementReq</w:t>
      </w:r>
      <w:r w:rsidRPr="009F32C9">
        <w:rPr>
          <w:rPrChange w:id="51674" w:author="CR#0252r1" w:date="2020-04-07T04:24:00Z">
            <w:rPr/>
          </w:rPrChange>
        </w:rPr>
        <w:t xml:space="preserve"> ::= SEQUENCE {</w:t>
      </w:r>
    </w:p>
    <w:p w:rsidR="002B1632" w:rsidRPr="009F32C9" w:rsidRDefault="002B1632" w:rsidP="002D60CB">
      <w:pPr>
        <w:pStyle w:val="PL"/>
        <w:shd w:val="clear" w:color="auto" w:fill="E6E6E6"/>
        <w:rPr>
          <w:rPrChange w:id="51675" w:author="CR#0252r1" w:date="2020-04-07T04:24:00Z">
            <w:rPr/>
          </w:rPrChange>
        </w:rPr>
      </w:pPr>
      <w:r w:rsidRPr="009F32C9">
        <w:rPr>
          <w:rPrChange w:id="51676" w:author="CR#0252r1" w:date="2020-04-07T04:24:00Z">
            <w:rPr/>
          </w:rPrChange>
        </w:rPr>
        <w:tab/>
        <w:t>gnss-TO-IDsReq</w:t>
      </w:r>
      <w:r w:rsidRPr="009F32C9">
        <w:rPr>
          <w:rPrChange w:id="51677" w:author="CR#0252r1" w:date="2020-04-07T04:24:00Z">
            <w:rPr/>
          </w:rPrChange>
        </w:rPr>
        <w:tab/>
        <w:t>INTEGER (1..15),</w:t>
      </w:r>
    </w:p>
    <w:p w:rsidR="002B1632" w:rsidRPr="009F32C9" w:rsidRDefault="002B1632" w:rsidP="002D60CB">
      <w:pPr>
        <w:pStyle w:val="PL"/>
        <w:shd w:val="clear" w:color="auto" w:fill="E6E6E6"/>
        <w:rPr>
          <w:rPrChange w:id="51678" w:author="CR#0252r1" w:date="2020-04-07T04:24:00Z">
            <w:rPr/>
          </w:rPrChange>
        </w:rPr>
      </w:pPr>
      <w:r w:rsidRPr="009F32C9">
        <w:rPr>
          <w:rPrChange w:id="51679" w:author="CR#0252r1" w:date="2020-04-07T04:24:00Z">
            <w:rPr/>
          </w:rPrChange>
        </w:rPr>
        <w:tab/>
        <w:t>deltaTreq</w:t>
      </w:r>
      <w:r w:rsidRPr="009F32C9">
        <w:rPr>
          <w:rPrChange w:id="51680" w:author="CR#0252r1" w:date="2020-04-07T04:24:00Z">
            <w:rPr/>
          </w:rPrChange>
        </w:rPr>
        <w:tab/>
      </w:r>
      <w:r w:rsidRPr="009F32C9">
        <w:rPr>
          <w:rPrChange w:id="51681" w:author="CR#0252r1" w:date="2020-04-07T04:24:00Z">
            <w:rPr/>
          </w:rPrChange>
        </w:rPr>
        <w:tab/>
        <w:t>BOOLEAN,</w:t>
      </w:r>
    </w:p>
    <w:p w:rsidR="002B1632" w:rsidRPr="009F32C9" w:rsidRDefault="002B1632" w:rsidP="002D60CB">
      <w:pPr>
        <w:pStyle w:val="PL"/>
        <w:shd w:val="clear" w:color="auto" w:fill="E6E6E6"/>
        <w:rPr>
          <w:rPrChange w:id="51682" w:author="CR#0252r1" w:date="2020-04-07T04:24:00Z">
            <w:rPr/>
          </w:rPrChange>
        </w:rPr>
      </w:pPr>
      <w:r w:rsidRPr="009F32C9">
        <w:rPr>
          <w:rPrChange w:id="51683" w:author="CR#0252r1" w:date="2020-04-07T04:24:00Z">
            <w:rPr/>
          </w:rPrChange>
        </w:rPr>
        <w:tab/>
        <w:t>...</w:t>
      </w:r>
    </w:p>
    <w:p w:rsidR="002B1632" w:rsidRPr="009F32C9" w:rsidRDefault="002B1632" w:rsidP="002D60CB">
      <w:pPr>
        <w:pStyle w:val="PL"/>
        <w:shd w:val="clear" w:color="auto" w:fill="E6E6E6"/>
        <w:rPr>
          <w:rPrChange w:id="51684" w:author="CR#0252r1" w:date="2020-04-07T04:24:00Z">
            <w:rPr/>
          </w:rPrChange>
        </w:rPr>
      </w:pPr>
      <w:r w:rsidRPr="009F32C9">
        <w:rPr>
          <w:rPrChange w:id="51685" w:author="CR#0252r1" w:date="2020-04-07T04:24:00Z">
            <w:rPr/>
          </w:rPrChange>
        </w:rPr>
        <w:t>}</w:t>
      </w:r>
    </w:p>
    <w:p w:rsidR="002B1632" w:rsidRPr="009F32C9" w:rsidRDefault="002B1632" w:rsidP="002D60CB">
      <w:pPr>
        <w:pStyle w:val="PL"/>
        <w:shd w:val="clear" w:color="auto" w:fill="E6E6E6"/>
        <w:rPr>
          <w:rPrChange w:id="51686" w:author="CR#0252r1" w:date="2020-04-07T04:24:00Z">
            <w:rPr/>
          </w:rPrChange>
        </w:rPr>
      </w:pPr>
    </w:p>
    <w:p w:rsidR="002B1632" w:rsidRPr="009F32C9" w:rsidRDefault="002B1632" w:rsidP="002D60CB">
      <w:pPr>
        <w:pStyle w:val="PL"/>
        <w:shd w:val="clear" w:color="auto" w:fill="E6E6E6"/>
        <w:rPr>
          <w:rPrChange w:id="51687" w:author="CR#0252r1" w:date="2020-04-07T04:24:00Z">
            <w:rPr/>
          </w:rPrChange>
        </w:rPr>
      </w:pPr>
      <w:r w:rsidRPr="009F32C9">
        <w:rPr>
          <w:rPrChange w:id="51688" w:author="CR#0252r1" w:date="2020-04-07T04:24:00Z">
            <w:rPr/>
          </w:rPrChange>
        </w:rPr>
        <w:t>-- ASN1STOP</w:t>
      </w:r>
    </w:p>
    <w:p w:rsidR="002B1632" w:rsidRPr="009F32C9" w:rsidRDefault="002B1632" w:rsidP="002D60CB">
      <w:pPr>
        <w:rPr>
          <w:rPrChange w:id="51689"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1690" w:author="CR#0252r1" w:date="2020-04-07T04:24:00Z">
                  <w:rPr/>
                </w:rPrChange>
              </w:rPr>
            </w:pPr>
            <w:r w:rsidRPr="009F32C9">
              <w:rPr>
                <w:i/>
                <w:snapToGrid w:val="0"/>
                <w:rPrChange w:id="51691" w:author="CR#0252r1" w:date="2020-04-07T04:24:00Z">
                  <w:rPr>
                    <w:i/>
                    <w:snapToGrid w:val="0"/>
                  </w:rPr>
                </w:rPrChange>
              </w:rPr>
              <w:t>GNSS-TimeModelElementReq</w:t>
            </w:r>
            <w:r w:rsidRPr="009F32C9">
              <w:rPr>
                <w:i/>
                <w:iCs/>
                <w:snapToGrid w:val="0"/>
                <w:rPrChange w:id="51692" w:author="CR#0252r1" w:date="2020-04-07T04:24:00Z">
                  <w:rPr>
                    <w:i/>
                    <w:iCs/>
                    <w:snapToGrid w:val="0"/>
                  </w:rPr>
                </w:rPrChange>
              </w:rPr>
              <w:t xml:space="preserve"> </w:t>
            </w:r>
            <w:r w:rsidRPr="009F32C9">
              <w:rPr>
                <w:iCs/>
                <w:noProof/>
                <w:rPrChange w:id="51693"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1694" w:author="CR#0252r1" w:date="2020-04-07T04:24:00Z">
                  <w:rPr>
                    <w:b/>
                    <w:i/>
                  </w:rPr>
                </w:rPrChange>
              </w:rPr>
            </w:pPr>
            <w:r w:rsidRPr="009F32C9">
              <w:rPr>
                <w:b/>
                <w:i/>
                <w:rPrChange w:id="51695" w:author="CR#0252r1" w:date="2020-04-07T04:24:00Z">
                  <w:rPr>
                    <w:b/>
                    <w:i/>
                  </w:rPr>
                </w:rPrChange>
              </w:rPr>
              <w:t>gnss-TO-IDsReq</w:t>
            </w:r>
          </w:p>
          <w:p w:rsidR="002B1632" w:rsidRPr="009F32C9" w:rsidRDefault="002B1632" w:rsidP="002D60CB">
            <w:pPr>
              <w:pStyle w:val="TAL"/>
              <w:keepNext w:val="0"/>
              <w:keepLines w:val="0"/>
              <w:widowControl w:val="0"/>
              <w:rPr>
                <w:rPrChange w:id="51696" w:author="CR#0252r1" w:date="2020-04-07T04:24:00Z">
                  <w:rPr/>
                </w:rPrChange>
              </w:rPr>
            </w:pPr>
            <w:r w:rsidRPr="009F32C9">
              <w:rPr>
                <w:rPrChange w:id="51697" w:author="CR#0252r1" w:date="2020-04-07T04:24:00Z">
                  <w:rPr/>
                </w:rPrChange>
              </w:rPr>
              <w:t xml:space="preserve">This field specifies the requested </w:t>
            </w:r>
            <w:r w:rsidRPr="009F32C9">
              <w:rPr>
                <w:i/>
                <w:snapToGrid w:val="0"/>
                <w:rPrChange w:id="51698" w:author="CR#0252r1" w:date="2020-04-07T04:24:00Z">
                  <w:rPr>
                    <w:i/>
                    <w:snapToGrid w:val="0"/>
                  </w:rPr>
                </w:rPrChange>
              </w:rPr>
              <w:t>gnss-TO-ID</w:t>
            </w:r>
            <w:r w:rsidRPr="009F32C9">
              <w:rPr>
                <w:snapToGrid w:val="0"/>
                <w:rPrChange w:id="51699" w:author="CR#0252r1" w:date="2020-04-07T04:24:00Z">
                  <w:rPr>
                    <w:snapToGrid w:val="0"/>
                  </w:rPr>
                </w:rPrChange>
              </w:rPr>
              <w:t xml:space="preserve">. The meaning and encoding is the same as the </w:t>
            </w:r>
            <w:r w:rsidRPr="009F32C9">
              <w:rPr>
                <w:i/>
                <w:snapToGrid w:val="0"/>
                <w:rPrChange w:id="51700" w:author="CR#0252r1" w:date="2020-04-07T04:24:00Z">
                  <w:rPr>
                    <w:i/>
                    <w:snapToGrid w:val="0"/>
                  </w:rPr>
                </w:rPrChange>
              </w:rPr>
              <w:t>gnss-TO-ID</w:t>
            </w:r>
            <w:r w:rsidRPr="009F32C9">
              <w:rPr>
                <w:snapToGrid w:val="0"/>
                <w:rPrChange w:id="51701" w:author="CR#0252r1" w:date="2020-04-07T04:24:00Z">
                  <w:rPr>
                    <w:snapToGrid w:val="0"/>
                  </w:rPr>
                </w:rPrChange>
              </w:rPr>
              <w:t xml:space="preserve"> field in the </w:t>
            </w:r>
            <w:r w:rsidRPr="009F32C9">
              <w:rPr>
                <w:i/>
                <w:snapToGrid w:val="0"/>
                <w:rPrChange w:id="51702" w:author="CR#0252r1" w:date="2020-04-07T04:24:00Z">
                  <w:rPr>
                    <w:i/>
                    <w:snapToGrid w:val="0"/>
                  </w:rPr>
                </w:rPrChange>
              </w:rPr>
              <w:t xml:space="preserve">GNSS-TimeModelElement </w:t>
            </w:r>
            <w:r w:rsidRPr="009F32C9">
              <w:rPr>
                <w:snapToGrid w:val="0"/>
                <w:rPrChange w:id="51703" w:author="CR#0252r1" w:date="2020-04-07T04:24:00Z">
                  <w:rPr>
                    <w:snapToGrid w:val="0"/>
                  </w:rPr>
                </w:rPrChange>
              </w:rPr>
              <w:t>IE.</w:t>
            </w:r>
          </w:p>
        </w:tc>
      </w:tr>
      <w:tr w:rsidR="002B1632" w:rsidRPr="009F32C9">
        <w:trPr>
          <w:cantSplit/>
        </w:trPr>
        <w:tc>
          <w:tcPr>
            <w:tcW w:w="9639" w:type="dxa"/>
          </w:tcPr>
          <w:p w:rsidR="002B1632" w:rsidRPr="009F32C9" w:rsidRDefault="002B1632" w:rsidP="002D60CB">
            <w:pPr>
              <w:pStyle w:val="TAL"/>
              <w:keepNext w:val="0"/>
              <w:keepLines w:val="0"/>
              <w:widowControl w:val="0"/>
              <w:rPr>
                <w:b/>
                <w:i/>
                <w:rPrChange w:id="51704" w:author="CR#0252r1" w:date="2020-04-07T04:24:00Z">
                  <w:rPr>
                    <w:b/>
                    <w:i/>
                  </w:rPr>
                </w:rPrChange>
              </w:rPr>
            </w:pPr>
            <w:r w:rsidRPr="009F32C9">
              <w:rPr>
                <w:b/>
                <w:i/>
                <w:rPrChange w:id="51705" w:author="CR#0252r1" w:date="2020-04-07T04:24:00Z">
                  <w:rPr>
                    <w:b/>
                    <w:i/>
                  </w:rPr>
                </w:rPrChange>
              </w:rPr>
              <w:t>deltaTreq</w:t>
            </w:r>
          </w:p>
          <w:p w:rsidR="002B1632" w:rsidRPr="009F32C9" w:rsidRDefault="002B1632" w:rsidP="002D60CB">
            <w:pPr>
              <w:pStyle w:val="TAL"/>
              <w:keepNext w:val="0"/>
              <w:keepLines w:val="0"/>
              <w:widowControl w:val="0"/>
              <w:rPr>
                <w:rPrChange w:id="51706" w:author="CR#0252r1" w:date="2020-04-07T04:24:00Z">
                  <w:rPr/>
                </w:rPrChange>
              </w:rPr>
            </w:pPr>
            <w:r w:rsidRPr="009F32C9">
              <w:rPr>
                <w:rPrChange w:id="51707" w:author="CR#0252r1" w:date="2020-04-07T04:24:00Z">
                  <w:rPr/>
                </w:rPrChange>
              </w:rPr>
              <w:t xml:space="preserve">This field specifies whether or not the location server is requested to include the </w:t>
            </w:r>
            <w:r w:rsidRPr="009F32C9">
              <w:rPr>
                <w:i/>
                <w:rPrChange w:id="51708" w:author="CR#0252r1" w:date="2020-04-07T04:24:00Z">
                  <w:rPr>
                    <w:i/>
                  </w:rPr>
                </w:rPrChange>
              </w:rPr>
              <w:t>deltaT</w:t>
            </w:r>
            <w:r w:rsidRPr="009F32C9">
              <w:rPr>
                <w:rPrChange w:id="51709" w:author="CR#0252r1" w:date="2020-04-07T04:24:00Z">
                  <w:rPr/>
                </w:rPrChange>
              </w:rPr>
              <w:t xml:space="preserve"> field in the </w:t>
            </w:r>
            <w:r w:rsidRPr="009F32C9">
              <w:rPr>
                <w:i/>
                <w:snapToGrid w:val="0"/>
                <w:rPrChange w:id="51710" w:author="CR#0252r1" w:date="2020-04-07T04:24:00Z">
                  <w:rPr>
                    <w:i/>
                    <w:snapToGrid w:val="0"/>
                  </w:rPr>
                </w:rPrChange>
              </w:rPr>
              <w:t xml:space="preserve">GNSS-TimeModelElement </w:t>
            </w:r>
            <w:r w:rsidRPr="009F32C9">
              <w:rPr>
                <w:snapToGrid w:val="0"/>
                <w:rPrChange w:id="51711" w:author="CR#0252r1" w:date="2020-04-07T04:24:00Z">
                  <w:rPr>
                    <w:snapToGrid w:val="0"/>
                  </w:rPr>
                </w:rPrChange>
              </w:rPr>
              <w:t>IE. TRUE means requested.</w:t>
            </w:r>
          </w:p>
        </w:tc>
      </w:tr>
    </w:tbl>
    <w:p w:rsidR="002B1632" w:rsidRPr="009F32C9" w:rsidRDefault="002B1632" w:rsidP="002D60CB">
      <w:pPr>
        <w:rPr>
          <w:rPrChange w:id="51712" w:author="CR#0252r1" w:date="2020-04-07T04:24:00Z">
            <w:rPr/>
          </w:rPrChange>
        </w:rPr>
      </w:pPr>
    </w:p>
    <w:p w:rsidR="002B1632" w:rsidRPr="009F32C9" w:rsidRDefault="002B1632" w:rsidP="002D60CB">
      <w:pPr>
        <w:pStyle w:val="Heading4"/>
        <w:rPr>
          <w:i/>
          <w:snapToGrid w:val="0"/>
          <w:rPrChange w:id="51713" w:author="CR#0252r1" w:date="2020-04-07T04:24:00Z">
            <w:rPr>
              <w:i/>
              <w:snapToGrid w:val="0"/>
            </w:rPr>
          </w:rPrChange>
        </w:rPr>
      </w:pPr>
      <w:bookmarkStart w:id="51714" w:name="_Toc27765293"/>
      <w:r w:rsidRPr="009F32C9">
        <w:rPr>
          <w:rPrChange w:id="51715" w:author="CR#0252r1" w:date="2020-04-07T04:24:00Z">
            <w:rPr/>
          </w:rPrChange>
        </w:rPr>
        <w:t>–</w:t>
      </w:r>
      <w:r w:rsidRPr="009F32C9">
        <w:rPr>
          <w:rPrChange w:id="51716" w:author="CR#0252r1" w:date="2020-04-07T04:24:00Z">
            <w:rPr/>
          </w:rPrChange>
        </w:rPr>
        <w:tab/>
      </w:r>
      <w:r w:rsidRPr="009F32C9">
        <w:rPr>
          <w:i/>
          <w:snapToGrid w:val="0"/>
          <w:rPrChange w:id="51717" w:author="CR#0252r1" w:date="2020-04-07T04:24:00Z">
            <w:rPr>
              <w:i/>
              <w:snapToGrid w:val="0"/>
            </w:rPr>
          </w:rPrChange>
        </w:rPr>
        <w:t>GNSS-DifferentialCorrectionsReq</w:t>
      </w:r>
      <w:bookmarkEnd w:id="51714"/>
    </w:p>
    <w:p w:rsidR="002B1632" w:rsidRPr="009F32C9" w:rsidRDefault="002B1632" w:rsidP="002D60CB">
      <w:pPr>
        <w:keepLines/>
        <w:rPr>
          <w:rPrChange w:id="51718" w:author="CR#0252r1" w:date="2020-04-07T04:24:00Z">
            <w:rPr/>
          </w:rPrChange>
        </w:rPr>
      </w:pPr>
      <w:r w:rsidRPr="009F32C9">
        <w:rPr>
          <w:rPrChange w:id="51719" w:author="CR#0252r1" w:date="2020-04-07T04:24:00Z">
            <w:rPr/>
          </w:rPrChange>
        </w:rPr>
        <w:t xml:space="preserve">The IE </w:t>
      </w:r>
      <w:r w:rsidRPr="009F32C9">
        <w:rPr>
          <w:i/>
          <w:snapToGrid w:val="0"/>
          <w:rPrChange w:id="51720" w:author="CR#0252r1" w:date="2020-04-07T04:24:00Z">
            <w:rPr>
              <w:i/>
              <w:snapToGrid w:val="0"/>
            </w:rPr>
          </w:rPrChange>
        </w:rPr>
        <w:t>GNSS-DifferentialCorrectionsReq</w:t>
      </w:r>
      <w:r w:rsidRPr="009F32C9">
        <w:rPr>
          <w:i/>
          <w:noProof/>
          <w:rPrChange w:id="51721" w:author="CR#0252r1" w:date="2020-04-07T04:24:00Z">
            <w:rPr>
              <w:i/>
              <w:noProof/>
            </w:rPr>
          </w:rPrChange>
        </w:rPr>
        <w:t xml:space="preserve"> </w:t>
      </w:r>
      <w:r w:rsidRPr="009F32C9">
        <w:rPr>
          <w:noProof/>
          <w:rPrChange w:id="51722" w:author="CR#0252r1" w:date="2020-04-07T04:24:00Z">
            <w:rPr>
              <w:noProof/>
            </w:rPr>
          </w:rPrChange>
        </w:rPr>
        <w:t xml:space="preserve">is used by the target device to request the </w:t>
      </w:r>
      <w:r w:rsidRPr="009F32C9">
        <w:rPr>
          <w:i/>
          <w:snapToGrid w:val="0"/>
          <w:rPrChange w:id="51723" w:author="CR#0252r1" w:date="2020-04-07T04:24:00Z">
            <w:rPr>
              <w:i/>
              <w:snapToGrid w:val="0"/>
            </w:rPr>
          </w:rPrChange>
        </w:rPr>
        <w:t>GNSS-DifferentialCorrections</w:t>
      </w:r>
      <w:r w:rsidRPr="009F32C9">
        <w:rPr>
          <w:i/>
          <w:noProof/>
          <w:rPrChange w:id="51724" w:author="CR#0252r1" w:date="2020-04-07T04:24:00Z">
            <w:rPr>
              <w:i/>
              <w:noProof/>
            </w:rPr>
          </w:rPrChange>
        </w:rPr>
        <w:t xml:space="preserve"> </w:t>
      </w:r>
      <w:r w:rsidRPr="009F32C9">
        <w:rPr>
          <w:noProof/>
          <w:rPrChange w:id="51725" w:author="CR#0252r1" w:date="2020-04-07T04:24:00Z">
            <w:rPr>
              <w:noProof/>
            </w:rPr>
          </w:rPrChange>
        </w:rPr>
        <w:t>assistance</w:t>
      </w:r>
      <w:r w:rsidRPr="009F32C9">
        <w:rPr>
          <w:i/>
          <w:noProof/>
          <w:rPrChange w:id="51726" w:author="CR#0252r1" w:date="2020-04-07T04:24:00Z">
            <w:rPr>
              <w:i/>
              <w:noProof/>
            </w:rPr>
          </w:rPrChange>
        </w:rPr>
        <w:t xml:space="preserve"> </w:t>
      </w:r>
      <w:r w:rsidRPr="009F32C9">
        <w:rPr>
          <w:noProof/>
          <w:rPrChange w:id="51727" w:author="CR#0252r1" w:date="2020-04-07T04:24:00Z">
            <w:rPr>
              <w:noProof/>
            </w:rPr>
          </w:rPrChange>
        </w:rPr>
        <w:t>from the location server.</w:t>
      </w:r>
    </w:p>
    <w:p w:rsidR="002B1632" w:rsidRPr="009F32C9" w:rsidRDefault="002B1632" w:rsidP="002D60CB">
      <w:pPr>
        <w:pStyle w:val="PL"/>
        <w:shd w:val="clear" w:color="auto" w:fill="E6E6E6"/>
        <w:rPr>
          <w:rPrChange w:id="51728" w:author="CR#0252r1" w:date="2020-04-07T04:24:00Z">
            <w:rPr/>
          </w:rPrChange>
        </w:rPr>
      </w:pPr>
      <w:r w:rsidRPr="009F32C9">
        <w:rPr>
          <w:rPrChange w:id="51729" w:author="CR#0252r1" w:date="2020-04-07T04:24:00Z">
            <w:rPr/>
          </w:rPrChange>
        </w:rPr>
        <w:t>-- ASN1START</w:t>
      </w:r>
    </w:p>
    <w:p w:rsidR="002B1632" w:rsidRPr="009F32C9" w:rsidRDefault="002B1632" w:rsidP="002D60CB">
      <w:pPr>
        <w:pStyle w:val="PL"/>
        <w:shd w:val="clear" w:color="auto" w:fill="E6E6E6"/>
        <w:rPr>
          <w:snapToGrid w:val="0"/>
          <w:rPrChange w:id="51730" w:author="CR#0252r1" w:date="2020-04-07T04:24:00Z">
            <w:rPr>
              <w:snapToGrid w:val="0"/>
            </w:rPr>
          </w:rPrChange>
        </w:rPr>
      </w:pPr>
    </w:p>
    <w:p w:rsidR="002B1632" w:rsidRPr="009F32C9" w:rsidRDefault="002B1632" w:rsidP="002D60CB">
      <w:pPr>
        <w:pStyle w:val="PL"/>
        <w:shd w:val="clear" w:color="auto" w:fill="E6E6E6"/>
        <w:rPr>
          <w:rPrChange w:id="51731" w:author="CR#0252r1" w:date="2020-04-07T04:24:00Z">
            <w:rPr/>
          </w:rPrChange>
        </w:rPr>
      </w:pPr>
      <w:r w:rsidRPr="009F32C9">
        <w:rPr>
          <w:snapToGrid w:val="0"/>
          <w:rPrChange w:id="51732" w:author="CR#0252r1" w:date="2020-04-07T04:24:00Z">
            <w:rPr>
              <w:snapToGrid w:val="0"/>
            </w:rPr>
          </w:rPrChange>
        </w:rPr>
        <w:t>GNSS-DifferentialCorrectionsReq</w:t>
      </w:r>
      <w:r w:rsidRPr="009F32C9">
        <w:rPr>
          <w:rPrChange w:id="51733" w:author="CR#0252r1" w:date="2020-04-07T04:24:00Z">
            <w:rPr/>
          </w:rPrChange>
        </w:rPr>
        <w:t xml:space="preserve"> ::=</w:t>
      </w:r>
      <w:r w:rsidR="00354C05" w:rsidRPr="009F32C9">
        <w:rPr>
          <w:rPrChange w:id="51734" w:author="CR#0252r1" w:date="2020-04-07T04:24:00Z">
            <w:rPr/>
          </w:rPrChange>
        </w:rPr>
        <w:tab/>
      </w:r>
      <w:r w:rsidRPr="009F32C9">
        <w:rPr>
          <w:rPrChange w:id="51735" w:author="CR#0252r1" w:date="2020-04-07T04:24:00Z">
            <w:rPr/>
          </w:rPrChange>
        </w:rPr>
        <w:t>SEQUENCE {</w:t>
      </w:r>
    </w:p>
    <w:p w:rsidR="002B1632" w:rsidRPr="009F32C9" w:rsidRDefault="002B1632" w:rsidP="002D60CB">
      <w:pPr>
        <w:pStyle w:val="PL"/>
        <w:shd w:val="clear" w:color="auto" w:fill="E6E6E6"/>
        <w:rPr>
          <w:rPrChange w:id="51736" w:author="CR#0252r1" w:date="2020-04-07T04:24:00Z">
            <w:rPr/>
          </w:rPrChange>
        </w:rPr>
      </w:pPr>
      <w:r w:rsidRPr="009F32C9">
        <w:rPr>
          <w:rPrChange w:id="51737" w:author="CR#0252r1" w:date="2020-04-07T04:24:00Z">
            <w:rPr/>
          </w:rPrChange>
        </w:rPr>
        <w:tab/>
        <w:t>dgnss-SignalsReq</w:t>
      </w:r>
      <w:r w:rsidRPr="009F32C9">
        <w:rPr>
          <w:rPrChange w:id="51738" w:author="CR#0252r1" w:date="2020-04-07T04:24:00Z">
            <w:rPr/>
          </w:rPrChange>
        </w:rPr>
        <w:tab/>
      </w:r>
      <w:r w:rsidRPr="009F32C9">
        <w:rPr>
          <w:rPrChange w:id="51739" w:author="CR#0252r1" w:date="2020-04-07T04:24:00Z">
            <w:rPr/>
          </w:rPrChange>
        </w:rPr>
        <w:tab/>
      </w:r>
      <w:r w:rsidRPr="009F32C9">
        <w:rPr>
          <w:rPrChange w:id="51740" w:author="CR#0252r1" w:date="2020-04-07T04:24:00Z">
            <w:rPr/>
          </w:rPrChange>
        </w:rPr>
        <w:tab/>
        <w:t>GNSS-SignalIDs,</w:t>
      </w:r>
    </w:p>
    <w:p w:rsidR="002B1632" w:rsidRPr="009F32C9" w:rsidRDefault="002B1632" w:rsidP="002D60CB">
      <w:pPr>
        <w:pStyle w:val="PL"/>
        <w:shd w:val="clear" w:color="auto" w:fill="E6E6E6"/>
        <w:rPr>
          <w:rPrChange w:id="51741" w:author="CR#0252r1" w:date="2020-04-07T04:24:00Z">
            <w:rPr/>
          </w:rPrChange>
        </w:rPr>
      </w:pPr>
      <w:r w:rsidRPr="009F32C9">
        <w:rPr>
          <w:rPrChange w:id="51742" w:author="CR#0252r1" w:date="2020-04-07T04:24:00Z">
            <w:rPr/>
          </w:rPrChange>
        </w:rPr>
        <w:tab/>
        <w:t>dgnss-ValidityTimeReq</w:t>
      </w:r>
      <w:r w:rsidRPr="009F32C9">
        <w:rPr>
          <w:rPrChange w:id="51743" w:author="CR#0252r1" w:date="2020-04-07T04:24:00Z">
            <w:rPr/>
          </w:rPrChange>
        </w:rPr>
        <w:tab/>
      </w:r>
      <w:r w:rsidRPr="009F32C9">
        <w:rPr>
          <w:rPrChange w:id="51744" w:author="CR#0252r1" w:date="2020-04-07T04:24:00Z">
            <w:rPr/>
          </w:rPrChange>
        </w:rPr>
        <w:tab/>
        <w:t>BOOLEAN,</w:t>
      </w:r>
    </w:p>
    <w:p w:rsidR="002B1632" w:rsidRPr="009F32C9" w:rsidRDefault="002B1632" w:rsidP="002D60CB">
      <w:pPr>
        <w:pStyle w:val="PL"/>
        <w:shd w:val="clear" w:color="auto" w:fill="E6E6E6"/>
        <w:rPr>
          <w:rPrChange w:id="51745" w:author="CR#0252r1" w:date="2020-04-07T04:24:00Z">
            <w:rPr/>
          </w:rPrChange>
        </w:rPr>
      </w:pPr>
      <w:r w:rsidRPr="009F32C9">
        <w:rPr>
          <w:rPrChange w:id="51746" w:author="CR#0252r1" w:date="2020-04-07T04:24:00Z">
            <w:rPr/>
          </w:rPrChange>
        </w:rPr>
        <w:lastRenderedPageBreak/>
        <w:tab/>
        <w:t>...</w:t>
      </w:r>
    </w:p>
    <w:p w:rsidR="002B1632" w:rsidRPr="009F32C9" w:rsidRDefault="002B1632" w:rsidP="002D60CB">
      <w:pPr>
        <w:pStyle w:val="PL"/>
        <w:shd w:val="clear" w:color="auto" w:fill="E6E6E6"/>
        <w:rPr>
          <w:rPrChange w:id="51747" w:author="CR#0252r1" w:date="2020-04-07T04:24:00Z">
            <w:rPr/>
          </w:rPrChange>
        </w:rPr>
      </w:pPr>
      <w:r w:rsidRPr="009F32C9">
        <w:rPr>
          <w:rPrChange w:id="51748" w:author="CR#0252r1" w:date="2020-04-07T04:24:00Z">
            <w:rPr/>
          </w:rPrChange>
        </w:rPr>
        <w:t>}</w:t>
      </w:r>
    </w:p>
    <w:p w:rsidR="002B1632" w:rsidRPr="009F32C9" w:rsidRDefault="002B1632" w:rsidP="002D60CB">
      <w:pPr>
        <w:pStyle w:val="PL"/>
        <w:shd w:val="clear" w:color="auto" w:fill="E6E6E6"/>
        <w:rPr>
          <w:rPrChange w:id="51749" w:author="CR#0252r1" w:date="2020-04-07T04:24:00Z">
            <w:rPr/>
          </w:rPrChange>
        </w:rPr>
      </w:pPr>
    </w:p>
    <w:p w:rsidR="002B1632" w:rsidRPr="009F32C9" w:rsidRDefault="002B1632" w:rsidP="002D60CB">
      <w:pPr>
        <w:pStyle w:val="PL"/>
        <w:shd w:val="clear" w:color="auto" w:fill="E6E6E6"/>
        <w:rPr>
          <w:rPrChange w:id="51750" w:author="CR#0252r1" w:date="2020-04-07T04:24:00Z">
            <w:rPr/>
          </w:rPrChange>
        </w:rPr>
      </w:pPr>
      <w:r w:rsidRPr="009F32C9">
        <w:rPr>
          <w:rPrChange w:id="51751" w:author="CR#0252r1" w:date="2020-04-07T04:24:00Z">
            <w:rPr/>
          </w:rPrChange>
        </w:rPr>
        <w:t>-- ASN1STOP</w:t>
      </w:r>
    </w:p>
    <w:p w:rsidR="002B1632" w:rsidRPr="009F32C9" w:rsidRDefault="002B1632" w:rsidP="002D60CB">
      <w:pPr>
        <w:rPr>
          <w:rPrChange w:id="51752"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1753" w:author="CR#0252r1" w:date="2020-04-07T04:24:00Z">
                  <w:rPr/>
                </w:rPrChange>
              </w:rPr>
            </w:pPr>
            <w:r w:rsidRPr="009F32C9">
              <w:rPr>
                <w:i/>
                <w:snapToGrid w:val="0"/>
                <w:rPrChange w:id="51754" w:author="CR#0252r1" w:date="2020-04-07T04:24:00Z">
                  <w:rPr>
                    <w:i/>
                    <w:snapToGrid w:val="0"/>
                  </w:rPr>
                </w:rPrChange>
              </w:rPr>
              <w:t>GNSS-DifferentialCorrectionsReq</w:t>
            </w:r>
            <w:r w:rsidRPr="009F32C9">
              <w:rPr>
                <w:i/>
                <w:iCs/>
                <w:snapToGrid w:val="0"/>
                <w:rPrChange w:id="51755" w:author="CR#0252r1" w:date="2020-04-07T04:24:00Z">
                  <w:rPr>
                    <w:i/>
                    <w:iCs/>
                    <w:snapToGrid w:val="0"/>
                  </w:rPr>
                </w:rPrChange>
              </w:rPr>
              <w:t xml:space="preserve"> </w:t>
            </w:r>
            <w:r w:rsidRPr="009F32C9">
              <w:rPr>
                <w:iCs/>
                <w:noProof/>
                <w:rPrChange w:id="51756"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1757" w:author="CR#0252r1" w:date="2020-04-07T04:24:00Z">
                  <w:rPr>
                    <w:b/>
                    <w:i/>
                  </w:rPr>
                </w:rPrChange>
              </w:rPr>
            </w:pPr>
            <w:r w:rsidRPr="009F32C9">
              <w:rPr>
                <w:b/>
                <w:i/>
                <w:rPrChange w:id="51758" w:author="CR#0252r1" w:date="2020-04-07T04:24:00Z">
                  <w:rPr>
                    <w:b/>
                    <w:i/>
                  </w:rPr>
                </w:rPrChange>
              </w:rPr>
              <w:t>dgnss-SignalsReq</w:t>
            </w:r>
          </w:p>
          <w:p w:rsidR="002B1632" w:rsidRPr="009F32C9" w:rsidRDefault="002B1632" w:rsidP="002D60CB">
            <w:pPr>
              <w:pStyle w:val="TAL"/>
              <w:keepNext w:val="0"/>
              <w:keepLines w:val="0"/>
              <w:widowControl w:val="0"/>
              <w:rPr>
                <w:rPrChange w:id="51759" w:author="CR#0252r1" w:date="2020-04-07T04:24:00Z">
                  <w:rPr/>
                </w:rPrChange>
              </w:rPr>
            </w:pPr>
            <w:r w:rsidRPr="009F32C9">
              <w:rPr>
                <w:rPrChange w:id="51760" w:author="CR#0252r1" w:date="2020-04-07T04:24:00Z">
                  <w:rPr/>
                </w:rPrChange>
              </w:rPr>
              <w:t xml:space="preserve">This field specifies the GNSS Signal(s) for which the </w:t>
            </w:r>
            <w:r w:rsidRPr="009F32C9">
              <w:rPr>
                <w:i/>
                <w:snapToGrid w:val="0"/>
                <w:rPrChange w:id="51761" w:author="CR#0252r1" w:date="2020-04-07T04:24:00Z">
                  <w:rPr>
                    <w:i/>
                    <w:snapToGrid w:val="0"/>
                  </w:rPr>
                </w:rPrChange>
              </w:rPr>
              <w:t xml:space="preserve">GNSS-DifferentialCorrections </w:t>
            </w:r>
            <w:r w:rsidRPr="009F32C9">
              <w:rPr>
                <w:snapToGrid w:val="0"/>
                <w:rPrChange w:id="51762" w:author="CR#0252r1" w:date="2020-04-07T04:24:00Z">
                  <w:rPr>
                    <w:snapToGrid w:val="0"/>
                  </w:rPr>
                </w:rPrChange>
              </w:rPr>
              <w:t>are requested. A one</w:t>
            </w:r>
            <w:r w:rsidRPr="009F32C9">
              <w:rPr>
                <w:snapToGrid w:val="0"/>
                <w:rPrChange w:id="51763" w:author="CR#0252r1" w:date="2020-04-07T04:24:00Z">
                  <w:rPr>
                    <w:snapToGrid w:val="0"/>
                  </w:rPr>
                </w:rPrChange>
              </w:rPr>
              <w:noBreakHyphen/>
              <w:t>value at a bit position means DGNSS corrections for the specific signal are requested; a zero</w:t>
            </w:r>
            <w:r w:rsidRPr="009F32C9">
              <w:rPr>
                <w:snapToGrid w:val="0"/>
                <w:rPrChange w:id="51764" w:author="CR#0252r1" w:date="2020-04-07T04:24:00Z">
                  <w:rPr>
                    <w:snapToGrid w:val="0"/>
                  </w:rPr>
                </w:rPrChange>
              </w:rPr>
              <w:noBreakHyphen/>
              <w:t xml:space="preserve">value means not requested. The target device shall set a maximum of three bits to value </w:t>
            </w:r>
            <w:r w:rsidR="00354C05" w:rsidRPr="009F32C9">
              <w:rPr>
                <w:snapToGrid w:val="0"/>
                <w:rPrChange w:id="51765" w:author="CR#0252r1" w:date="2020-04-07T04:24:00Z">
                  <w:rPr>
                    <w:snapToGrid w:val="0"/>
                  </w:rPr>
                </w:rPrChange>
              </w:rPr>
              <w:t>'</w:t>
            </w:r>
            <w:r w:rsidRPr="009F32C9">
              <w:rPr>
                <w:snapToGrid w:val="0"/>
                <w:rPrChange w:id="51766" w:author="CR#0252r1" w:date="2020-04-07T04:24:00Z">
                  <w:rPr>
                    <w:snapToGrid w:val="0"/>
                  </w:rPr>
                </w:rPrChange>
              </w:rPr>
              <w:t>one</w:t>
            </w:r>
            <w:r w:rsidR="00354C05" w:rsidRPr="009F32C9">
              <w:rPr>
                <w:snapToGrid w:val="0"/>
                <w:rPrChange w:id="51767" w:author="CR#0252r1" w:date="2020-04-07T04:24:00Z">
                  <w:rPr>
                    <w:snapToGrid w:val="0"/>
                  </w:rPr>
                </w:rPrChange>
              </w:rPr>
              <w:t>'</w:t>
            </w:r>
            <w:r w:rsidRPr="009F32C9">
              <w:rPr>
                <w:snapToGrid w:val="0"/>
                <w:rPrChange w:id="51768" w:author="CR#0252r1" w:date="2020-04-07T04:24:00Z">
                  <w:rPr>
                    <w:snapToGrid w:val="0"/>
                  </w:rPr>
                </w:rPrChange>
              </w:rPr>
              <w:t>.</w:t>
            </w:r>
          </w:p>
        </w:tc>
      </w:tr>
      <w:tr w:rsidR="002B1632" w:rsidRPr="009F32C9">
        <w:trPr>
          <w:cantSplit/>
        </w:trPr>
        <w:tc>
          <w:tcPr>
            <w:tcW w:w="9639" w:type="dxa"/>
          </w:tcPr>
          <w:p w:rsidR="002B1632" w:rsidRPr="009F32C9" w:rsidRDefault="002B1632" w:rsidP="002D60CB">
            <w:pPr>
              <w:pStyle w:val="TAL"/>
              <w:keepNext w:val="0"/>
              <w:keepLines w:val="0"/>
              <w:widowControl w:val="0"/>
              <w:rPr>
                <w:b/>
                <w:i/>
                <w:rPrChange w:id="51769" w:author="CR#0252r1" w:date="2020-04-07T04:24:00Z">
                  <w:rPr>
                    <w:b/>
                    <w:i/>
                  </w:rPr>
                </w:rPrChange>
              </w:rPr>
            </w:pPr>
            <w:r w:rsidRPr="009F32C9">
              <w:rPr>
                <w:b/>
                <w:i/>
                <w:rPrChange w:id="51770" w:author="CR#0252r1" w:date="2020-04-07T04:24:00Z">
                  <w:rPr>
                    <w:b/>
                    <w:i/>
                  </w:rPr>
                </w:rPrChange>
              </w:rPr>
              <w:t>dgnss-ValidityTimeReq</w:t>
            </w:r>
          </w:p>
          <w:p w:rsidR="002B1632" w:rsidRPr="009F32C9" w:rsidRDefault="002B1632" w:rsidP="002D60CB">
            <w:pPr>
              <w:pStyle w:val="TAL"/>
              <w:keepNext w:val="0"/>
              <w:keepLines w:val="0"/>
              <w:widowControl w:val="0"/>
              <w:rPr>
                <w:rPrChange w:id="51771" w:author="CR#0252r1" w:date="2020-04-07T04:24:00Z">
                  <w:rPr/>
                </w:rPrChange>
              </w:rPr>
            </w:pPr>
            <w:r w:rsidRPr="009F32C9">
              <w:rPr>
                <w:rPrChange w:id="51772" w:author="CR#0252r1" w:date="2020-04-07T04:24:00Z">
                  <w:rPr/>
                </w:rPrChange>
              </w:rPr>
              <w:t xml:space="preserve">This field specifies whether the </w:t>
            </w:r>
            <w:r w:rsidRPr="009F32C9">
              <w:rPr>
                <w:i/>
                <w:rPrChange w:id="51773" w:author="CR#0252r1" w:date="2020-04-07T04:24:00Z">
                  <w:rPr>
                    <w:i/>
                  </w:rPr>
                </w:rPrChange>
              </w:rPr>
              <w:t>udreGrowthRate</w:t>
            </w:r>
            <w:r w:rsidRPr="009F32C9">
              <w:rPr>
                <w:rPrChange w:id="51774" w:author="CR#0252r1" w:date="2020-04-07T04:24:00Z">
                  <w:rPr/>
                </w:rPrChange>
              </w:rPr>
              <w:t xml:space="preserve"> and </w:t>
            </w:r>
            <w:r w:rsidRPr="009F32C9">
              <w:rPr>
                <w:i/>
                <w:rPrChange w:id="51775" w:author="CR#0252r1" w:date="2020-04-07T04:24:00Z">
                  <w:rPr>
                    <w:i/>
                  </w:rPr>
                </w:rPrChange>
              </w:rPr>
              <w:t>udreValidityTime</w:t>
            </w:r>
            <w:r w:rsidRPr="009F32C9">
              <w:rPr>
                <w:rPrChange w:id="51776" w:author="CR#0252r1" w:date="2020-04-07T04:24:00Z">
                  <w:rPr/>
                </w:rPrChange>
              </w:rPr>
              <w:t xml:space="preserve"> in </w:t>
            </w:r>
            <w:r w:rsidRPr="009F32C9">
              <w:rPr>
                <w:i/>
                <w:snapToGrid w:val="0"/>
                <w:rPrChange w:id="51777" w:author="CR#0252r1" w:date="2020-04-07T04:24:00Z">
                  <w:rPr>
                    <w:i/>
                    <w:snapToGrid w:val="0"/>
                  </w:rPr>
                </w:rPrChange>
              </w:rPr>
              <w:t>GNSS-DifferentialCorrections</w:t>
            </w:r>
            <w:r w:rsidRPr="009F32C9">
              <w:rPr>
                <w:snapToGrid w:val="0"/>
                <w:rPrChange w:id="51778" w:author="CR#0252r1" w:date="2020-04-07T04:24:00Z">
                  <w:rPr>
                    <w:snapToGrid w:val="0"/>
                  </w:rPr>
                </w:rPrChange>
              </w:rPr>
              <w:t xml:space="preserve"> are requested or not. TRUE means requested.</w:t>
            </w:r>
          </w:p>
        </w:tc>
      </w:tr>
    </w:tbl>
    <w:p w:rsidR="002B1632" w:rsidRPr="009F32C9" w:rsidRDefault="002B1632" w:rsidP="002D60CB">
      <w:pPr>
        <w:rPr>
          <w:rPrChange w:id="51779" w:author="CR#0252r1" w:date="2020-04-07T04:24:00Z">
            <w:rPr/>
          </w:rPrChange>
        </w:rPr>
      </w:pPr>
    </w:p>
    <w:p w:rsidR="002B1632" w:rsidRPr="009F32C9" w:rsidRDefault="002B1632" w:rsidP="002D60CB">
      <w:pPr>
        <w:pStyle w:val="Heading4"/>
        <w:rPr>
          <w:i/>
          <w:snapToGrid w:val="0"/>
          <w:rPrChange w:id="51780" w:author="CR#0252r1" w:date="2020-04-07T04:24:00Z">
            <w:rPr>
              <w:i/>
              <w:snapToGrid w:val="0"/>
            </w:rPr>
          </w:rPrChange>
        </w:rPr>
      </w:pPr>
      <w:bookmarkStart w:id="51781" w:name="_Toc27765294"/>
      <w:r w:rsidRPr="009F32C9">
        <w:rPr>
          <w:rPrChange w:id="51782" w:author="CR#0252r1" w:date="2020-04-07T04:24:00Z">
            <w:rPr/>
          </w:rPrChange>
        </w:rPr>
        <w:t>–</w:t>
      </w:r>
      <w:r w:rsidRPr="009F32C9">
        <w:rPr>
          <w:rPrChange w:id="51783" w:author="CR#0252r1" w:date="2020-04-07T04:24:00Z">
            <w:rPr/>
          </w:rPrChange>
        </w:rPr>
        <w:tab/>
      </w:r>
      <w:r w:rsidRPr="009F32C9">
        <w:rPr>
          <w:i/>
          <w:snapToGrid w:val="0"/>
          <w:rPrChange w:id="51784" w:author="CR#0252r1" w:date="2020-04-07T04:24:00Z">
            <w:rPr>
              <w:i/>
              <w:snapToGrid w:val="0"/>
            </w:rPr>
          </w:rPrChange>
        </w:rPr>
        <w:t>GNSS-NavigationModelReq</w:t>
      </w:r>
      <w:bookmarkEnd w:id="51781"/>
    </w:p>
    <w:p w:rsidR="002B1632" w:rsidRPr="009F32C9" w:rsidRDefault="002B1632" w:rsidP="002D60CB">
      <w:pPr>
        <w:rPr>
          <w:i/>
          <w:noProof/>
          <w:rPrChange w:id="51785" w:author="CR#0252r1" w:date="2020-04-07T04:24:00Z">
            <w:rPr>
              <w:i/>
              <w:noProof/>
            </w:rPr>
          </w:rPrChange>
        </w:rPr>
      </w:pPr>
      <w:r w:rsidRPr="009F32C9">
        <w:rPr>
          <w:rPrChange w:id="51786" w:author="CR#0252r1" w:date="2020-04-07T04:24:00Z">
            <w:rPr/>
          </w:rPrChange>
        </w:rPr>
        <w:t xml:space="preserve">The IE </w:t>
      </w:r>
      <w:r w:rsidRPr="009F32C9">
        <w:rPr>
          <w:i/>
          <w:snapToGrid w:val="0"/>
          <w:rPrChange w:id="51787" w:author="CR#0252r1" w:date="2020-04-07T04:24:00Z">
            <w:rPr>
              <w:i/>
              <w:snapToGrid w:val="0"/>
            </w:rPr>
          </w:rPrChange>
        </w:rPr>
        <w:t>GNSS-NavigationModelReq</w:t>
      </w:r>
      <w:r w:rsidRPr="009F32C9">
        <w:rPr>
          <w:i/>
          <w:noProof/>
          <w:rPrChange w:id="51788" w:author="CR#0252r1" w:date="2020-04-07T04:24:00Z">
            <w:rPr>
              <w:i/>
              <w:noProof/>
            </w:rPr>
          </w:rPrChange>
        </w:rPr>
        <w:t xml:space="preserve"> </w:t>
      </w:r>
      <w:r w:rsidRPr="009F32C9">
        <w:rPr>
          <w:noProof/>
          <w:rPrChange w:id="51789" w:author="CR#0252r1" w:date="2020-04-07T04:24:00Z">
            <w:rPr>
              <w:noProof/>
            </w:rPr>
          </w:rPrChange>
        </w:rPr>
        <w:t xml:space="preserve">is used by the target device to request the </w:t>
      </w:r>
      <w:r w:rsidRPr="009F32C9">
        <w:rPr>
          <w:i/>
          <w:noProof/>
          <w:rPrChange w:id="51790" w:author="CR#0252r1" w:date="2020-04-07T04:24:00Z">
            <w:rPr>
              <w:i/>
              <w:noProof/>
            </w:rPr>
          </w:rPrChange>
        </w:rPr>
        <w:t xml:space="preserve">GNSS-NavigationModel </w:t>
      </w:r>
      <w:r w:rsidRPr="009F32C9">
        <w:rPr>
          <w:noProof/>
          <w:rPrChange w:id="51791" w:author="CR#0252r1" w:date="2020-04-07T04:24:00Z">
            <w:rPr>
              <w:noProof/>
            </w:rPr>
          </w:rPrChange>
        </w:rPr>
        <w:t>assistance</w:t>
      </w:r>
      <w:r w:rsidRPr="009F32C9">
        <w:rPr>
          <w:i/>
          <w:noProof/>
          <w:rPrChange w:id="51792" w:author="CR#0252r1" w:date="2020-04-07T04:24:00Z">
            <w:rPr>
              <w:i/>
              <w:noProof/>
            </w:rPr>
          </w:rPrChange>
        </w:rPr>
        <w:t xml:space="preserve"> </w:t>
      </w:r>
      <w:r w:rsidRPr="009F32C9">
        <w:rPr>
          <w:noProof/>
          <w:rPrChange w:id="51793" w:author="CR#0252r1" w:date="2020-04-07T04:24:00Z">
            <w:rPr>
              <w:noProof/>
            </w:rPr>
          </w:rPrChange>
        </w:rPr>
        <w:t>from the location server.</w:t>
      </w:r>
    </w:p>
    <w:p w:rsidR="002B1632" w:rsidRPr="009F32C9" w:rsidRDefault="002B1632" w:rsidP="002D60CB">
      <w:pPr>
        <w:pStyle w:val="PL"/>
        <w:shd w:val="clear" w:color="auto" w:fill="E6E6E6"/>
        <w:rPr>
          <w:rPrChange w:id="51794" w:author="CR#0252r1" w:date="2020-04-07T04:24:00Z">
            <w:rPr/>
          </w:rPrChange>
        </w:rPr>
      </w:pPr>
      <w:r w:rsidRPr="009F32C9">
        <w:rPr>
          <w:rPrChange w:id="51795" w:author="CR#0252r1" w:date="2020-04-07T04:24:00Z">
            <w:rPr/>
          </w:rPrChange>
        </w:rPr>
        <w:t>-- ASN1START</w:t>
      </w:r>
    </w:p>
    <w:p w:rsidR="002B1632" w:rsidRPr="009F32C9" w:rsidRDefault="002B1632" w:rsidP="002D60CB">
      <w:pPr>
        <w:pStyle w:val="PL"/>
        <w:shd w:val="clear" w:color="auto" w:fill="E6E6E6"/>
        <w:rPr>
          <w:snapToGrid w:val="0"/>
          <w:rPrChange w:id="51796" w:author="CR#0252r1" w:date="2020-04-07T04:24:00Z">
            <w:rPr>
              <w:snapToGrid w:val="0"/>
            </w:rPr>
          </w:rPrChange>
        </w:rPr>
      </w:pPr>
    </w:p>
    <w:p w:rsidR="002B1632" w:rsidRPr="009F32C9" w:rsidRDefault="002B1632" w:rsidP="002D60CB">
      <w:pPr>
        <w:pStyle w:val="PL"/>
        <w:shd w:val="clear" w:color="auto" w:fill="E6E6E6"/>
        <w:rPr>
          <w:rPrChange w:id="51797" w:author="CR#0252r1" w:date="2020-04-07T04:24:00Z">
            <w:rPr/>
          </w:rPrChange>
        </w:rPr>
      </w:pPr>
      <w:r w:rsidRPr="009F32C9">
        <w:rPr>
          <w:snapToGrid w:val="0"/>
          <w:rPrChange w:id="51798" w:author="CR#0252r1" w:date="2020-04-07T04:24:00Z">
            <w:rPr>
              <w:snapToGrid w:val="0"/>
            </w:rPr>
          </w:rPrChange>
        </w:rPr>
        <w:t>GNSS-NavigationModelReq</w:t>
      </w:r>
      <w:r w:rsidRPr="009F32C9">
        <w:rPr>
          <w:rPrChange w:id="51799" w:author="CR#0252r1" w:date="2020-04-07T04:24:00Z">
            <w:rPr/>
          </w:rPrChange>
        </w:rPr>
        <w:t xml:space="preserve"> ::=</w:t>
      </w:r>
      <w:r w:rsidR="00354C05" w:rsidRPr="009F32C9">
        <w:rPr>
          <w:rPrChange w:id="51800" w:author="CR#0252r1" w:date="2020-04-07T04:24:00Z">
            <w:rPr/>
          </w:rPrChange>
        </w:rPr>
        <w:tab/>
      </w:r>
      <w:r w:rsidRPr="009F32C9">
        <w:rPr>
          <w:rPrChange w:id="51801" w:author="CR#0252r1" w:date="2020-04-07T04:24:00Z">
            <w:rPr/>
          </w:rPrChange>
        </w:rPr>
        <w:t>CHOICE {</w:t>
      </w:r>
    </w:p>
    <w:p w:rsidR="002B1632" w:rsidRPr="009F32C9" w:rsidRDefault="002B1632" w:rsidP="002D60CB">
      <w:pPr>
        <w:pStyle w:val="PL"/>
        <w:shd w:val="clear" w:color="auto" w:fill="E6E6E6"/>
        <w:rPr>
          <w:rPrChange w:id="51802" w:author="CR#0252r1" w:date="2020-04-07T04:24:00Z">
            <w:rPr/>
          </w:rPrChange>
        </w:rPr>
      </w:pPr>
      <w:r w:rsidRPr="009F32C9">
        <w:rPr>
          <w:rPrChange w:id="51803" w:author="CR#0252r1" w:date="2020-04-07T04:24:00Z">
            <w:rPr/>
          </w:rPrChange>
        </w:rPr>
        <w:tab/>
        <w:t>storedNavList</w:t>
      </w:r>
      <w:r w:rsidRPr="009F32C9">
        <w:rPr>
          <w:rPrChange w:id="51804" w:author="CR#0252r1" w:date="2020-04-07T04:24:00Z">
            <w:rPr/>
          </w:rPrChange>
        </w:rPr>
        <w:tab/>
      </w:r>
      <w:r w:rsidRPr="009F32C9">
        <w:rPr>
          <w:rPrChange w:id="51805" w:author="CR#0252r1" w:date="2020-04-07T04:24:00Z">
            <w:rPr/>
          </w:rPrChange>
        </w:rPr>
        <w:tab/>
        <w:t>StoredNavListInfo,</w:t>
      </w:r>
    </w:p>
    <w:p w:rsidR="002B1632" w:rsidRPr="009F32C9" w:rsidRDefault="002B1632" w:rsidP="002D60CB">
      <w:pPr>
        <w:pStyle w:val="PL"/>
        <w:shd w:val="clear" w:color="auto" w:fill="E6E6E6"/>
        <w:rPr>
          <w:rPrChange w:id="51806" w:author="CR#0252r1" w:date="2020-04-07T04:24:00Z">
            <w:rPr/>
          </w:rPrChange>
        </w:rPr>
      </w:pPr>
      <w:r w:rsidRPr="009F32C9">
        <w:rPr>
          <w:rPrChange w:id="51807" w:author="CR#0252r1" w:date="2020-04-07T04:24:00Z">
            <w:rPr/>
          </w:rPrChange>
        </w:rPr>
        <w:tab/>
        <w:t>reqNavList</w:t>
      </w:r>
      <w:r w:rsidRPr="009F32C9">
        <w:rPr>
          <w:rPrChange w:id="51808" w:author="CR#0252r1" w:date="2020-04-07T04:24:00Z">
            <w:rPr/>
          </w:rPrChange>
        </w:rPr>
        <w:tab/>
      </w:r>
      <w:r w:rsidRPr="009F32C9">
        <w:rPr>
          <w:rPrChange w:id="51809" w:author="CR#0252r1" w:date="2020-04-07T04:24:00Z">
            <w:rPr/>
          </w:rPrChange>
        </w:rPr>
        <w:tab/>
      </w:r>
      <w:r w:rsidRPr="009F32C9">
        <w:rPr>
          <w:rPrChange w:id="51810" w:author="CR#0252r1" w:date="2020-04-07T04:24:00Z">
            <w:rPr/>
          </w:rPrChange>
        </w:rPr>
        <w:tab/>
        <w:t>ReqNavListInfo,</w:t>
      </w:r>
    </w:p>
    <w:p w:rsidR="002B1632" w:rsidRPr="009F32C9" w:rsidRDefault="002B1632" w:rsidP="002D60CB">
      <w:pPr>
        <w:pStyle w:val="PL"/>
        <w:shd w:val="clear" w:color="auto" w:fill="E6E6E6"/>
        <w:rPr>
          <w:rPrChange w:id="51811" w:author="CR#0252r1" w:date="2020-04-07T04:24:00Z">
            <w:rPr/>
          </w:rPrChange>
        </w:rPr>
      </w:pPr>
      <w:r w:rsidRPr="009F32C9">
        <w:rPr>
          <w:rPrChange w:id="51812" w:author="CR#0252r1" w:date="2020-04-07T04:24:00Z">
            <w:rPr/>
          </w:rPrChange>
        </w:rPr>
        <w:tab/>
        <w:t>...</w:t>
      </w:r>
    </w:p>
    <w:p w:rsidR="002B1632" w:rsidRPr="009F32C9" w:rsidRDefault="002B1632" w:rsidP="002D60CB">
      <w:pPr>
        <w:pStyle w:val="PL"/>
        <w:shd w:val="clear" w:color="auto" w:fill="E6E6E6"/>
        <w:rPr>
          <w:rPrChange w:id="51813" w:author="CR#0252r1" w:date="2020-04-07T04:24:00Z">
            <w:rPr/>
          </w:rPrChange>
        </w:rPr>
      </w:pPr>
      <w:r w:rsidRPr="009F32C9">
        <w:rPr>
          <w:rPrChange w:id="51814" w:author="CR#0252r1" w:date="2020-04-07T04:24:00Z">
            <w:rPr/>
          </w:rPrChange>
        </w:rPr>
        <w:t>}</w:t>
      </w:r>
    </w:p>
    <w:p w:rsidR="002B1632" w:rsidRPr="009F32C9" w:rsidRDefault="002B1632" w:rsidP="002D60CB">
      <w:pPr>
        <w:pStyle w:val="PL"/>
        <w:shd w:val="clear" w:color="auto" w:fill="E6E6E6"/>
        <w:rPr>
          <w:rPrChange w:id="51815" w:author="CR#0252r1" w:date="2020-04-07T04:24:00Z">
            <w:rPr/>
          </w:rPrChange>
        </w:rPr>
      </w:pPr>
    </w:p>
    <w:p w:rsidR="002B1632" w:rsidRPr="009F32C9" w:rsidRDefault="002B1632" w:rsidP="002D60CB">
      <w:pPr>
        <w:pStyle w:val="PL"/>
        <w:shd w:val="clear" w:color="auto" w:fill="E6E6E6"/>
        <w:rPr>
          <w:rPrChange w:id="51816" w:author="CR#0252r1" w:date="2020-04-07T04:24:00Z">
            <w:rPr/>
          </w:rPrChange>
        </w:rPr>
      </w:pPr>
    </w:p>
    <w:p w:rsidR="002B1632" w:rsidRPr="009F32C9" w:rsidRDefault="002B1632" w:rsidP="00C42F64">
      <w:pPr>
        <w:pStyle w:val="PL"/>
        <w:shd w:val="clear" w:color="auto" w:fill="E6E6E6"/>
        <w:outlineLvl w:val="0"/>
        <w:rPr>
          <w:rPrChange w:id="51817" w:author="CR#0252r1" w:date="2020-04-07T04:24:00Z">
            <w:rPr/>
          </w:rPrChange>
        </w:rPr>
      </w:pPr>
      <w:r w:rsidRPr="009F32C9">
        <w:rPr>
          <w:rPrChange w:id="51818" w:author="CR#0252r1" w:date="2020-04-07T04:24:00Z">
            <w:rPr/>
          </w:rPrChange>
        </w:rPr>
        <w:t>StoredNavListInfo ::= SEQUENCE {</w:t>
      </w:r>
    </w:p>
    <w:p w:rsidR="002B1632" w:rsidRPr="009F32C9" w:rsidRDefault="002B1632" w:rsidP="002D60CB">
      <w:pPr>
        <w:pStyle w:val="PL"/>
        <w:shd w:val="clear" w:color="auto" w:fill="E6E6E6"/>
        <w:rPr>
          <w:rPrChange w:id="51819" w:author="CR#0252r1" w:date="2020-04-07T04:24:00Z">
            <w:rPr/>
          </w:rPrChange>
        </w:rPr>
      </w:pPr>
      <w:r w:rsidRPr="009F32C9">
        <w:rPr>
          <w:rPrChange w:id="51820" w:author="CR#0252r1" w:date="2020-04-07T04:24:00Z">
            <w:rPr/>
          </w:rPrChange>
        </w:rPr>
        <w:tab/>
        <w:t>gnss-WeekOrDay</w:t>
      </w:r>
      <w:r w:rsidRPr="009F32C9">
        <w:rPr>
          <w:rPrChange w:id="51821" w:author="CR#0252r1" w:date="2020-04-07T04:24:00Z">
            <w:rPr/>
          </w:rPrChange>
        </w:rPr>
        <w:tab/>
      </w:r>
      <w:r w:rsidRPr="009F32C9">
        <w:rPr>
          <w:rPrChange w:id="51822" w:author="CR#0252r1" w:date="2020-04-07T04:24:00Z">
            <w:rPr/>
          </w:rPrChange>
        </w:rPr>
        <w:tab/>
      </w:r>
      <w:r w:rsidRPr="009F32C9">
        <w:rPr>
          <w:rPrChange w:id="51823" w:author="CR#0252r1" w:date="2020-04-07T04:24:00Z">
            <w:rPr/>
          </w:rPrChange>
        </w:rPr>
        <w:tab/>
        <w:t>INTEGER (0..4095),</w:t>
      </w:r>
    </w:p>
    <w:p w:rsidR="002B1632" w:rsidRPr="009F32C9" w:rsidRDefault="002B1632" w:rsidP="002D60CB">
      <w:pPr>
        <w:pStyle w:val="PL"/>
        <w:shd w:val="clear" w:color="auto" w:fill="E6E6E6"/>
        <w:rPr>
          <w:rPrChange w:id="51824" w:author="CR#0252r1" w:date="2020-04-07T04:24:00Z">
            <w:rPr/>
          </w:rPrChange>
        </w:rPr>
      </w:pPr>
      <w:r w:rsidRPr="009F32C9">
        <w:rPr>
          <w:rPrChange w:id="51825" w:author="CR#0252r1" w:date="2020-04-07T04:24:00Z">
            <w:rPr/>
          </w:rPrChange>
        </w:rPr>
        <w:tab/>
        <w:t>gnss-Toe</w:t>
      </w:r>
      <w:r w:rsidRPr="009F32C9">
        <w:rPr>
          <w:rPrChange w:id="51826" w:author="CR#0252r1" w:date="2020-04-07T04:24:00Z">
            <w:rPr/>
          </w:rPrChange>
        </w:rPr>
        <w:tab/>
      </w:r>
      <w:r w:rsidRPr="009F32C9">
        <w:rPr>
          <w:rPrChange w:id="51827" w:author="CR#0252r1" w:date="2020-04-07T04:24:00Z">
            <w:rPr/>
          </w:rPrChange>
        </w:rPr>
        <w:tab/>
      </w:r>
      <w:r w:rsidRPr="009F32C9">
        <w:rPr>
          <w:rPrChange w:id="51828" w:author="CR#0252r1" w:date="2020-04-07T04:24:00Z">
            <w:rPr/>
          </w:rPrChange>
        </w:rPr>
        <w:tab/>
      </w:r>
      <w:r w:rsidRPr="009F32C9">
        <w:rPr>
          <w:rPrChange w:id="51829" w:author="CR#0252r1" w:date="2020-04-07T04:24:00Z">
            <w:rPr/>
          </w:rPrChange>
        </w:rPr>
        <w:tab/>
        <w:t>INTEGER (0..255),</w:t>
      </w:r>
    </w:p>
    <w:p w:rsidR="002B1632" w:rsidRPr="009F32C9" w:rsidRDefault="002B1632" w:rsidP="002D60CB">
      <w:pPr>
        <w:pStyle w:val="PL"/>
        <w:shd w:val="clear" w:color="auto" w:fill="E6E6E6"/>
        <w:rPr>
          <w:rPrChange w:id="51830" w:author="CR#0252r1" w:date="2020-04-07T04:24:00Z">
            <w:rPr/>
          </w:rPrChange>
        </w:rPr>
      </w:pPr>
      <w:r w:rsidRPr="009F32C9">
        <w:rPr>
          <w:rPrChange w:id="51831" w:author="CR#0252r1" w:date="2020-04-07T04:24:00Z">
            <w:rPr/>
          </w:rPrChange>
        </w:rPr>
        <w:tab/>
        <w:t>t-toeLimit</w:t>
      </w:r>
      <w:r w:rsidRPr="009F32C9">
        <w:rPr>
          <w:rPrChange w:id="51832" w:author="CR#0252r1" w:date="2020-04-07T04:24:00Z">
            <w:rPr/>
          </w:rPrChange>
        </w:rPr>
        <w:tab/>
      </w:r>
      <w:r w:rsidRPr="009F32C9">
        <w:rPr>
          <w:rPrChange w:id="51833" w:author="CR#0252r1" w:date="2020-04-07T04:24:00Z">
            <w:rPr/>
          </w:rPrChange>
        </w:rPr>
        <w:tab/>
      </w:r>
      <w:r w:rsidRPr="009F32C9">
        <w:rPr>
          <w:rPrChange w:id="51834" w:author="CR#0252r1" w:date="2020-04-07T04:24:00Z">
            <w:rPr/>
          </w:rPrChange>
        </w:rPr>
        <w:tab/>
      </w:r>
      <w:r w:rsidRPr="009F32C9">
        <w:rPr>
          <w:rPrChange w:id="51835" w:author="CR#0252r1" w:date="2020-04-07T04:24:00Z">
            <w:rPr/>
          </w:rPrChange>
        </w:rPr>
        <w:tab/>
        <w:t>INTEGER (0..15),</w:t>
      </w:r>
    </w:p>
    <w:p w:rsidR="002B1632" w:rsidRPr="009F32C9" w:rsidRDefault="002B1632" w:rsidP="002D60CB">
      <w:pPr>
        <w:pStyle w:val="PL"/>
        <w:shd w:val="clear" w:color="auto" w:fill="E6E6E6"/>
        <w:rPr>
          <w:rPrChange w:id="51836" w:author="CR#0252r1" w:date="2020-04-07T04:24:00Z">
            <w:rPr/>
          </w:rPrChange>
        </w:rPr>
      </w:pPr>
      <w:r w:rsidRPr="009F32C9">
        <w:rPr>
          <w:rPrChange w:id="51837" w:author="CR#0252r1" w:date="2020-04-07T04:24:00Z">
            <w:rPr/>
          </w:rPrChange>
        </w:rPr>
        <w:tab/>
        <w:t>satListRelatedDataList</w:t>
      </w:r>
      <w:r w:rsidRPr="009F32C9">
        <w:rPr>
          <w:rPrChange w:id="51838" w:author="CR#0252r1" w:date="2020-04-07T04:24:00Z">
            <w:rPr/>
          </w:rPrChange>
        </w:rPr>
        <w:tab/>
        <w:t>SatListRelatedDataList</w:t>
      </w:r>
      <w:r w:rsidRPr="009F32C9">
        <w:rPr>
          <w:rPrChange w:id="51839" w:author="CR#0252r1" w:date="2020-04-07T04:24:00Z">
            <w:rPr/>
          </w:rPrChange>
        </w:rPr>
        <w:tab/>
        <w:t>OPTIONAL,</w:t>
      </w:r>
    </w:p>
    <w:p w:rsidR="002B1632" w:rsidRPr="009F32C9" w:rsidRDefault="002B1632" w:rsidP="002D60CB">
      <w:pPr>
        <w:pStyle w:val="PL"/>
        <w:shd w:val="clear" w:color="auto" w:fill="E6E6E6"/>
        <w:rPr>
          <w:rPrChange w:id="51840" w:author="CR#0252r1" w:date="2020-04-07T04:24:00Z">
            <w:rPr/>
          </w:rPrChange>
        </w:rPr>
      </w:pPr>
      <w:r w:rsidRPr="009F32C9">
        <w:rPr>
          <w:rPrChange w:id="51841" w:author="CR#0252r1" w:date="2020-04-07T04:24:00Z">
            <w:rPr/>
          </w:rPrChange>
        </w:rPr>
        <w:tab/>
        <w:t>...</w:t>
      </w:r>
    </w:p>
    <w:p w:rsidR="002B1632" w:rsidRPr="009F32C9" w:rsidRDefault="002B1632" w:rsidP="002D60CB">
      <w:pPr>
        <w:pStyle w:val="PL"/>
        <w:shd w:val="clear" w:color="auto" w:fill="E6E6E6"/>
        <w:rPr>
          <w:rPrChange w:id="51842" w:author="CR#0252r1" w:date="2020-04-07T04:24:00Z">
            <w:rPr/>
          </w:rPrChange>
        </w:rPr>
      </w:pPr>
      <w:r w:rsidRPr="009F32C9">
        <w:rPr>
          <w:rPrChange w:id="51843" w:author="CR#0252r1" w:date="2020-04-07T04:24:00Z">
            <w:rPr/>
          </w:rPrChange>
        </w:rPr>
        <w:t>}</w:t>
      </w:r>
    </w:p>
    <w:p w:rsidR="002B1632" w:rsidRPr="009F32C9" w:rsidRDefault="002B1632" w:rsidP="002D60CB">
      <w:pPr>
        <w:pStyle w:val="PL"/>
        <w:shd w:val="clear" w:color="auto" w:fill="E6E6E6"/>
        <w:rPr>
          <w:rPrChange w:id="51844" w:author="CR#0252r1" w:date="2020-04-07T04:24:00Z">
            <w:rPr/>
          </w:rPrChange>
        </w:rPr>
      </w:pPr>
    </w:p>
    <w:p w:rsidR="002B1632" w:rsidRPr="009F32C9" w:rsidRDefault="002B1632" w:rsidP="00C42F64">
      <w:pPr>
        <w:pStyle w:val="PL"/>
        <w:shd w:val="clear" w:color="auto" w:fill="E6E6E6"/>
        <w:outlineLvl w:val="0"/>
        <w:rPr>
          <w:rPrChange w:id="51845" w:author="CR#0252r1" w:date="2020-04-07T04:24:00Z">
            <w:rPr/>
          </w:rPrChange>
        </w:rPr>
      </w:pPr>
      <w:r w:rsidRPr="009F32C9">
        <w:rPr>
          <w:rPrChange w:id="51846" w:author="CR#0252r1" w:date="2020-04-07T04:24:00Z">
            <w:rPr/>
          </w:rPrChange>
        </w:rPr>
        <w:t>SatListRelatedDataList ::= SEQUENCE (SIZE (1..64)) OF SatListRelatedDataElement</w:t>
      </w:r>
    </w:p>
    <w:p w:rsidR="002B1632" w:rsidRPr="009F32C9" w:rsidRDefault="002B1632" w:rsidP="002D60CB">
      <w:pPr>
        <w:pStyle w:val="PL"/>
        <w:shd w:val="clear" w:color="auto" w:fill="E6E6E6"/>
        <w:rPr>
          <w:rPrChange w:id="51847" w:author="CR#0252r1" w:date="2020-04-07T04:24:00Z">
            <w:rPr/>
          </w:rPrChange>
        </w:rPr>
      </w:pPr>
    </w:p>
    <w:p w:rsidR="002B1632" w:rsidRPr="009F32C9" w:rsidRDefault="002B1632" w:rsidP="00C42F64">
      <w:pPr>
        <w:pStyle w:val="PL"/>
        <w:shd w:val="clear" w:color="auto" w:fill="E6E6E6"/>
        <w:outlineLvl w:val="0"/>
        <w:rPr>
          <w:rPrChange w:id="51848" w:author="CR#0252r1" w:date="2020-04-07T04:24:00Z">
            <w:rPr/>
          </w:rPrChange>
        </w:rPr>
      </w:pPr>
      <w:r w:rsidRPr="009F32C9">
        <w:rPr>
          <w:rPrChange w:id="51849" w:author="CR#0252r1" w:date="2020-04-07T04:24:00Z">
            <w:rPr/>
          </w:rPrChange>
        </w:rPr>
        <w:t>SatListRelatedDataElement ::= SEQUENCE {</w:t>
      </w:r>
    </w:p>
    <w:p w:rsidR="002B1632" w:rsidRPr="009F32C9" w:rsidRDefault="002B1632" w:rsidP="002D60CB">
      <w:pPr>
        <w:pStyle w:val="PL"/>
        <w:shd w:val="clear" w:color="auto" w:fill="E6E6E6"/>
        <w:rPr>
          <w:rPrChange w:id="51850" w:author="CR#0252r1" w:date="2020-04-07T04:24:00Z">
            <w:rPr/>
          </w:rPrChange>
        </w:rPr>
      </w:pPr>
      <w:r w:rsidRPr="009F32C9">
        <w:rPr>
          <w:rPrChange w:id="51851" w:author="CR#0252r1" w:date="2020-04-07T04:24:00Z">
            <w:rPr/>
          </w:rPrChange>
        </w:rPr>
        <w:tab/>
      </w:r>
      <w:r w:rsidRPr="009F32C9">
        <w:rPr>
          <w:snapToGrid w:val="0"/>
          <w:rPrChange w:id="51852" w:author="CR#0252r1" w:date="2020-04-07T04:24:00Z">
            <w:rPr>
              <w:snapToGrid w:val="0"/>
            </w:rPr>
          </w:rPrChange>
        </w:rPr>
        <w:t>svID</w:t>
      </w:r>
      <w:r w:rsidR="00354C05" w:rsidRPr="009F32C9">
        <w:rPr>
          <w:snapToGrid w:val="0"/>
          <w:rPrChange w:id="51853" w:author="CR#0252r1" w:date="2020-04-07T04:24:00Z">
            <w:rPr>
              <w:snapToGrid w:val="0"/>
            </w:rPr>
          </w:rPrChange>
        </w:rPr>
        <w:tab/>
      </w:r>
      <w:r w:rsidRPr="009F32C9">
        <w:rPr>
          <w:snapToGrid w:val="0"/>
          <w:rPrChange w:id="51854" w:author="CR#0252r1" w:date="2020-04-07T04:24:00Z">
            <w:rPr>
              <w:snapToGrid w:val="0"/>
            </w:rPr>
          </w:rPrChange>
        </w:rPr>
        <w:tab/>
      </w:r>
      <w:r w:rsidRPr="009F32C9">
        <w:rPr>
          <w:snapToGrid w:val="0"/>
          <w:rPrChange w:id="51855" w:author="CR#0252r1" w:date="2020-04-07T04:24:00Z">
            <w:rPr>
              <w:snapToGrid w:val="0"/>
            </w:rPr>
          </w:rPrChange>
        </w:rPr>
        <w:tab/>
      </w:r>
      <w:r w:rsidRPr="009F32C9">
        <w:rPr>
          <w:snapToGrid w:val="0"/>
          <w:rPrChange w:id="51856" w:author="CR#0252r1" w:date="2020-04-07T04:24:00Z">
            <w:rPr>
              <w:snapToGrid w:val="0"/>
            </w:rPr>
          </w:rPrChange>
        </w:rPr>
        <w:tab/>
        <w:t>SV-ID,</w:t>
      </w:r>
    </w:p>
    <w:p w:rsidR="002B1632" w:rsidRPr="009F32C9" w:rsidRDefault="002B1632" w:rsidP="002D60CB">
      <w:pPr>
        <w:pStyle w:val="PL"/>
        <w:shd w:val="clear" w:color="auto" w:fill="E6E6E6"/>
        <w:ind w:firstLine="283"/>
        <w:rPr>
          <w:snapToGrid w:val="0"/>
          <w:rPrChange w:id="51857" w:author="CR#0252r1" w:date="2020-04-07T04:24:00Z">
            <w:rPr>
              <w:snapToGrid w:val="0"/>
            </w:rPr>
          </w:rPrChange>
        </w:rPr>
      </w:pPr>
      <w:r w:rsidRPr="009F32C9">
        <w:rPr>
          <w:rPrChange w:id="51858" w:author="CR#0252r1" w:date="2020-04-07T04:24:00Z">
            <w:rPr/>
          </w:rPrChange>
        </w:rPr>
        <w:tab/>
      </w:r>
      <w:r w:rsidRPr="009F32C9">
        <w:rPr>
          <w:snapToGrid w:val="0"/>
          <w:rPrChange w:id="51859" w:author="CR#0252r1" w:date="2020-04-07T04:24:00Z">
            <w:rPr>
              <w:snapToGrid w:val="0"/>
            </w:rPr>
          </w:rPrChange>
        </w:rPr>
        <w:t>iod</w:t>
      </w:r>
      <w:r w:rsidR="00354C05" w:rsidRPr="009F32C9">
        <w:rPr>
          <w:snapToGrid w:val="0"/>
          <w:rPrChange w:id="51860" w:author="CR#0252r1" w:date="2020-04-07T04:24:00Z">
            <w:rPr>
              <w:snapToGrid w:val="0"/>
            </w:rPr>
          </w:rPrChange>
        </w:rPr>
        <w:tab/>
      </w:r>
      <w:r w:rsidRPr="009F32C9">
        <w:rPr>
          <w:snapToGrid w:val="0"/>
          <w:rPrChange w:id="51861" w:author="CR#0252r1" w:date="2020-04-07T04:24:00Z">
            <w:rPr>
              <w:snapToGrid w:val="0"/>
            </w:rPr>
          </w:rPrChange>
        </w:rPr>
        <w:tab/>
      </w:r>
      <w:r w:rsidRPr="009F32C9">
        <w:rPr>
          <w:snapToGrid w:val="0"/>
          <w:rPrChange w:id="51862" w:author="CR#0252r1" w:date="2020-04-07T04:24:00Z">
            <w:rPr>
              <w:snapToGrid w:val="0"/>
            </w:rPr>
          </w:rPrChange>
        </w:rPr>
        <w:tab/>
      </w:r>
      <w:r w:rsidRPr="009F32C9">
        <w:rPr>
          <w:snapToGrid w:val="0"/>
          <w:rPrChange w:id="51863" w:author="CR#0252r1" w:date="2020-04-07T04:24:00Z">
            <w:rPr>
              <w:snapToGrid w:val="0"/>
            </w:rPr>
          </w:rPrChange>
        </w:rPr>
        <w:tab/>
        <w:t>BIT STRING (SIZE(11)),</w:t>
      </w:r>
    </w:p>
    <w:p w:rsidR="002B1632" w:rsidRPr="009F32C9" w:rsidRDefault="002B1632" w:rsidP="002D60CB">
      <w:pPr>
        <w:pStyle w:val="PL"/>
        <w:shd w:val="clear" w:color="auto" w:fill="E6E6E6"/>
        <w:ind w:firstLine="283"/>
        <w:rPr>
          <w:snapToGrid w:val="0"/>
          <w:rPrChange w:id="51864" w:author="CR#0252r1" w:date="2020-04-07T04:24:00Z">
            <w:rPr>
              <w:snapToGrid w:val="0"/>
            </w:rPr>
          </w:rPrChange>
        </w:rPr>
      </w:pPr>
      <w:r w:rsidRPr="009F32C9">
        <w:rPr>
          <w:snapToGrid w:val="0"/>
          <w:rPrChange w:id="51865" w:author="CR#0252r1" w:date="2020-04-07T04:24:00Z">
            <w:rPr>
              <w:snapToGrid w:val="0"/>
            </w:rPr>
          </w:rPrChange>
        </w:rPr>
        <w:tab/>
        <w:t>clockModelID</w:t>
      </w:r>
      <w:r w:rsidRPr="009F32C9">
        <w:rPr>
          <w:snapToGrid w:val="0"/>
          <w:rPrChange w:id="51866" w:author="CR#0252r1" w:date="2020-04-07T04:24:00Z">
            <w:rPr>
              <w:snapToGrid w:val="0"/>
            </w:rPr>
          </w:rPrChange>
        </w:rPr>
        <w:tab/>
      </w:r>
      <w:r w:rsidRPr="009F32C9">
        <w:rPr>
          <w:snapToGrid w:val="0"/>
          <w:rPrChange w:id="51867" w:author="CR#0252r1" w:date="2020-04-07T04:24:00Z">
            <w:rPr>
              <w:snapToGrid w:val="0"/>
            </w:rPr>
          </w:rPrChange>
        </w:rPr>
        <w:tab/>
        <w:t>INTEGER (1..8)</w:t>
      </w:r>
      <w:r w:rsidRPr="009F32C9">
        <w:rPr>
          <w:snapToGrid w:val="0"/>
          <w:rPrChange w:id="51868" w:author="CR#0252r1" w:date="2020-04-07T04:24:00Z">
            <w:rPr>
              <w:snapToGrid w:val="0"/>
            </w:rPr>
          </w:rPrChange>
        </w:rPr>
        <w:tab/>
      </w:r>
      <w:r w:rsidRPr="009F32C9">
        <w:rPr>
          <w:snapToGrid w:val="0"/>
          <w:rPrChange w:id="51869" w:author="CR#0252r1" w:date="2020-04-07T04:24:00Z">
            <w:rPr>
              <w:snapToGrid w:val="0"/>
            </w:rPr>
          </w:rPrChange>
        </w:rPr>
        <w:tab/>
      </w:r>
      <w:r w:rsidRPr="009F32C9">
        <w:rPr>
          <w:snapToGrid w:val="0"/>
          <w:rPrChange w:id="51870" w:author="CR#0252r1" w:date="2020-04-07T04:24:00Z">
            <w:rPr>
              <w:snapToGrid w:val="0"/>
            </w:rPr>
          </w:rPrChange>
        </w:rPr>
        <w:tab/>
        <w:t>OPTIONAL,</w:t>
      </w:r>
    </w:p>
    <w:p w:rsidR="002B1632" w:rsidRPr="009F32C9" w:rsidRDefault="002B1632" w:rsidP="002D60CB">
      <w:pPr>
        <w:pStyle w:val="PL"/>
        <w:shd w:val="clear" w:color="auto" w:fill="E6E6E6"/>
        <w:ind w:firstLine="384"/>
        <w:rPr>
          <w:rPrChange w:id="51871" w:author="CR#0252r1" w:date="2020-04-07T04:24:00Z">
            <w:rPr/>
          </w:rPrChange>
        </w:rPr>
      </w:pPr>
      <w:r w:rsidRPr="009F32C9">
        <w:rPr>
          <w:snapToGrid w:val="0"/>
          <w:rPrChange w:id="51872" w:author="CR#0252r1" w:date="2020-04-07T04:24:00Z">
            <w:rPr>
              <w:snapToGrid w:val="0"/>
            </w:rPr>
          </w:rPrChange>
        </w:rPr>
        <w:t>orbitModelID</w:t>
      </w:r>
      <w:r w:rsidRPr="009F32C9">
        <w:rPr>
          <w:snapToGrid w:val="0"/>
          <w:rPrChange w:id="51873" w:author="CR#0252r1" w:date="2020-04-07T04:24:00Z">
            <w:rPr>
              <w:snapToGrid w:val="0"/>
            </w:rPr>
          </w:rPrChange>
        </w:rPr>
        <w:tab/>
      </w:r>
      <w:r w:rsidRPr="009F32C9">
        <w:rPr>
          <w:snapToGrid w:val="0"/>
          <w:rPrChange w:id="51874" w:author="CR#0252r1" w:date="2020-04-07T04:24:00Z">
            <w:rPr>
              <w:snapToGrid w:val="0"/>
            </w:rPr>
          </w:rPrChange>
        </w:rPr>
        <w:tab/>
        <w:t>INTEGER (1..8)</w:t>
      </w:r>
      <w:r w:rsidRPr="009F32C9">
        <w:rPr>
          <w:snapToGrid w:val="0"/>
          <w:rPrChange w:id="51875" w:author="CR#0252r1" w:date="2020-04-07T04:24:00Z">
            <w:rPr>
              <w:snapToGrid w:val="0"/>
            </w:rPr>
          </w:rPrChange>
        </w:rPr>
        <w:tab/>
      </w:r>
      <w:r w:rsidRPr="009F32C9">
        <w:rPr>
          <w:snapToGrid w:val="0"/>
          <w:rPrChange w:id="51876" w:author="CR#0252r1" w:date="2020-04-07T04:24:00Z">
            <w:rPr>
              <w:snapToGrid w:val="0"/>
            </w:rPr>
          </w:rPrChange>
        </w:rPr>
        <w:tab/>
      </w:r>
      <w:r w:rsidRPr="009F32C9">
        <w:rPr>
          <w:snapToGrid w:val="0"/>
          <w:rPrChange w:id="51877" w:author="CR#0252r1" w:date="2020-04-07T04:24:00Z">
            <w:rPr>
              <w:snapToGrid w:val="0"/>
            </w:rPr>
          </w:rPrChange>
        </w:rPr>
        <w:tab/>
        <w:t>OPTIONAL,</w:t>
      </w:r>
      <w:r w:rsidRPr="009F32C9">
        <w:rPr>
          <w:snapToGrid w:val="0"/>
          <w:rPrChange w:id="51878" w:author="CR#0252r1" w:date="2020-04-07T04:24:00Z">
            <w:rPr>
              <w:snapToGrid w:val="0"/>
            </w:rPr>
          </w:rPrChange>
        </w:rPr>
        <w:tab/>
      </w:r>
      <w:r w:rsidRPr="009F32C9">
        <w:rPr>
          <w:snapToGrid w:val="0"/>
          <w:rPrChange w:id="51879" w:author="CR#0252r1" w:date="2020-04-07T04:24:00Z">
            <w:rPr>
              <w:snapToGrid w:val="0"/>
            </w:rPr>
          </w:rPrChange>
        </w:rPr>
        <w:tab/>
      </w:r>
      <w:r w:rsidRPr="009F32C9">
        <w:rPr>
          <w:snapToGrid w:val="0"/>
          <w:rPrChange w:id="51880" w:author="CR#0252r1" w:date="2020-04-07T04:24:00Z">
            <w:rPr>
              <w:snapToGrid w:val="0"/>
            </w:rPr>
          </w:rPrChange>
        </w:rPr>
        <w:tab/>
      </w:r>
    </w:p>
    <w:p w:rsidR="002B1632" w:rsidRPr="009F32C9" w:rsidRDefault="002B1632" w:rsidP="002D60CB">
      <w:pPr>
        <w:pStyle w:val="PL"/>
        <w:shd w:val="clear" w:color="auto" w:fill="E6E6E6"/>
        <w:ind w:firstLine="283"/>
        <w:rPr>
          <w:rPrChange w:id="51881" w:author="CR#0252r1" w:date="2020-04-07T04:24:00Z">
            <w:rPr/>
          </w:rPrChange>
        </w:rPr>
      </w:pPr>
      <w:r w:rsidRPr="009F32C9">
        <w:rPr>
          <w:rPrChange w:id="51882" w:author="CR#0252r1" w:date="2020-04-07T04:24:00Z">
            <w:rPr/>
          </w:rPrChange>
        </w:rPr>
        <w:tab/>
        <w:t>...</w:t>
      </w:r>
    </w:p>
    <w:p w:rsidR="002B1632" w:rsidRPr="009F32C9" w:rsidRDefault="002B1632" w:rsidP="002D60CB">
      <w:pPr>
        <w:pStyle w:val="PL"/>
        <w:shd w:val="clear" w:color="auto" w:fill="E6E6E6"/>
        <w:rPr>
          <w:rPrChange w:id="51883" w:author="CR#0252r1" w:date="2020-04-07T04:24:00Z">
            <w:rPr/>
          </w:rPrChange>
        </w:rPr>
      </w:pPr>
      <w:r w:rsidRPr="009F32C9">
        <w:rPr>
          <w:rPrChange w:id="51884" w:author="CR#0252r1" w:date="2020-04-07T04:24:00Z">
            <w:rPr/>
          </w:rPrChange>
        </w:rPr>
        <w:t>}</w:t>
      </w:r>
    </w:p>
    <w:p w:rsidR="002B1632" w:rsidRPr="009F32C9" w:rsidRDefault="002B1632" w:rsidP="002D60CB">
      <w:pPr>
        <w:pStyle w:val="PL"/>
        <w:shd w:val="clear" w:color="auto" w:fill="E6E6E6"/>
        <w:rPr>
          <w:rPrChange w:id="51885" w:author="CR#0252r1" w:date="2020-04-07T04:24:00Z">
            <w:rPr/>
          </w:rPrChange>
        </w:rPr>
      </w:pPr>
    </w:p>
    <w:p w:rsidR="002B1632" w:rsidRPr="009F32C9" w:rsidRDefault="002B1632" w:rsidP="002D60CB">
      <w:pPr>
        <w:pStyle w:val="PL"/>
        <w:shd w:val="clear" w:color="auto" w:fill="E6E6E6"/>
        <w:rPr>
          <w:rPrChange w:id="51886" w:author="CR#0252r1" w:date="2020-04-07T04:24:00Z">
            <w:rPr/>
          </w:rPrChange>
        </w:rPr>
      </w:pPr>
      <w:r w:rsidRPr="009F32C9">
        <w:rPr>
          <w:rPrChange w:id="51887" w:author="CR#0252r1" w:date="2020-04-07T04:24:00Z">
            <w:rPr/>
          </w:rPrChange>
        </w:rPr>
        <w:t>ReqNavListInfo ::=</w:t>
      </w:r>
      <w:r w:rsidRPr="009F32C9">
        <w:rPr>
          <w:rPrChange w:id="51888" w:author="CR#0252r1" w:date="2020-04-07T04:24:00Z">
            <w:rPr/>
          </w:rPrChange>
        </w:rPr>
        <w:tab/>
        <w:t>SEQUENCE {</w:t>
      </w:r>
    </w:p>
    <w:p w:rsidR="002B1632" w:rsidRPr="009F32C9" w:rsidRDefault="002B1632" w:rsidP="002D60CB">
      <w:pPr>
        <w:pStyle w:val="PL"/>
        <w:shd w:val="clear" w:color="auto" w:fill="E6E6E6"/>
        <w:rPr>
          <w:rPrChange w:id="51889" w:author="CR#0252r1" w:date="2020-04-07T04:24:00Z">
            <w:rPr/>
          </w:rPrChange>
        </w:rPr>
      </w:pPr>
      <w:r w:rsidRPr="009F32C9">
        <w:rPr>
          <w:rPrChange w:id="51890" w:author="CR#0252r1" w:date="2020-04-07T04:24:00Z">
            <w:rPr/>
          </w:rPrChange>
        </w:rPr>
        <w:tab/>
        <w:t>svReqList</w:t>
      </w:r>
      <w:r w:rsidRPr="009F32C9">
        <w:rPr>
          <w:rPrChange w:id="51891" w:author="CR#0252r1" w:date="2020-04-07T04:24:00Z">
            <w:rPr/>
          </w:rPrChange>
        </w:rPr>
        <w:tab/>
      </w:r>
      <w:r w:rsidRPr="009F32C9">
        <w:rPr>
          <w:rPrChange w:id="51892" w:author="CR#0252r1" w:date="2020-04-07T04:24:00Z">
            <w:rPr/>
          </w:rPrChange>
        </w:rPr>
        <w:tab/>
      </w:r>
      <w:r w:rsidRPr="009F32C9">
        <w:rPr>
          <w:rPrChange w:id="51893" w:author="CR#0252r1" w:date="2020-04-07T04:24:00Z">
            <w:rPr/>
          </w:rPrChange>
        </w:rPr>
        <w:tab/>
      </w:r>
      <w:r w:rsidRPr="009F32C9">
        <w:rPr>
          <w:rPrChange w:id="51894" w:author="CR#0252r1" w:date="2020-04-07T04:24:00Z">
            <w:rPr/>
          </w:rPrChange>
        </w:rPr>
        <w:tab/>
        <w:t>BIT STRING (SIZE (64)),</w:t>
      </w:r>
    </w:p>
    <w:p w:rsidR="002B1632" w:rsidRPr="009F32C9" w:rsidRDefault="002B1632" w:rsidP="002D60CB">
      <w:pPr>
        <w:pStyle w:val="PL"/>
        <w:shd w:val="clear" w:color="auto" w:fill="E6E6E6"/>
        <w:ind w:firstLine="283"/>
        <w:rPr>
          <w:snapToGrid w:val="0"/>
          <w:rPrChange w:id="51895" w:author="CR#0252r1" w:date="2020-04-07T04:24:00Z">
            <w:rPr>
              <w:snapToGrid w:val="0"/>
            </w:rPr>
          </w:rPrChange>
        </w:rPr>
      </w:pPr>
      <w:r w:rsidRPr="009F32C9">
        <w:rPr>
          <w:snapToGrid w:val="0"/>
          <w:rPrChange w:id="51896" w:author="CR#0252r1" w:date="2020-04-07T04:24:00Z">
            <w:rPr>
              <w:snapToGrid w:val="0"/>
            </w:rPr>
          </w:rPrChange>
        </w:rPr>
        <w:tab/>
        <w:t>clockModelID-PrefList</w:t>
      </w:r>
      <w:r w:rsidRPr="009F32C9">
        <w:rPr>
          <w:snapToGrid w:val="0"/>
          <w:rPrChange w:id="51897" w:author="CR#0252r1" w:date="2020-04-07T04:24:00Z">
            <w:rPr>
              <w:snapToGrid w:val="0"/>
            </w:rPr>
          </w:rPrChange>
        </w:rPr>
        <w:tab/>
      </w:r>
      <w:r w:rsidRPr="009F32C9">
        <w:rPr>
          <w:rPrChange w:id="51898" w:author="CR#0252r1" w:date="2020-04-07T04:24:00Z">
            <w:rPr/>
          </w:rPrChange>
        </w:rPr>
        <w:t>SEQUENCE (SIZE (1..8)) OF</w:t>
      </w:r>
      <w:r w:rsidRPr="009F32C9">
        <w:rPr>
          <w:rPrChange w:id="51899" w:author="CR#0252r1" w:date="2020-04-07T04:24:00Z">
            <w:rPr/>
          </w:rPrChange>
        </w:rPr>
        <w:tab/>
      </w:r>
      <w:r w:rsidRPr="009F32C9">
        <w:rPr>
          <w:snapToGrid w:val="0"/>
          <w:rPrChange w:id="51900" w:author="CR#0252r1" w:date="2020-04-07T04:24:00Z">
            <w:rPr>
              <w:snapToGrid w:val="0"/>
            </w:rPr>
          </w:rPrChange>
        </w:rPr>
        <w:t>INTEGER (1..8)</w:t>
      </w:r>
      <w:r w:rsidRPr="009F32C9">
        <w:rPr>
          <w:snapToGrid w:val="0"/>
          <w:rPrChange w:id="51901" w:author="CR#0252r1" w:date="2020-04-07T04:24:00Z">
            <w:rPr>
              <w:snapToGrid w:val="0"/>
            </w:rPr>
          </w:rPrChange>
        </w:rPr>
        <w:tab/>
      </w:r>
      <w:r w:rsidRPr="009F32C9">
        <w:rPr>
          <w:snapToGrid w:val="0"/>
          <w:rPrChange w:id="51902" w:author="CR#0252r1" w:date="2020-04-07T04:24:00Z">
            <w:rPr>
              <w:snapToGrid w:val="0"/>
            </w:rPr>
          </w:rPrChange>
        </w:rPr>
        <w:tab/>
        <w:t>OPTIONAL,</w:t>
      </w:r>
    </w:p>
    <w:p w:rsidR="002B1632" w:rsidRPr="009F32C9" w:rsidRDefault="002B1632" w:rsidP="002D60CB">
      <w:pPr>
        <w:pStyle w:val="PL"/>
        <w:shd w:val="clear" w:color="auto" w:fill="E6E6E6"/>
        <w:rPr>
          <w:snapToGrid w:val="0"/>
          <w:rPrChange w:id="51903" w:author="CR#0252r1" w:date="2020-04-07T04:24:00Z">
            <w:rPr>
              <w:snapToGrid w:val="0"/>
            </w:rPr>
          </w:rPrChange>
        </w:rPr>
      </w:pPr>
      <w:r w:rsidRPr="009F32C9">
        <w:rPr>
          <w:snapToGrid w:val="0"/>
          <w:rPrChange w:id="51904" w:author="CR#0252r1" w:date="2020-04-07T04:24:00Z">
            <w:rPr>
              <w:snapToGrid w:val="0"/>
            </w:rPr>
          </w:rPrChange>
        </w:rPr>
        <w:tab/>
        <w:t>orbitModelID-PrefList</w:t>
      </w:r>
      <w:r w:rsidRPr="009F32C9">
        <w:rPr>
          <w:snapToGrid w:val="0"/>
          <w:rPrChange w:id="51905" w:author="CR#0252r1" w:date="2020-04-07T04:24:00Z">
            <w:rPr>
              <w:snapToGrid w:val="0"/>
            </w:rPr>
          </w:rPrChange>
        </w:rPr>
        <w:tab/>
      </w:r>
      <w:r w:rsidRPr="009F32C9">
        <w:rPr>
          <w:rPrChange w:id="51906" w:author="CR#0252r1" w:date="2020-04-07T04:24:00Z">
            <w:rPr/>
          </w:rPrChange>
        </w:rPr>
        <w:t>SEQUENCE (SIZE (1..8)) OF</w:t>
      </w:r>
      <w:r w:rsidRPr="009F32C9">
        <w:rPr>
          <w:rPrChange w:id="51907" w:author="CR#0252r1" w:date="2020-04-07T04:24:00Z">
            <w:rPr/>
          </w:rPrChange>
        </w:rPr>
        <w:tab/>
      </w:r>
      <w:r w:rsidRPr="009F32C9">
        <w:rPr>
          <w:snapToGrid w:val="0"/>
          <w:rPrChange w:id="51908" w:author="CR#0252r1" w:date="2020-04-07T04:24:00Z">
            <w:rPr>
              <w:snapToGrid w:val="0"/>
            </w:rPr>
          </w:rPrChange>
        </w:rPr>
        <w:t>INTEGER (1..8)</w:t>
      </w:r>
      <w:r w:rsidRPr="009F32C9">
        <w:rPr>
          <w:snapToGrid w:val="0"/>
          <w:rPrChange w:id="51909" w:author="CR#0252r1" w:date="2020-04-07T04:24:00Z">
            <w:rPr>
              <w:snapToGrid w:val="0"/>
            </w:rPr>
          </w:rPrChange>
        </w:rPr>
        <w:tab/>
      </w:r>
      <w:r w:rsidRPr="009F32C9">
        <w:rPr>
          <w:snapToGrid w:val="0"/>
          <w:rPrChange w:id="51910" w:author="CR#0252r1" w:date="2020-04-07T04:24:00Z">
            <w:rPr>
              <w:snapToGrid w:val="0"/>
            </w:rPr>
          </w:rPrChange>
        </w:rPr>
        <w:tab/>
        <w:t>OPTIONAL,</w:t>
      </w:r>
      <w:r w:rsidRPr="009F32C9">
        <w:rPr>
          <w:snapToGrid w:val="0"/>
          <w:rPrChange w:id="51911" w:author="CR#0252r1" w:date="2020-04-07T04:24:00Z">
            <w:rPr>
              <w:snapToGrid w:val="0"/>
            </w:rPr>
          </w:rPrChange>
        </w:rPr>
        <w:tab/>
      </w:r>
    </w:p>
    <w:p w:rsidR="002B1632" w:rsidRPr="009F32C9" w:rsidRDefault="002B1632" w:rsidP="002D60CB">
      <w:pPr>
        <w:pStyle w:val="PL"/>
        <w:shd w:val="clear" w:color="auto" w:fill="E6E6E6"/>
        <w:rPr>
          <w:rPrChange w:id="51912" w:author="CR#0252r1" w:date="2020-04-07T04:24:00Z">
            <w:rPr/>
          </w:rPrChange>
        </w:rPr>
      </w:pPr>
      <w:r w:rsidRPr="009F32C9">
        <w:rPr>
          <w:snapToGrid w:val="0"/>
          <w:rPrChange w:id="51913" w:author="CR#0252r1" w:date="2020-04-07T04:24:00Z">
            <w:rPr>
              <w:snapToGrid w:val="0"/>
            </w:rPr>
          </w:rPrChange>
        </w:rPr>
        <w:tab/>
        <w:t>addNavparamReq</w:t>
      </w:r>
      <w:r w:rsidRPr="009F32C9">
        <w:rPr>
          <w:snapToGrid w:val="0"/>
          <w:rPrChange w:id="51914" w:author="CR#0252r1" w:date="2020-04-07T04:24:00Z">
            <w:rPr>
              <w:snapToGrid w:val="0"/>
            </w:rPr>
          </w:rPrChange>
        </w:rPr>
        <w:tab/>
      </w:r>
      <w:r w:rsidRPr="009F32C9">
        <w:rPr>
          <w:snapToGrid w:val="0"/>
          <w:rPrChange w:id="51915" w:author="CR#0252r1" w:date="2020-04-07T04:24:00Z">
            <w:rPr>
              <w:snapToGrid w:val="0"/>
            </w:rPr>
          </w:rPrChange>
        </w:rPr>
        <w:tab/>
      </w:r>
      <w:r w:rsidRPr="009F32C9">
        <w:rPr>
          <w:snapToGrid w:val="0"/>
          <w:rPrChange w:id="51916" w:author="CR#0252r1" w:date="2020-04-07T04:24:00Z">
            <w:rPr>
              <w:snapToGrid w:val="0"/>
            </w:rPr>
          </w:rPrChange>
        </w:rPr>
        <w:tab/>
        <w:t>BOOLEAN</w:t>
      </w:r>
      <w:r w:rsidRPr="009F32C9">
        <w:rPr>
          <w:snapToGrid w:val="0"/>
          <w:rPrChange w:id="51917" w:author="CR#0252r1" w:date="2020-04-07T04:24:00Z">
            <w:rPr>
              <w:snapToGrid w:val="0"/>
            </w:rPr>
          </w:rPrChange>
        </w:rPr>
        <w:tab/>
      </w:r>
      <w:r w:rsidRPr="009F32C9">
        <w:rPr>
          <w:snapToGrid w:val="0"/>
          <w:rPrChange w:id="51918" w:author="CR#0252r1" w:date="2020-04-07T04:24:00Z">
            <w:rPr>
              <w:snapToGrid w:val="0"/>
            </w:rPr>
          </w:rPrChange>
        </w:rPr>
        <w:tab/>
      </w:r>
      <w:r w:rsidRPr="009F32C9">
        <w:rPr>
          <w:snapToGrid w:val="0"/>
          <w:rPrChange w:id="51919" w:author="CR#0252r1" w:date="2020-04-07T04:24:00Z">
            <w:rPr>
              <w:snapToGrid w:val="0"/>
            </w:rPr>
          </w:rPrChange>
        </w:rPr>
        <w:tab/>
      </w:r>
      <w:r w:rsidRPr="009F32C9">
        <w:rPr>
          <w:snapToGrid w:val="0"/>
          <w:rPrChange w:id="51920" w:author="CR#0252r1" w:date="2020-04-07T04:24:00Z">
            <w:rPr>
              <w:snapToGrid w:val="0"/>
            </w:rPr>
          </w:rPrChange>
        </w:rPr>
        <w:tab/>
        <w:t>OPTIONAL,</w:t>
      </w:r>
      <w:r w:rsidRPr="009F32C9">
        <w:rPr>
          <w:snapToGrid w:val="0"/>
          <w:rPrChange w:id="51921" w:author="CR#0252r1" w:date="2020-04-07T04:24:00Z">
            <w:rPr>
              <w:snapToGrid w:val="0"/>
            </w:rPr>
          </w:rPrChange>
        </w:rPr>
        <w:tab/>
        <w:t>-- Cond orbitModelID-2</w:t>
      </w:r>
    </w:p>
    <w:p w:rsidR="002B1632" w:rsidRPr="009F32C9" w:rsidRDefault="002B1632" w:rsidP="002D60CB">
      <w:pPr>
        <w:pStyle w:val="PL"/>
        <w:shd w:val="clear" w:color="auto" w:fill="E6E6E6"/>
        <w:rPr>
          <w:rPrChange w:id="51922" w:author="CR#0252r1" w:date="2020-04-07T04:24:00Z">
            <w:rPr/>
          </w:rPrChange>
        </w:rPr>
      </w:pPr>
      <w:r w:rsidRPr="009F32C9">
        <w:rPr>
          <w:rPrChange w:id="51923" w:author="CR#0252r1" w:date="2020-04-07T04:24:00Z">
            <w:rPr/>
          </w:rPrChange>
        </w:rPr>
        <w:tab/>
        <w:t>...</w:t>
      </w:r>
    </w:p>
    <w:p w:rsidR="002B1632" w:rsidRPr="009F32C9" w:rsidRDefault="002B1632" w:rsidP="002D60CB">
      <w:pPr>
        <w:pStyle w:val="PL"/>
        <w:shd w:val="clear" w:color="auto" w:fill="E6E6E6"/>
        <w:rPr>
          <w:rPrChange w:id="51924" w:author="CR#0252r1" w:date="2020-04-07T04:24:00Z">
            <w:rPr/>
          </w:rPrChange>
        </w:rPr>
      </w:pPr>
      <w:r w:rsidRPr="009F32C9">
        <w:rPr>
          <w:rPrChange w:id="51925" w:author="CR#0252r1" w:date="2020-04-07T04:24:00Z">
            <w:rPr/>
          </w:rPrChange>
        </w:rPr>
        <w:t>}</w:t>
      </w:r>
    </w:p>
    <w:p w:rsidR="002B1632" w:rsidRPr="009F32C9" w:rsidRDefault="002B1632" w:rsidP="002D60CB">
      <w:pPr>
        <w:pStyle w:val="PL"/>
        <w:shd w:val="clear" w:color="auto" w:fill="E6E6E6"/>
        <w:rPr>
          <w:rPrChange w:id="51926" w:author="CR#0252r1" w:date="2020-04-07T04:24:00Z">
            <w:rPr/>
          </w:rPrChange>
        </w:rPr>
      </w:pPr>
    </w:p>
    <w:p w:rsidR="002B1632" w:rsidRPr="009F32C9" w:rsidRDefault="002B1632" w:rsidP="002D60CB">
      <w:pPr>
        <w:pStyle w:val="PL"/>
        <w:shd w:val="clear" w:color="auto" w:fill="E6E6E6"/>
        <w:rPr>
          <w:rPrChange w:id="51927" w:author="CR#0252r1" w:date="2020-04-07T04:24:00Z">
            <w:rPr/>
          </w:rPrChange>
        </w:rPr>
      </w:pPr>
    </w:p>
    <w:p w:rsidR="002B1632" w:rsidRPr="009F32C9" w:rsidRDefault="002B1632" w:rsidP="002D60CB">
      <w:pPr>
        <w:pStyle w:val="PL"/>
        <w:shd w:val="clear" w:color="auto" w:fill="E6E6E6"/>
        <w:rPr>
          <w:rPrChange w:id="51928" w:author="CR#0252r1" w:date="2020-04-07T04:24:00Z">
            <w:rPr/>
          </w:rPrChange>
        </w:rPr>
      </w:pPr>
      <w:r w:rsidRPr="009F32C9">
        <w:rPr>
          <w:rPrChange w:id="51929" w:author="CR#0252r1" w:date="2020-04-07T04:24:00Z">
            <w:rPr/>
          </w:rPrChange>
        </w:rPr>
        <w:t>-- ASN1STOP</w:t>
      </w:r>
    </w:p>
    <w:p w:rsidR="002B1632" w:rsidRPr="009F32C9" w:rsidRDefault="002B1632" w:rsidP="002D60CB">
      <w:pPr>
        <w:rPr>
          <w:rPrChange w:id="5193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51931" w:author="CR#0252r1" w:date="2020-04-07T04:24:00Z">
                  <w:rPr/>
                </w:rPrChange>
              </w:rPr>
            </w:pPr>
            <w:r w:rsidRPr="009F32C9">
              <w:rPr>
                <w:rPrChange w:id="51932" w:author="CR#0252r1" w:date="2020-04-07T04:24:00Z">
                  <w:rPr/>
                </w:rPrChange>
              </w:rPr>
              <w:t>Conditional presence</w:t>
            </w:r>
          </w:p>
        </w:tc>
        <w:tc>
          <w:tcPr>
            <w:tcW w:w="7371" w:type="dxa"/>
          </w:tcPr>
          <w:p w:rsidR="002B1632" w:rsidRPr="009F32C9" w:rsidRDefault="002B1632" w:rsidP="002D60CB">
            <w:pPr>
              <w:pStyle w:val="TAH"/>
              <w:rPr>
                <w:rPrChange w:id="51933" w:author="CR#0252r1" w:date="2020-04-07T04:24:00Z">
                  <w:rPr/>
                </w:rPrChange>
              </w:rPr>
            </w:pPr>
            <w:r w:rsidRPr="009F32C9">
              <w:rPr>
                <w:rPrChange w:id="51934" w:author="CR#0252r1" w:date="2020-04-07T04:24:00Z">
                  <w:rPr/>
                </w:rPrChange>
              </w:rPr>
              <w:t>Explanation</w:t>
            </w:r>
          </w:p>
        </w:tc>
      </w:tr>
      <w:tr w:rsidR="002B1632" w:rsidRPr="009F32C9">
        <w:trPr>
          <w:cantSplit/>
        </w:trPr>
        <w:tc>
          <w:tcPr>
            <w:tcW w:w="2268" w:type="dxa"/>
          </w:tcPr>
          <w:p w:rsidR="002B1632" w:rsidRPr="009F32C9" w:rsidRDefault="002B1632" w:rsidP="002D60CB">
            <w:pPr>
              <w:pStyle w:val="TAL"/>
              <w:rPr>
                <w:i/>
                <w:noProof/>
                <w:rPrChange w:id="51935" w:author="CR#0252r1" w:date="2020-04-07T04:24:00Z">
                  <w:rPr>
                    <w:i/>
                    <w:noProof/>
                  </w:rPr>
                </w:rPrChange>
              </w:rPr>
            </w:pPr>
            <w:r w:rsidRPr="009F32C9">
              <w:rPr>
                <w:i/>
                <w:noProof/>
                <w:rPrChange w:id="51936" w:author="CR#0252r1" w:date="2020-04-07T04:24:00Z">
                  <w:rPr>
                    <w:i/>
                    <w:noProof/>
                  </w:rPr>
                </w:rPrChange>
              </w:rPr>
              <w:t>orbitModelID-2</w:t>
            </w:r>
          </w:p>
        </w:tc>
        <w:tc>
          <w:tcPr>
            <w:tcW w:w="7371" w:type="dxa"/>
          </w:tcPr>
          <w:p w:rsidR="002B1632" w:rsidRPr="009F32C9" w:rsidRDefault="002B1632" w:rsidP="002D60CB">
            <w:pPr>
              <w:pStyle w:val="TAL"/>
              <w:rPr>
                <w:rPrChange w:id="51937" w:author="CR#0252r1" w:date="2020-04-07T04:24:00Z">
                  <w:rPr/>
                </w:rPrChange>
              </w:rPr>
            </w:pPr>
            <w:r w:rsidRPr="009F32C9">
              <w:rPr>
                <w:rPrChange w:id="51938" w:author="CR#0252r1" w:date="2020-04-07T04:24:00Z">
                  <w:rPr/>
                </w:rPrChange>
              </w:rPr>
              <w:t xml:space="preserve">The field is mandatory present if </w:t>
            </w:r>
            <w:r w:rsidRPr="009F32C9">
              <w:rPr>
                <w:i/>
                <w:snapToGrid w:val="0"/>
                <w:rPrChange w:id="51939" w:author="CR#0252r1" w:date="2020-04-07T04:24:00Z">
                  <w:rPr>
                    <w:i/>
                    <w:snapToGrid w:val="0"/>
                  </w:rPr>
                </w:rPrChange>
              </w:rPr>
              <w:t xml:space="preserve">orbitModelID-PrefList </w:t>
            </w:r>
            <w:r w:rsidRPr="009F32C9">
              <w:rPr>
                <w:snapToGrid w:val="0"/>
                <w:rPrChange w:id="51940" w:author="CR#0252r1" w:date="2020-04-07T04:24:00Z">
                  <w:rPr>
                    <w:snapToGrid w:val="0"/>
                  </w:rPr>
                </w:rPrChange>
              </w:rPr>
              <w:t xml:space="preserve">is absent or includes a Model-ID </w:t>
            </w:r>
            <w:r w:rsidRPr="009F32C9">
              <w:rPr>
                <w:rPrChange w:id="51941" w:author="CR#0252r1" w:date="2020-04-07T04:24:00Z">
                  <w:rPr/>
                </w:rPrChange>
              </w:rPr>
              <w:t xml:space="preserve">= </w:t>
            </w:r>
            <w:r w:rsidR="00354C05" w:rsidRPr="009F32C9">
              <w:rPr>
                <w:rPrChange w:id="51942" w:author="CR#0252r1" w:date="2020-04-07T04:24:00Z">
                  <w:rPr/>
                </w:rPrChange>
              </w:rPr>
              <w:t>'</w:t>
            </w:r>
            <w:r w:rsidRPr="009F32C9">
              <w:rPr>
                <w:rPrChange w:id="51943" w:author="CR#0252r1" w:date="2020-04-07T04:24:00Z">
                  <w:rPr/>
                </w:rPrChange>
              </w:rPr>
              <w:t>2</w:t>
            </w:r>
            <w:r w:rsidR="00354C05" w:rsidRPr="009F32C9">
              <w:rPr>
                <w:rPrChange w:id="51944" w:author="CR#0252r1" w:date="2020-04-07T04:24:00Z">
                  <w:rPr/>
                </w:rPrChange>
              </w:rPr>
              <w:t>'</w:t>
            </w:r>
            <w:r w:rsidRPr="009F32C9">
              <w:rPr>
                <w:rPrChange w:id="51945" w:author="CR#0252r1" w:date="2020-04-07T04:24:00Z">
                  <w:rPr/>
                </w:rPrChange>
              </w:rPr>
              <w:t>; otherwise it is not present.</w:t>
            </w:r>
          </w:p>
        </w:tc>
      </w:tr>
    </w:tbl>
    <w:p w:rsidR="002B1632" w:rsidRPr="009F32C9" w:rsidRDefault="002B1632" w:rsidP="002D60CB">
      <w:pPr>
        <w:rPr>
          <w:rPrChange w:id="51946"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ind w:firstLine="283"/>
              <w:rPr>
                <w:rPrChange w:id="51947" w:author="CR#0252r1" w:date="2020-04-07T04:24:00Z">
                  <w:rPr/>
                </w:rPrChange>
              </w:rPr>
            </w:pPr>
            <w:r w:rsidRPr="009F32C9">
              <w:rPr>
                <w:i/>
                <w:snapToGrid w:val="0"/>
                <w:rPrChange w:id="51948" w:author="CR#0252r1" w:date="2020-04-07T04:24:00Z">
                  <w:rPr>
                    <w:i/>
                    <w:snapToGrid w:val="0"/>
                  </w:rPr>
                </w:rPrChange>
              </w:rPr>
              <w:t>GNSS-NavigationModelReq</w:t>
            </w:r>
            <w:r w:rsidRPr="009F32C9">
              <w:rPr>
                <w:i/>
                <w:iCs/>
                <w:snapToGrid w:val="0"/>
                <w:rPrChange w:id="51949" w:author="CR#0252r1" w:date="2020-04-07T04:24:00Z">
                  <w:rPr>
                    <w:i/>
                    <w:iCs/>
                    <w:snapToGrid w:val="0"/>
                  </w:rPr>
                </w:rPrChange>
              </w:rPr>
              <w:t xml:space="preserve"> </w:t>
            </w:r>
            <w:r w:rsidRPr="009F32C9">
              <w:rPr>
                <w:iCs/>
                <w:noProof/>
                <w:rPrChange w:id="51950"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1951" w:author="CR#0252r1" w:date="2020-04-07T04:24:00Z">
                  <w:rPr>
                    <w:b/>
                    <w:i/>
                  </w:rPr>
                </w:rPrChange>
              </w:rPr>
            </w:pPr>
            <w:r w:rsidRPr="009F32C9">
              <w:rPr>
                <w:b/>
                <w:i/>
                <w:rPrChange w:id="51952" w:author="CR#0252r1" w:date="2020-04-07T04:24:00Z">
                  <w:rPr>
                    <w:b/>
                    <w:i/>
                  </w:rPr>
                </w:rPrChange>
              </w:rPr>
              <w:t>storedNavList</w:t>
            </w:r>
          </w:p>
          <w:p w:rsidR="002B1632" w:rsidRPr="009F32C9" w:rsidRDefault="002B1632" w:rsidP="002D60CB">
            <w:pPr>
              <w:pStyle w:val="TAL"/>
              <w:rPr>
                <w:rPrChange w:id="51953" w:author="CR#0252r1" w:date="2020-04-07T04:24:00Z">
                  <w:rPr/>
                </w:rPrChange>
              </w:rPr>
            </w:pPr>
            <w:r w:rsidRPr="009F32C9">
              <w:rPr>
                <w:rPrChange w:id="51954" w:author="CR#0252r1" w:date="2020-04-07T04:24:00Z">
                  <w:rPr/>
                </w:rPrChange>
              </w:rPr>
              <w:t xml:space="preserve">This list provides information to the location server about which </w:t>
            </w:r>
            <w:r w:rsidRPr="009F32C9">
              <w:rPr>
                <w:i/>
                <w:rPrChange w:id="51955" w:author="CR#0252r1" w:date="2020-04-07T04:24:00Z">
                  <w:rPr>
                    <w:i/>
                  </w:rPr>
                </w:rPrChange>
              </w:rPr>
              <w:t>GNSS-NavigationModel</w:t>
            </w:r>
            <w:r w:rsidRPr="009F32C9">
              <w:rPr>
                <w:rPrChange w:id="51956" w:author="CR#0252r1" w:date="2020-04-07T04:24:00Z">
                  <w:rPr/>
                </w:rPrChange>
              </w:rPr>
              <w:t xml:space="preserve"> data the target device has currently stored for the particular GNSS indicated by </w:t>
            </w:r>
            <w:r w:rsidRPr="009F32C9">
              <w:rPr>
                <w:i/>
                <w:rPrChange w:id="51957" w:author="CR#0252r1" w:date="2020-04-07T04:24:00Z">
                  <w:rPr>
                    <w:i/>
                  </w:rPr>
                </w:rPrChange>
              </w:rPr>
              <w:t>GNSS-ID</w:t>
            </w:r>
            <w:r w:rsidRPr="009F32C9">
              <w:rPr>
                <w:rPrChange w:id="51958" w:author="CR#0252r1" w:date="2020-04-07T04:24:00Z">
                  <w:rPr/>
                </w:rPrChange>
              </w:rPr>
              <w:t xml:space="preserve">. </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1959" w:author="CR#0252r1" w:date="2020-04-07T04:24:00Z">
                  <w:rPr>
                    <w:b/>
                    <w:i/>
                  </w:rPr>
                </w:rPrChange>
              </w:rPr>
            </w:pPr>
            <w:r w:rsidRPr="009F32C9">
              <w:rPr>
                <w:b/>
                <w:i/>
                <w:rPrChange w:id="51960" w:author="CR#0252r1" w:date="2020-04-07T04:24:00Z">
                  <w:rPr>
                    <w:b/>
                    <w:i/>
                  </w:rPr>
                </w:rPrChange>
              </w:rPr>
              <w:t>reqNavList</w:t>
            </w:r>
          </w:p>
          <w:p w:rsidR="002B1632" w:rsidRPr="009F32C9" w:rsidRDefault="002B1632" w:rsidP="002D60CB">
            <w:pPr>
              <w:pStyle w:val="TAL"/>
              <w:keepNext w:val="0"/>
              <w:keepLines w:val="0"/>
              <w:widowControl w:val="0"/>
              <w:rPr>
                <w:b/>
                <w:i/>
                <w:rPrChange w:id="51961" w:author="CR#0252r1" w:date="2020-04-07T04:24:00Z">
                  <w:rPr>
                    <w:b/>
                    <w:i/>
                  </w:rPr>
                </w:rPrChange>
              </w:rPr>
            </w:pPr>
            <w:r w:rsidRPr="009F32C9">
              <w:rPr>
                <w:rPrChange w:id="51962" w:author="CR#0252r1" w:date="2020-04-07T04:24:00Z">
                  <w:rPr/>
                </w:rPrChange>
              </w:rPr>
              <w:t xml:space="preserve">This list provides information to the location server which </w:t>
            </w:r>
            <w:r w:rsidRPr="009F32C9">
              <w:rPr>
                <w:i/>
                <w:rPrChange w:id="51963" w:author="CR#0252r1" w:date="2020-04-07T04:24:00Z">
                  <w:rPr>
                    <w:i/>
                  </w:rPr>
                </w:rPrChange>
              </w:rPr>
              <w:t>GNSS-NavigationModel</w:t>
            </w:r>
            <w:r w:rsidRPr="009F32C9">
              <w:rPr>
                <w:rPrChange w:id="51964" w:author="CR#0252r1" w:date="2020-04-07T04:24:00Z">
                  <w:rPr/>
                </w:rPrChange>
              </w:rPr>
              <w:t xml:space="preserve"> data are requested by the target device.</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1965" w:author="CR#0252r1" w:date="2020-04-07T04:24:00Z">
                  <w:rPr>
                    <w:b/>
                    <w:i/>
                  </w:rPr>
                </w:rPrChange>
              </w:rPr>
            </w:pPr>
            <w:r w:rsidRPr="009F32C9">
              <w:rPr>
                <w:b/>
                <w:i/>
                <w:rPrChange w:id="51966" w:author="CR#0252r1" w:date="2020-04-07T04:24:00Z">
                  <w:rPr>
                    <w:b/>
                    <w:i/>
                  </w:rPr>
                </w:rPrChange>
              </w:rPr>
              <w:lastRenderedPageBreak/>
              <w:t>gnss-WeekOrDay</w:t>
            </w:r>
          </w:p>
          <w:p w:rsidR="002B1632" w:rsidRPr="009F32C9" w:rsidRDefault="002B1632" w:rsidP="002D60CB">
            <w:pPr>
              <w:pStyle w:val="TAL"/>
              <w:keepNext w:val="0"/>
              <w:keepLines w:val="0"/>
              <w:widowControl w:val="0"/>
              <w:rPr>
                <w:rPrChange w:id="51967" w:author="CR#0252r1" w:date="2020-04-07T04:24:00Z">
                  <w:rPr/>
                </w:rPrChange>
              </w:rPr>
            </w:pPr>
            <w:r w:rsidRPr="009F32C9">
              <w:rPr>
                <w:rPrChange w:id="51968" w:author="CR#0252r1" w:date="2020-04-07T04:24:00Z">
                  <w:rPr/>
                </w:rPrChange>
              </w:rPr>
              <w:t xml:space="preserve">If </w:t>
            </w:r>
            <w:r w:rsidRPr="009F32C9">
              <w:rPr>
                <w:i/>
                <w:rPrChange w:id="51969" w:author="CR#0252r1" w:date="2020-04-07T04:24:00Z">
                  <w:rPr>
                    <w:i/>
                  </w:rPr>
                </w:rPrChange>
              </w:rPr>
              <w:t>GNSS-ID</w:t>
            </w:r>
            <w:r w:rsidRPr="009F32C9">
              <w:rPr>
                <w:rPrChange w:id="51970" w:author="CR#0252r1" w:date="2020-04-07T04:24:00Z">
                  <w:rPr/>
                </w:rPrChange>
              </w:rPr>
              <w:t xml:space="preserve"> does not indicate </w:t>
            </w:r>
            <w:r w:rsidR="00354C05" w:rsidRPr="009F32C9">
              <w:rPr>
                <w:rPrChange w:id="51971" w:author="CR#0252r1" w:date="2020-04-07T04:24:00Z">
                  <w:rPr/>
                </w:rPrChange>
              </w:rPr>
              <w:t>'</w:t>
            </w:r>
            <w:r w:rsidRPr="009F32C9">
              <w:rPr>
                <w:rPrChange w:id="51972" w:author="CR#0252r1" w:date="2020-04-07T04:24:00Z">
                  <w:rPr/>
                </w:rPrChange>
              </w:rPr>
              <w:t>glonass</w:t>
            </w:r>
            <w:r w:rsidR="00354C05" w:rsidRPr="009F32C9">
              <w:rPr>
                <w:rPrChange w:id="51973" w:author="CR#0252r1" w:date="2020-04-07T04:24:00Z">
                  <w:rPr/>
                </w:rPrChange>
              </w:rPr>
              <w:t>'</w:t>
            </w:r>
            <w:r w:rsidRPr="009F32C9">
              <w:rPr>
                <w:rPrChange w:id="51974" w:author="CR#0252r1" w:date="2020-04-07T04:24:00Z">
                  <w:rPr/>
                </w:rPrChange>
              </w:rPr>
              <w:t>, this field defines the GNSS Week number of the assistance currently held by the target device.</w:t>
            </w:r>
          </w:p>
          <w:p w:rsidR="002B1632" w:rsidRPr="009F32C9" w:rsidRDefault="002B1632" w:rsidP="002D60CB">
            <w:pPr>
              <w:pStyle w:val="TAL"/>
              <w:keepNext w:val="0"/>
              <w:keepLines w:val="0"/>
              <w:widowControl w:val="0"/>
              <w:rPr>
                <w:rPrChange w:id="51975" w:author="CR#0252r1" w:date="2020-04-07T04:24:00Z">
                  <w:rPr/>
                </w:rPrChange>
              </w:rPr>
            </w:pPr>
            <w:r w:rsidRPr="009F32C9">
              <w:rPr>
                <w:rPrChange w:id="51976" w:author="CR#0252r1" w:date="2020-04-07T04:24:00Z">
                  <w:rPr/>
                </w:rPrChange>
              </w:rPr>
              <w:t xml:space="preserve">If </w:t>
            </w:r>
            <w:r w:rsidRPr="009F32C9">
              <w:rPr>
                <w:i/>
                <w:rPrChange w:id="51977" w:author="CR#0252r1" w:date="2020-04-07T04:24:00Z">
                  <w:rPr>
                    <w:i/>
                  </w:rPr>
                </w:rPrChange>
              </w:rPr>
              <w:t>GNSS-ID</w:t>
            </w:r>
            <w:r w:rsidRPr="009F32C9">
              <w:rPr>
                <w:rPrChange w:id="51978" w:author="CR#0252r1" w:date="2020-04-07T04:24:00Z">
                  <w:rPr/>
                </w:rPrChange>
              </w:rPr>
              <w:t xml:space="preserve"> is set to </w:t>
            </w:r>
            <w:r w:rsidR="00354C05" w:rsidRPr="009F32C9">
              <w:rPr>
                <w:rPrChange w:id="51979" w:author="CR#0252r1" w:date="2020-04-07T04:24:00Z">
                  <w:rPr/>
                </w:rPrChange>
              </w:rPr>
              <w:t>'</w:t>
            </w:r>
            <w:r w:rsidRPr="009F32C9">
              <w:rPr>
                <w:rPrChange w:id="51980" w:author="CR#0252r1" w:date="2020-04-07T04:24:00Z">
                  <w:rPr/>
                </w:rPrChange>
              </w:rPr>
              <w:t>glonass</w:t>
            </w:r>
            <w:r w:rsidR="00354C05" w:rsidRPr="009F32C9">
              <w:rPr>
                <w:rPrChange w:id="51981" w:author="CR#0252r1" w:date="2020-04-07T04:24:00Z">
                  <w:rPr/>
                </w:rPrChange>
              </w:rPr>
              <w:t>'</w:t>
            </w:r>
            <w:r w:rsidRPr="009F32C9">
              <w:rPr>
                <w:rPrChange w:id="51982" w:author="CR#0252r1" w:date="2020-04-07T04:24:00Z">
                  <w:rPr/>
                </w:rPrChange>
              </w:rPr>
              <w:t>, this field defines the calendar number of day within the four-year interval starting from 1</w:t>
            </w:r>
            <w:r w:rsidRPr="009F32C9">
              <w:rPr>
                <w:vertAlign w:val="superscript"/>
                <w:rPrChange w:id="51983" w:author="CR#0252r1" w:date="2020-04-07T04:24:00Z">
                  <w:rPr>
                    <w:vertAlign w:val="superscript"/>
                  </w:rPr>
                </w:rPrChange>
              </w:rPr>
              <w:t>st</w:t>
            </w:r>
            <w:r w:rsidRPr="009F32C9">
              <w:rPr>
                <w:rPrChange w:id="51984" w:author="CR#0252r1" w:date="2020-04-07T04:24:00Z">
                  <w:rPr/>
                </w:rPrChange>
              </w:rPr>
              <w:t xml:space="preserve"> of January in a leap year, as defined by the parameter N</w:t>
            </w:r>
            <w:r w:rsidRPr="009F32C9">
              <w:rPr>
                <w:vertAlign w:val="subscript"/>
                <w:rPrChange w:id="51985" w:author="CR#0252r1" w:date="2020-04-07T04:24:00Z">
                  <w:rPr>
                    <w:vertAlign w:val="subscript"/>
                  </w:rPr>
                </w:rPrChange>
              </w:rPr>
              <w:t>T</w:t>
            </w:r>
            <w:r w:rsidRPr="009F32C9">
              <w:rPr>
                <w:rPrChange w:id="51986" w:author="CR#0252r1" w:date="2020-04-07T04:24:00Z">
                  <w:rPr/>
                </w:rPrChange>
              </w:rPr>
              <w:t xml:space="preserve"> in [9] of the assistance currently held by the target device.</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1987" w:author="CR#0252r1" w:date="2020-04-07T04:24:00Z">
                  <w:rPr>
                    <w:b/>
                    <w:i/>
                  </w:rPr>
                </w:rPrChange>
              </w:rPr>
            </w:pPr>
            <w:r w:rsidRPr="009F32C9">
              <w:rPr>
                <w:b/>
                <w:i/>
                <w:rPrChange w:id="51988" w:author="CR#0252r1" w:date="2020-04-07T04:24:00Z">
                  <w:rPr>
                    <w:b/>
                    <w:i/>
                  </w:rPr>
                </w:rPrChange>
              </w:rPr>
              <w:t>gnss-Toe</w:t>
            </w:r>
          </w:p>
          <w:p w:rsidR="002B1632" w:rsidRPr="009F32C9" w:rsidRDefault="002B1632" w:rsidP="002D60CB">
            <w:pPr>
              <w:pStyle w:val="TAL"/>
              <w:keepNext w:val="0"/>
              <w:keepLines w:val="0"/>
              <w:widowControl w:val="0"/>
              <w:rPr>
                <w:rPrChange w:id="51989" w:author="CR#0252r1" w:date="2020-04-07T04:24:00Z">
                  <w:rPr/>
                </w:rPrChange>
              </w:rPr>
            </w:pPr>
            <w:r w:rsidRPr="009F32C9">
              <w:rPr>
                <w:rPrChange w:id="51990" w:author="CR#0252r1" w:date="2020-04-07T04:24:00Z">
                  <w:rPr/>
                </w:rPrChange>
              </w:rPr>
              <w:t xml:space="preserve">If </w:t>
            </w:r>
            <w:r w:rsidRPr="009F32C9">
              <w:rPr>
                <w:i/>
                <w:rPrChange w:id="51991" w:author="CR#0252r1" w:date="2020-04-07T04:24:00Z">
                  <w:rPr>
                    <w:i/>
                  </w:rPr>
                </w:rPrChange>
              </w:rPr>
              <w:t>GNSS-ID</w:t>
            </w:r>
            <w:r w:rsidRPr="009F32C9">
              <w:rPr>
                <w:rPrChange w:id="51992" w:author="CR#0252r1" w:date="2020-04-07T04:24:00Z">
                  <w:rPr/>
                </w:rPrChange>
              </w:rPr>
              <w:t xml:space="preserve"> does not indicate </w:t>
            </w:r>
            <w:r w:rsidR="00354C05" w:rsidRPr="009F32C9">
              <w:rPr>
                <w:rPrChange w:id="51993" w:author="CR#0252r1" w:date="2020-04-07T04:24:00Z">
                  <w:rPr/>
                </w:rPrChange>
              </w:rPr>
              <w:t>'</w:t>
            </w:r>
            <w:r w:rsidRPr="009F32C9">
              <w:rPr>
                <w:rPrChange w:id="51994" w:author="CR#0252r1" w:date="2020-04-07T04:24:00Z">
                  <w:rPr/>
                </w:rPrChange>
              </w:rPr>
              <w:t>glonass</w:t>
            </w:r>
            <w:r w:rsidR="00354C05" w:rsidRPr="009F32C9">
              <w:rPr>
                <w:rPrChange w:id="51995" w:author="CR#0252r1" w:date="2020-04-07T04:24:00Z">
                  <w:rPr/>
                </w:rPrChange>
              </w:rPr>
              <w:t>'</w:t>
            </w:r>
            <w:r w:rsidRPr="009F32C9">
              <w:rPr>
                <w:rPrChange w:id="51996" w:author="CR#0252r1" w:date="2020-04-07T04:24:00Z">
                  <w:rPr/>
                </w:rPrChange>
              </w:rPr>
              <w:t>, this field defines the GNSS time of ephemeris in hours of the latest ephemeris set contained by the target device.</w:t>
            </w:r>
          </w:p>
          <w:p w:rsidR="002B1632" w:rsidRPr="009F32C9" w:rsidRDefault="002B1632" w:rsidP="002D60CB">
            <w:pPr>
              <w:pStyle w:val="TAL"/>
              <w:keepNext w:val="0"/>
              <w:keepLines w:val="0"/>
              <w:widowControl w:val="0"/>
              <w:rPr>
                <w:rPrChange w:id="51997" w:author="CR#0252r1" w:date="2020-04-07T04:24:00Z">
                  <w:rPr/>
                </w:rPrChange>
              </w:rPr>
            </w:pPr>
            <w:r w:rsidRPr="009F32C9">
              <w:rPr>
                <w:rPrChange w:id="51998" w:author="CR#0252r1" w:date="2020-04-07T04:24:00Z">
                  <w:rPr/>
                </w:rPrChange>
              </w:rPr>
              <w:t xml:space="preserve">If </w:t>
            </w:r>
            <w:r w:rsidRPr="009F32C9">
              <w:rPr>
                <w:i/>
                <w:rPrChange w:id="51999" w:author="CR#0252r1" w:date="2020-04-07T04:24:00Z">
                  <w:rPr>
                    <w:i/>
                  </w:rPr>
                </w:rPrChange>
              </w:rPr>
              <w:t>GNSS-ID</w:t>
            </w:r>
            <w:r w:rsidRPr="009F32C9">
              <w:rPr>
                <w:rPrChange w:id="52000" w:author="CR#0252r1" w:date="2020-04-07T04:24:00Z">
                  <w:rPr/>
                </w:rPrChange>
              </w:rPr>
              <w:t xml:space="preserve"> is set to </w:t>
            </w:r>
            <w:r w:rsidR="00354C05" w:rsidRPr="009F32C9">
              <w:rPr>
                <w:rPrChange w:id="52001" w:author="CR#0252r1" w:date="2020-04-07T04:24:00Z">
                  <w:rPr/>
                </w:rPrChange>
              </w:rPr>
              <w:t>'</w:t>
            </w:r>
            <w:r w:rsidRPr="009F32C9">
              <w:rPr>
                <w:rPrChange w:id="52002" w:author="CR#0252r1" w:date="2020-04-07T04:24:00Z">
                  <w:rPr/>
                </w:rPrChange>
              </w:rPr>
              <w:t>glonass</w:t>
            </w:r>
            <w:r w:rsidR="00354C05" w:rsidRPr="009F32C9">
              <w:rPr>
                <w:rPrChange w:id="52003" w:author="CR#0252r1" w:date="2020-04-07T04:24:00Z">
                  <w:rPr/>
                </w:rPrChange>
              </w:rPr>
              <w:t>'</w:t>
            </w:r>
            <w:r w:rsidRPr="009F32C9">
              <w:rPr>
                <w:rPrChange w:id="52004" w:author="CR#0252r1" w:date="2020-04-07T04:24:00Z">
                  <w:rPr/>
                </w:rPrChange>
              </w:rPr>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2005" w:author="CR#0252r1" w:date="2020-04-07T04:24:00Z">
                  <w:rPr>
                    <w:b/>
                    <w:i/>
                  </w:rPr>
                </w:rPrChange>
              </w:rPr>
            </w:pPr>
            <w:r w:rsidRPr="009F32C9">
              <w:rPr>
                <w:b/>
                <w:i/>
                <w:rPrChange w:id="52006" w:author="CR#0252r1" w:date="2020-04-07T04:24:00Z">
                  <w:rPr>
                    <w:b/>
                    <w:i/>
                  </w:rPr>
                </w:rPrChange>
              </w:rPr>
              <w:t>t-toeLimit</w:t>
            </w:r>
          </w:p>
          <w:p w:rsidR="002B1632" w:rsidRPr="009F32C9" w:rsidRDefault="002B1632" w:rsidP="002D60CB">
            <w:pPr>
              <w:pStyle w:val="TAL"/>
              <w:rPr>
                <w:rPrChange w:id="52007" w:author="CR#0252r1" w:date="2020-04-07T04:24:00Z">
                  <w:rPr/>
                </w:rPrChange>
              </w:rPr>
            </w:pPr>
            <w:r w:rsidRPr="009F32C9">
              <w:rPr>
                <w:rPrChange w:id="52008" w:author="CR#0252r1" w:date="2020-04-07T04:24:00Z">
                  <w:rPr/>
                </w:rPrChange>
              </w:rPr>
              <w:t xml:space="preserve">If </w:t>
            </w:r>
            <w:r w:rsidRPr="009F32C9">
              <w:rPr>
                <w:i/>
                <w:rPrChange w:id="52009" w:author="CR#0252r1" w:date="2020-04-07T04:24:00Z">
                  <w:rPr>
                    <w:i/>
                  </w:rPr>
                </w:rPrChange>
              </w:rPr>
              <w:t>GNSS-ID</w:t>
            </w:r>
            <w:r w:rsidRPr="009F32C9">
              <w:rPr>
                <w:rPrChange w:id="52010" w:author="CR#0252r1" w:date="2020-04-07T04:24:00Z">
                  <w:rPr/>
                </w:rPrChange>
              </w:rPr>
              <w:t xml:space="preserve"> does not indicate </w:t>
            </w:r>
            <w:r w:rsidR="00354C05" w:rsidRPr="009F32C9">
              <w:rPr>
                <w:rPrChange w:id="52011" w:author="CR#0252r1" w:date="2020-04-07T04:24:00Z">
                  <w:rPr/>
                </w:rPrChange>
              </w:rPr>
              <w:t>'</w:t>
            </w:r>
            <w:r w:rsidRPr="009F32C9">
              <w:rPr>
                <w:rPrChange w:id="52012" w:author="CR#0252r1" w:date="2020-04-07T04:24:00Z">
                  <w:rPr/>
                </w:rPrChange>
              </w:rPr>
              <w:t>glonass</w:t>
            </w:r>
            <w:r w:rsidR="00354C05" w:rsidRPr="009F32C9">
              <w:rPr>
                <w:rPrChange w:id="52013" w:author="CR#0252r1" w:date="2020-04-07T04:24:00Z">
                  <w:rPr/>
                </w:rPrChange>
              </w:rPr>
              <w:t>'</w:t>
            </w:r>
            <w:r w:rsidRPr="009F32C9">
              <w:rPr>
                <w:rPrChange w:id="52014" w:author="CR#0252r1" w:date="2020-04-07T04:24:00Z">
                  <w:rPr/>
                </w:rPrChange>
              </w:rPr>
              <w:t>, this IE defines the ephemeris age tolerance of the target device in units of hours.</w:t>
            </w:r>
          </w:p>
          <w:p w:rsidR="002B1632" w:rsidRPr="009F32C9" w:rsidRDefault="002B1632" w:rsidP="002D60CB">
            <w:pPr>
              <w:pStyle w:val="TAL"/>
              <w:keepNext w:val="0"/>
              <w:keepLines w:val="0"/>
              <w:widowControl w:val="0"/>
              <w:rPr>
                <w:rPrChange w:id="52015" w:author="CR#0252r1" w:date="2020-04-07T04:24:00Z">
                  <w:rPr/>
                </w:rPrChange>
              </w:rPr>
            </w:pPr>
            <w:r w:rsidRPr="009F32C9">
              <w:rPr>
                <w:rPrChange w:id="52016" w:author="CR#0252r1" w:date="2020-04-07T04:24:00Z">
                  <w:rPr/>
                </w:rPrChange>
              </w:rPr>
              <w:t xml:space="preserve">If </w:t>
            </w:r>
            <w:r w:rsidRPr="009F32C9">
              <w:rPr>
                <w:i/>
                <w:rPrChange w:id="52017" w:author="CR#0252r1" w:date="2020-04-07T04:24:00Z">
                  <w:rPr>
                    <w:i/>
                  </w:rPr>
                </w:rPrChange>
              </w:rPr>
              <w:t>GNSS-ID</w:t>
            </w:r>
            <w:r w:rsidRPr="009F32C9">
              <w:rPr>
                <w:rPrChange w:id="52018" w:author="CR#0252r1" w:date="2020-04-07T04:24:00Z">
                  <w:rPr/>
                </w:rPrChange>
              </w:rPr>
              <w:t xml:space="preserve"> is set to </w:t>
            </w:r>
            <w:r w:rsidR="00354C05" w:rsidRPr="009F32C9">
              <w:rPr>
                <w:rPrChange w:id="52019" w:author="CR#0252r1" w:date="2020-04-07T04:24:00Z">
                  <w:rPr/>
                </w:rPrChange>
              </w:rPr>
              <w:t>'</w:t>
            </w:r>
            <w:r w:rsidRPr="009F32C9">
              <w:rPr>
                <w:rPrChange w:id="52020" w:author="CR#0252r1" w:date="2020-04-07T04:24:00Z">
                  <w:rPr/>
                </w:rPrChange>
              </w:rPr>
              <w:t>glonass</w:t>
            </w:r>
            <w:r w:rsidR="00354C05" w:rsidRPr="009F32C9">
              <w:rPr>
                <w:rPrChange w:id="52021" w:author="CR#0252r1" w:date="2020-04-07T04:24:00Z">
                  <w:rPr/>
                </w:rPrChange>
              </w:rPr>
              <w:t>'</w:t>
            </w:r>
            <w:r w:rsidRPr="009F32C9">
              <w:rPr>
                <w:rPrChange w:id="52022" w:author="CR#0252r1" w:date="2020-04-07T04:24:00Z">
                  <w:rPr/>
                </w:rPrChange>
              </w:rPr>
              <w:t xml:space="preserve">, this IE defines the ephemeris age tolerance of the target device in units of 30 minutes. </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2023" w:author="CR#0252r1" w:date="2020-04-07T04:24:00Z">
                  <w:rPr>
                    <w:b/>
                    <w:i/>
                  </w:rPr>
                </w:rPrChange>
              </w:rPr>
            </w:pPr>
            <w:r w:rsidRPr="009F32C9">
              <w:rPr>
                <w:b/>
                <w:i/>
                <w:rPrChange w:id="52024" w:author="CR#0252r1" w:date="2020-04-07T04:24:00Z">
                  <w:rPr>
                    <w:b/>
                    <w:i/>
                  </w:rPr>
                </w:rPrChange>
              </w:rPr>
              <w:t>satListRelatedDataList</w:t>
            </w:r>
          </w:p>
          <w:p w:rsidR="002B1632" w:rsidRPr="009F32C9" w:rsidRDefault="002B1632" w:rsidP="002D60CB">
            <w:pPr>
              <w:pStyle w:val="TAL"/>
              <w:keepNext w:val="0"/>
              <w:keepLines w:val="0"/>
              <w:widowControl w:val="0"/>
              <w:rPr>
                <w:rPrChange w:id="52025" w:author="CR#0252r1" w:date="2020-04-07T04:24:00Z">
                  <w:rPr/>
                </w:rPrChange>
              </w:rPr>
            </w:pPr>
            <w:r w:rsidRPr="009F32C9">
              <w:rPr>
                <w:rPrChange w:id="52026" w:author="CR#0252r1" w:date="2020-04-07T04:24:00Z">
                  <w:rPr/>
                </w:rPrChange>
              </w:rPr>
              <w:t>This list defines the clock and orbit models currently held by the target device for each SV. This field is not included if the target device does not have any stored clock and orbit models for any SV.</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2027" w:author="CR#0252r1" w:date="2020-04-07T04:24:00Z">
                  <w:rPr>
                    <w:b/>
                    <w:i/>
                  </w:rPr>
                </w:rPrChange>
              </w:rPr>
            </w:pPr>
            <w:r w:rsidRPr="009F32C9">
              <w:rPr>
                <w:b/>
                <w:i/>
                <w:rPrChange w:id="52028" w:author="CR#0252r1" w:date="2020-04-07T04:24:00Z">
                  <w:rPr>
                    <w:b/>
                    <w:i/>
                  </w:rPr>
                </w:rPrChange>
              </w:rPr>
              <w:t>svID</w:t>
            </w:r>
          </w:p>
          <w:p w:rsidR="002B1632" w:rsidRPr="009F32C9" w:rsidRDefault="002B1632" w:rsidP="002D60CB">
            <w:pPr>
              <w:pStyle w:val="TAL"/>
              <w:keepNext w:val="0"/>
              <w:keepLines w:val="0"/>
              <w:widowControl w:val="0"/>
              <w:rPr>
                <w:rPrChange w:id="52029" w:author="CR#0252r1" w:date="2020-04-07T04:24:00Z">
                  <w:rPr/>
                </w:rPrChange>
              </w:rPr>
            </w:pPr>
            <w:r w:rsidRPr="009F32C9">
              <w:rPr>
                <w:rPrChange w:id="52030" w:author="CR#0252r1" w:date="2020-04-07T04:24:00Z">
                  <w:rPr/>
                </w:rPrChange>
              </w:rPr>
              <w:t>This field identifies the particular GNSS satellite.</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2031" w:author="CR#0252r1" w:date="2020-04-07T04:24:00Z">
                  <w:rPr>
                    <w:b/>
                    <w:i/>
                  </w:rPr>
                </w:rPrChange>
              </w:rPr>
            </w:pPr>
            <w:r w:rsidRPr="009F32C9">
              <w:rPr>
                <w:b/>
                <w:i/>
                <w:rPrChange w:id="52032" w:author="CR#0252r1" w:date="2020-04-07T04:24:00Z">
                  <w:rPr>
                    <w:b/>
                    <w:i/>
                  </w:rPr>
                </w:rPrChange>
              </w:rPr>
              <w:t>iod</w:t>
            </w:r>
          </w:p>
          <w:p w:rsidR="002B1632" w:rsidRPr="009F32C9" w:rsidRDefault="002B1632" w:rsidP="002D60CB">
            <w:pPr>
              <w:pStyle w:val="TAL"/>
              <w:keepNext w:val="0"/>
              <w:keepLines w:val="0"/>
              <w:widowControl w:val="0"/>
              <w:rPr>
                <w:rPrChange w:id="52033" w:author="CR#0252r1" w:date="2020-04-07T04:24:00Z">
                  <w:rPr/>
                </w:rPrChange>
              </w:rPr>
            </w:pPr>
            <w:r w:rsidRPr="009F32C9">
              <w:rPr>
                <w:rPrChange w:id="52034" w:author="CR#0252r1" w:date="2020-04-07T04:24:00Z">
                  <w:rPr/>
                </w:rPrChange>
              </w:rPr>
              <w:t>This field identifies the issue of data currently held by the target device.</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2035" w:author="CR#0252r1" w:date="2020-04-07T04:24:00Z">
                  <w:rPr>
                    <w:b/>
                    <w:i/>
                  </w:rPr>
                </w:rPrChange>
              </w:rPr>
            </w:pPr>
            <w:r w:rsidRPr="009F32C9">
              <w:rPr>
                <w:b/>
                <w:i/>
                <w:rPrChange w:id="52036" w:author="CR#0252r1" w:date="2020-04-07T04:24:00Z">
                  <w:rPr>
                    <w:b/>
                    <w:i/>
                  </w:rPr>
                </w:rPrChange>
              </w:rPr>
              <w:t>clockModelID, orbitModelID</w:t>
            </w:r>
          </w:p>
          <w:p w:rsidR="002B1632" w:rsidRPr="009F32C9" w:rsidRDefault="002B1632" w:rsidP="002D60CB">
            <w:pPr>
              <w:pStyle w:val="TAL"/>
              <w:keepNext w:val="0"/>
              <w:keepLines w:val="0"/>
              <w:widowControl w:val="0"/>
              <w:rPr>
                <w:rPrChange w:id="52037" w:author="CR#0252r1" w:date="2020-04-07T04:24:00Z">
                  <w:rPr/>
                </w:rPrChange>
              </w:rPr>
            </w:pPr>
            <w:r w:rsidRPr="009F32C9">
              <w:rPr>
                <w:rPrChange w:id="52038" w:author="CR#0252r1" w:date="2020-04-07T04:24:00Z">
                  <w:rPr/>
                </w:rPrChange>
              </w:rPr>
              <w:t xml:space="preserve">These fields define the clock and orbit model number currently held by the target device. If these fields are absent, the default interpretation of the table GNSS-ID to clockModelID &amp; orbitModelID relation below applies. </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2039" w:author="CR#0252r1" w:date="2020-04-07T04:24:00Z">
                  <w:rPr>
                    <w:b/>
                    <w:i/>
                  </w:rPr>
                </w:rPrChange>
              </w:rPr>
            </w:pPr>
            <w:r w:rsidRPr="009F32C9">
              <w:rPr>
                <w:b/>
                <w:i/>
                <w:rPrChange w:id="52040" w:author="CR#0252r1" w:date="2020-04-07T04:24:00Z">
                  <w:rPr>
                    <w:b/>
                    <w:i/>
                  </w:rPr>
                </w:rPrChange>
              </w:rPr>
              <w:t>svReqList</w:t>
            </w:r>
          </w:p>
          <w:p w:rsidR="002B1632" w:rsidRPr="009F32C9" w:rsidRDefault="002B1632" w:rsidP="002D60CB">
            <w:pPr>
              <w:pStyle w:val="TAL"/>
              <w:keepNext w:val="0"/>
              <w:keepLines w:val="0"/>
              <w:widowControl w:val="0"/>
              <w:rPr>
                <w:rPrChange w:id="52041" w:author="CR#0252r1" w:date="2020-04-07T04:24:00Z">
                  <w:rPr/>
                </w:rPrChange>
              </w:rPr>
            </w:pPr>
            <w:r w:rsidRPr="009F32C9">
              <w:rPr>
                <w:rPrChange w:id="52042" w:author="CR#0252r1" w:date="2020-04-07T04:24:00Z">
                  <w:rPr/>
                </w:rPrChange>
              </w:rPr>
              <w:t xml:space="preserve">This field defines the SV for which the navigation model assistance is requested. Each bit position in this BIT STRING represents a </w:t>
            </w:r>
            <w:r w:rsidRPr="009F32C9">
              <w:rPr>
                <w:i/>
                <w:rPrChange w:id="52043" w:author="CR#0252r1" w:date="2020-04-07T04:24:00Z">
                  <w:rPr>
                    <w:i/>
                  </w:rPr>
                </w:rPrChange>
              </w:rPr>
              <w:t>SV-ID</w:t>
            </w:r>
            <w:r w:rsidR="00524691" w:rsidRPr="009F32C9">
              <w:rPr>
                <w:rPrChange w:id="52044" w:author="CR#0252r1" w:date="2020-04-07T04:24:00Z">
                  <w:rPr/>
                </w:rPrChange>
              </w:rPr>
              <w:t>. Bit 0</w:t>
            </w:r>
            <w:r w:rsidRPr="009F32C9">
              <w:rPr>
                <w:rPrChange w:id="52045" w:author="CR#0252r1" w:date="2020-04-07T04:24:00Z">
                  <w:rPr/>
                </w:rPrChange>
              </w:rPr>
              <w:t xml:space="preserve"> represents </w:t>
            </w:r>
            <w:r w:rsidRPr="009F32C9">
              <w:rPr>
                <w:i/>
                <w:rPrChange w:id="52046" w:author="CR#0252r1" w:date="2020-04-07T04:24:00Z">
                  <w:rPr>
                    <w:i/>
                  </w:rPr>
                </w:rPrChange>
              </w:rPr>
              <w:t>SV-ID</w:t>
            </w:r>
            <w:r w:rsidR="00524691" w:rsidRPr="009F32C9">
              <w:rPr>
                <w:rPrChange w:id="52047" w:author="CR#0252r1" w:date="2020-04-07T04:24:00Z">
                  <w:rPr/>
                </w:rPrChange>
              </w:rPr>
              <w:t>=0 and bit 63</w:t>
            </w:r>
            <w:r w:rsidRPr="009F32C9">
              <w:rPr>
                <w:rPrChange w:id="52048" w:author="CR#0252r1" w:date="2020-04-07T04:24:00Z">
                  <w:rPr/>
                </w:rPrChange>
              </w:rPr>
              <w:t xml:space="preserve"> represents </w:t>
            </w:r>
            <w:r w:rsidRPr="009F32C9">
              <w:rPr>
                <w:i/>
                <w:rPrChange w:id="52049" w:author="CR#0252r1" w:date="2020-04-07T04:24:00Z">
                  <w:rPr>
                    <w:i/>
                  </w:rPr>
                </w:rPrChange>
              </w:rPr>
              <w:t>SV-ID</w:t>
            </w:r>
            <w:r w:rsidR="00524691" w:rsidRPr="009F32C9">
              <w:rPr>
                <w:rPrChange w:id="52050" w:author="CR#0252r1" w:date="2020-04-07T04:24:00Z">
                  <w:rPr/>
                </w:rPrChange>
              </w:rPr>
              <w:t>=63</w:t>
            </w:r>
            <w:r w:rsidRPr="009F32C9">
              <w:rPr>
                <w:rPrChange w:id="52051" w:author="CR#0252r1" w:date="2020-04-07T04:24:00Z">
                  <w:rPr/>
                </w:rPrChange>
              </w:rPr>
              <w:t xml:space="preserve">. A one-value at a bit position means the navigation model data for the corresponding </w:t>
            </w:r>
            <w:r w:rsidRPr="009F32C9">
              <w:rPr>
                <w:i/>
                <w:rPrChange w:id="52052" w:author="CR#0252r1" w:date="2020-04-07T04:24:00Z">
                  <w:rPr>
                    <w:i/>
                  </w:rPr>
                </w:rPrChange>
              </w:rPr>
              <w:t>SV-ID</w:t>
            </w:r>
            <w:r w:rsidRPr="009F32C9">
              <w:rPr>
                <w:rPrChange w:id="52053" w:author="CR#0252r1" w:date="2020-04-07T04:24:00Z">
                  <w:rPr/>
                </w:rPrChange>
              </w:rPr>
              <w:t xml:space="preserve"> is requested, a zero-value means not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2054" w:author="CR#0252r1" w:date="2020-04-07T04:24:00Z">
                  <w:rPr>
                    <w:b/>
                    <w:i/>
                  </w:rPr>
                </w:rPrChange>
              </w:rPr>
            </w:pPr>
            <w:r w:rsidRPr="009F32C9">
              <w:rPr>
                <w:b/>
                <w:i/>
                <w:rPrChange w:id="52055" w:author="CR#0252r1" w:date="2020-04-07T04:24:00Z">
                  <w:rPr>
                    <w:b/>
                    <w:i/>
                  </w:rPr>
                </w:rPrChange>
              </w:rPr>
              <w:t>clockModelIDPrefList, orbitModelID-PrefList</w:t>
            </w:r>
          </w:p>
          <w:p w:rsidR="002B1632" w:rsidRPr="009F32C9" w:rsidRDefault="002B1632" w:rsidP="002D60CB">
            <w:pPr>
              <w:pStyle w:val="TAL"/>
              <w:keepNext w:val="0"/>
              <w:keepLines w:val="0"/>
              <w:widowControl w:val="0"/>
              <w:rPr>
                <w:b/>
                <w:i/>
                <w:rPrChange w:id="52056" w:author="CR#0252r1" w:date="2020-04-07T04:24:00Z">
                  <w:rPr>
                    <w:b/>
                    <w:i/>
                  </w:rPr>
                </w:rPrChange>
              </w:rPr>
            </w:pPr>
            <w:r w:rsidRPr="009F32C9">
              <w:rPr>
                <w:rPrChange w:id="52057" w:author="CR#0252r1" w:date="2020-04-07T04:24:00Z">
                  <w:rPr/>
                </w:rPrChange>
              </w:rPr>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9F32C9">
        <w:trPr>
          <w:cantSplit/>
        </w:trPr>
        <w:tc>
          <w:tcPr>
            <w:tcW w:w="9639" w:type="dxa"/>
          </w:tcPr>
          <w:p w:rsidR="002B1632" w:rsidRPr="009F32C9" w:rsidRDefault="002B1632" w:rsidP="002D60CB">
            <w:pPr>
              <w:pStyle w:val="TAL"/>
              <w:keepNext w:val="0"/>
              <w:keepLines w:val="0"/>
              <w:widowControl w:val="0"/>
              <w:rPr>
                <w:b/>
                <w:i/>
                <w:rPrChange w:id="52058" w:author="CR#0252r1" w:date="2020-04-07T04:24:00Z">
                  <w:rPr>
                    <w:b/>
                    <w:i/>
                  </w:rPr>
                </w:rPrChange>
              </w:rPr>
            </w:pPr>
            <w:r w:rsidRPr="009F32C9">
              <w:rPr>
                <w:b/>
                <w:i/>
                <w:rPrChange w:id="52059" w:author="CR#0252r1" w:date="2020-04-07T04:24:00Z">
                  <w:rPr>
                    <w:b/>
                    <w:i/>
                  </w:rPr>
                </w:rPrChange>
              </w:rPr>
              <w:t>addNavparamReq</w:t>
            </w:r>
          </w:p>
          <w:p w:rsidR="002B1632" w:rsidRPr="009F32C9" w:rsidRDefault="002B1632" w:rsidP="002D60CB">
            <w:pPr>
              <w:pStyle w:val="TAL"/>
              <w:keepNext w:val="0"/>
              <w:keepLines w:val="0"/>
              <w:widowControl w:val="0"/>
              <w:rPr>
                <w:rPrChange w:id="52060" w:author="CR#0252r1" w:date="2020-04-07T04:24:00Z">
                  <w:rPr/>
                </w:rPrChange>
              </w:rPr>
            </w:pPr>
            <w:r w:rsidRPr="009F32C9">
              <w:rPr>
                <w:rPrChange w:id="52061" w:author="CR#0252r1" w:date="2020-04-07T04:24:00Z">
                  <w:rPr/>
                </w:rPrChange>
              </w:rPr>
              <w:t xml:space="preserve">This field specifies whether the location server is requested to include the </w:t>
            </w:r>
            <w:r w:rsidRPr="009F32C9">
              <w:rPr>
                <w:i/>
                <w:rPrChange w:id="52062" w:author="CR#0252r1" w:date="2020-04-07T04:24:00Z">
                  <w:rPr>
                    <w:i/>
                  </w:rPr>
                </w:rPrChange>
              </w:rPr>
              <w:t>addNAVparam</w:t>
            </w:r>
            <w:r w:rsidRPr="009F32C9">
              <w:rPr>
                <w:rPrChange w:id="52063" w:author="CR#0252r1" w:date="2020-04-07T04:24:00Z">
                  <w:rPr/>
                </w:rPrChange>
              </w:rPr>
              <w:t xml:space="preserve"> fields in </w:t>
            </w:r>
            <w:r w:rsidRPr="009F32C9">
              <w:rPr>
                <w:i/>
                <w:snapToGrid w:val="0"/>
                <w:rPrChange w:id="52064" w:author="CR#0252r1" w:date="2020-04-07T04:24:00Z">
                  <w:rPr>
                    <w:i/>
                    <w:snapToGrid w:val="0"/>
                  </w:rPr>
                </w:rPrChange>
              </w:rPr>
              <w:t>GNSS-NavigationModel</w:t>
            </w:r>
            <w:r w:rsidRPr="009F32C9">
              <w:rPr>
                <w:snapToGrid w:val="0"/>
                <w:rPrChange w:id="52065" w:author="CR#0252r1" w:date="2020-04-07T04:24:00Z">
                  <w:rPr>
                    <w:snapToGrid w:val="0"/>
                  </w:rPr>
                </w:rPrChange>
              </w:rPr>
              <w:t xml:space="preserve"> IE (</w:t>
            </w:r>
            <w:r w:rsidRPr="009F32C9">
              <w:rPr>
                <w:i/>
                <w:rPrChange w:id="52066" w:author="CR#0252r1" w:date="2020-04-07T04:24:00Z">
                  <w:rPr>
                    <w:i/>
                  </w:rPr>
                </w:rPrChange>
              </w:rPr>
              <w:t>NavModel-NAVKeplerianSet</w:t>
            </w:r>
            <w:r w:rsidRPr="009F32C9">
              <w:rPr>
                <w:rPrChange w:id="52067" w:author="CR#0252r1" w:date="2020-04-07T04:24:00Z">
                  <w:rPr/>
                </w:rPrChange>
              </w:rPr>
              <w:t xml:space="preserve"> field) </w:t>
            </w:r>
            <w:r w:rsidRPr="009F32C9">
              <w:rPr>
                <w:snapToGrid w:val="0"/>
                <w:rPrChange w:id="52068" w:author="CR#0252r1" w:date="2020-04-07T04:24:00Z">
                  <w:rPr>
                    <w:snapToGrid w:val="0"/>
                  </w:rPr>
                </w:rPrChange>
              </w:rPr>
              <w:t xml:space="preserve">or not. TRUE means requested. </w:t>
            </w:r>
          </w:p>
        </w:tc>
      </w:tr>
    </w:tbl>
    <w:p w:rsidR="002B1632" w:rsidRPr="009F32C9" w:rsidRDefault="002B1632" w:rsidP="002D60CB">
      <w:pPr>
        <w:rPr>
          <w:rPrChange w:id="52069" w:author="CR#0252r1" w:date="2020-04-07T04:24:00Z">
            <w:rPr/>
          </w:rPrChange>
        </w:rPr>
      </w:pPr>
    </w:p>
    <w:p w:rsidR="002B1632" w:rsidRPr="009F32C9" w:rsidRDefault="002B1632" w:rsidP="00C42F64">
      <w:pPr>
        <w:pStyle w:val="TH"/>
        <w:outlineLvl w:val="0"/>
        <w:rPr>
          <w:rPrChange w:id="52070" w:author="CR#0252r1" w:date="2020-04-07T04:24:00Z">
            <w:rPr/>
          </w:rPrChange>
        </w:rPr>
      </w:pPr>
      <w:r w:rsidRPr="009F32C9">
        <w:rPr>
          <w:rPrChange w:id="52071" w:author="CR#0252r1" w:date="2020-04-07T04:24:00Z">
            <w:rPr/>
          </w:rPrChange>
        </w:rPr>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F32C9" w:rsidRPr="009F32C9">
        <w:trPr>
          <w:jc w:val="center"/>
        </w:trPr>
        <w:tc>
          <w:tcPr>
            <w:tcW w:w="1349" w:type="dxa"/>
          </w:tcPr>
          <w:p w:rsidR="002B1632" w:rsidRPr="009F32C9" w:rsidRDefault="002B1632" w:rsidP="002D60CB">
            <w:pPr>
              <w:pStyle w:val="TAH"/>
              <w:rPr>
                <w:i/>
                <w:rPrChange w:id="52072" w:author="CR#0252r1" w:date="2020-04-07T04:24:00Z">
                  <w:rPr>
                    <w:i/>
                  </w:rPr>
                </w:rPrChange>
              </w:rPr>
            </w:pPr>
            <w:r w:rsidRPr="009F32C9">
              <w:rPr>
                <w:i/>
                <w:rPrChange w:id="52073" w:author="CR#0252r1" w:date="2020-04-07T04:24:00Z">
                  <w:rPr>
                    <w:i/>
                  </w:rPr>
                </w:rPrChange>
              </w:rPr>
              <w:t>GNSS-ID</w:t>
            </w:r>
          </w:p>
        </w:tc>
        <w:tc>
          <w:tcPr>
            <w:tcW w:w="1418" w:type="dxa"/>
          </w:tcPr>
          <w:p w:rsidR="002B1632" w:rsidRPr="009F32C9" w:rsidRDefault="002B1632" w:rsidP="002D60CB">
            <w:pPr>
              <w:pStyle w:val="TAH"/>
              <w:rPr>
                <w:i/>
                <w:rPrChange w:id="52074" w:author="CR#0252r1" w:date="2020-04-07T04:24:00Z">
                  <w:rPr>
                    <w:i/>
                  </w:rPr>
                </w:rPrChange>
              </w:rPr>
            </w:pPr>
            <w:r w:rsidRPr="009F32C9">
              <w:rPr>
                <w:i/>
                <w:rPrChange w:id="52075" w:author="CR#0252r1" w:date="2020-04-07T04:24:00Z">
                  <w:rPr>
                    <w:i/>
                  </w:rPr>
                </w:rPrChange>
              </w:rPr>
              <w:t>clockModelID</w:t>
            </w:r>
          </w:p>
        </w:tc>
        <w:tc>
          <w:tcPr>
            <w:tcW w:w="1371" w:type="dxa"/>
          </w:tcPr>
          <w:p w:rsidR="002B1632" w:rsidRPr="009F32C9" w:rsidRDefault="002B1632" w:rsidP="002D60CB">
            <w:pPr>
              <w:pStyle w:val="TAH"/>
              <w:rPr>
                <w:i/>
                <w:rPrChange w:id="52076" w:author="CR#0252r1" w:date="2020-04-07T04:24:00Z">
                  <w:rPr>
                    <w:i/>
                  </w:rPr>
                </w:rPrChange>
              </w:rPr>
            </w:pPr>
            <w:r w:rsidRPr="009F32C9">
              <w:rPr>
                <w:i/>
                <w:rPrChange w:id="52077" w:author="CR#0252r1" w:date="2020-04-07T04:24:00Z">
                  <w:rPr>
                    <w:i/>
                  </w:rPr>
                </w:rPrChange>
              </w:rPr>
              <w:t>orbitModelID</w:t>
            </w:r>
          </w:p>
        </w:tc>
      </w:tr>
      <w:tr w:rsidR="009F32C9" w:rsidRPr="009F32C9">
        <w:trPr>
          <w:jc w:val="center"/>
        </w:trPr>
        <w:tc>
          <w:tcPr>
            <w:tcW w:w="1349" w:type="dxa"/>
          </w:tcPr>
          <w:p w:rsidR="002B1632" w:rsidRPr="009F32C9" w:rsidRDefault="002B1632" w:rsidP="002D60CB">
            <w:pPr>
              <w:pStyle w:val="TAL"/>
              <w:jc w:val="center"/>
              <w:rPr>
                <w:rPrChange w:id="52078" w:author="CR#0252r1" w:date="2020-04-07T04:24:00Z">
                  <w:rPr/>
                </w:rPrChange>
              </w:rPr>
            </w:pPr>
            <w:r w:rsidRPr="009F32C9">
              <w:rPr>
                <w:rPrChange w:id="52079" w:author="CR#0252r1" w:date="2020-04-07T04:24:00Z">
                  <w:rPr/>
                </w:rPrChange>
              </w:rPr>
              <w:t>gps</w:t>
            </w:r>
          </w:p>
        </w:tc>
        <w:tc>
          <w:tcPr>
            <w:tcW w:w="1418" w:type="dxa"/>
          </w:tcPr>
          <w:p w:rsidR="002B1632" w:rsidRPr="009F32C9" w:rsidRDefault="002B1632" w:rsidP="002D60CB">
            <w:pPr>
              <w:pStyle w:val="TAL"/>
              <w:jc w:val="center"/>
              <w:rPr>
                <w:rPrChange w:id="52080" w:author="CR#0252r1" w:date="2020-04-07T04:24:00Z">
                  <w:rPr/>
                </w:rPrChange>
              </w:rPr>
            </w:pPr>
            <w:r w:rsidRPr="009F32C9">
              <w:rPr>
                <w:rPrChange w:id="52081" w:author="CR#0252r1" w:date="2020-04-07T04:24:00Z">
                  <w:rPr/>
                </w:rPrChange>
              </w:rPr>
              <w:t>2</w:t>
            </w:r>
          </w:p>
        </w:tc>
        <w:tc>
          <w:tcPr>
            <w:tcW w:w="1371" w:type="dxa"/>
          </w:tcPr>
          <w:p w:rsidR="002B1632" w:rsidRPr="009F32C9" w:rsidRDefault="002B1632" w:rsidP="002D60CB">
            <w:pPr>
              <w:pStyle w:val="TAL"/>
              <w:jc w:val="center"/>
              <w:rPr>
                <w:rPrChange w:id="52082" w:author="CR#0252r1" w:date="2020-04-07T04:24:00Z">
                  <w:rPr/>
                </w:rPrChange>
              </w:rPr>
            </w:pPr>
            <w:r w:rsidRPr="009F32C9">
              <w:rPr>
                <w:rPrChange w:id="52083" w:author="CR#0252r1" w:date="2020-04-07T04:24:00Z">
                  <w:rPr/>
                </w:rPrChange>
              </w:rPr>
              <w:t>2</w:t>
            </w:r>
          </w:p>
        </w:tc>
      </w:tr>
      <w:tr w:rsidR="009F32C9" w:rsidRPr="009F32C9">
        <w:trPr>
          <w:jc w:val="center"/>
        </w:trPr>
        <w:tc>
          <w:tcPr>
            <w:tcW w:w="1349" w:type="dxa"/>
          </w:tcPr>
          <w:p w:rsidR="002B1632" w:rsidRPr="009F32C9" w:rsidRDefault="002B1632" w:rsidP="002D60CB">
            <w:pPr>
              <w:pStyle w:val="TAL"/>
              <w:jc w:val="center"/>
              <w:rPr>
                <w:rPrChange w:id="52084" w:author="CR#0252r1" w:date="2020-04-07T04:24:00Z">
                  <w:rPr/>
                </w:rPrChange>
              </w:rPr>
            </w:pPr>
            <w:r w:rsidRPr="009F32C9">
              <w:rPr>
                <w:rPrChange w:id="52085" w:author="CR#0252r1" w:date="2020-04-07T04:24:00Z">
                  <w:rPr/>
                </w:rPrChange>
              </w:rPr>
              <w:t>sbas</w:t>
            </w:r>
          </w:p>
        </w:tc>
        <w:tc>
          <w:tcPr>
            <w:tcW w:w="1418" w:type="dxa"/>
          </w:tcPr>
          <w:p w:rsidR="002B1632" w:rsidRPr="009F32C9" w:rsidRDefault="002B1632" w:rsidP="002D60CB">
            <w:pPr>
              <w:pStyle w:val="TAL"/>
              <w:jc w:val="center"/>
              <w:rPr>
                <w:rPrChange w:id="52086" w:author="CR#0252r1" w:date="2020-04-07T04:24:00Z">
                  <w:rPr/>
                </w:rPrChange>
              </w:rPr>
            </w:pPr>
            <w:r w:rsidRPr="009F32C9">
              <w:rPr>
                <w:rPrChange w:id="52087" w:author="CR#0252r1" w:date="2020-04-07T04:24:00Z">
                  <w:rPr/>
                </w:rPrChange>
              </w:rPr>
              <w:t>5</w:t>
            </w:r>
          </w:p>
        </w:tc>
        <w:tc>
          <w:tcPr>
            <w:tcW w:w="1371" w:type="dxa"/>
          </w:tcPr>
          <w:p w:rsidR="002B1632" w:rsidRPr="009F32C9" w:rsidRDefault="002B1632" w:rsidP="002D60CB">
            <w:pPr>
              <w:pStyle w:val="TAL"/>
              <w:jc w:val="center"/>
              <w:rPr>
                <w:rPrChange w:id="52088" w:author="CR#0252r1" w:date="2020-04-07T04:24:00Z">
                  <w:rPr/>
                </w:rPrChange>
              </w:rPr>
            </w:pPr>
            <w:r w:rsidRPr="009F32C9">
              <w:rPr>
                <w:rPrChange w:id="52089" w:author="CR#0252r1" w:date="2020-04-07T04:24:00Z">
                  <w:rPr/>
                </w:rPrChange>
              </w:rPr>
              <w:t>5</w:t>
            </w:r>
          </w:p>
        </w:tc>
      </w:tr>
      <w:tr w:rsidR="009F32C9" w:rsidRPr="009F32C9">
        <w:trPr>
          <w:jc w:val="center"/>
        </w:trPr>
        <w:tc>
          <w:tcPr>
            <w:tcW w:w="1349" w:type="dxa"/>
          </w:tcPr>
          <w:p w:rsidR="002B1632" w:rsidRPr="009F32C9" w:rsidRDefault="002B1632" w:rsidP="002D60CB">
            <w:pPr>
              <w:pStyle w:val="TAL"/>
              <w:jc w:val="center"/>
              <w:rPr>
                <w:rPrChange w:id="52090" w:author="CR#0252r1" w:date="2020-04-07T04:24:00Z">
                  <w:rPr/>
                </w:rPrChange>
              </w:rPr>
            </w:pPr>
            <w:r w:rsidRPr="009F32C9">
              <w:rPr>
                <w:rPrChange w:id="52091" w:author="CR#0252r1" w:date="2020-04-07T04:24:00Z">
                  <w:rPr/>
                </w:rPrChange>
              </w:rPr>
              <w:t>qzss</w:t>
            </w:r>
          </w:p>
        </w:tc>
        <w:tc>
          <w:tcPr>
            <w:tcW w:w="1418" w:type="dxa"/>
          </w:tcPr>
          <w:p w:rsidR="002B1632" w:rsidRPr="009F32C9" w:rsidRDefault="002B1632" w:rsidP="002D60CB">
            <w:pPr>
              <w:pStyle w:val="TAL"/>
              <w:jc w:val="center"/>
              <w:rPr>
                <w:rPrChange w:id="52092" w:author="CR#0252r1" w:date="2020-04-07T04:24:00Z">
                  <w:rPr/>
                </w:rPrChange>
              </w:rPr>
            </w:pPr>
            <w:r w:rsidRPr="009F32C9">
              <w:rPr>
                <w:rPrChange w:id="52093" w:author="CR#0252r1" w:date="2020-04-07T04:24:00Z">
                  <w:rPr/>
                </w:rPrChange>
              </w:rPr>
              <w:t>2</w:t>
            </w:r>
          </w:p>
        </w:tc>
        <w:tc>
          <w:tcPr>
            <w:tcW w:w="1371" w:type="dxa"/>
          </w:tcPr>
          <w:p w:rsidR="002B1632" w:rsidRPr="009F32C9" w:rsidRDefault="002B1632" w:rsidP="002D60CB">
            <w:pPr>
              <w:pStyle w:val="TAL"/>
              <w:jc w:val="center"/>
              <w:rPr>
                <w:rPrChange w:id="52094" w:author="CR#0252r1" w:date="2020-04-07T04:24:00Z">
                  <w:rPr/>
                </w:rPrChange>
              </w:rPr>
            </w:pPr>
            <w:r w:rsidRPr="009F32C9">
              <w:rPr>
                <w:rPrChange w:id="52095" w:author="CR#0252r1" w:date="2020-04-07T04:24:00Z">
                  <w:rPr/>
                </w:rPrChange>
              </w:rPr>
              <w:t>2</w:t>
            </w:r>
          </w:p>
        </w:tc>
      </w:tr>
      <w:tr w:rsidR="009F32C9" w:rsidRPr="009F32C9">
        <w:trPr>
          <w:jc w:val="center"/>
        </w:trPr>
        <w:tc>
          <w:tcPr>
            <w:tcW w:w="1349" w:type="dxa"/>
          </w:tcPr>
          <w:p w:rsidR="002B1632" w:rsidRPr="009F32C9" w:rsidRDefault="002B1632" w:rsidP="002D60CB">
            <w:pPr>
              <w:pStyle w:val="TAL"/>
              <w:jc w:val="center"/>
              <w:rPr>
                <w:rPrChange w:id="52096" w:author="CR#0252r1" w:date="2020-04-07T04:24:00Z">
                  <w:rPr/>
                </w:rPrChange>
              </w:rPr>
            </w:pPr>
            <w:r w:rsidRPr="009F32C9">
              <w:rPr>
                <w:rPrChange w:id="52097" w:author="CR#0252r1" w:date="2020-04-07T04:24:00Z">
                  <w:rPr/>
                </w:rPrChange>
              </w:rPr>
              <w:t>galileo</w:t>
            </w:r>
          </w:p>
        </w:tc>
        <w:tc>
          <w:tcPr>
            <w:tcW w:w="1418" w:type="dxa"/>
          </w:tcPr>
          <w:p w:rsidR="002B1632" w:rsidRPr="009F32C9" w:rsidRDefault="002B1632" w:rsidP="002D60CB">
            <w:pPr>
              <w:pStyle w:val="TAL"/>
              <w:jc w:val="center"/>
              <w:rPr>
                <w:rPrChange w:id="52098" w:author="CR#0252r1" w:date="2020-04-07T04:24:00Z">
                  <w:rPr/>
                </w:rPrChange>
              </w:rPr>
            </w:pPr>
            <w:r w:rsidRPr="009F32C9">
              <w:rPr>
                <w:rPrChange w:id="52099" w:author="CR#0252r1" w:date="2020-04-07T04:24:00Z">
                  <w:rPr/>
                </w:rPrChange>
              </w:rPr>
              <w:t>1</w:t>
            </w:r>
          </w:p>
        </w:tc>
        <w:tc>
          <w:tcPr>
            <w:tcW w:w="1371" w:type="dxa"/>
          </w:tcPr>
          <w:p w:rsidR="002B1632" w:rsidRPr="009F32C9" w:rsidRDefault="002B1632" w:rsidP="002D60CB">
            <w:pPr>
              <w:pStyle w:val="TAL"/>
              <w:jc w:val="center"/>
              <w:rPr>
                <w:rPrChange w:id="52100" w:author="CR#0252r1" w:date="2020-04-07T04:24:00Z">
                  <w:rPr/>
                </w:rPrChange>
              </w:rPr>
            </w:pPr>
            <w:r w:rsidRPr="009F32C9">
              <w:rPr>
                <w:rPrChange w:id="52101" w:author="CR#0252r1" w:date="2020-04-07T04:24:00Z">
                  <w:rPr/>
                </w:rPrChange>
              </w:rPr>
              <w:t>1</w:t>
            </w:r>
          </w:p>
        </w:tc>
      </w:tr>
      <w:tr w:rsidR="009F32C9" w:rsidRPr="009F32C9">
        <w:trPr>
          <w:jc w:val="center"/>
        </w:trPr>
        <w:tc>
          <w:tcPr>
            <w:tcW w:w="1349" w:type="dxa"/>
          </w:tcPr>
          <w:p w:rsidR="002B1632" w:rsidRPr="009F32C9" w:rsidRDefault="002B1632" w:rsidP="002D60CB">
            <w:pPr>
              <w:pStyle w:val="TAL"/>
              <w:jc w:val="center"/>
              <w:rPr>
                <w:rPrChange w:id="52102" w:author="CR#0252r1" w:date="2020-04-07T04:24:00Z">
                  <w:rPr/>
                </w:rPrChange>
              </w:rPr>
            </w:pPr>
            <w:r w:rsidRPr="009F32C9">
              <w:rPr>
                <w:rPrChange w:id="52103" w:author="CR#0252r1" w:date="2020-04-07T04:24:00Z">
                  <w:rPr/>
                </w:rPrChange>
              </w:rPr>
              <w:t>glonass</w:t>
            </w:r>
          </w:p>
        </w:tc>
        <w:tc>
          <w:tcPr>
            <w:tcW w:w="1418" w:type="dxa"/>
          </w:tcPr>
          <w:p w:rsidR="002B1632" w:rsidRPr="009F32C9" w:rsidRDefault="002B1632" w:rsidP="002D60CB">
            <w:pPr>
              <w:pStyle w:val="TAL"/>
              <w:jc w:val="center"/>
              <w:rPr>
                <w:rPrChange w:id="52104" w:author="CR#0252r1" w:date="2020-04-07T04:24:00Z">
                  <w:rPr/>
                </w:rPrChange>
              </w:rPr>
            </w:pPr>
            <w:r w:rsidRPr="009F32C9">
              <w:rPr>
                <w:rPrChange w:id="52105" w:author="CR#0252r1" w:date="2020-04-07T04:24:00Z">
                  <w:rPr/>
                </w:rPrChange>
              </w:rPr>
              <w:t>4</w:t>
            </w:r>
          </w:p>
        </w:tc>
        <w:tc>
          <w:tcPr>
            <w:tcW w:w="1371" w:type="dxa"/>
          </w:tcPr>
          <w:p w:rsidR="002B1632" w:rsidRPr="009F32C9" w:rsidRDefault="002B1632" w:rsidP="002D60CB">
            <w:pPr>
              <w:pStyle w:val="TAL"/>
              <w:jc w:val="center"/>
              <w:rPr>
                <w:rPrChange w:id="52106" w:author="CR#0252r1" w:date="2020-04-07T04:24:00Z">
                  <w:rPr/>
                </w:rPrChange>
              </w:rPr>
            </w:pPr>
            <w:r w:rsidRPr="009F32C9">
              <w:rPr>
                <w:rPrChange w:id="52107" w:author="CR#0252r1" w:date="2020-04-07T04:24:00Z">
                  <w:rPr/>
                </w:rPrChange>
              </w:rPr>
              <w:t>4</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rPr>
                <w:rPrChange w:id="52108" w:author="CR#0252r1" w:date="2020-04-07T04:24:00Z">
                  <w:rPr/>
                </w:rPrChange>
              </w:rPr>
            </w:pPr>
            <w:r w:rsidRPr="009F32C9">
              <w:rPr>
                <w:rPrChange w:id="52109" w:author="CR#0252r1" w:date="2020-04-07T04:24:00Z">
                  <w:rPr/>
                </w:rPrChange>
              </w:rPr>
              <w:t>bds</w:t>
            </w:r>
          </w:p>
        </w:tc>
        <w:tc>
          <w:tcPr>
            <w:tcW w:w="141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rPr>
                <w:rPrChange w:id="52110" w:author="CR#0252r1" w:date="2020-04-07T04:24:00Z">
                  <w:rPr/>
                </w:rPrChange>
              </w:rPr>
            </w:pPr>
            <w:r w:rsidRPr="009F32C9">
              <w:rPr>
                <w:rPrChange w:id="52111" w:author="CR#0252r1" w:date="2020-04-07T04:24:00Z">
                  <w:rPr/>
                </w:rPrChange>
              </w:rPr>
              <w:t>6</w:t>
            </w:r>
          </w:p>
        </w:tc>
        <w:tc>
          <w:tcPr>
            <w:tcW w:w="1371"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rPr>
                <w:rPrChange w:id="52112" w:author="CR#0252r1" w:date="2020-04-07T04:24:00Z">
                  <w:rPr/>
                </w:rPrChange>
              </w:rPr>
            </w:pPr>
            <w:r w:rsidRPr="009F32C9">
              <w:rPr>
                <w:rPrChange w:id="52113" w:author="CR#0252r1" w:date="2020-04-07T04:24:00Z">
                  <w:rPr/>
                </w:rPrChange>
              </w:rPr>
              <w:t>6</w:t>
            </w:r>
          </w:p>
        </w:tc>
      </w:tr>
      <w:tr w:rsidR="009F32C9" w:rsidRPr="009F32C9" w:rsidTr="0040693E">
        <w:trPr>
          <w:jc w:val="center"/>
          <w:ins w:id="52114" w:author="CR#0247r8" w:date="2020-04-07T01:36: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52115" w:author="CR#0247r8" w:date="2020-04-07T01:36:00Z"/>
                <w:rPrChange w:id="52116" w:author="CR#0252r1" w:date="2020-04-07T04:24:00Z">
                  <w:rPr>
                    <w:ins w:id="52117" w:author="CR#0247r8" w:date="2020-04-07T01:36:00Z"/>
                  </w:rPr>
                </w:rPrChange>
              </w:rPr>
            </w:pPr>
            <w:ins w:id="52118" w:author="CR#0247r8" w:date="2020-04-07T01:36:00Z">
              <w:r w:rsidRPr="009F32C9">
                <w:rPr>
                  <w:rPrChange w:id="52119" w:author="CR#0252r1" w:date="2020-04-07T04:24:00Z">
                    <w:rPr/>
                  </w:rPrChange>
                </w:rPr>
                <w:t>navic</w:t>
              </w:r>
            </w:ins>
          </w:p>
        </w:tc>
        <w:tc>
          <w:tcPr>
            <w:tcW w:w="141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52120" w:author="CR#0247r8" w:date="2020-04-07T01:36:00Z"/>
                <w:rPrChange w:id="52121" w:author="CR#0252r1" w:date="2020-04-07T04:24:00Z">
                  <w:rPr>
                    <w:ins w:id="52122" w:author="CR#0247r8" w:date="2020-04-07T01:36:00Z"/>
                  </w:rPr>
                </w:rPrChange>
              </w:rPr>
            </w:pPr>
            <w:ins w:id="52123" w:author="CR#0247r8" w:date="2020-04-07T01:36:00Z">
              <w:r w:rsidRPr="009F32C9">
                <w:rPr>
                  <w:rPrChange w:id="52124" w:author="CR#0252r1" w:date="2020-04-07T04:24:00Z">
                    <w:rPr/>
                  </w:rPrChange>
                </w:rPr>
                <w:t>8</w:t>
              </w:r>
            </w:ins>
          </w:p>
        </w:tc>
        <w:tc>
          <w:tcPr>
            <w:tcW w:w="1371"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52125" w:author="CR#0247r8" w:date="2020-04-07T01:36:00Z"/>
                <w:rPrChange w:id="52126" w:author="CR#0252r1" w:date="2020-04-07T04:24:00Z">
                  <w:rPr>
                    <w:ins w:id="52127" w:author="CR#0247r8" w:date="2020-04-07T01:36:00Z"/>
                  </w:rPr>
                </w:rPrChange>
              </w:rPr>
            </w:pPr>
            <w:ins w:id="52128" w:author="CR#0247r8" w:date="2020-04-07T01:36:00Z">
              <w:r w:rsidRPr="009F32C9">
                <w:rPr>
                  <w:rPrChange w:id="52129" w:author="CR#0252r1" w:date="2020-04-07T04:24:00Z">
                    <w:rPr/>
                  </w:rPrChange>
                </w:rPr>
                <w:t>8</w:t>
              </w:r>
            </w:ins>
          </w:p>
        </w:tc>
      </w:tr>
    </w:tbl>
    <w:p w:rsidR="002B1632" w:rsidRPr="009F32C9" w:rsidRDefault="002B1632" w:rsidP="002D60CB">
      <w:pPr>
        <w:rPr>
          <w:rPrChange w:id="52130" w:author="CR#0252r1" w:date="2020-04-07T04:24:00Z">
            <w:rPr/>
          </w:rPrChange>
        </w:rPr>
      </w:pPr>
    </w:p>
    <w:p w:rsidR="002B1632" w:rsidRPr="009F32C9" w:rsidRDefault="002B1632" w:rsidP="00C42F64">
      <w:pPr>
        <w:pStyle w:val="TH"/>
        <w:outlineLvl w:val="0"/>
        <w:rPr>
          <w:rPrChange w:id="52131" w:author="CR#0252r1" w:date="2020-04-07T04:24:00Z">
            <w:rPr/>
          </w:rPrChange>
        </w:rPr>
      </w:pPr>
      <w:r w:rsidRPr="009F32C9">
        <w:rPr>
          <w:rPrChange w:id="52132" w:author="CR#0252r1" w:date="2020-04-07T04:24:00Z">
            <w:rPr/>
          </w:rPrChange>
        </w:rPr>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F32C9" w:rsidRPr="009F32C9">
        <w:trPr>
          <w:jc w:val="center"/>
        </w:trPr>
        <w:tc>
          <w:tcPr>
            <w:tcW w:w="1349" w:type="dxa"/>
          </w:tcPr>
          <w:p w:rsidR="002B1632" w:rsidRPr="009F32C9" w:rsidRDefault="002B1632" w:rsidP="002D60CB">
            <w:pPr>
              <w:pStyle w:val="TAH"/>
              <w:rPr>
                <w:i/>
                <w:rPrChange w:id="52133" w:author="CR#0252r1" w:date="2020-04-07T04:24:00Z">
                  <w:rPr>
                    <w:i/>
                  </w:rPr>
                </w:rPrChange>
              </w:rPr>
            </w:pPr>
            <w:r w:rsidRPr="009F32C9">
              <w:rPr>
                <w:i/>
                <w:rPrChange w:id="52134" w:author="CR#0252r1" w:date="2020-04-07T04:24:00Z">
                  <w:rPr>
                    <w:i/>
                  </w:rPr>
                </w:rPrChange>
              </w:rPr>
              <w:t>GNSS-ID</w:t>
            </w:r>
          </w:p>
        </w:tc>
        <w:tc>
          <w:tcPr>
            <w:tcW w:w="2171" w:type="dxa"/>
          </w:tcPr>
          <w:p w:rsidR="002B1632" w:rsidRPr="009F32C9" w:rsidRDefault="002B1632" w:rsidP="002D60CB">
            <w:pPr>
              <w:pStyle w:val="TAH"/>
              <w:rPr>
                <w:i/>
                <w:rPrChange w:id="52135" w:author="CR#0252r1" w:date="2020-04-07T04:24:00Z">
                  <w:rPr>
                    <w:i/>
                  </w:rPr>
                </w:rPrChange>
              </w:rPr>
            </w:pPr>
            <w:r w:rsidRPr="009F32C9">
              <w:rPr>
                <w:i/>
                <w:rPrChange w:id="52136" w:author="CR#0252r1" w:date="2020-04-07T04:24:00Z">
                  <w:rPr>
                    <w:i/>
                  </w:rPr>
                </w:rPrChange>
              </w:rPr>
              <w:t>clockModelID-PrefList</w:t>
            </w:r>
          </w:p>
        </w:tc>
        <w:tc>
          <w:tcPr>
            <w:tcW w:w="2068" w:type="dxa"/>
          </w:tcPr>
          <w:p w:rsidR="002B1632" w:rsidRPr="009F32C9" w:rsidRDefault="002B1632" w:rsidP="002D60CB">
            <w:pPr>
              <w:pStyle w:val="TAH"/>
              <w:rPr>
                <w:i/>
                <w:rPrChange w:id="52137" w:author="CR#0252r1" w:date="2020-04-07T04:24:00Z">
                  <w:rPr>
                    <w:i/>
                  </w:rPr>
                </w:rPrChange>
              </w:rPr>
            </w:pPr>
            <w:r w:rsidRPr="009F32C9">
              <w:rPr>
                <w:i/>
                <w:rPrChange w:id="52138" w:author="CR#0252r1" w:date="2020-04-07T04:24:00Z">
                  <w:rPr>
                    <w:i/>
                  </w:rPr>
                </w:rPrChange>
              </w:rPr>
              <w:t>orbitModelID-PrefList</w:t>
            </w:r>
          </w:p>
        </w:tc>
      </w:tr>
      <w:tr w:rsidR="009F32C9" w:rsidRPr="009F32C9">
        <w:trPr>
          <w:jc w:val="center"/>
        </w:trPr>
        <w:tc>
          <w:tcPr>
            <w:tcW w:w="1349" w:type="dxa"/>
          </w:tcPr>
          <w:p w:rsidR="002B1632" w:rsidRPr="009F32C9" w:rsidRDefault="002B1632" w:rsidP="002D60CB">
            <w:pPr>
              <w:pStyle w:val="TAL"/>
              <w:jc w:val="center"/>
              <w:rPr>
                <w:rPrChange w:id="52139" w:author="CR#0252r1" w:date="2020-04-07T04:24:00Z">
                  <w:rPr/>
                </w:rPrChange>
              </w:rPr>
            </w:pPr>
            <w:r w:rsidRPr="009F32C9">
              <w:rPr>
                <w:rPrChange w:id="52140" w:author="CR#0252r1" w:date="2020-04-07T04:24:00Z">
                  <w:rPr/>
                </w:rPrChange>
              </w:rPr>
              <w:t>gps</w:t>
            </w:r>
          </w:p>
        </w:tc>
        <w:tc>
          <w:tcPr>
            <w:tcW w:w="2171" w:type="dxa"/>
          </w:tcPr>
          <w:p w:rsidR="002B1632" w:rsidRPr="009F32C9" w:rsidRDefault="002B1632" w:rsidP="002D60CB">
            <w:pPr>
              <w:pStyle w:val="TAL"/>
              <w:jc w:val="center"/>
              <w:rPr>
                <w:rPrChange w:id="52141" w:author="CR#0252r1" w:date="2020-04-07T04:24:00Z">
                  <w:rPr/>
                </w:rPrChange>
              </w:rPr>
            </w:pPr>
            <w:r w:rsidRPr="009F32C9">
              <w:rPr>
                <w:rPrChange w:id="52142" w:author="CR#0252r1" w:date="2020-04-07T04:24:00Z">
                  <w:rPr/>
                </w:rPrChange>
              </w:rPr>
              <w:t>Model-2</w:t>
            </w:r>
          </w:p>
        </w:tc>
        <w:tc>
          <w:tcPr>
            <w:tcW w:w="2068" w:type="dxa"/>
          </w:tcPr>
          <w:p w:rsidR="002B1632" w:rsidRPr="009F32C9" w:rsidRDefault="002B1632" w:rsidP="002D60CB">
            <w:pPr>
              <w:pStyle w:val="TAL"/>
              <w:jc w:val="center"/>
              <w:rPr>
                <w:rPrChange w:id="52143" w:author="CR#0252r1" w:date="2020-04-07T04:24:00Z">
                  <w:rPr/>
                </w:rPrChange>
              </w:rPr>
            </w:pPr>
            <w:r w:rsidRPr="009F32C9">
              <w:rPr>
                <w:rPrChange w:id="52144" w:author="CR#0252r1" w:date="2020-04-07T04:24:00Z">
                  <w:rPr/>
                </w:rPrChange>
              </w:rPr>
              <w:t>Model-2</w:t>
            </w:r>
          </w:p>
        </w:tc>
      </w:tr>
      <w:tr w:rsidR="009F32C9" w:rsidRPr="009F32C9">
        <w:trPr>
          <w:jc w:val="center"/>
        </w:trPr>
        <w:tc>
          <w:tcPr>
            <w:tcW w:w="1349" w:type="dxa"/>
          </w:tcPr>
          <w:p w:rsidR="002B1632" w:rsidRPr="009F32C9" w:rsidRDefault="002B1632" w:rsidP="002D60CB">
            <w:pPr>
              <w:pStyle w:val="TAL"/>
              <w:jc w:val="center"/>
              <w:rPr>
                <w:rPrChange w:id="52145" w:author="CR#0252r1" w:date="2020-04-07T04:24:00Z">
                  <w:rPr/>
                </w:rPrChange>
              </w:rPr>
            </w:pPr>
            <w:r w:rsidRPr="009F32C9">
              <w:rPr>
                <w:rPrChange w:id="52146" w:author="CR#0252r1" w:date="2020-04-07T04:24:00Z">
                  <w:rPr/>
                </w:rPrChange>
              </w:rPr>
              <w:t>sbas</w:t>
            </w:r>
          </w:p>
        </w:tc>
        <w:tc>
          <w:tcPr>
            <w:tcW w:w="2171" w:type="dxa"/>
          </w:tcPr>
          <w:p w:rsidR="002B1632" w:rsidRPr="009F32C9" w:rsidRDefault="002B1632" w:rsidP="002D60CB">
            <w:pPr>
              <w:pStyle w:val="TAL"/>
              <w:jc w:val="center"/>
              <w:rPr>
                <w:rPrChange w:id="52147" w:author="CR#0252r1" w:date="2020-04-07T04:24:00Z">
                  <w:rPr/>
                </w:rPrChange>
              </w:rPr>
            </w:pPr>
            <w:r w:rsidRPr="009F32C9">
              <w:rPr>
                <w:rPrChange w:id="52148" w:author="CR#0252r1" w:date="2020-04-07T04:24:00Z">
                  <w:rPr/>
                </w:rPrChange>
              </w:rPr>
              <w:t>Model-5</w:t>
            </w:r>
          </w:p>
        </w:tc>
        <w:tc>
          <w:tcPr>
            <w:tcW w:w="2068" w:type="dxa"/>
          </w:tcPr>
          <w:p w:rsidR="002B1632" w:rsidRPr="009F32C9" w:rsidRDefault="002B1632" w:rsidP="002D60CB">
            <w:pPr>
              <w:pStyle w:val="TAL"/>
              <w:jc w:val="center"/>
              <w:rPr>
                <w:rPrChange w:id="52149" w:author="CR#0252r1" w:date="2020-04-07T04:24:00Z">
                  <w:rPr/>
                </w:rPrChange>
              </w:rPr>
            </w:pPr>
            <w:r w:rsidRPr="009F32C9">
              <w:rPr>
                <w:rPrChange w:id="52150" w:author="CR#0252r1" w:date="2020-04-07T04:24:00Z">
                  <w:rPr/>
                </w:rPrChange>
              </w:rPr>
              <w:t>Model-5</w:t>
            </w:r>
          </w:p>
        </w:tc>
      </w:tr>
      <w:tr w:rsidR="009F32C9" w:rsidRPr="009F32C9">
        <w:trPr>
          <w:jc w:val="center"/>
        </w:trPr>
        <w:tc>
          <w:tcPr>
            <w:tcW w:w="1349" w:type="dxa"/>
          </w:tcPr>
          <w:p w:rsidR="002B1632" w:rsidRPr="009F32C9" w:rsidRDefault="002B1632" w:rsidP="002D60CB">
            <w:pPr>
              <w:pStyle w:val="TAL"/>
              <w:jc w:val="center"/>
              <w:rPr>
                <w:rPrChange w:id="52151" w:author="CR#0252r1" w:date="2020-04-07T04:24:00Z">
                  <w:rPr/>
                </w:rPrChange>
              </w:rPr>
            </w:pPr>
            <w:r w:rsidRPr="009F32C9">
              <w:rPr>
                <w:rPrChange w:id="52152" w:author="CR#0252r1" w:date="2020-04-07T04:24:00Z">
                  <w:rPr/>
                </w:rPrChange>
              </w:rPr>
              <w:t>qzss</w:t>
            </w:r>
          </w:p>
        </w:tc>
        <w:tc>
          <w:tcPr>
            <w:tcW w:w="2171" w:type="dxa"/>
          </w:tcPr>
          <w:p w:rsidR="002B1632" w:rsidRPr="009F32C9" w:rsidRDefault="002B1632" w:rsidP="002D60CB">
            <w:pPr>
              <w:pStyle w:val="TAL"/>
              <w:jc w:val="center"/>
              <w:rPr>
                <w:rPrChange w:id="52153" w:author="CR#0252r1" w:date="2020-04-07T04:24:00Z">
                  <w:rPr/>
                </w:rPrChange>
              </w:rPr>
            </w:pPr>
            <w:r w:rsidRPr="009F32C9">
              <w:rPr>
                <w:rPrChange w:id="52154" w:author="CR#0252r1" w:date="2020-04-07T04:24:00Z">
                  <w:rPr/>
                </w:rPrChange>
              </w:rPr>
              <w:t>Model-2</w:t>
            </w:r>
          </w:p>
        </w:tc>
        <w:tc>
          <w:tcPr>
            <w:tcW w:w="2068" w:type="dxa"/>
          </w:tcPr>
          <w:p w:rsidR="002B1632" w:rsidRPr="009F32C9" w:rsidRDefault="002B1632" w:rsidP="002D60CB">
            <w:pPr>
              <w:pStyle w:val="TAL"/>
              <w:jc w:val="center"/>
              <w:rPr>
                <w:rPrChange w:id="52155" w:author="CR#0252r1" w:date="2020-04-07T04:24:00Z">
                  <w:rPr/>
                </w:rPrChange>
              </w:rPr>
            </w:pPr>
            <w:r w:rsidRPr="009F32C9">
              <w:rPr>
                <w:rPrChange w:id="52156" w:author="CR#0252r1" w:date="2020-04-07T04:24:00Z">
                  <w:rPr/>
                </w:rPrChange>
              </w:rPr>
              <w:t>Model-2</w:t>
            </w:r>
          </w:p>
        </w:tc>
      </w:tr>
      <w:tr w:rsidR="009F32C9" w:rsidRPr="009F32C9">
        <w:trPr>
          <w:jc w:val="center"/>
        </w:trPr>
        <w:tc>
          <w:tcPr>
            <w:tcW w:w="1349" w:type="dxa"/>
          </w:tcPr>
          <w:p w:rsidR="002B1632" w:rsidRPr="009F32C9" w:rsidRDefault="002B1632" w:rsidP="002D60CB">
            <w:pPr>
              <w:pStyle w:val="TAL"/>
              <w:jc w:val="center"/>
              <w:rPr>
                <w:rPrChange w:id="52157" w:author="CR#0252r1" w:date="2020-04-07T04:24:00Z">
                  <w:rPr/>
                </w:rPrChange>
              </w:rPr>
            </w:pPr>
            <w:r w:rsidRPr="009F32C9">
              <w:rPr>
                <w:rPrChange w:id="52158" w:author="CR#0252r1" w:date="2020-04-07T04:24:00Z">
                  <w:rPr/>
                </w:rPrChange>
              </w:rPr>
              <w:t>galileo</w:t>
            </w:r>
          </w:p>
        </w:tc>
        <w:tc>
          <w:tcPr>
            <w:tcW w:w="2171" w:type="dxa"/>
          </w:tcPr>
          <w:p w:rsidR="002B1632" w:rsidRPr="009F32C9" w:rsidRDefault="002B1632" w:rsidP="002D60CB">
            <w:pPr>
              <w:pStyle w:val="TAL"/>
              <w:jc w:val="center"/>
              <w:rPr>
                <w:rPrChange w:id="52159" w:author="CR#0252r1" w:date="2020-04-07T04:24:00Z">
                  <w:rPr/>
                </w:rPrChange>
              </w:rPr>
            </w:pPr>
            <w:r w:rsidRPr="009F32C9">
              <w:rPr>
                <w:rPrChange w:id="52160" w:author="CR#0252r1" w:date="2020-04-07T04:24:00Z">
                  <w:rPr/>
                </w:rPrChange>
              </w:rPr>
              <w:t>Model-1</w:t>
            </w:r>
          </w:p>
        </w:tc>
        <w:tc>
          <w:tcPr>
            <w:tcW w:w="2068" w:type="dxa"/>
          </w:tcPr>
          <w:p w:rsidR="002B1632" w:rsidRPr="009F32C9" w:rsidRDefault="002B1632" w:rsidP="002D60CB">
            <w:pPr>
              <w:pStyle w:val="TAL"/>
              <w:jc w:val="center"/>
              <w:rPr>
                <w:rPrChange w:id="52161" w:author="CR#0252r1" w:date="2020-04-07T04:24:00Z">
                  <w:rPr/>
                </w:rPrChange>
              </w:rPr>
            </w:pPr>
            <w:r w:rsidRPr="009F32C9">
              <w:rPr>
                <w:rPrChange w:id="52162" w:author="CR#0252r1" w:date="2020-04-07T04:24:00Z">
                  <w:rPr/>
                </w:rPrChange>
              </w:rPr>
              <w:t>Model-1</w:t>
            </w:r>
          </w:p>
        </w:tc>
      </w:tr>
      <w:tr w:rsidR="009F32C9" w:rsidRPr="009F32C9">
        <w:trPr>
          <w:jc w:val="center"/>
        </w:trPr>
        <w:tc>
          <w:tcPr>
            <w:tcW w:w="1349" w:type="dxa"/>
          </w:tcPr>
          <w:p w:rsidR="002B1632" w:rsidRPr="009F32C9" w:rsidRDefault="002B1632" w:rsidP="002D60CB">
            <w:pPr>
              <w:pStyle w:val="TAL"/>
              <w:jc w:val="center"/>
              <w:rPr>
                <w:rPrChange w:id="52163" w:author="CR#0252r1" w:date="2020-04-07T04:24:00Z">
                  <w:rPr/>
                </w:rPrChange>
              </w:rPr>
            </w:pPr>
            <w:r w:rsidRPr="009F32C9">
              <w:rPr>
                <w:rPrChange w:id="52164" w:author="CR#0252r1" w:date="2020-04-07T04:24:00Z">
                  <w:rPr/>
                </w:rPrChange>
              </w:rPr>
              <w:t>glonass</w:t>
            </w:r>
          </w:p>
        </w:tc>
        <w:tc>
          <w:tcPr>
            <w:tcW w:w="2171" w:type="dxa"/>
          </w:tcPr>
          <w:p w:rsidR="002B1632" w:rsidRPr="009F32C9" w:rsidRDefault="002B1632" w:rsidP="002D60CB">
            <w:pPr>
              <w:pStyle w:val="TAL"/>
              <w:jc w:val="center"/>
              <w:rPr>
                <w:rPrChange w:id="52165" w:author="CR#0252r1" w:date="2020-04-07T04:24:00Z">
                  <w:rPr/>
                </w:rPrChange>
              </w:rPr>
            </w:pPr>
            <w:r w:rsidRPr="009F32C9">
              <w:rPr>
                <w:rPrChange w:id="52166" w:author="CR#0252r1" w:date="2020-04-07T04:24:00Z">
                  <w:rPr/>
                </w:rPrChange>
              </w:rPr>
              <w:t>Model-4</w:t>
            </w:r>
          </w:p>
        </w:tc>
        <w:tc>
          <w:tcPr>
            <w:tcW w:w="2068" w:type="dxa"/>
          </w:tcPr>
          <w:p w:rsidR="002B1632" w:rsidRPr="009F32C9" w:rsidRDefault="002B1632" w:rsidP="002D60CB">
            <w:pPr>
              <w:pStyle w:val="TAL"/>
              <w:jc w:val="center"/>
              <w:rPr>
                <w:rPrChange w:id="52167" w:author="CR#0252r1" w:date="2020-04-07T04:24:00Z">
                  <w:rPr/>
                </w:rPrChange>
              </w:rPr>
            </w:pPr>
            <w:r w:rsidRPr="009F32C9">
              <w:rPr>
                <w:rPrChange w:id="52168" w:author="CR#0252r1" w:date="2020-04-07T04:24:00Z">
                  <w:rPr/>
                </w:rPrChange>
              </w:rPr>
              <w:t>Model-4</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rPr>
                <w:rPrChange w:id="52169" w:author="CR#0252r1" w:date="2020-04-07T04:24:00Z">
                  <w:rPr/>
                </w:rPrChange>
              </w:rPr>
            </w:pPr>
            <w:r w:rsidRPr="009F32C9">
              <w:rPr>
                <w:rPrChange w:id="52170" w:author="CR#0252r1" w:date="2020-04-07T04:24:00Z">
                  <w:rPr/>
                </w:rPrChange>
              </w:rPr>
              <w:t>bds</w:t>
            </w:r>
          </w:p>
        </w:tc>
        <w:tc>
          <w:tcPr>
            <w:tcW w:w="2171"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rPr>
                <w:rPrChange w:id="52171" w:author="CR#0252r1" w:date="2020-04-07T04:24:00Z">
                  <w:rPr/>
                </w:rPrChange>
              </w:rPr>
            </w:pPr>
            <w:r w:rsidRPr="009F32C9">
              <w:rPr>
                <w:rPrChange w:id="52172" w:author="CR#0252r1" w:date="2020-04-07T04:24:00Z">
                  <w:rPr/>
                </w:rPrChange>
              </w:rPr>
              <w:t>Model-6</w:t>
            </w:r>
          </w:p>
        </w:tc>
        <w:tc>
          <w:tcPr>
            <w:tcW w:w="206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rPr>
                <w:rPrChange w:id="52173" w:author="CR#0252r1" w:date="2020-04-07T04:24:00Z">
                  <w:rPr/>
                </w:rPrChange>
              </w:rPr>
            </w:pPr>
            <w:r w:rsidRPr="009F32C9">
              <w:rPr>
                <w:rPrChange w:id="52174" w:author="CR#0252r1" w:date="2020-04-07T04:24:00Z">
                  <w:rPr/>
                </w:rPrChange>
              </w:rPr>
              <w:t>Model-6</w:t>
            </w:r>
          </w:p>
        </w:tc>
      </w:tr>
      <w:tr w:rsidR="009F32C9" w:rsidRPr="009F32C9" w:rsidTr="0040693E">
        <w:trPr>
          <w:jc w:val="center"/>
          <w:ins w:id="52175" w:author="CR#0247r8" w:date="2020-04-07T01:36: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52176" w:author="CR#0247r8" w:date="2020-04-07T01:36:00Z"/>
                <w:rPrChange w:id="52177" w:author="CR#0252r1" w:date="2020-04-07T04:24:00Z">
                  <w:rPr>
                    <w:ins w:id="52178" w:author="CR#0247r8" w:date="2020-04-07T01:36:00Z"/>
                  </w:rPr>
                </w:rPrChange>
              </w:rPr>
            </w:pPr>
            <w:ins w:id="52179" w:author="CR#0247r8" w:date="2020-04-07T01:36:00Z">
              <w:r w:rsidRPr="009F32C9">
                <w:rPr>
                  <w:rPrChange w:id="52180" w:author="CR#0252r1" w:date="2020-04-07T04:24:00Z">
                    <w:rPr/>
                  </w:rPrChange>
                </w:rPr>
                <w:t>navic</w:t>
              </w:r>
            </w:ins>
          </w:p>
        </w:tc>
        <w:tc>
          <w:tcPr>
            <w:tcW w:w="2171"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52181" w:author="CR#0247r8" w:date="2020-04-07T01:36:00Z"/>
                <w:rPrChange w:id="52182" w:author="CR#0252r1" w:date="2020-04-07T04:24:00Z">
                  <w:rPr>
                    <w:ins w:id="52183" w:author="CR#0247r8" w:date="2020-04-07T01:36:00Z"/>
                  </w:rPr>
                </w:rPrChange>
              </w:rPr>
            </w:pPr>
            <w:ins w:id="52184" w:author="CR#0247r8" w:date="2020-04-07T01:36:00Z">
              <w:r w:rsidRPr="009F32C9">
                <w:rPr>
                  <w:rPrChange w:id="52185" w:author="CR#0252r1" w:date="2020-04-07T04:24:00Z">
                    <w:rPr/>
                  </w:rPrChange>
                </w:rPr>
                <w:t>Model-8</w:t>
              </w:r>
            </w:ins>
          </w:p>
        </w:tc>
        <w:tc>
          <w:tcPr>
            <w:tcW w:w="206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52186" w:author="CR#0247r8" w:date="2020-04-07T01:36:00Z"/>
                <w:rPrChange w:id="52187" w:author="CR#0252r1" w:date="2020-04-07T04:24:00Z">
                  <w:rPr>
                    <w:ins w:id="52188" w:author="CR#0247r8" w:date="2020-04-07T01:36:00Z"/>
                  </w:rPr>
                </w:rPrChange>
              </w:rPr>
            </w:pPr>
            <w:ins w:id="52189" w:author="CR#0247r8" w:date="2020-04-07T01:36:00Z">
              <w:r w:rsidRPr="009F32C9">
                <w:rPr>
                  <w:rPrChange w:id="52190" w:author="CR#0252r1" w:date="2020-04-07T04:24:00Z">
                    <w:rPr/>
                  </w:rPrChange>
                </w:rPr>
                <w:t>Model-8</w:t>
              </w:r>
            </w:ins>
          </w:p>
        </w:tc>
      </w:tr>
    </w:tbl>
    <w:p w:rsidR="002B1632" w:rsidRPr="009F32C9" w:rsidRDefault="002B1632" w:rsidP="002D60CB">
      <w:pPr>
        <w:rPr>
          <w:rPrChange w:id="52191" w:author="CR#0252r1" w:date="2020-04-07T04:24:00Z">
            <w:rPr/>
          </w:rPrChange>
        </w:rPr>
      </w:pPr>
    </w:p>
    <w:p w:rsidR="002B1632" w:rsidRPr="009F32C9" w:rsidRDefault="002B1632" w:rsidP="002D60CB">
      <w:pPr>
        <w:pStyle w:val="Heading4"/>
        <w:rPr>
          <w:i/>
          <w:snapToGrid w:val="0"/>
          <w:rPrChange w:id="52192" w:author="CR#0252r1" w:date="2020-04-07T04:24:00Z">
            <w:rPr>
              <w:i/>
              <w:snapToGrid w:val="0"/>
            </w:rPr>
          </w:rPrChange>
        </w:rPr>
      </w:pPr>
      <w:bookmarkStart w:id="52193" w:name="_Toc27765295"/>
      <w:r w:rsidRPr="009F32C9">
        <w:rPr>
          <w:rPrChange w:id="52194" w:author="CR#0252r1" w:date="2020-04-07T04:24:00Z">
            <w:rPr/>
          </w:rPrChange>
        </w:rPr>
        <w:lastRenderedPageBreak/>
        <w:t>–</w:t>
      </w:r>
      <w:r w:rsidRPr="009F32C9">
        <w:rPr>
          <w:rPrChange w:id="52195" w:author="CR#0252r1" w:date="2020-04-07T04:24:00Z">
            <w:rPr/>
          </w:rPrChange>
        </w:rPr>
        <w:tab/>
      </w:r>
      <w:r w:rsidRPr="009F32C9">
        <w:rPr>
          <w:i/>
          <w:snapToGrid w:val="0"/>
          <w:rPrChange w:id="52196" w:author="CR#0252r1" w:date="2020-04-07T04:24:00Z">
            <w:rPr>
              <w:i/>
              <w:snapToGrid w:val="0"/>
            </w:rPr>
          </w:rPrChange>
        </w:rPr>
        <w:t>GNSS-RealTimeIntegrityReq</w:t>
      </w:r>
      <w:bookmarkEnd w:id="52193"/>
    </w:p>
    <w:p w:rsidR="002B1632" w:rsidRPr="009F32C9" w:rsidRDefault="002B1632" w:rsidP="002D60CB">
      <w:pPr>
        <w:keepLines/>
        <w:rPr>
          <w:rPrChange w:id="52197" w:author="CR#0252r1" w:date="2020-04-07T04:24:00Z">
            <w:rPr/>
          </w:rPrChange>
        </w:rPr>
      </w:pPr>
      <w:r w:rsidRPr="009F32C9">
        <w:rPr>
          <w:rPrChange w:id="52198" w:author="CR#0252r1" w:date="2020-04-07T04:24:00Z">
            <w:rPr/>
          </w:rPrChange>
        </w:rPr>
        <w:t xml:space="preserve">The IE </w:t>
      </w:r>
      <w:r w:rsidRPr="009F32C9">
        <w:rPr>
          <w:i/>
          <w:snapToGrid w:val="0"/>
          <w:rPrChange w:id="52199" w:author="CR#0252r1" w:date="2020-04-07T04:24:00Z">
            <w:rPr>
              <w:i/>
              <w:snapToGrid w:val="0"/>
            </w:rPr>
          </w:rPrChange>
        </w:rPr>
        <w:t>GNSS-RealTimeIntegrityReq</w:t>
      </w:r>
      <w:r w:rsidRPr="009F32C9">
        <w:rPr>
          <w:i/>
          <w:noProof/>
          <w:rPrChange w:id="52200" w:author="CR#0252r1" w:date="2020-04-07T04:24:00Z">
            <w:rPr>
              <w:i/>
              <w:noProof/>
            </w:rPr>
          </w:rPrChange>
        </w:rPr>
        <w:t xml:space="preserve"> </w:t>
      </w:r>
      <w:r w:rsidRPr="009F32C9">
        <w:rPr>
          <w:noProof/>
          <w:rPrChange w:id="52201" w:author="CR#0252r1" w:date="2020-04-07T04:24:00Z">
            <w:rPr>
              <w:noProof/>
            </w:rPr>
          </w:rPrChange>
        </w:rPr>
        <w:t xml:space="preserve">is used by the target device to request the </w:t>
      </w:r>
      <w:r w:rsidRPr="009F32C9">
        <w:rPr>
          <w:i/>
          <w:snapToGrid w:val="0"/>
          <w:rPrChange w:id="52202" w:author="CR#0252r1" w:date="2020-04-07T04:24:00Z">
            <w:rPr>
              <w:i/>
              <w:snapToGrid w:val="0"/>
            </w:rPr>
          </w:rPrChange>
        </w:rPr>
        <w:t>GNSS-RealTimeIntegrity</w:t>
      </w:r>
      <w:r w:rsidRPr="009F32C9">
        <w:rPr>
          <w:i/>
          <w:noProof/>
          <w:rPrChange w:id="52203" w:author="CR#0252r1" w:date="2020-04-07T04:24:00Z">
            <w:rPr>
              <w:i/>
              <w:noProof/>
            </w:rPr>
          </w:rPrChange>
        </w:rPr>
        <w:t xml:space="preserve"> </w:t>
      </w:r>
      <w:r w:rsidRPr="009F32C9">
        <w:rPr>
          <w:noProof/>
          <w:rPrChange w:id="52204" w:author="CR#0252r1" w:date="2020-04-07T04:24:00Z">
            <w:rPr>
              <w:noProof/>
            </w:rPr>
          </w:rPrChange>
        </w:rPr>
        <w:t>assistance</w:t>
      </w:r>
      <w:r w:rsidRPr="009F32C9">
        <w:rPr>
          <w:i/>
          <w:noProof/>
          <w:rPrChange w:id="52205" w:author="CR#0252r1" w:date="2020-04-07T04:24:00Z">
            <w:rPr>
              <w:i/>
              <w:noProof/>
            </w:rPr>
          </w:rPrChange>
        </w:rPr>
        <w:t xml:space="preserve"> </w:t>
      </w:r>
      <w:r w:rsidRPr="009F32C9">
        <w:rPr>
          <w:noProof/>
          <w:rPrChange w:id="52206" w:author="CR#0252r1" w:date="2020-04-07T04:24:00Z">
            <w:rPr>
              <w:noProof/>
            </w:rPr>
          </w:rPrChange>
        </w:rPr>
        <w:t>from the location server.</w:t>
      </w:r>
    </w:p>
    <w:p w:rsidR="002B1632" w:rsidRPr="009F32C9" w:rsidRDefault="002B1632" w:rsidP="002D60CB">
      <w:pPr>
        <w:pStyle w:val="PL"/>
        <w:shd w:val="clear" w:color="auto" w:fill="E6E6E6"/>
        <w:rPr>
          <w:rPrChange w:id="52207" w:author="CR#0252r1" w:date="2020-04-07T04:24:00Z">
            <w:rPr/>
          </w:rPrChange>
        </w:rPr>
      </w:pPr>
      <w:r w:rsidRPr="009F32C9">
        <w:rPr>
          <w:rPrChange w:id="52208" w:author="CR#0252r1" w:date="2020-04-07T04:24:00Z">
            <w:rPr/>
          </w:rPrChange>
        </w:rPr>
        <w:t>-- ASN1START</w:t>
      </w:r>
    </w:p>
    <w:p w:rsidR="002B1632" w:rsidRPr="009F32C9" w:rsidRDefault="002B1632" w:rsidP="002D60CB">
      <w:pPr>
        <w:pStyle w:val="PL"/>
        <w:shd w:val="clear" w:color="auto" w:fill="E6E6E6"/>
        <w:rPr>
          <w:snapToGrid w:val="0"/>
          <w:rPrChange w:id="52209" w:author="CR#0252r1" w:date="2020-04-07T04:24:00Z">
            <w:rPr>
              <w:snapToGrid w:val="0"/>
            </w:rPr>
          </w:rPrChange>
        </w:rPr>
      </w:pPr>
    </w:p>
    <w:p w:rsidR="002B1632" w:rsidRPr="009F32C9" w:rsidRDefault="002B1632" w:rsidP="002D60CB">
      <w:pPr>
        <w:pStyle w:val="PL"/>
        <w:shd w:val="clear" w:color="auto" w:fill="E6E6E6"/>
        <w:rPr>
          <w:rPrChange w:id="52210" w:author="CR#0252r1" w:date="2020-04-07T04:24:00Z">
            <w:rPr/>
          </w:rPrChange>
        </w:rPr>
      </w:pPr>
      <w:r w:rsidRPr="009F32C9">
        <w:rPr>
          <w:snapToGrid w:val="0"/>
          <w:rPrChange w:id="52211" w:author="CR#0252r1" w:date="2020-04-07T04:24:00Z">
            <w:rPr>
              <w:snapToGrid w:val="0"/>
            </w:rPr>
          </w:rPrChange>
        </w:rPr>
        <w:t>GNSS-RealTimeIntegrityReq</w:t>
      </w:r>
      <w:r w:rsidRPr="009F32C9">
        <w:rPr>
          <w:rPrChange w:id="52212" w:author="CR#0252r1" w:date="2020-04-07T04:24:00Z">
            <w:rPr/>
          </w:rPrChange>
        </w:rPr>
        <w:t xml:space="preserve"> ::=</w:t>
      </w:r>
      <w:r w:rsidR="00354C05" w:rsidRPr="009F32C9">
        <w:rPr>
          <w:rPrChange w:id="52213" w:author="CR#0252r1" w:date="2020-04-07T04:24:00Z">
            <w:rPr/>
          </w:rPrChange>
        </w:rPr>
        <w:tab/>
      </w:r>
      <w:r w:rsidRPr="009F32C9">
        <w:rPr>
          <w:rPrChange w:id="52214" w:author="CR#0252r1" w:date="2020-04-07T04:24:00Z">
            <w:rPr/>
          </w:rPrChange>
        </w:rPr>
        <w:t>SEQUENCE {</w:t>
      </w:r>
    </w:p>
    <w:p w:rsidR="002B1632" w:rsidRPr="009F32C9" w:rsidRDefault="002B1632" w:rsidP="002D60CB">
      <w:pPr>
        <w:pStyle w:val="PL"/>
        <w:shd w:val="clear" w:color="auto" w:fill="E6E6E6"/>
        <w:rPr>
          <w:rPrChange w:id="52215" w:author="CR#0252r1" w:date="2020-04-07T04:24:00Z">
            <w:rPr/>
          </w:rPrChange>
        </w:rPr>
      </w:pPr>
      <w:r w:rsidRPr="009F32C9">
        <w:rPr>
          <w:rPrChange w:id="52216" w:author="CR#0252r1" w:date="2020-04-07T04:24:00Z">
            <w:rPr/>
          </w:rPrChange>
        </w:rPr>
        <w:tab/>
        <w:t>...</w:t>
      </w:r>
    </w:p>
    <w:p w:rsidR="002B1632" w:rsidRPr="009F32C9" w:rsidRDefault="002B1632" w:rsidP="002D60CB">
      <w:pPr>
        <w:pStyle w:val="PL"/>
        <w:shd w:val="clear" w:color="auto" w:fill="E6E6E6"/>
        <w:rPr>
          <w:rPrChange w:id="52217" w:author="CR#0252r1" w:date="2020-04-07T04:24:00Z">
            <w:rPr/>
          </w:rPrChange>
        </w:rPr>
      </w:pPr>
      <w:r w:rsidRPr="009F32C9">
        <w:rPr>
          <w:rPrChange w:id="52218" w:author="CR#0252r1" w:date="2020-04-07T04:24:00Z">
            <w:rPr/>
          </w:rPrChange>
        </w:rPr>
        <w:t>}</w:t>
      </w:r>
    </w:p>
    <w:p w:rsidR="002B1632" w:rsidRPr="009F32C9" w:rsidRDefault="002B1632" w:rsidP="002D60CB">
      <w:pPr>
        <w:pStyle w:val="PL"/>
        <w:shd w:val="clear" w:color="auto" w:fill="E6E6E6"/>
        <w:rPr>
          <w:rPrChange w:id="52219" w:author="CR#0252r1" w:date="2020-04-07T04:24:00Z">
            <w:rPr/>
          </w:rPrChange>
        </w:rPr>
      </w:pPr>
    </w:p>
    <w:p w:rsidR="002B1632" w:rsidRPr="009F32C9" w:rsidRDefault="002B1632" w:rsidP="002D60CB">
      <w:pPr>
        <w:pStyle w:val="PL"/>
        <w:shd w:val="clear" w:color="auto" w:fill="E6E6E6"/>
        <w:rPr>
          <w:rPrChange w:id="52220" w:author="CR#0252r1" w:date="2020-04-07T04:24:00Z">
            <w:rPr/>
          </w:rPrChange>
        </w:rPr>
      </w:pPr>
      <w:r w:rsidRPr="009F32C9">
        <w:rPr>
          <w:rPrChange w:id="52221" w:author="CR#0252r1" w:date="2020-04-07T04:24:00Z">
            <w:rPr/>
          </w:rPrChange>
        </w:rPr>
        <w:t>-- ASN1STOP</w:t>
      </w:r>
    </w:p>
    <w:p w:rsidR="002B1632" w:rsidRPr="009F32C9" w:rsidRDefault="002B1632" w:rsidP="002D60CB">
      <w:pPr>
        <w:rPr>
          <w:rPrChange w:id="52222" w:author="CR#0252r1" w:date="2020-04-07T04:24:00Z">
            <w:rPr/>
          </w:rPrChange>
        </w:rPr>
      </w:pPr>
    </w:p>
    <w:p w:rsidR="002B1632" w:rsidRPr="009F32C9" w:rsidRDefault="002B1632" w:rsidP="002D60CB">
      <w:pPr>
        <w:pStyle w:val="Heading4"/>
        <w:rPr>
          <w:i/>
          <w:snapToGrid w:val="0"/>
          <w:rPrChange w:id="52223" w:author="CR#0252r1" w:date="2020-04-07T04:24:00Z">
            <w:rPr>
              <w:i/>
              <w:snapToGrid w:val="0"/>
            </w:rPr>
          </w:rPrChange>
        </w:rPr>
      </w:pPr>
      <w:bookmarkStart w:id="52224" w:name="_Toc27765296"/>
      <w:r w:rsidRPr="009F32C9">
        <w:rPr>
          <w:rPrChange w:id="52225" w:author="CR#0252r1" w:date="2020-04-07T04:24:00Z">
            <w:rPr/>
          </w:rPrChange>
        </w:rPr>
        <w:t>–</w:t>
      </w:r>
      <w:r w:rsidRPr="009F32C9">
        <w:rPr>
          <w:rPrChange w:id="52226" w:author="CR#0252r1" w:date="2020-04-07T04:24:00Z">
            <w:rPr/>
          </w:rPrChange>
        </w:rPr>
        <w:tab/>
      </w:r>
      <w:r w:rsidRPr="009F32C9">
        <w:rPr>
          <w:i/>
          <w:snapToGrid w:val="0"/>
          <w:rPrChange w:id="52227" w:author="CR#0252r1" w:date="2020-04-07T04:24:00Z">
            <w:rPr>
              <w:i/>
              <w:snapToGrid w:val="0"/>
            </w:rPr>
          </w:rPrChange>
        </w:rPr>
        <w:t>GNSS-DataBitAssistanceReq</w:t>
      </w:r>
      <w:bookmarkEnd w:id="52224"/>
    </w:p>
    <w:p w:rsidR="002B1632" w:rsidRPr="009F32C9" w:rsidRDefault="002B1632" w:rsidP="002D60CB">
      <w:pPr>
        <w:keepLines/>
        <w:rPr>
          <w:rPrChange w:id="52228" w:author="CR#0252r1" w:date="2020-04-07T04:24:00Z">
            <w:rPr/>
          </w:rPrChange>
        </w:rPr>
      </w:pPr>
      <w:r w:rsidRPr="009F32C9">
        <w:rPr>
          <w:rPrChange w:id="52229" w:author="CR#0252r1" w:date="2020-04-07T04:24:00Z">
            <w:rPr/>
          </w:rPrChange>
        </w:rPr>
        <w:t xml:space="preserve">The IE </w:t>
      </w:r>
      <w:r w:rsidRPr="009F32C9">
        <w:rPr>
          <w:i/>
          <w:snapToGrid w:val="0"/>
          <w:rPrChange w:id="52230" w:author="CR#0252r1" w:date="2020-04-07T04:24:00Z">
            <w:rPr>
              <w:i/>
              <w:snapToGrid w:val="0"/>
            </w:rPr>
          </w:rPrChange>
        </w:rPr>
        <w:t>GNSS-DataBitAssistanceReq</w:t>
      </w:r>
      <w:r w:rsidRPr="009F32C9">
        <w:rPr>
          <w:i/>
          <w:noProof/>
          <w:rPrChange w:id="52231" w:author="CR#0252r1" w:date="2020-04-07T04:24:00Z">
            <w:rPr>
              <w:i/>
              <w:noProof/>
            </w:rPr>
          </w:rPrChange>
        </w:rPr>
        <w:t xml:space="preserve"> </w:t>
      </w:r>
      <w:r w:rsidRPr="009F32C9">
        <w:rPr>
          <w:noProof/>
          <w:rPrChange w:id="52232" w:author="CR#0252r1" w:date="2020-04-07T04:24:00Z">
            <w:rPr>
              <w:noProof/>
            </w:rPr>
          </w:rPrChange>
        </w:rPr>
        <w:t xml:space="preserve">is used by the target device to request the </w:t>
      </w:r>
      <w:r w:rsidRPr="009F32C9">
        <w:rPr>
          <w:i/>
          <w:snapToGrid w:val="0"/>
          <w:rPrChange w:id="52233" w:author="CR#0252r1" w:date="2020-04-07T04:24:00Z">
            <w:rPr>
              <w:i/>
              <w:snapToGrid w:val="0"/>
            </w:rPr>
          </w:rPrChange>
        </w:rPr>
        <w:t>GNSS-DataBitAssistance</w:t>
      </w:r>
      <w:r w:rsidRPr="009F32C9">
        <w:rPr>
          <w:i/>
          <w:noProof/>
          <w:rPrChange w:id="52234" w:author="CR#0252r1" w:date="2020-04-07T04:24:00Z">
            <w:rPr>
              <w:i/>
              <w:noProof/>
            </w:rPr>
          </w:rPrChange>
        </w:rPr>
        <w:t xml:space="preserve"> </w:t>
      </w:r>
      <w:r w:rsidRPr="009F32C9">
        <w:rPr>
          <w:noProof/>
          <w:rPrChange w:id="52235" w:author="CR#0252r1" w:date="2020-04-07T04:24:00Z">
            <w:rPr>
              <w:noProof/>
            </w:rPr>
          </w:rPrChange>
        </w:rPr>
        <w:t>assistance</w:t>
      </w:r>
      <w:r w:rsidRPr="009F32C9">
        <w:rPr>
          <w:i/>
          <w:noProof/>
          <w:rPrChange w:id="52236" w:author="CR#0252r1" w:date="2020-04-07T04:24:00Z">
            <w:rPr>
              <w:i/>
              <w:noProof/>
            </w:rPr>
          </w:rPrChange>
        </w:rPr>
        <w:t xml:space="preserve"> </w:t>
      </w:r>
      <w:r w:rsidRPr="009F32C9">
        <w:rPr>
          <w:noProof/>
          <w:rPrChange w:id="52237" w:author="CR#0252r1" w:date="2020-04-07T04:24:00Z">
            <w:rPr>
              <w:noProof/>
            </w:rPr>
          </w:rPrChange>
        </w:rPr>
        <w:t>from the location server.</w:t>
      </w:r>
    </w:p>
    <w:p w:rsidR="002B1632" w:rsidRPr="009F32C9" w:rsidRDefault="002B1632" w:rsidP="002D60CB">
      <w:pPr>
        <w:pStyle w:val="PL"/>
        <w:shd w:val="clear" w:color="auto" w:fill="E6E6E6"/>
        <w:rPr>
          <w:rPrChange w:id="52238" w:author="CR#0252r1" w:date="2020-04-07T04:24:00Z">
            <w:rPr/>
          </w:rPrChange>
        </w:rPr>
      </w:pPr>
      <w:r w:rsidRPr="009F32C9">
        <w:rPr>
          <w:rPrChange w:id="52239" w:author="CR#0252r1" w:date="2020-04-07T04:24:00Z">
            <w:rPr/>
          </w:rPrChange>
        </w:rPr>
        <w:t>-- ASN1START</w:t>
      </w:r>
    </w:p>
    <w:p w:rsidR="002B1632" w:rsidRPr="009F32C9" w:rsidRDefault="002B1632" w:rsidP="002D60CB">
      <w:pPr>
        <w:pStyle w:val="PL"/>
        <w:shd w:val="clear" w:color="auto" w:fill="E6E6E6"/>
        <w:rPr>
          <w:snapToGrid w:val="0"/>
          <w:rPrChange w:id="52240" w:author="CR#0252r1" w:date="2020-04-07T04:24:00Z">
            <w:rPr>
              <w:snapToGrid w:val="0"/>
            </w:rPr>
          </w:rPrChange>
        </w:rPr>
      </w:pPr>
    </w:p>
    <w:p w:rsidR="002B1632" w:rsidRPr="009F32C9" w:rsidRDefault="002B1632" w:rsidP="002D60CB">
      <w:pPr>
        <w:pStyle w:val="PL"/>
        <w:shd w:val="clear" w:color="auto" w:fill="E6E6E6"/>
        <w:rPr>
          <w:rPrChange w:id="52241" w:author="CR#0252r1" w:date="2020-04-07T04:24:00Z">
            <w:rPr/>
          </w:rPrChange>
        </w:rPr>
      </w:pPr>
      <w:r w:rsidRPr="009F32C9">
        <w:rPr>
          <w:snapToGrid w:val="0"/>
          <w:rPrChange w:id="52242" w:author="CR#0252r1" w:date="2020-04-07T04:24:00Z">
            <w:rPr>
              <w:snapToGrid w:val="0"/>
            </w:rPr>
          </w:rPrChange>
        </w:rPr>
        <w:t>GNSS-DataBitAssistanceReq</w:t>
      </w:r>
      <w:r w:rsidRPr="009F32C9">
        <w:rPr>
          <w:rPrChange w:id="52243" w:author="CR#0252r1" w:date="2020-04-07T04:24:00Z">
            <w:rPr/>
          </w:rPrChange>
        </w:rPr>
        <w:t xml:space="preserve"> ::=</w:t>
      </w:r>
      <w:r w:rsidR="00354C05" w:rsidRPr="009F32C9">
        <w:rPr>
          <w:rPrChange w:id="52244" w:author="CR#0252r1" w:date="2020-04-07T04:24:00Z">
            <w:rPr/>
          </w:rPrChange>
        </w:rPr>
        <w:tab/>
      </w:r>
      <w:r w:rsidRPr="009F32C9">
        <w:rPr>
          <w:rPrChange w:id="52245" w:author="CR#0252r1" w:date="2020-04-07T04:24:00Z">
            <w:rPr/>
          </w:rPrChange>
        </w:rPr>
        <w:t>SEQUENCE {</w:t>
      </w:r>
    </w:p>
    <w:p w:rsidR="002B1632" w:rsidRPr="009F32C9" w:rsidRDefault="002B1632" w:rsidP="002D60CB">
      <w:pPr>
        <w:pStyle w:val="PL"/>
        <w:shd w:val="clear" w:color="auto" w:fill="E6E6E6"/>
        <w:rPr>
          <w:rPrChange w:id="52246" w:author="CR#0252r1" w:date="2020-04-07T04:24:00Z">
            <w:rPr/>
          </w:rPrChange>
        </w:rPr>
      </w:pPr>
      <w:r w:rsidRPr="009F32C9">
        <w:rPr>
          <w:rPrChange w:id="52247" w:author="CR#0252r1" w:date="2020-04-07T04:24:00Z">
            <w:rPr/>
          </w:rPrChange>
        </w:rPr>
        <w:tab/>
        <w:t>gnss-TOD-Req</w:t>
      </w:r>
      <w:r w:rsidRPr="009F32C9">
        <w:rPr>
          <w:rPrChange w:id="52248" w:author="CR#0252r1" w:date="2020-04-07T04:24:00Z">
            <w:rPr/>
          </w:rPrChange>
        </w:rPr>
        <w:tab/>
      </w:r>
      <w:r w:rsidRPr="009F32C9">
        <w:rPr>
          <w:rPrChange w:id="52249" w:author="CR#0252r1" w:date="2020-04-07T04:24:00Z">
            <w:rPr/>
          </w:rPrChange>
        </w:rPr>
        <w:tab/>
        <w:t>INTEGER (0..3599),</w:t>
      </w:r>
    </w:p>
    <w:p w:rsidR="002B1632" w:rsidRPr="009F32C9" w:rsidRDefault="002B1632" w:rsidP="002D60CB">
      <w:pPr>
        <w:pStyle w:val="PL"/>
        <w:shd w:val="clear" w:color="auto" w:fill="E6E6E6"/>
        <w:rPr>
          <w:rPrChange w:id="52250" w:author="CR#0252r1" w:date="2020-04-07T04:24:00Z">
            <w:rPr/>
          </w:rPrChange>
        </w:rPr>
      </w:pPr>
      <w:r w:rsidRPr="009F32C9">
        <w:rPr>
          <w:rPrChange w:id="52251" w:author="CR#0252r1" w:date="2020-04-07T04:24:00Z">
            <w:rPr/>
          </w:rPrChange>
        </w:rPr>
        <w:tab/>
        <w:t>gnss-TOD-FracReq</w:t>
      </w:r>
      <w:r w:rsidRPr="009F32C9">
        <w:rPr>
          <w:rPrChange w:id="52252" w:author="CR#0252r1" w:date="2020-04-07T04:24:00Z">
            <w:rPr/>
          </w:rPrChange>
        </w:rPr>
        <w:tab/>
        <w:t>INTEGER (0..999)</w:t>
      </w:r>
      <w:r w:rsidRPr="009F32C9">
        <w:rPr>
          <w:rPrChange w:id="52253" w:author="CR#0252r1" w:date="2020-04-07T04:24:00Z">
            <w:rPr/>
          </w:rPrChange>
        </w:rPr>
        <w:tab/>
      </w:r>
      <w:r w:rsidRPr="009F32C9">
        <w:rPr>
          <w:rPrChange w:id="52254" w:author="CR#0252r1" w:date="2020-04-07T04:24:00Z">
            <w:rPr/>
          </w:rPrChange>
        </w:rPr>
        <w:tab/>
        <w:t>OPTIONAL,</w:t>
      </w:r>
    </w:p>
    <w:p w:rsidR="002B1632" w:rsidRPr="009F32C9" w:rsidRDefault="002B1632" w:rsidP="002D60CB">
      <w:pPr>
        <w:pStyle w:val="PL"/>
        <w:shd w:val="clear" w:color="auto" w:fill="E6E6E6"/>
        <w:rPr>
          <w:rPrChange w:id="52255" w:author="CR#0252r1" w:date="2020-04-07T04:24:00Z">
            <w:rPr/>
          </w:rPrChange>
        </w:rPr>
      </w:pPr>
      <w:r w:rsidRPr="009F32C9">
        <w:rPr>
          <w:rPrChange w:id="52256" w:author="CR#0252r1" w:date="2020-04-07T04:24:00Z">
            <w:rPr/>
          </w:rPrChange>
        </w:rPr>
        <w:tab/>
        <w:t>dataBitInterval</w:t>
      </w:r>
      <w:r w:rsidRPr="009F32C9">
        <w:rPr>
          <w:rPrChange w:id="52257" w:author="CR#0252r1" w:date="2020-04-07T04:24:00Z">
            <w:rPr/>
          </w:rPrChange>
        </w:rPr>
        <w:tab/>
      </w:r>
      <w:r w:rsidRPr="009F32C9">
        <w:rPr>
          <w:rPrChange w:id="52258" w:author="CR#0252r1" w:date="2020-04-07T04:24:00Z">
            <w:rPr/>
          </w:rPrChange>
        </w:rPr>
        <w:tab/>
        <w:t>INTEGER (0..15),</w:t>
      </w:r>
    </w:p>
    <w:p w:rsidR="002B1632" w:rsidRPr="009F32C9" w:rsidRDefault="002B1632" w:rsidP="002D60CB">
      <w:pPr>
        <w:pStyle w:val="PL"/>
        <w:shd w:val="clear" w:color="auto" w:fill="E6E6E6"/>
        <w:rPr>
          <w:rPrChange w:id="52259" w:author="CR#0252r1" w:date="2020-04-07T04:24:00Z">
            <w:rPr/>
          </w:rPrChange>
        </w:rPr>
      </w:pPr>
      <w:r w:rsidRPr="009F32C9">
        <w:rPr>
          <w:rPrChange w:id="52260" w:author="CR#0252r1" w:date="2020-04-07T04:24:00Z">
            <w:rPr/>
          </w:rPrChange>
        </w:rPr>
        <w:tab/>
        <w:t>gnss-SignalType</w:t>
      </w:r>
      <w:r w:rsidRPr="009F32C9">
        <w:rPr>
          <w:rPrChange w:id="52261" w:author="CR#0252r1" w:date="2020-04-07T04:24:00Z">
            <w:rPr/>
          </w:rPrChange>
        </w:rPr>
        <w:tab/>
      </w:r>
      <w:r w:rsidRPr="009F32C9">
        <w:rPr>
          <w:rPrChange w:id="52262" w:author="CR#0252r1" w:date="2020-04-07T04:24:00Z">
            <w:rPr/>
          </w:rPrChange>
        </w:rPr>
        <w:tab/>
        <w:t>GNSS-SignalIDs,</w:t>
      </w:r>
    </w:p>
    <w:p w:rsidR="002B1632" w:rsidRPr="009F32C9" w:rsidRDefault="002B1632" w:rsidP="002D60CB">
      <w:pPr>
        <w:pStyle w:val="PL"/>
        <w:shd w:val="clear" w:color="auto" w:fill="E6E6E6"/>
        <w:rPr>
          <w:rPrChange w:id="52263" w:author="CR#0252r1" w:date="2020-04-07T04:24:00Z">
            <w:rPr/>
          </w:rPrChange>
        </w:rPr>
      </w:pPr>
      <w:r w:rsidRPr="009F32C9">
        <w:rPr>
          <w:rPrChange w:id="52264" w:author="CR#0252r1" w:date="2020-04-07T04:24:00Z">
            <w:rPr/>
          </w:rPrChange>
        </w:rPr>
        <w:tab/>
        <w:t>gnss-DataBitsReq</w:t>
      </w:r>
      <w:r w:rsidRPr="009F32C9">
        <w:rPr>
          <w:rPrChange w:id="52265" w:author="CR#0252r1" w:date="2020-04-07T04:24:00Z">
            <w:rPr/>
          </w:rPrChange>
        </w:rPr>
        <w:tab/>
        <w:t>GNSS-DataBitsReqSatList</w:t>
      </w:r>
      <w:r w:rsidRPr="009F32C9">
        <w:rPr>
          <w:rPrChange w:id="52266" w:author="CR#0252r1" w:date="2020-04-07T04:24:00Z">
            <w:rPr/>
          </w:rPrChange>
        </w:rPr>
        <w:tab/>
        <w:t>OPTIONAL,</w:t>
      </w:r>
    </w:p>
    <w:p w:rsidR="002B1632" w:rsidRPr="009F32C9" w:rsidRDefault="002B1632" w:rsidP="002D60CB">
      <w:pPr>
        <w:pStyle w:val="PL"/>
        <w:shd w:val="clear" w:color="auto" w:fill="E6E6E6"/>
        <w:rPr>
          <w:rPrChange w:id="52267" w:author="CR#0252r1" w:date="2020-04-07T04:24:00Z">
            <w:rPr/>
          </w:rPrChange>
        </w:rPr>
      </w:pPr>
      <w:r w:rsidRPr="009F32C9">
        <w:rPr>
          <w:rPrChange w:id="52268" w:author="CR#0252r1" w:date="2020-04-07T04:24:00Z">
            <w:rPr/>
          </w:rPrChange>
        </w:rPr>
        <w:tab/>
        <w:t>...</w:t>
      </w:r>
    </w:p>
    <w:p w:rsidR="002B1632" w:rsidRPr="009F32C9" w:rsidRDefault="002B1632" w:rsidP="002D60CB">
      <w:pPr>
        <w:pStyle w:val="PL"/>
        <w:shd w:val="clear" w:color="auto" w:fill="E6E6E6"/>
        <w:rPr>
          <w:rPrChange w:id="52269" w:author="CR#0252r1" w:date="2020-04-07T04:24:00Z">
            <w:rPr/>
          </w:rPrChange>
        </w:rPr>
      </w:pPr>
      <w:r w:rsidRPr="009F32C9">
        <w:rPr>
          <w:rPrChange w:id="52270" w:author="CR#0252r1" w:date="2020-04-07T04:24:00Z">
            <w:rPr/>
          </w:rPrChange>
        </w:rPr>
        <w:t>}</w:t>
      </w:r>
    </w:p>
    <w:p w:rsidR="002B1632" w:rsidRPr="009F32C9" w:rsidRDefault="002B1632" w:rsidP="002D60CB">
      <w:pPr>
        <w:pStyle w:val="PL"/>
        <w:shd w:val="clear" w:color="auto" w:fill="E6E6E6"/>
        <w:rPr>
          <w:rPrChange w:id="52271" w:author="CR#0252r1" w:date="2020-04-07T04:24:00Z">
            <w:rPr/>
          </w:rPrChange>
        </w:rPr>
      </w:pPr>
    </w:p>
    <w:p w:rsidR="002B1632" w:rsidRPr="009F32C9" w:rsidRDefault="002B1632" w:rsidP="00C42F64">
      <w:pPr>
        <w:pStyle w:val="PL"/>
        <w:shd w:val="clear" w:color="auto" w:fill="E6E6E6"/>
        <w:outlineLvl w:val="0"/>
        <w:rPr>
          <w:rPrChange w:id="52272" w:author="CR#0252r1" w:date="2020-04-07T04:24:00Z">
            <w:rPr/>
          </w:rPrChange>
        </w:rPr>
      </w:pPr>
      <w:r w:rsidRPr="009F32C9">
        <w:rPr>
          <w:rPrChange w:id="52273" w:author="CR#0252r1" w:date="2020-04-07T04:24:00Z">
            <w:rPr/>
          </w:rPrChange>
        </w:rPr>
        <w:t>GNSS-DataBitsReqSatList ::= SEQUENCE (SIZE(1..64)) OF GNSS-DataBitsReqSatElement</w:t>
      </w:r>
    </w:p>
    <w:p w:rsidR="002B1632" w:rsidRPr="009F32C9" w:rsidRDefault="002B1632" w:rsidP="002D60CB">
      <w:pPr>
        <w:pStyle w:val="PL"/>
        <w:shd w:val="clear" w:color="auto" w:fill="E6E6E6"/>
        <w:rPr>
          <w:rPrChange w:id="52274" w:author="CR#0252r1" w:date="2020-04-07T04:24:00Z">
            <w:rPr/>
          </w:rPrChange>
        </w:rPr>
      </w:pPr>
    </w:p>
    <w:p w:rsidR="002B1632" w:rsidRPr="009F32C9" w:rsidRDefault="002B1632" w:rsidP="00C42F64">
      <w:pPr>
        <w:pStyle w:val="PL"/>
        <w:shd w:val="clear" w:color="auto" w:fill="E6E6E6"/>
        <w:outlineLvl w:val="0"/>
        <w:rPr>
          <w:rPrChange w:id="52275" w:author="CR#0252r1" w:date="2020-04-07T04:24:00Z">
            <w:rPr/>
          </w:rPrChange>
        </w:rPr>
      </w:pPr>
      <w:r w:rsidRPr="009F32C9">
        <w:rPr>
          <w:rPrChange w:id="52276" w:author="CR#0252r1" w:date="2020-04-07T04:24:00Z">
            <w:rPr/>
          </w:rPrChange>
        </w:rPr>
        <w:t>GNSS-DataBitsReqSatElement ::= SEQUENCE {</w:t>
      </w:r>
    </w:p>
    <w:p w:rsidR="002B1632" w:rsidRPr="009F32C9" w:rsidRDefault="002B1632" w:rsidP="002D60CB">
      <w:pPr>
        <w:pStyle w:val="PL"/>
        <w:shd w:val="clear" w:color="auto" w:fill="E6E6E6"/>
        <w:rPr>
          <w:rPrChange w:id="52277" w:author="CR#0252r1" w:date="2020-04-07T04:24:00Z">
            <w:rPr/>
          </w:rPrChange>
        </w:rPr>
      </w:pPr>
      <w:r w:rsidRPr="009F32C9">
        <w:rPr>
          <w:rPrChange w:id="52278" w:author="CR#0252r1" w:date="2020-04-07T04:24:00Z">
            <w:rPr/>
          </w:rPrChange>
        </w:rPr>
        <w:tab/>
        <w:t>svID</w:t>
      </w:r>
      <w:r w:rsidRPr="009F32C9">
        <w:rPr>
          <w:rPrChange w:id="52279" w:author="CR#0252r1" w:date="2020-04-07T04:24:00Z">
            <w:rPr/>
          </w:rPrChange>
        </w:rPr>
        <w:tab/>
      </w:r>
      <w:r w:rsidRPr="009F32C9">
        <w:rPr>
          <w:rPrChange w:id="52280" w:author="CR#0252r1" w:date="2020-04-07T04:24:00Z">
            <w:rPr/>
          </w:rPrChange>
        </w:rPr>
        <w:tab/>
      </w:r>
      <w:r w:rsidRPr="009F32C9">
        <w:rPr>
          <w:rPrChange w:id="52281" w:author="CR#0252r1" w:date="2020-04-07T04:24:00Z">
            <w:rPr/>
          </w:rPrChange>
        </w:rPr>
        <w:tab/>
      </w:r>
      <w:r w:rsidRPr="009F32C9">
        <w:rPr>
          <w:rPrChange w:id="52282" w:author="CR#0252r1" w:date="2020-04-07T04:24:00Z">
            <w:rPr/>
          </w:rPrChange>
        </w:rPr>
        <w:tab/>
        <w:t>SV-ID,</w:t>
      </w:r>
    </w:p>
    <w:p w:rsidR="002B1632" w:rsidRPr="009F32C9" w:rsidRDefault="002B1632" w:rsidP="002D60CB">
      <w:pPr>
        <w:pStyle w:val="PL"/>
        <w:shd w:val="clear" w:color="auto" w:fill="E6E6E6"/>
        <w:rPr>
          <w:rPrChange w:id="52283" w:author="CR#0252r1" w:date="2020-04-07T04:24:00Z">
            <w:rPr/>
          </w:rPrChange>
        </w:rPr>
      </w:pPr>
      <w:r w:rsidRPr="009F32C9">
        <w:rPr>
          <w:rPrChange w:id="52284" w:author="CR#0252r1" w:date="2020-04-07T04:24:00Z">
            <w:rPr/>
          </w:rPrChange>
        </w:rPr>
        <w:tab/>
        <w:t>...</w:t>
      </w:r>
    </w:p>
    <w:p w:rsidR="002B1632" w:rsidRPr="009F32C9" w:rsidRDefault="002B1632" w:rsidP="002D60CB">
      <w:pPr>
        <w:pStyle w:val="PL"/>
        <w:shd w:val="clear" w:color="auto" w:fill="E6E6E6"/>
        <w:rPr>
          <w:rPrChange w:id="52285" w:author="CR#0252r1" w:date="2020-04-07T04:24:00Z">
            <w:rPr/>
          </w:rPrChange>
        </w:rPr>
      </w:pPr>
      <w:r w:rsidRPr="009F32C9">
        <w:rPr>
          <w:rPrChange w:id="52286" w:author="CR#0252r1" w:date="2020-04-07T04:24:00Z">
            <w:rPr/>
          </w:rPrChange>
        </w:rPr>
        <w:t>}</w:t>
      </w:r>
    </w:p>
    <w:p w:rsidR="002B1632" w:rsidRPr="009F32C9" w:rsidRDefault="002B1632" w:rsidP="002D60CB">
      <w:pPr>
        <w:pStyle w:val="PL"/>
        <w:shd w:val="clear" w:color="auto" w:fill="E6E6E6"/>
        <w:rPr>
          <w:rPrChange w:id="52287" w:author="CR#0252r1" w:date="2020-04-07T04:24:00Z">
            <w:rPr/>
          </w:rPrChange>
        </w:rPr>
      </w:pPr>
    </w:p>
    <w:p w:rsidR="002B1632" w:rsidRPr="009F32C9" w:rsidRDefault="002B1632" w:rsidP="002D60CB">
      <w:pPr>
        <w:pStyle w:val="PL"/>
        <w:shd w:val="clear" w:color="auto" w:fill="E6E6E6"/>
        <w:rPr>
          <w:rPrChange w:id="52288" w:author="CR#0252r1" w:date="2020-04-07T04:24:00Z">
            <w:rPr/>
          </w:rPrChange>
        </w:rPr>
      </w:pPr>
      <w:r w:rsidRPr="009F32C9">
        <w:rPr>
          <w:rPrChange w:id="52289" w:author="CR#0252r1" w:date="2020-04-07T04:24:00Z">
            <w:rPr/>
          </w:rPrChange>
        </w:rPr>
        <w:t>-- ASN1STOP</w:t>
      </w:r>
    </w:p>
    <w:p w:rsidR="002B1632" w:rsidRPr="009F32C9" w:rsidRDefault="002B1632" w:rsidP="002D60CB">
      <w:pPr>
        <w:rPr>
          <w:rPrChange w:id="5229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2291" w:author="CR#0252r1" w:date="2020-04-07T04:24:00Z">
                  <w:rPr/>
                </w:rPrChange>
              </w:rPr>
            </w:pPr>
            <w:r w:rsidRPr="009F32C9">
              <w:rPr>
                <w:i/>
                <w:snapToGrid w:val="0"/>
                <w:rPrChange w:id="52292" w:author="CR#0252r1" w:date="2020-04-07T04:24:00Z">
                  <w:rPr>
                    <w:i/>
                    <w:snapToGrid w:val="0"/>
                  </w:rPr>
                </w:rPrChange>
              </w:rPr>
              <w:t>GNSS-DataBitAssistanceReq</w:t>
            </w:r>
            <w:r w:rsidRPr="009F32C9">
              <w:rPr>
                <w:i/>
                <w:iCs/>
                <w:snapToGrid w:val="0"/>
                <w:rPrChange w:id="52293" w:author="CR#0252r1" w:date="2020-04-07T04:24:00Z">
                  <w:rPr>
                    <w:i/>
                    <w:iCs/>
                    <w:snapToGrid w:val="0"/>
                  </w:rPr>
                </w:rPrChange>
              </w:rPr>
              <w:t xml:space="preserve"> </w:t>
            </w:r>
            <w:r w:rsidRPr="009F32C9">
              <w:rPr>
                <w:iCs/>
                <w:noProof/>
                <w:rPrChange w:id="52294"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2295" w:author="CR#0252r1" w:date="2020-04-07T04:24:00Z">
                  <w:rPr>
                    <w:b/>
                    <w:i/>
                  </w:rPr>
                </w:rPrChange>
              </w:rPr>
            </w:pPr>
            <w:r w:rsidRPr="009F32C9">
              <w:rPr>
                <w:b/>
                <w:i/>
                <w:rPrChange w:id="52296" w:author="CR#0252r1" w:date="2020-04-07T04:24:00Z">
                  <w:rPr>
                    <w:b/>
                    <w:i/>
                  </w:rPr>
                </w:rPrChange>
              </w:rPr>
              <w:t>gnss-TOD-Req</w:t>
            </w:r>
          </w:p>
          <w:p w:rsidR="002B1632" w:rsidRPr="009F32C9" w:rsidRDefault="002B1632" w:rsidP="002D60CB">
            <w:pPr>
              <w:pStyle w:val="TAL"/>
              <w:keepNext w:val="0"/>
              <w:keepLines w:val="0"/>
              <w:widowControl w:val="0"/>
              <w:rPr>
                <w:rPrChange w:id="52297" w:author="CR#0252r1" w:date="2020-04-07T04:24:00Z">
                  <w:rPr/>
                </w:rPrChange>
              </w:rPr>
            </w:pPr>
            <w:r w:rsidRPr="009F32C9">
              <w:rPr>
                <w:rPrChange w:id="52298" w:author="CR#0252r1" w:date="2020-04-07T04:24:00Z">
                  <w:rPr/>
                </w:rPrChange>
              </w:rPr>
              <w:t>This field specifies the reference time for the first data bit requested in GNSS specific system time, modulo 1 hour.</w:t>
            </w:r>
          </w:p>
          <w:p w:rsidR="002B1632" w:rsidRPr="009F32C9" w:rsidRDefault="002B1632" w:rsidP="002D60CB">
            <w:pPr>
              <w:pStyle w:val="TAL"/>
              <w:keepNext w:val="0"/>
              <w:keepLines w:val="0"/>
              <w:widowControl w:val="0"/>
              <w:rPr>
                <w:rPrChange w:id="52299" w:author="CR#0252r1" w:date="2020-04-07T04:24:00Z">
                  <w:rPr/>
                </w:rPrChange>
              </w:rPr>
            </w:pPr>
            <w:r w:rsidRPr="009F32C9">
              <w:rPr>
                <w:rPrChange w:id="52300" w:author="CR#0252r1" w:date="2020-04-07T04:24:00Z">
                  <w:rPr/>
                </w:rPrChange>
              </w:rPr>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2301" w:author="CR#0252r1" w:date="2020-04-07T04:24:00Z">
                  <w:rPr>
                    <w:b/>
                    <w:i/>
                  </w:rPr>
                </w:rPrChange>
              </w:rPr>
            </w:pPr>
            <w:r w:rsidRPr="009F32C9">
              <w:rPr>
                <w:b/>
                <w:i/>
                <w:rPrChange w:id="52302" w:author="CR#0252r1" w:date="2020-04-07T04:24:00Z">
                  <w:rPr>
                    <w:b/>
                    <w:i/>
                  </w:rPr>
                </w:rPrChange>
              </w:rPr>
              <w:t>gnss-TOD-FracReq</w:t>
            </w:r>
          </w:p>
          <w:p w:rsidR="002B1632" w:rsidRPr="009F32C9" w:rsidRDefault="002B1632" w:rsidP="002D60CB">
            <w:pPr>
              <w:pStyle w:val="TAL"/>
              <w:keepNext w:val="0"/>
              <w:keepLines w:val="0"/>
              <w:widowControl w:val="0"/>
              <w:rPr>
                <w:rPrChange w:id="52303" w:author="CR#0252r1" w:date="2020-04-07T04:24:00Z">
                  <w:rPr/>
                </w:rPrChange>
              </w:rPr>
            </w:pPr>
            <w:r w:rsidRPr="009F32C9">
              <w:rPr>
                <w:rPrChange w:id="52304" w:author="CR#0252r1" w:date="2020-04-07T04:24:00Z">
                  <w:rPr/>
                </w:rPrChange>
              </w:rPr>
              <w:t xml:space="preserve">This field specifies the fractional part of </w:t>
            </w:r>
            <w:r w:rsidRPr="009F32C9">
              <w:rPr>
                <w:i/>
                <w:rPrChange w:id="52305" w:author="CR#0252r1" w:date="2020-04-07T04:24:00Z">
                  <w:rPr>
                    <w:i/>
                  </w:rPr>
                </w:rPrChange>
              </w:rPr>
              <w:t>gnss-TOD-Req</w:t>
            </w:r>
            <w:r w:rsidRPr="009F32C9">
              <w:rPr>
                <w:rPrChange w:id="52306" w:author="CR#0252r1" w:date="2020-04-07T04:24:00Z">
                  <w:rPr/>
                </w:rPrChange>
              </w:rPr>
              <w:t xml:space="preserve"> in 1-milli</w:t>
            </w:r>
            <w:r w:rsidRPr="009F32C9">
              <w:rPr>
                <w:rPrChange w:id="52307" w:author="CR#0252r1" w:date="2020-04-07T04:24:00Z">
                  <w:rPr/>
                </w:rPrChange>
              </w:rPr>
              <w:noBreakHyphen/>
              <w:t>second resolution.</w:t>
            </w:r>
          </w:p>
          <w:p w:rsidR="002B1632" w:rsidRPr="009F32C9" w:rsidRDefault="002B1632" w:rsidP="002D60CB">
            <w:pPr>
              <w:pStyle w:val="TAL"/>
              <w:keepNext w:val="0"/>
              <w:keepLines w:val="0"/>
              <w:widowControl w:val="0"/>
              <w:rPr>
                <w:rPrChange w:id="52308" w:author="CR#0252r1" w:date="2020-04-07T04:24:00Z">
                  <w:rPr/>
                </w:rPrChange>
              </w:rPr>
            </w:pPr>
            <w:r w:rsidRPr="009F32C9">
              <w:rPr>
                <w:rPrChange w:id="52309" w:author="CR#0252r1" w:date="2020-04-07T04:24:00Z">
                  <w:rPr/>
                </w:rPrChange>
              </w:rPr>
              <w:t>Scale factor 1 millisecond.</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2310" w:author="CR#0252r1" w:date="2020-04-07T04:24:00Z">
                  <w:rPr>
                    <w:b/>
                    <w:i/>
                  </w:rPr>
                </w:rPrChange>
              </w:rPr>
            </w:pPr>
            <w:r w:rsidRPr="009F32C9">
              <w:rPr>
                <w:b/>
                <w:i/>
                <w:rPrChange w:id="52311" w:author="CR#0252r1" w:date="2020-04-07T04:24:00Z">
                  <w:rPr>
                    <w:b/>
                    <w:i/>
                  </w:rPr>
                </w:rPrChange>
              </w:rPr>
              <w:t>dataBitInterval</w:t>
            </w:r>
          </w:p>
          <w:p w:rsidR="002B1632" w:rsidRPr="009F32C9" w:rsidRDefault="002B1632" w:rsidP="002D60CB">
            <w:pPr>
              <w:pStyle w:val="TAL"/>
              <w:keepNext w:val="0"/>
              <w:keepLines w:val="0"/>
              <w:widowControl w:val="0"/>
              <w:rPr>
                <w:b/>
                <w:i/>
                <w:rPrChange w:id="52312" w:author="CR#0252r1" w:date="2020-04-07T04:24:00Z">
                  <w:rPr>
                    <w:b/>
                    <w:i/>
                  </w:rPr>
                </w:rPrChange>
              </w:rPr>
            </w:pPr>
            <w:r w:rsidRPr="009F32C9">
              <w:rPr>
                <w:rPrChange w:id="52313" w:author="CR#0252r1" w:date="2020-04-07T04:24:00Z">
                  <w:rPr/>
                </w:rPrChange>
              </w:rPr>
              <w:t xml:space="preserve">This field specifies the time length for which the Data Bit Assistance is requested. The </w:t>
            </w:r>
            <w:r w:rsidRPr="009F32C9">
              <w:rPr>
                <w:i/>
                <w:noProof/>
                <w:rPrChange w:id="52314" w:author="CR#0252r1" w:date="2020-04-07T04:24:00Z">
                  <w:rPr>
                    <w:i/>
                    <w:noProof/>
                  </w:rPr>
                </w:rPrChange>
              </w:rPr>
              <w:t>GNSS-DataBitAssistance</w:t>
            </w:r>
            <w:r w:rsidRPr="009F32C9">
              <w:rPr>
                <w:rPrChange w:id="52315" w:author="CR#0252r1" w:date="2020-04-07T04:24:00Z">
                  <w:rPr/>
                </w:rPrChange>
              </w:rPr>
              <w:t xml:space="preserve"> shall be relative to the time interval (</w:t>
            </w:r>
            <w:r w:rsidRPr="009F32C9">
              <w:rPr>
                <w:i/>
                <w:rPrChange w:id="52316" w:author="CR#0252r1" w:date="2020-04-07T04:24:00Z">
                  <w:rPr>
                    <w:i/>
                  </w:rPr>
                </w:rPrChange>
              </w:rPr>
              <w:t>gnss-TOD-Req</w:t>
            </w:r>
            <w:r w:rsidRPr="009F32C9">
              <w:rPr>
                <w:rPrChange w:id="52317" w:author="CR#0252r1" w:date="2020-04-07T04:24:00Z">
                  <w:rPr/>
                </w:rPrChange>
              </w:rPr>
              <w:t xml:space="preserve">, </w:t>
            </w:r>
            <w:r w:rsidRPr="009F32C9">
              <w:rPr>
                <w:i/>
                <w:rPrChange w:id="52318" w:author="CR#0252r1" w:date="2020-04-07T04:24:00Z">
                  <w:rPr>
                    <w:i/>
                  </w:rPr>
                </w:rPrChange>
              </w:rPr>
              <w:t>gnss-TOD-Req</w:t>
            </w:r>
            <w:r w:rsidRPr="009F32C9">
              <w:rPr>
                <w:rPrChange w:id="52319" w:author="CR#0252r1" w:date="2020-04-07T04:24:00Z">
                  <w:rPr/>
                </w:rPrChange>
              </w:rPr>
              <w:t xml:space="preserve"> + </w:t>
            </w:r>
            <w:r w:rsidRPr="009F32C9">
              <w:rPr>
                <w:i/>
                <w:rPrChange w:id="52320" w:author="CR#0252r1" w:date="2020-04-07T04:24:00Z">
                  <w:rPr>
                    <w:i/>
                  </w:rPr>
                </w:rPrChange>
              </w:rPr>
              <w:t>dataBitInterval</w:t>
            </w:r>
            <w:r w:rsidRPr="009F32C9">
              <w:rPr>
                <w:rPrChange w:id="52321" w:author="CR#0252r1" w:date="2020-04-07T04:24:00Z">
                  <w:rPr/>
                </w:rPrChange>
              </w:rPr>
              <w:t>).</w:t>
            </w:r>
          </w:p>
          <w:p w:rsidR="002B1632" w:rsidRPr="009F32C9" w:rsidRDefault="002B1632" w:rsidP="002D60CB">
            <w:pPr>
              <w:pStyle w:val="TAL"/>
              <w:keepNext w:val="0"/>
              <w:keepLines w:val="0"/>
              <w:widowControl w:val="0"/>
              <w:rPr>
                <w:b/>
                <w:i/>
                <w:rPrChange w:id="52322" w:author="CR#0252r1" w:date="2020-04-07T04:24:00Z">
                  <w:rPr>
                    <w:b/>
                    <w:i/>
                  </w:rPr>
                </w:rPrChange>
              </w:rPr>
            </w:pPr>
            <w:r w:rsidRPr="009F32C9">
              <w:rPr>
                <w:rPrChange w:id="52323" w:author="CR#0252r1" w:date="2020-04-07T04:24:00Z">
                  <w:rPr/>
                </w:rPrChange>
              </w:rPr>
              <w:t xml:space="preserve">The </w:t>
            </w:r>
            <w:r w:rsidRPr="009F32C9">
              <w:rPr>
                <w:i/>
                <w:rPrChange w:id="52324" w:author="CR#0252r1" w:date="2020-04-07T04:24:00Z">
                  <w:rPr>
                    <w:i/>
                  </w:rPr>
                </w:rPrChange>
              </w:rPr>
              <w:t>dataBitInterval</w:t>
            </w:r>
            <w:r w:rsidRPr="009F32C9">
              <w:rPr>
                <w:b/>
                <w:i/>
                <w:rPrChange w:id="52325" w:author="CR#0252r1" w:date="2020-04-07T04:24:00Z">
                  <w:rPr>
                    <w:b/>
                    <w:i/>
                  </w:rPr>
                </w:rPrChange>
              </w:rPr>
              <w:t xml:space="preserve"> </w:t>
            </w:r>
            <w:r w:rsidRPr="009F32C9">
              <w:rPr>
                <w:i/>
                <w:iCs/>
                <w:rPrChange w:id="52326" w:author="CR#0252r1" w:date="2020-04-07T04:24:00Z">
                  <w:rPr>
                    <w:i/>
                    <w:iCs/>
                  </w:rPr>
                </w:rPrChange>
              </w:rPr>
              <w:t>r</w:t>
            </w:r>
            <w:r w:rsidRPr="009F32C9">
              <w:rPr>
                <w:rPrChange w:id="52327" w:author="CR#0252r1" w:date="2020-04-07T04:24:00Z">
                  <w:rPr/>
                </w:rPrChange>
              </w:rPr>
              <w:t>, expressed in seconds, is mapped to a binary number K with the following formula:</w:t>
            </w:r>
          </w:p>
          <w:p w:rsidR="002B1632" w:rsidRPr="009F32C9" w:rsidRDefault="002B1632" w:rsidP="002D60CB">
            <w:pPr>
              <w:pStyle w:val="TAL"/>
              <w:rPr>
                <w:rPrChange w:id="52328" w:author="CR#0252r1" w:date="2020-04-07T04:24:00Z">
                  <w:rPr/>
                </w:rPrChange>
              </w:rPr>
            </w:pPr>
            <w:r w:rsidRPr="009F32C9">
              <w:rPr>
                <w:i/>
                <w:iCs/>
                <w:rPrChange w:id="52329" w:author="CR#0252r1" w:date="2020-04-07T04:24:00Z">
                  <w:rPr>
                    <w:i/>
                    <w:iCs/>
                  </w:rPr>
                </w:rPrChange>
              </w:rPr>
              <w:tab/>
            </w:r>
            <w:r w:rsidRPr="009F32C9">
              <w:rPr>
                <w:i/>
                <w:iCs/>
                <w:rPrChange w:id="52330" w:author="CR#0252r1" w:date="2020-04-07T04:24:00Z">
                  <w:rPr>
                    <w:i/>
                    <w:iCs/>
                  </w:rPr>
                </w:rPrChange>
              </w:rPr>
              <w:tab/>
            </w:r>
            <w:r w:rsidRPr="009F32C9">
              <w:rPr>
                <w:i/>
                <w:iCs/>
                <w:rPrChange w:id="52331" w:author="CR#0252r1" w:date="2020-04-07T04:24:00Z">
                  <w:rPr>
                    <w:i/>
                    <w:iCs/>
                  </w:rPr>
                </w:rPrChange>
              </w:rPr>
              <w:tab/>
            </w:r>
            <w:r w:rsidRPr="009F32C9">
              <w:rPr>
                <w:i/>
                <w:iCs/>
                <w:rPrChange w:id="52332" w:author="CR#0252r1" w:date="2020-04-07T04:24:00Z">
                  <w:rPr>
                    <w:i/>
                    <w:iCs/>
                  </w:rPr>
                </w:rPrChange>
              </w:rPr>
              <w:tab/>
            </w:r>
            <w:r w:rsidRPr="009F32C9">
              <w:rPr>
                <w:i/>
                <w:iCs/>
                <w:rPrChange w:id="52333" w:author="CR#0252r1" w:date="2020-04-07T04:24:00Z">
                  <w:rPr>
                    <w:i/>
                    <w:iCs/>
                  </w:rPr>
                </w:rPrChange>
              </w:rPr>
              <w:tab/>
            </w:r>
            <w:r w:rsidRPr="009F32C9">
              <w:rPr>
                <w:i/>
                <w:iCs/>
                <w:rPrChange w:id="52334" w:author="CR#0252r1" w:date="2020-04-07T04:24:00Z">
                  <w:rPr>
                    <w:i/>
                    <w:iCs/>
                  </w:rPr>
                </w:rPrChange>
              </w:rPr>
              <w:tab/>
            </w:r>
            <w:r w:rsidRPr="009F32C9">
              <w:rPr>
                <w:i/>
                <w:iCs/>
                <w:rPrChange w:id="52335" w:author="CR#0252r1" w:date="2020-04-07T04:24:00Z">
                  <w:rPr>
                    <w:i/>
                    <w:iCs/>
                  </w:rPr>
                </w:rPrChange>
              </w:rPr>
              <w:tab/>
            </w:r>
            <w:r w:rsidRPr="009F32C9">
              <w:rPr>
                <w:i/>
                <w:iCs/>
                <w:rPrChange w:id="52336" w:author="CR#0252r1" w:date="2020-04-07T04:24:00Z">
                  <w:rPr>
                    <w:i/>
                    <w:iCs/>
                  </w:rPr>
                </w:rPrChange>
              </w:rPr>
              <w:tab/>
            </w:r>
            <w:r w:rsidRPr="009F32C9">
              <w:rPr>
                <w:i/>
                <w:iCs/>
                <w:rPrChange w:id="52337" w:author="CR#0252r1" w:date="2020-04-07T04:24:00Z">
                  <w:rPr>
                    <w:i/>
                    <w:iCs/>
                  </w:rPr>
                </w:rPrChange>
              </w:rPr>
              <w:tab/>
            </w:r>
            <w:r w:rsidRPr="009F32C9">
              <w:rPr>
                <w:i/>
                <w:iCs/>
                <w:rPrChange w:id="52338" w:author="CR#0252r1" w:date="2020-04-07T04:24:00Z">
                  <w:rPr>
                    <w:i/>
                    <w:iCs/>
                  </w:rPr>
                </w:rPrChange>
              </w:rPr>
              <w:tab/>
            </w:r>
            <w:r w:rsidRPr="009F32C9">
              <w:rPr>
                <w:i/>
                <w:iCs/>
                <w:rPrChange w:id="52339" w:author="CR#0252r1" w:date="2020-04-07T04:24:00Z">
                  <w:rPr>
                    <w:i/>
                    <w:iCs/>
                  </w:rPr>
                </w:rPrChange>
              </w:rPr>
              <w:tab/>
            </w:r>
            <w:r w:rsidRPr="009F32C9">
              <w:rPr>
                <w:i/>
                <w:iCs/>
                <w:rPrChange w:id="52340" w:author="CR#0252r1" w:date="2020-04-07T04:24:00Z">
                  <w:rPr>
                    <w:i/>
                    <w:iCs/>
                  </w:rPr>
                </w:rPrChange>
              </w:rPr>
              <w:tab/>
            </w:r>
            <w:r w:rsidRPr="009F32C9">
              <w:rPr>
                <w:i/>
                <w:iCs/>
                <w:rPrChange w:id="52341" w:author="CR#0252r1" w:date="2020-04-07T04:24:00Z">
                  <w:rPr>
                    <w:i/>
                    <w:iCs/>
                  </w:rPr>
                </w:rPrChange>
              </w:rPr>
              <w:tab/>
              <w:t>r</w:t>
            </w:r>
            <w:r w:rsidRPr="009F32C9">
              <w:rPr>
                <w:rPrChange w:id="52342" w:author="CR#0252r1" w:date="2020-04-07T04:24:00Z">
                  <w:rPr/>
                </w:rPrChange>
              </w:rPr>
              <w:t xml:space="preserve"> =0.1 </w:t>
            </w:r>
            <w:r w:rsidRPr="009F32C9">
              <w:rPr>
                <w:rPrChange w:id="52343" w:author="CR#0252r1" w:date="2020-04-07T04:24:00Z">
                  <w:rPr/>
                </w:rPrChange>
              </w:rPr>
              <w:sym w:font="Symbol" w:char="F0B4"/>
            </w:r>
            <w:r w:rsidRPr="009F32C9">
              <w:rPr>
                <w:rPrChange w:id="52344" w:author="CR#0252r1" w:date="2020-04-07T04:24:00Z">
                  <w:rPr/>
                </w:rPrChange>
              </w:rPr>
              <w:t xml:space="preserve"> 2</w:t>
            </w:r>
            <w:r w:rsidRPr="009F32C9">
              <w:rPr>
                <w:vertAlign w:val="superscript"/>
                <w:rPrChange w:id="52345" w:author="CR#0252r1" w:date="2020-04-07T04:24:00Z">
                  <w:rPr>
                    <w:vertAlign w:val="superscript"/>
                  </w:rPr>
                </w:rPrChange>
              </w:rPr>
              <w:t xml:space="preserve"> K</w:t>
            </w:r>
          </w:p>
          <w:p w:rsidR="002B1632" w:rsidRPr="009F32C9" w:rsidRDefault="002B1632" w:rsidP="002D60CB">
            <w:pPr>
              <w:pStyle w:val="TAL"/>
              <w:keepNext w:val="0"/>
              <w:keepLines w:val="0"/>
              <w:widowControl w:val="0"/>
              <w:rPr>
                <w:rPrChange w:id="52346" w:author="CR#0252r1" w:date="2020-04-07T04:24:00Z">
                  <w:rPr/>
                </w:rPrChange>
              </w:rPr>
            </w:pPr>
            <w:r w:rsidRPr="009F32C9">
              <w:rPr>
                <w:rPrChange w:id="52347" w:author="CR#0252r1" w:date="2020-04-07T04:24:00Z">
                  <w:rPr/>
                </w:rPrChange>
              </w:rPr>
              <w:t>Value K=15 means that the time interval is not specified.</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2348" w:author="CR#0252r1" w:date="2020-04-07T04:24:00Z">
                  <w:rPr>
                    <w:b/>
                    <w:i/>
                  </w:rPr>
                </w:rPrChange>
              </w:rPr>
            </w:pPr>
            <w:r w:rsidRPr="009F32C9">
              <w:rPr>
                <w:b/>
                <w:i/>
                <w:rPrChange w:id="52349" w:author="CR#0252r1" w:date="2020-04-07T04:24:00Z">
                  <w:rPr>
                    <w:b/>
                    <w:i/>
                  </w:rPr>
                </w:rPrChange>
              </w:rPr>
              <w:t>gnss-SignalType</w:t>
            </w:r>
          </w:p>
          <w:p w:rsidR="002B1632" w:rsidRPr="009F32C9" w:rsidRDefault="002B1632" w:rsidP="002D60CB">
            <w:pPr>
              <w:pStyle w:val="TAL"/>
              <w:keepNext w:val="0"/>
              <w:keepLines w:val="0"/>
              <w:widowControl w:val="0"/>
              <w:rPr>
                <w:rPrChange w:id="52350" w:author="CR#0252r1" w:date="2020-04-07T04:24:00Z">
                  <w:rPr/>
                </w:rPrChange>
              </w:rPr>
            </w:pPr>
            <w:r w:rsidRPr="009F32C9">
              <w:rPr>
                <w:rPrChange w:id="52351" w:author="CR#0252r1" w:date="2020-04-07T04:24:00Z">
                  <w:rPr/>
                </w:rPrChange>
              </w:rPr>
              <w:t xml:space="preserve">This field specifies the GNSS Signal(s) for which the </w:t>
            </w:r>
            <w:r w:rsidRPr="009F32C9">
              <w:rPr>
                <w:i/>
                <w:noProof/>
                <w:rPrChange w:id="52352" w:author="CR#0252r1" w:date="2020-04-07T04:24:00Z">
                  <w:rPr>
                    <w:i/>
                    <w:noProof/>
                  </w:rPr>
                </w:rPrChange>
              </w:rPr>
              <w:t>GNSS-DataBitAssistance</w:t>
            </w:r>
            <w:r w:rsidRPr="009F32C9">
              <w:rPr>
                <w:snapToGrid w:val="0"/>
                <w:rPrChange w:id="52353" w:author="CR#0252r1" w:date="2020-04-07T04:24:00Z">
                  <w:rPr>
                    <w:snapToGrid w:val="0"/>
                  </w:rPr>
                </w:rPrChange>
              </w:rPr>
              <w:t xml:space="preserve"> are requested. A one</w:t>
            </w:r>
            <w:r w:rsidRPr="009F32C9">
              <w:rPr>
                <w:snapToGrid w:val="0"/>
                <w:rPrChange w:id="52354" w:author="CR#0252r1" w:date="2020-04-07T04:24:00Z">
                  <w:rPr>
                    <w:snapToGrid w:val="0"/>
                  </w:rPr>
                </w:rPrChange>
              </w:rPr>
              <w:noBreakHyphen/>
              <w:t xml:space="preserve">value at a bit position means </w:t>
            </w:r>
            <w:r w:rsidRPr="009F32C9">
              <w:rPr>
                <w:i/>
                <w:noProof/>
                <w:rPrChange w:id="52355" w:author="CR#0252r1" w:date="2020-04-07T04:24:00Z">
                  <w:rPr>
                    <w:i/>
                    <w:noProof/>
                  </w:rPr>
                </w:rPrChange>
              </w:rPr>
              <w:t>GNSS-DataBitAssistance</w:t>
            </w:r>
            <w:r w:rsidRPr="009F32C9">
              <w:rPr>
                <w:snapToGrid w:val="0"/>
                <w:rPrChange w:id="52356" w:author="CR#0252r1" w:date="2020-04-07T04:24:00Z">
                  <w:rPr>
                    <w:snapToGrid w:val="0"/>
                  </w:rPr>
                </w:rPrChange>
              </w:rPr>
              <w:t xml:space="preserve"> for the specific signal is requested; a zero</w:t>
            </w:r>
            <w:r w:rsidRPr="009F32C9">
              <w:rPr>
                <w:snapToGrid w:val="0"/>
                <w:rPrChange w:id="52357" w:author="CR#0252r1" w:date="2020-04-07T04:24:00Z">
                  <w:rPr>
                    <w:snapToGrid w:val="0"/>
                  </w:rPr>
                </w:rPrChange>
              </w:rPr>
              <w:noBreakHyphen/>
              <w:t xml:space="preserve">value means not requested. </w:t>
            </w:r>
          </w:p>
        </w:tc>
      </w:tr>
      <w:tr w:rsidR="002B1632" w:rsidRPr="009F32C9">
        <w:trPr>
          <w:cantSplit/>
        </w:trPr>
        <w:tc>
          <w:tcPr>
            <w:tcW w:w="9639" w:type="dxa"/>
          </w:tcPr>
          <w:p w:rsidR="002B1632" w:rsidRPr="009F32C9" w:rsidRDefault="002B1632" w:rsidP="002D60CB">
            <w:pPr>
              <w:pStyle w:val="TAL"/>
              <w:keepNext w:val="0"/>
              <w:keepLines w:val="0"/>
              <w:widowControl w:val="0"/>
              <w:rPr>
                <w:b/>
                <w:i/>
                <w:rPrChange w:id="52358" w:author="CR#0252r1" w:date="2020-04-07T04:24:00Z">
                  <w:rPr>
                    <w:b/>
                    <w:i/>
                  </w:rPr>
                </w:rPrChange>
              </w:rPr>
            </w:pPr>
            <w:r w:rsidRPr="009F32C9">
              <w:rPr>
                <w:b/>
                <w:i/>
                <w:rPrChange w:id="52359" w:author="CR#0252r1" w:date="2020-04-07T04:24:00Z">
                  <w:rPr>
                    <w:b/>
                    <w:i/>
                  </w:rPr>
                </w:rPrChange>
              </w:rPr>
              <w:t>gnss-DataBitsReq</w:t>
            </w:r>
          </w:p>
          <w:p w:rsidR="002B1632" w:rsidRPr="009F32C9" w:rsidRDefault="002B1632" w:rsidP="002D60CB">
            <w:pPr>
              <w:pStyle w:val="TAL"/>
              <w:keepNext w:val="0"/>
              <w:keepLines w:val="0"/>
              <w:widowControl w:val="0"/>
              <w:rPr>
                <w:rPrChange w:id="52360" w:author="CR#0252r1" w:date="2020-04-07T04:24:00Z">
                  <w:rPr/>
                </w:rPrChange>
              </w:rPr>
            </w:pPr>
            <w:r w:rsidRPr="009F32C9">
              <w:rPr>
                <w:rPrChange w:id="52361" w:author="CR#0252r1" w:date="2020-04-07T04:24:00Z">
                  <w:rPr/>
                </w:rPrChange>
              </w:rPr>
              <w:t xml:space="preserve">This list contains the SV-IDs for which the </w:t>
            </w:r>
            <w:r w:rsidRPr="009F32C9">
              <w:rPr>
                <w:i/>
                <w:noProof/>
                <w:rPrChange w:id="52362" w:author="CR#0252r1" w:date="2020-04-07T04:24:00Z">
                  <w:rPr>
                    <w:i/>
                    <w:noProof/>
                  </w:rPr>
                </w:rPrChange>
              </w:rPr>
              <w:t xml:space="preserve">GNSS-DataBitAssistance </w:t>
            </w:r>
            <w:r w:rsidRPr="009F32C9">
              <w:rPr>
                <w:noProof/>
                <w:rPrChange w:id="52363" w:author="CR#0252r1" w:date="2020-04-07T04:24:00Z">
                  <w:rPr>
                    <w:noProof/>
                  </w:rPr>
                </w:rPrChange>
              </w:rPr>
              <w:t>is requested.</w:t>
            </w:r>
          </w:p>
        </w:tc>
      </w:tr>
    </w:tbl>
    <w:p w:rsidR="002B1632" w:rsidRPr="009F32C9" w:rsidRDefault="002B1632" w:rsidP="002D60CB">
      <w:pPr>
        <w:rPr>
          <w:rPrChange w:id="52364" w:author="CR#0252r1" w:date="2020-04-07T04:24:00Z">
            <w:rPr/>
          </w:rPrChange>
        </w:rPr>
      </w:pPr>
    </w:p>
    <w:p w:rsidR="002B1632" w:rsidRPr="009F32C9" w:rsidRDefault="002B1632" w:rsidP="002D60CB">
      <w:pPr>
        <w:pStyle w:val="Heading4"/>
        <w:rPr>
          <w:i/>
          <w:snapToGrid w:val="0"/>
          <w:rPrChange w:id="52365" w:author="CR#0252r1" w:date="2020-04-07T04:24:00Z">
            <w:rPr>
              <w:i/>
              <w:snapToGrid w:val="0"/>
            </w:rPr>
          </w:rPrChange>
        </w:rPr>
      </w:pPr>
      <w:bookmarkStart w:id="52366" w:name="_Toc27765297"/>
      <w:r w:rsidRPr="009F32C9">
        <w:rPr>
          <w:rPrChange w:id="52367" w:author="CR#0252r1" w:date="2020-04-07T04:24:00Z">
            <w:rPr/>
          </w:rPrChange>
        </w:rPr>
        <w:t>–</w:t>
      </w:r>
      <w:r w:rsidRPr="009F32C9">
        <w:rPr>
          <w:rPrChange w:id="52368" w:author="CR#0252r1" w:date="2020-04-07T04:24:00Z">
            <w:rPr/>
          </w:rPrChange>
        </w:rPr>
        <w:tab/>
      </w:r>
      <w:r w:rsidRPr="009F32C9">
        <w:rPr>
          <w:i/>
          <w:snapToGrid w:val="0"/>
          <w:rPrChange w:id="52369" w:author="CR#0252r1" w:date="2020-04-07T04:24:00Z">
            <w:rPr>
              <w:i/>
              <w:snapToGrid w:val="0"/>
            </w:rPr>
          </w:rPrChange>
        </w:rPr>
        <w:t>GNSS-AcquisitionAssistanceReq</w:t>
      </w:r>
      <w:bookmarkEnd w:id="52366"/>
    </w:p>
    <w:p w:rsidR="002B1632" w:rsidRPr="009F32C9" w:rsidRDefault="002B1632" w:rsidP="002D60CB">
      <w:pPr>
        <w:keepLines/>
        <w:rPr>
          <w:rPrChange w:id="52370" w:author="CR#0252r1" w:date="2020-04-07T04:24:00Z">
            <w:rPr/>
          </w:rPrChange>
        </w:rPr>
      </w:pPr>
      <w:r w:rsidRPr="009F32C9">
        <w:rPr>
          <w:rPrChange w:id="52371" w:author="CR#0252r1" w:date="2020-04-07T04:24:00Z">
            <w:rPr/>
          </w:rPrChange>
        </w:rPr>
        <w:t xml:space="preserve">The IE </w:t>
      </w:r>
      <w:r w:rsidRPr="009F32C9">
        <w:rPr>
          <w:i/>
          <w:snapToGrid w:val="0"/>
          <w:rPrChange w:id="52372" w:author="CR#0252r1" w:date="2020-04-07T04:24:00Z">
            <w:rPr>
              <w:i/>
              <w:snapToGrid w:val="0"/>
            </w:rPr>
          </w:rPrChange>
        </w:rPr>
        <w:t>GNSS-AcquisitionAssistanceReq</w:t>
      </w:r>
      <w:r w:rsidRPr="009F32C9">
        <w:rPr>
          <w:i/>
          <w:noProof/>
          <w:rPrChange w:id="52373" w:author="CR#0252r1" w:date="2020-04-07T04:24:00Z">
            <w:rPr>
              <w:i/>
              <w:noProof/>
            </w:rPr>
          </w:rPrChange>
        </w:rPr>
        <w:t xml:space="preserve"> </w:t>
      </w:r>
      <w:r w:rsidRPr="009F32C9">
        <w:rPr>
          <w:noProof/>
          <w:rPrChange w:id="52374" w:author="CR#0252r1" w:date="2020-04-07T04:24:00Z">
            <w:rPr>
              <w:noProof/>
            </w:rPr>
          </w:rPrChange>
        </w:rPr>
        <w:t xml:space="preserve">is used by the target device to request the </w:t>
      </w:r>
      <w:r w:rsidRPr="009F32C9">
        <w:rPr>
          <w:i/>
          <w:snapToGrid w:val="0"/>
          <w:rPrChange w:id="52375" w:author="CR#0252r1" w:date="2020-04-07T04:24:00Z">
            <w:rPr>
              <w:i/>
              <w:snapToGrid w:val="0"/>
            </w:rPr>
          </w:rPrChange>
        </w:rPr>
        <w:t>GNSS-AcquisitionAssistance</w:t>
      </w:r>
      <w:r w:rsidRPr="009F32C9">
        <w:rPr>
          <w:i/>
          <w:noProof/>
          <w:rPrChange w:id="52376" w:author="CR#0252r1" w:date="2020-04-07T04:24:00Z">
            <w:rPr>
              <w:i/>
              <w:noProof/>
            </w:rPr>
          </w:rPrChange>
        </w:rPr>
        <w:t xml:space="preserve"> </w:t>
      </w:r>
      <w:r w:rsidRPr="009F32C9">
        <w:rPr>
          <w:noProof/>
          <w:rPrChange w:id="52377" w:author="CR#0252r1" w:date="2020-04-07T04:24:00Z">
            <w:rPr>
              <w:noProof/>
            </w:rPr>
          </w:rPrChange>
        </w:rPr>
        <w:t>assistance</w:t>
      </w:r>
      <w:r w:rsidRPr="009F32C9">
        <w:rPr>
          <w:i/>
          <w:noProof/>
          <w:rPrChange w:id="52378" w:author="CR#0252r1" w:date="2020-04-07T04:24:00Z">
            <w:rPr>
              <w:i/>
              <w:noProof/>
            </w:rPr>
          </w:rPrChange>
        </w:rPr>
        <w:t xml:space="preserve"> </w:t>
      </w:r>
      <w:r w:rsidRPr="009F32C9">
        <w:rPr>
          <w:noProof/>
          <w:rPrChange w:id="52379" w:author="CR#0252r1" w:date="2020-04-07T04:24:00Z">
            <w:rPr>
              <w:noProof/>
            </w:rPr>
          </w:rPrChange>
        </w:rPr>
        <w:t>from the location server.</w:t>
      </w:r>
    </w:p>
    <w:p w:rsidR="002B1632" w:rsidRPr="009F32C9" w:rsidRDefault="002B1632" w:rsidP="002D60CB">
      <w:pPr>
        <w:pStyle w:val="PL"/>
        <w:shd w:val="clear" w:color="auto" w:fill="E6E6E6"/>
        <w:rPr>
          <w:rPrChange w:id="52380" w:author="CR#0252r1" w:date="2020-04-07T04:24:00Z">
            <w:rPr/>
          </w:rPrChange>
        </w:rPr>
      </w:pPr>
      <w:r w:rsidRPr="009F32C9">
        <w:rPr>
          <w:rPrChange w:id="52381" w:author="CR#0252r1" w:date="2020-04-07T04:24:00Z">
            <w:rPr/>
          </w:rPrChange>
        </w:rPr>
        <w:t>-- ASN1START</w:t>
      </w:r>
    </w:p>
    <w:p w:rsidR="002B1632" w:rsidRPr="009F32C9" w:rsidRDefault="002B1632" w:rsidP="002D60CB">
      <w:pPr>
        <w:pStyle w:val="PL"/>
        <w:shd w:val="clear" w:color="auto" w:fill="E6E6E6"/>
        <w:rPr>
          <w:snapToGrid w:val="0"/>
          <w:rPrChange w:id="52382" w:author="CR#0252r1" w:date="2020-04-07T04:24:00Z">
            <w:rPr>
              <w:snapToGrid w:val="0"/>
            </w:rPr>
          </w:rPrChange>
        </w:rPr>
      </w:pPr>
    </w:p>
    <w:p w:rsidR="002B1632" w:rsidRPr="009F32C9" w:rsidRDefault="002B1632" w:rsidP="002D60CB">
      <w:pPr>
        <w:pStyle w:val="PL"/>
        <w:shd w:val="clear" w:color="auto" w:fill="E6E6E6"/>
        <w:rPr>
          <w:rPrChange w:id="52383" w:author="CR#0252r1" w:date="2020-04-07T04:24:00Z">
            <w:rPr/>
          </w:rPrChange>
        </w:rPr>
      </w:pPr>
      <w:r w:rsidRPr="009F32C9">
        <w:rPr>
          <w:snapToGrid w:val="0"/>
          <w:rPrChange w:id="52384" w:author="CR#0252r1" w:date="2020-04-07T04:24:00Z">
            <w:rPr>
              <w:snapToGrid w:val="0"/>
            </w:rPr>
          </w:rPrChange>
        </w:rPr>
        <w:t>GNSS-AcquisitionAssistanceReq</w:t>
      </w:r>
      <w:r w:rsidRPr="009F32C9">
        <w:rPr>
          <w:rPrChange w:id="52385" w:author="CR#0252r1" w:date="2020-04-07T04:24:00Z">
            <w:rPr/>
          </w:rPrChange>
        </w:rPr>
        <w:t xml:space="preserve"> ::=</w:t>
      </w:r>
      <w:r w:rsidR="00354C05" w:rsidRPr="009F32C9">
        <w:rPr>
          <w:rPrChange w:id="52386" w:author="CR#0252r1" w:date="2020-04-07T04:24:00Z">
            <w:rPr/>
          </w:rPrChange>
        </w:rPr>
        <w:tab/>
      </w:r>
      <w:r w:rsidRPr="009F32C9">
        <w:rPr>
          <w:rPrChange w:id="52387" w:author="CR#0252r1" w:date="2020-04-07T04:24:00Z">
            <w:rPr/>
          </w:rPrChange>
        </w:rPr>
        <w:t>SEQUENCE {</w:t>
      </w:r>
    </w:p>
    <w:p w:rsidR="002B1632" w:rsidRPr="009F32C9" w:rsidRDefault="002B1632" w:rsidP="002D60CB">
      <w:pPr>
        <w:pStyle w:val="PL"/>
        <w:shd w:val="clear" w:color="auto" w:fill="E6E6E6"/>
        <w:rPr>
          <w:rPrChange w:id="52388" w:author="CR#0252r1" w:date="2020-04-07T04:24:00Z">
            <w:rPr/>
          </w:rPrChange>
        </w:rPr>
      </w:pPr>
      <w:r w:rsidRPr="009F32C9">
        <w:rPr>
          <w:rPrChange w:id="52389" w:author="CR#0252r1" w:date="2020-04-07T04:24:00Z">
            <w:rPr/>
          </w:rPrChange>
        </w:rPr>
        <w:tab/>
        <w:t>gnss-SignalID-Req</w:t>
      </w:r>
      <w:r w:rsidRPr="009F32C9">
        <w:rPr>
          <w:rPrChange w:id="52390" w:author="CR#0252r1" w:date="2020-04-07T04:24:00Z">
            <w:rPr/>
          </w:rPrChange>
        </w:rPr>
        <w:tab/>
      </w:r>
      <w:r w:rsidRPr="009F32C9">
        <w:rPr>
          <w:rPrChange w:id="52391" w:author="CR#0252r1" w:date="2020-04-07T04:24:00Z">
            <w:rPr/>
          </w:rPrChange>
        </w:rPr>
        <w:tab/>
        <w:t>GNSS-SignalID,</w:t>
      </w:r>
    </w:p>
    <w:p w:rsidR="002B1632" w:rsidRPr="009F32C9" w:rsidRDefault="002B1632" w:rsidP="002D60CB">
      <w:pPr>
        <w:pStyle w:val="PL"/>
        <w:shd w:val="clear" w:color="auto" w:fill="E6E6E6"/>
        <w:rPr>
          <w:rPrChange w:id="52392" w:author="CR#0252r1" w:date="2020-04-07T04:24:00Z">
            <w:rPr/>
          </w:rPrChange>
        </w:rPr>
      </w:pPr>
      <w:r w:rsidRPr="009F32C9">
        <w:rPr>
          <w:rPrChange w:id="52393" w:author="CR#0252r1" w:date="2020-04-07T04:24:00Z">
            <w:rPr/>
          </w:rPrChange>
        </w:rPr>
        <w:tab/>
        <w:t>...</w:t>
      </w:r>
    </w:p>
    <w:p w:rsidR="002B1632" w:rsidRPr="009F32C9" w:rsidRDefault="002B1632" w:rsidP="002D60CB">
      <w:pPr>
        <w:pStyle w:val="PL"/>
        <w:shd w:val="clear" w:color="auto" w:fill="E6E6E6"/>
        <w:rPr>
          <w:rPrChange w:id="52394" w:author="CR#0252r1" w:date="2020-04-07T04:24:00Z">
            <w:rPr/>
          </w:rPrChange>
        </w:rPr>
      </w:pPr>
      <w:r w:rsidRPr="009F32C9">
        <w:rPr>
          <w:rPrChange w:id="52395" w:author="CR#0252r1" w:date="2020-04-07T04:24:00Z">
            <w:rPr/>
          </w:rPrChange>
        </w:rPr>
        <w:lastRenderedPageBreak/>
        <w:t>}</w:t>
      </w:r>
    </w:p>
    <w:p w:rsidR="002B1632" w:rsidRPr="009F32C9" w:rsidRDefault="002B1632" w:rsidP="002D60CB">
      <w:pPr>
        <w:pStyle w:val="PL"/>
        <w:shd w:val="clear" w:color="auto" w:fill="E6E6E6"/>
        <w:rPr>
          <w:rPrChange w:id="52396" w:author="CR#0252r1" w:date="2020-04-07T04:24:00Z">
            <w:rPr/>
          </w:rPrChange>
        </w:rPr>
      </w:pPr>
    </w:p>
    <w:p w:rsidR="002B1632" w:rsidRPr="009F32C9" w:rsidRDefault="002B1632" w:rsidP="002D60CB">
      <w:pPr>
        <w:pStyle w:val="PL"/>
        <w:shd w:val="clear" w:color="auto" w:fill="E6E6E6"/>
        <w:rPr>
          <w:rPrChange w:id="52397" w:author="CR#0252r1" w:date="2020-04-07T04:24:00Z">
            <w:rPr/>
          </w:rPrChange>
        </w:rPr>
      </w:pPr>
      <w:r w:rsidRPr="009F32C9">
        <w:rPr>
          <w:rPrChange w:id="52398" w:author="CR#0252r1" w:date="2020-04-07T04:24:00Z">
            <w:rPr/>
          </w:rPrChange>
        </w:rPr>
        <w:t>-- ASN1STOP</w:t>
      </w:r>
    </w:p>
    <w:p w:rsidR="002B1632" w:rsidRPr="009F32C9" w:rsidRDefault="002B1632" w:rsidP="002D60CB">
      <w:pPr>
        <w:rPr>
          <w:rPrChange w:id="52399"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2400" w:author="CR#0252r1" w:date="2020-04-07T04:24:00Z">
                  <w:rPr/>
                </w:rPrChange>
              </w:rPr>
            </w:pPr>
            <w:r w:rsidRPr="009F32C9">
              <w:rPr>
                <w:i/>
                <w:snapToGrid w:val="0"/>
                <w:rPrChange w:id="52401" w:author="CR#0252r1" w:date="2020-04-07T04:24:00Z">
                  <w:rPr>
                    <w:i/>
                    <w:snapToGrid w:val="0"/>
                  </w:rPr>
                </w:rPrChange>
              </w:rPr>
              <w:t>GNSS-AcquisitionAssistanceReq</w:t>
            </w:r>
            <w:r w:rsidRPr="009F32C9">
              <w:rPr>
                <w:i/>
                <w:iCs/>
                <w:snapToGrid w:val="0"/>
                <w:rPrChange w:id="52402" w:author="CR#0252r1" w:date="2020-04-07T04:24:00Z">
                  <w:rPr>
                    <w:i/>
                    <w:iCs/>
                    <w:snapToGrid w:val="0"/>
                  </w:rPr>
                </w:rPrChange>
              </w:rPr>
              <w:t xml:space="preserve"> </w:t>
            </w:r>
            <w:r w:rsidRPr="009F32C9">
              <w:rPr>
                <w:iCs/>
                <w:noProof/>
                <w:rPrChange w:id="52403" w:author="CR#0252r1" w:date="2020-04-07T04:24:00Z">
                  <w:rPr>
                    <w:iCs/>
                    <w:noProof/>
                  </w:rPr>
                </w:rPrChange>
              </w:rPr>
              <w:t>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rPrChange w:id="52404" w:author="CR#0252r1" w:date="2020-04-07T04:24:00Z">
                  <w:rPr>
                    <w:b/>
                    <w:i/>
                  </w:rPr>
                </w:rPrChange>
              </w:rPr>
            </w:pPr>
            <w:r w:rsidRPr="009F32C9">
              <w:rPr>
                <w:b/>
                <w:i/>
                <w:rPrChange w:id="52405" w:author="CR#0252r1" w:date="2020-04-07T04:24:00Z">
                  <w:rPr>
                    <w:b/>
                    <w:i/>
                  </w:rPr>
                </w:rPrChange>
              </w:rPr>
              <w:t>gnss-SignalID-Req</w:t>
            </w:r>
          </w:p>
          <w:p w:rsidR="002B1632" w:rsidRPr="009F32C9" w:rsidRDefault="002B1632" w:rsidP="002D60CB">
            <w:pPr>
              <w:pStyle w:val="TAL"/>
              <w:keepNext w:val="0"/>
              <w:keepLines w:val="0"/>
              <w:widowControl w:val="0"/>
              <w:rPr>
                <w:rPrChange w:id="52406" w:author="CR#0252r1" w:date="2020-04-07T04:24:00Z">
                  <w:rPr/>
                </w:rPrChange>
              </w:rPr>
            </w:pPr>
            <w:r w:rsidRPr="009F32C9">
              <w:rPr>
                <w:rPrChange w:id="52407" w:author="CR#0252r1" w:date="2020-04-07T04:24:00Z">
                  <w:rPr/>
                </w:rPrChange>
              </w:rPr>
              <w:t xml:space="preserve">This field specifies the GNSS signal type for which </w:t>
            </w:r>
            <w:r w:rsidRPr="009F32C9">
              <w:rPr>
                <w:i/>
                <w:snapToGrid w:val="0"/>
                <w:rPrChange w:id="52408" w:author="CR#0252r1" w:date="2020-04-07T04:24:00Z">
                  <w:rPr>
                    <w:i/>
                    <w:snapToGrid w:val="0"/>
                  </w:rPr>
                </w:rPrChange>
              </w:rPr>
              <w:t xml:space="preserve">GNSSAcquisitionAssistance </w:t>
            </w:r>
            <w:r w:rsidRPr="009F32C9">
              <w:rPr>
                <w:snapToGrid w:val="0"/>
                <w:rPrChange w:id="52409" w:author="CR#0252r1" w:date="2020-04-07T04:24:00Z">
                  <w:rPr>
                    <w:snapToGrid w:val="0"/>
                  </w:rPr>
                </w:rPrChange>
              </w:rPr>
              <w:t>is requested.</w:t>
            </w:r>
          </w:p>
        </w:tc>
      </w:tr>
    </w:tbl>
    <w:p w:rsidR="002B1632" w:rsidRPr="009F32C9" w:rsidRDefault="002B1632" w:rsidP="002D60CB">
      <w:pPr>
        <w:rPr>
          <w:rPrChange w:id="52410" w:author="CR#0252r1" w:date="2020-04-07T04:24:00Z">
            <w:rPr/>
          </w:rPrChange>
        </w:rPr>
      </w:pPr>
    </w:p>
    <w:p w:rsidR="002B1632" w:rsidRPr="009F32C9" w:rsidRDefault="002B1632" w:rsidP="002D60CB">
      <w:pPr>
        <w:pStyle w:val="Heading4"/>
        <w:rPr>
          <w:i/>
          <w:snapToGrid w:val="0"/>
          <w:rPrChange w:id="52411" w:author="CR#0252r1" w:date="2020-04-07T04:24:00Z">
            <w:rPr>
              <w:i/>
              <w:snapToGrid w:val="0"/>
            </w:rPr>
          </w:rPrChange>
        </w:rPr>
      </w:pPr>
      <w:bookmarkStart w:id="52412" w:name="_Toc27765298"/>
      <w:r w:rsidRPr="009F32C9">
        <w:rPr>
          <w:rPrChange w:id="52413" w:author="CR#0252r1" w:date="2020-04-07T04:24:00Z">
            <w:rPr/>
          </w:rPrChange>
        </w:rPr>
        <w:t>–</w:t>
      </w:r>
      <w:r w:rsidRPr="009F32C9">
        <w:rPr>
          <w:rPrChange w:id="52414" w:author="CR#0252r1" w:date="2020-04-07T04:24:00Z">
            <w:rPr/>
          </w:rPrChange>
        </w:rPr>
        <w:tab/>
      </w:r>
      <w:r w:rsidRPr="009F32C9">
        <w:rPr>
          <w:i/>
          <w:snapToGrid w:val="0"/>
          <w:rPrChange w:id="52415" w:author="CR#0252r1" w:date="2020-04-07T04:24:00Z">
            <w:rPr>
              <w:i/>
              <w:snapToGrid w:val="0"/>
            </w:rPr>
          </w:rPrChange>
        </w:rPr>
        <w:t>GNSS-AlmanacReq</w:t>
      </w:r>
      <w:bookmarkEnd w:id="52412"/>
    </w:p>
    <w:p w:rsidR="002B1632" w:rsidRPr="009F32C9" w:rsidRDefault="002B1632" w:rsidP="002D60CB">
      <w:pPr>
        <w:keepLines/>
        <w:rPr>
          <w:rPrChange w:id="52416" w:author="CR#0252r1" w:date="2020-04-07T04:24:00Z">
            <w:rPr/>
          </w:rPrChange>
        </w:rPr>
      </w:pPr>
      <w:r w:rsidRPr="009F32C9">
        <w:rPr>
          <w:rPrChange w:id="52417" w:author="CR#0252r1" w:date="2020-04-07T04:24:00Z">
            <w:rPr/>
          </w:rPrChange>
        </w:rPr>
        <w:t xml:space="preserve">The IE </w:t>
      </w:r>
      <w:r w:rsidRPr="009F32C9">
        <w:rPr>
          <w:i/>
          <w:snapToGrid w:val="0"/>
          <w:rPrChange w:id="52418" w:author="CR#0252r1" w:date="2020-04-07T04:24:00Z">
            <w:rPr>
              <w:i/>
              <w:snapToGrid w:val="0"/>
            </w:rPr>
          </w:rPrChange>
        </w:rPr>
        <w:t>GNSS-AlmanacReq</w:t>
      </w:r>
      <w:r w:rsidRPr="009F32C9">
        <w:rPr>
          <w:i/>
          <w:noProof/>
          <w:rPrChange w:id="52419" w:author="CR#0252r1" w:date="2020-04-07T04:24:00Z">
            <w:rPr>
              <w:i/>
              <w:noProof/>
            </w:rPr>
          </w:rPrChange>
        </w:rPr>
        <w:t xml:space="preserve"> </w:t>
      </w:r>
      <w:r w:rsidRPr="009F32C9">
        <w:rPr>
          <w:noProof/>
          <w:rPrChange w:id="52420" w:author="CR#0252r1" w:date="2020-04-07T04:24:00Z">
            <w:rPr>
              <w:noProof/>
            </w:rPr>
          </w:rPrChange>
        </w:rPr>
        <w:t xml:space="preserve">is used by the target device to request the </w:t>
      </w:r>
      <w:r w:rsidRPr="009F32C9">
        <w:rPr>
          <w:i/>
          <w:snapToGrid w:val="0"/>
          <w:rPrChange w:id="52421" w:author="CR#0252r1" w:date="2020-04-07T04:24:00Z">
            <w:rPr>
              <w:i/>
              <w:snapToGrid w:val="0"/>
            </w:rPr>
          </w:rPrChange>
        </w:rPr>
        <w:t>GNSS-Almanac</w:t>
      </w:r>
      <w:r w:rsidRPr="009F32C9">
        <w:rPr>
          <w:i/>
          <w:noProof/>
          <w:rPrChange w:id="52422" w:author="CR#0252r1" w:date="2020-04-07T04:24:00Z">
            <w:rPr>
              <w:i/>
              <w:noProof/>
            </w:rPr>
          </w:rPrChange>
        </w:rPr>
        <w:t xml:space="preserve"> </w:t>
      </w:r>
      <w:r w:rsidRPr="009F32C9">
        <w:rPr>
          <w:noProof/>
          <w:rPrChange w:id="52423" w:author="CR#0252r1" w:date="2020-04-07T04:24:00Z">
            <w:rPr>
              <w:noProof/>
            </w:rPr>
          </w:rPrChange>
        </w:rPr>
        <w:t>assistance</w:t>
      </w:r>
      <w:r w:rsidRPr="009F32C9">
        <w:rPr>
          <w:i/>
          <w:noProof/>
          <w:rPrChange w:id="52424" w:author="CR#0252r1" w:date="2020-04-07T04:24:00Z">
            <w:rPr>
              <w:i/>
              <w:noProof/>
            </w:rPr>
          </w:rPrChange>
        </w:rPr>
        <w:t xml:space="preserve"> </w:t>
      </w:r>
      <w:r w:rsidRPr="009F32C9">
        <w:rPr>
          <w:noProof/>
          <w:rPrChange w:id="52425" w:author="CR#0252r1" w:date="2020-04-07T04:24:00Z">
            <w:rPr>
              <w:noProof/>
            </w:rPr>
          </w:rPrChange>
        </w:rPr>
        <w:t>from the location server.</w:t>
      </w:r>
    </w:p>
    <w:p w:rsidR="002B1632" w:rsidRPr="009F32C9" w:rsidRDefault="002B1632" w:rsidP="002D60CB">
      <w:pPr>
        <w:pStyle w:val="PL"/>
        <w:shd w:val="clear" w:color="auto" w:fill="E6E6E6"/>
        <w:rPr>
          <w:rPrChange w:id="52426" w:author="CR#0252r1" w:date="2020-04-07T04:24:00Z">
            <w:rPr/>
          </w:rPrChange>
        </w:rPr>
      </w:pPr>
      <w:r w:rsidRPr="009F32C9">
        <w:rPr>
          <w:rPrChange w:id="52427" w:author="CR#0252r1" w:date="2020-04-07T04:24:00Z">
            <w:rPr/>
          </w:rPrChange>
        </w:rPr>
        <w:t>-- ASN1START</w:t>
      </w:r>
    </w:p>
    <w:p w:rsidR="002B1632" w:rsidRPr="009F32C9" w:rsidRDefault="002B1632" w:rsidP="002D60CB">
      <w:pPr>
        <w:pStyle w:val="PL"/>
        <w:shd w:val="clear" w:color="auto" w:fill="E6E6E6"/>
        <w:rPr>
          <w:snapToGrid w:val="0"/>
          <w:rPrChange w:id="52428" w:author="CR#0252r1" w:date="2020-04-07T04:24:00Z">
            <w:rPr>
              <w:snapToGrid w:val="0"/>
            </w:rPr>
          </w:rPrChange>
        </w:rPr>
      </w:pPr>
    </w:p>
    <w:p w:rsidR="002B1632" w:rsidRPr="009F32C9" w:rsidRDefault="002B1632" w:rsidP="00C42F64">
      <w:pPr>
        <w:pStyle w:val="PL"/>
        <w:shd w:val="clear" w:color="auto" w:fill="E6E6E6"/>
        <w:outlineLvl w:val="0"/>
        <w:rPr>
          <w:rPrChange w:id="52429" w:author="CR#0252r1" w:date="2020-04-07T04:24:00Z">
            <w:rPr/>
          </w:rPrChange>
        </w:rPr>
      </w:pPr>
      <w:r w:rsidRPr="009F32C9">
        <w:rPr>
          <w:snapToGrid w:val="0"/>
          <w:rPrChange w:id="52430" w:author="CR#0252r1" w:date="2020-04-07T04:24:00Z">
            <w:rPr>
              <w:snapToGrid w:val="0"/>
            </w:rPr>
          </w:rPrChange>
        </w:rPr>
        <w:t>GNSS-AlmanacReq</w:t>
      </w:r>
      <w:r w:rsidRPr="009F32C9">
        <w:rPr>
          <w:rPrChange w:id="52431" w:author="CR#0252r1" w:date="2020-04-07T04:24:00Z">
            <w:rPr/>
          </w:rPrChange>
        </w:rPr>
        <w:t xml:space="preserve"> ::= SEQUENCE {</w:t>
      </w:r>
    </w:p>
    <w:p w:rsidR="002B1632" w:rsidRPr="009F32C9" w:rsidRDefault="002B1632" w:rsidP="002D60CB">
      <w:pPr>
        <w:pStyle w:val="PL"/>
        <w:shd w:val="clear" w:color="auto" w:fill="E6E6E6"/>
        <w:rPr>
          <w:rPrChange w:id="52432" w:author="CR#0252r1" w:date="2020-04-07T04:24:00Z">
            <w:rPr/>
          </w:rPrChange>
        </w:rPr>
      </w:pPr>
      <w:r w:rsidRPr="009F32C9">
        <w:rPr>
          <w:rPrChange w:id="52433" w:author="CR#0252r1" w:date="2020-04-07T04:24:00Z">
            <w:rPr/>
          </w:rPrChange>
        </w:rPr>
        <w:tab/>
        <w:t>modelID</w:t>
      </w:r>
      <w:r w:rsidRPr="009F32C9">
        <w:rPr>
          <w:rPrChange w:id="52434" w:author="CR#0252r1" w:date="2020-04-07T04:24:00Z">
            <w:rPr/>
          </w:rPrChange>
        </w:rPr>
        <w:tab/>
      </w:r>
      <w:r w:rsidRPr="009F32C9">
        <w:rPr>
          <w:rPrChange w:id="52435" w:author="CR#0252r1" w:date="2020-04-07T04:24:00Z">
            <w:rPr/>
          </w:rPrChange>
        </w:rPr>
        <w:tab/>
      </w:r>
      <w:r w:rsidRPr="009F32C9">
        <w:rPr>
          <w:rPrChange w:id="52436" w:author="CR#0252r1" w:date="2020-04-07T04:24:00Z">
            <w:rPr/>
          </w:rPrChange>
        </w:rPr>
        <w:tab/>
      </w:r>
      <w:r w:rsidRPr="009F32C9">
        <w:rPr>
          <w:rPrChange w:id="52437" w:author="CR#0252r1" w:date="2020-04-07T04:24:00Z">
            <w:rPr/>
          </w:rPrChange>
        </w:rPr>
        <w:tab/>
        <w:t>INTEGER(1..8)</w:t>
      </w:r>
      <w:r w:rsidRPr="009F32C9">
        <w:rPr>
          <w:rPrChange w:id="52438" w:author="CR#0252r1" w:date="2020-04-07T04:24:00Z">
            <w:rPr/>
          </w:rPrChange>
        </w:rPr>
        <w:tab/>
        <w:t>OPTIONAL,</w:t>
      </w:r>
    </w:p>
    <w:p w:rsidR="002B1632" w:rsidRPr="009F32C9" w:rsidRDefault="002B1632" w:rsidP="002D60CB">
      <w:pPr>
        <w:pStyle w:val="PL"/>
        <w:shd w:val="clear" w:color="auto" w:fill="E6E6E6"/>
        <w:rPr>
          <w:rPrChange w:id="52439" w:author="CR#0252r1" w:date="2020-04-07T04:24:00Z">
            <w:rPr/>
          </w:rPrChange>
        </w:rPr>
      </w:pPr>
      <w:r w:rsidRPr="009F32C9">
        <w:rPr>
          <w:rPrChange w:id="52440" w:author="CR#0252r1" w:date="2020-04-07T04:24:00Z">
            <w:rPr/>
          </w:rPrChange>
        </w:rPr>
        <w:tab/>
        <w:t>...</w:t>
      </w:r>
    </w:p>
    <w:p w:rsidR="002B1632" w:rsidRPr="009F32C9" w:rsidRDefault="002B1632" w:rsidP="002D60CB">
      <w:pPr>
        <w:pStyle w:val="PL"/>
        <w:shd w:val="clear" w:color="auto" w:fill="E6E6E6"/>
        <w:rPr>
          <w:rPrChange w:id="52441" w:author="CR#0252r1" w:date="2020-04-07T04:24:00Z">
            <w:rPr/>
          </w:rPrChange>
        </w:rPr>
      </w:pPr>
      <w:r w:rsidRPr="009F32C9">
        <w:rPr>
          <w:rPrChange w:id="52442" w:author="CR#0252r1" w:date="2020-04-07T04:24:00Z">
            <w:rPr/>
          </w:rPrChange>
        </w:rPr>
        <w:t>}</w:t>
      </w:r>
    </w:p>
    <w:p w:rsidR="002B1632" w:rsidRPr="009F32C9" w:rsidRDefault="002B1632" w:rsidP="002D60CB">
      <w:pPr>
        <w:pStyle w:val="PL"/>
        <w:shd w:val="clear" w:color="auto" w:fill="E6E6E6"/>
        <w:rPr>
          <w:rPrChange w:id="52443" w:author="CR#0252r1" w:date="2020-04-07T04:24:00Z">
            <w:rPr/>
          </w:rPrChange>
        </w:rPr>
      </w:pPr>
    </w:p>
    <w:p w:rsidR="002B1632" w:rsidRPr="009F32C9" w:rsidRDefault="002B1632" w:rsidP="002D60CB">
      <w:pPr>
        <w:pStyle w:val="PL"/>
        <w:shd w:val="clear" w:color="auto" w:fill="E6E6E6"/>
        <w:rPr>
          <w:rPrChange w:id="52444" w:author="CR#0252r1" w:date="2020-04-07T04:24:00Z">
            <w:rPr/>
          </w:rPrChange>
        </w:rPr>
      </w:pPr>
      <w:r w:rsidRPr="009F32C9">
        <w:rPr>
          <w:rPrChange w:id="52445" w:author="CR#0252r1" w:date="2020-04-07T04:24:00Z">
            <w:rPr/>
          </w:rPrChange>
        </w:rPr>
        <w:t>-- ASN1STOP</w:t>
      </w:r>
    </w:p>
    <w:p w:rsidR="002B1632" w:rsidRPr="009F32C9" w:rsidRDefault="002B1632" w:rsidP="002D60CB">
      <w:pPr>
        <w:rPr>
          <w:rPrChange w:id="52446"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2447" w:author="CR#0252r1" w:date="2020-04-07T04:24:00Z">
                  <w:rPr/>
                </w:rPrChange>
              </w:rPr>
            </w:pPr>
            <w:r w:rsidRPr="009F32C9">
              <w:rPr>
                <w:i/>
                <w:snapToGrid w:val="0"/>
                <w:rPrChange w:id="52448" w:author="CR#0252r1" w:date="2020-04-07T04:24:00Z">
                  <w:rPr>
                    <w:i/>
                    <w:snapToGrid w:val="0"/>
                  </w:rPr>
                </w:rPrChange>
              </w:rPr>
              <w:t>GNSS-AlmanacReq</w:t>
            </w:r>
            <w:r w:rsidRPr="009F32C9">
              <w:rPr>
                <w:i/>
                <w:iCs/>
                <w:snapToGrid w:val="0"/>
                <w:rPrChange w:id="52449" w:author="CR#0252r1" w:date="2020-04-07T04:24:00Z">
                  <w:rPr>
                    <w:i/>
                    <w:iCs/>
                    <w:snapToGrid w:val="0"/>
                  </w:rPr>
                </w:rPrChange>
              </w:rPr>
              <w:t xml:space="preserve"> </w:t>
            </w:r>
            <w:r w:rsidRPr="009F32C9">
              <w:rPr>
                <w:iCs/>
                <w:noProof/>
                <w:rPrChange w:id="52450" w:author="CR#0252r1" w:date="2020-04-07T04:24:00Z">
                  <w:rPr>
                    <w:iCs/>
                    <w:noProof/>
                  </w:rPr>
                </w:rPrChange>
              </w:rPr>
              <w:t>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rPrChange w:id="52451" w:author="CR#0252r1" w:date="2020-04-07T04:24:00Z">
                  <w:rPr>
                    <w:b/>
                    <w:i/>
                  </w:rPr>
                </w:rPrChange>
              </w:rPr>
            </w:pPr>
            <w:r w:rsidRPr="009F32C9">
              <w:rPr>
                <w:b/>
                <w:i/>
                <w:rPrChange w:id="52452" w:author="CR#0252r1" w:date="2020-04-07T04:24:00Z">
                  <w:rPr>
                    <w:b/>
                    <w:i/>
                  </w:rPr>
                </w:rPrChange>
              </w:rPr>
              <w:t>modelID</w:t>
            </w:r>
          </w:p>
          <w:p w:rsidR="002B1632" w:rsidRPr="009F32C9" w:rsidRDefault="002B1632" w:rsidP="002D60CB">
            <w:pPr>
              <w:pStyle w:val="TAL"/>
              <w:keepNext w:val="0"/>
              <w:keepLines w:val="0"/>
              <w:widowControl w:val="0"/>
              <w:rPr>
                <w:rPrChange w:id="52453" w:author="CR#0252r1" w:date="2020-04-07T04:24:00Z">
                  <w:rPr/>
                </w:rPrChange>
              </w:rPr>
            </w:pPr>
            <w:r w:rsidRPr="009F32C9">
              <w:rPr>
                <w:rPrChange w:id="52454" w:author="CR#0252r1" w:date="2020-04-07T04:24:00Z">
                  <w:rPr/>
                </w:rPrChange>
              </w:rPr>
              <w:t>This field specifies the Almanac Model ID requested. If this field is absent, the default interpretation as in the table GNSS-ID to modelID relation below applies.</w:t>
            </w:r>
          </w:p>
        </w:tc>
      </w:tr>
    </w:tbl>
    <w:p w:rsidR="002B1632" w:rsidRPr="009F32C9" w:rsidRDefault="002B1632" w:rsidP="002D60CB">
      <w:pPr>
        <w:rPr>
          <w:rPrChange w:id="52455" w:author="CR#0252r1" w:date="2020-04-07T04:24:00Z">
            <w:rPr/>
          </w:rPrChange>
        </w:rPr>
      </w:pPr>
    </w:p>
    <w:p w:rsidR="002B1632" w:rsidRPr="009F32C9" w:rsidRDefault="002B1632" w:rsidP="00C42F64">
      <w:pPr>
        <w:pStyle w:val="TH"/>
        <w:outlineLvl w:val="0"/>
        <w:rPr>
          <w:rPrChange w:id="52456" w:author="CR#0252r1" w:date="2020-04-07T04:24:00Z">
            <w:rPr/>
          </w:rPrChange>
        </w:rPr>
      </w:pPr>
      <w:r w:rsidRPr="009F32C9">
        <w:rPr>
          <w:rPrChange w:id="52457" w:author="CR#0252r1" w:date="2020-04-07T04:24:00Z">
            <w:rPr/>
          </w:rPrChange>
        </w:rPr>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F32C9" w:rsidRPr="009F32C9">
        <w:trPr>
          <w:jc w:val="center"/>
        </w:trPr>
        <w:tc>
          <w:tcPr>
            <w:tcW w:w="1349" w:type="dxa"/>
          </w:tcPr>
          <w:p w:rsidR="002B1632" w:rsidRPr="009F32C9" w:rsidRDefault="002B1632" w:rsidP="002D60CB">
            <w:pPr>
              <w:pStyle w:val="TAH"/>
              <w:rPr>
                <w:i/>
                <w:rPrChange w:id="52458" w:author="CR#0252r1" w:date="2020-04-07T04:24:00Z">
                  <w:rPr>
                    <w:i/>
                  </w:rPr>
                </w:rPrChange>
              </w:rPr>
            </w:pPr>
            <w:r w:rsidRPr="009F32C9">
              <w:rPr>
                <w:i/>
                <w:rPrChange w:id="52459" w:author="CR#0252r1" w:date="2020-04-07T04:24:00Z">
                  <w:rPr>
                    <w:i/>
                  </w:rPr>
                </w:rPrChange>
              </w:rPr>
              <w:t>GNSS-ID</w:t>
            </w:r>
          </w:p>
        </w:tc>
        <w:tc>
          <w:tcPr>
            <w:tcW w:w="1418" w:type="dxa"/>
          </w:tcPr>
          <w:p w:rsidR="002B1632" w:rsidRPr="009F32C9" w:rsidRDefault="002B1632" w:rsidP="002D60CB">
            <w:pPr>
              <w:pStyle w:val="TAH"/>
              <w:rPr>
                <w:i/>
                <w:rPrChange w:id="52460" w:author="CR#0252r1" w:date="2020-04-07T04:24:00Z">
                  <w:rPr>
                    <w:i/>
                  </w:rPr>
                </w:rPrChange>
              </w:rPr>
            </w:pPr>
            <w:r w:rsidRPr="009F32C9">
              <w:rPr>
                <w:i/>
                <w:rPrChange w:id="52461" w:author="CR#0252r1" w:date="2020-04-07T04:24:00Z">
                  <w:rPr>
                    <w:i/>
                  </w:rPr>
                </w:rPrChange>
              </w:rPr>
              <w:t>modelID</w:t>
            </w:r>
          </w:p>
        </w:tc>
      </w:tr>
      <w:tr w:rsidR="009F32C9" w:rsidRPr="009F32C9">
        <w:trPr>
          <w:jc w:val="center"/>
        </w:trPr>
        <w:tc>
          <w:tcPr>
            <w:tcW w:w="1349" w:type="dxa"/>
          </w:tcPr>
          <w:p w:rsidR="002B1632" w:rsidRPr="009F32C9" w:rsidRDefault="002B1632" w:rsidP="002D60CB">
            <w:pPr>
              <w:pStyle w:val="TAL"/>
              <w:jc w:val="center"/>
              <w:rPr>
                <w:rPrChange w:id="52462" w:author="CR#0252r1" w:date="2020-04-07T04:24:00Z">
                  <w:rPr/>
                </w:rPrChange>
              </w:rPr>
            </w:pPr>
            <w:r w:rsidRPr="009F32C9">
              <w:rPr>
                <w:rPrChange w:id="52463" w:author="CR#0252r1" w:date="2020-04-07T04:24:00Z">
                  <w:rPr/>
                </w:rPrChange>
              </w:rPr>
              <w:t>gps</w:t>
            </w:r>
          </w:p>
        </w:tc>
        <w:tc>
          <w:tcPr>
            <w:tcW w:w="1418" w:type="dxa"/>
          </w:tcPr>
          <w:p w:rsidR="002B1632" w:rsidRPr="009F32C9" w:rsidRDefault="002B1632" w:rsidP="002D60CB">
            <w:pPr>
              <w:pStyle w:val="TAL"/>
              <w:jc w:val="center"/>
              <w:rPr>
                <w:rPrChange w:id="52464" w:author="CR#0252r1" w:date="2020-04-07T04:24:00Z">
                  <w:rPr/>
                </w:rPrChange>
              </w:rPr>
            </w:pPr>
            <w:r w:rsidRPr="009F32C9">
              <w:rPr>
                <w:rPrChange w:id="52465" w:author="CR#0252r1" w:date="2020-04-07T04:24:00Z">
                  <w:rPr/>
                </w:rPrChange>
              </w:rPr>
              <w:t>2</w:t>
            </w:r>
          </w:p>
        </w:tc>
      </w:tr>
      <w:tr w:rsidR="009F32C9" w:rsidRPr="009F32C9">
        <w:trPr>
          <w:jc w:val="center"/>
        </w:trPr>
        <w:tc>
          <w:tcPr>
            <w:tcW w:w="1349" w:type="dxa"/>
          </w:tcPr>
          <w:p w:rsidR="002B1632" w:rsidRPr="009F32C9" w:rsidRDefault="002B1632" w:rsidP="002D60CB">
            <w:pPr>
              <w:pStyle w:val="TAL"/>
              <w:jc w:val="center"/>
              <w:rPr>
                <w:rPrChange w:id="52466" w:author="CR#0252r1" w:date="2020-04-07T04:24:00Z">
                  <w:rPr/>
                </w:rPrChange>
              </w:rPr>
            </w:pPr>
            <w:r w:rsidRPr="009F32C9">
              <w:rPr>
                <w:rPrChange w:id="52467" w:author="CR#0252r1" w:date="2020-04-07T04:24:00Z">
                  <w:rPr/>
                </w:rPrChange>
              </w:rPr>
              <w:t>sbas</w:t>
            </w:r>
          </w:p>
        </w:tc>
        <w:tc>
          <w:tcPr>
            <w:tcW w:w="1418" w:type="dxa"/>
          </w:tcPr>
          <w:p w:rsidR="002B1632" w:rsidRPr="009F32C9" w:rsidRDefault="002B1632" w:rsidP="002D60CB">
            <w:pPr>
              <w:pStyle w:val="TAL"/>
              <w:jc w:val="center"/>
              <w:rPr>
                <w:rPrChange w:id="52468" w:author="CR#0252r1" w:date="2020-04-07T04:24:00Z">
                  <w:rPr/>
                </w:rPrChange>
              </w:rPr>
            </w:pPr>
            <w:r w:rsidRPr="009F32C9">
              <w:rPr>
                <w:rPrChange w:id="52469" w:author="CR#0252r1" w:date="2020-04-07T04:24:00Z">
                  <w:rPr/>
                </w:rPrChange>
              </w:rPr>
              <w:t>6</w:t>
            </w:r>
          </w:p>
        </w:tc>
      </w:tr>
      <w:tr w:rsidR="009F32C9" w:rsidRPr="009F32C9">
        <w:trPr>
          <w:jc w:val="center"/>
        </w:trPr>
        <w:tc>
          <w:tcPr>
            <w:tcW w:w="1349" w:type="dxa"/>
          </w:tcPr>
          <w:p w:rsidR="002B1632" w:rsidRPr="009F32C9" w:rsidRDefault="002B1632" w:rsidP="002D60CB">
            <w:pPr>
              <w:pStyle w:val="TAL"/>
              <w:jc w:val="center"/>
              <w:rPr>
                <w:rPrChange w:id="52470" w:author="CR#0252r1" w:date="2020-04-07T04:24:00Z">
                  <w:rPr/>
                </w:rPrChange>
              </w:rPr>
            </w:pPr>
            <w:r w:rsidRPr="009F32C9">
              <w:rPr>
                <w:rPrChange w:id="52471" w:author="CR#0252r1" w:date="2020-04-07T04:24:00Z">
                  <w:rPr/>
                </w:rPrChange>
              </w:rPr>
              <w:t>qzss</w:t>
            </w:r>
          </w:p>
        </w:tc>
        <w:tc>
          <w:tcPr>
            <w:tcW w:w="1418" w:type="dxa"/>
          </w:tcPr>
          <w:p w:rsidR="002B1632" w:rsidRPr="009F32C9" w:rsidRDefault="002B1632" w:rsidP="002D60CB">
            <w:pPr>
              <w:pStyle w:val="TAL"/>
              <w:jc w:val="center"/>
              <w:rPr>
                <w:rPrChange w:id="52472" w:author="CR#0252r1" w:date="2020-04-07T04:24:00Z">
                  <w:rPr/>
                </w:rPrChange>
              </w:rPr>
            </w:pPr>
            <w:r w:rsidRPr="009F32C9">
              <w:rPr>
                <w:rPrChange w:id="52473" w:author="CR#0252r1" w:date="2020-04-07T04:24:00Z">
                  <w:rPr/>
                </w:rPrChange>
              </w:rPr>
              <w:t>2</w:t>
            </w:r>
          </w:p>
        </w:tc>
      </w:tr>
      <w:tr w:rsidR="009F32C9" w:rsidRPr="009F32C9">
        <w:trPr>
          <w:jc w:val="center"/>
        </w:trPr>
        <w:tc>
          <w:tcPr>
            <w:tcW w:w="1349" w:type="dxa"/>
          </w:tcPr>
          <w:p w:rsidR="002B1632" w:rsidRPr="009F32C9" w:rsidRDefault="002B1632" w:rsidP="002D60CB">
            <w:pPr>
              <w:pStyle w:val="TAL"/>
              <w:jc w:val="center"/>
              <w:rPr>
                <w:rPrChange w:id="52474" w:author="CR#0252r1" w:date="2020-04-07T04:24:00Z">
                  <w:rPr/>
                </w:rPrChange>
              </w:rPr>
            </w:pPr>
            <w:r w:rsidRPr="009F32C9">
              <w:rPr>
                <w:rPrChange w:id="52475" w:author="CR#0252r1" w:date="2020-04-07T04:24:00Z">
                  <w:rPr/>
                </w:rPrChange>
              </w:rPr>
              <w:t>galileo</w:t>
            </w:r>
          </w:p>
        </w:tc>
        <w:tc>
          <w:tcPr>
            <w:tcW w:w="1418" w:type="dxa"/>
          </w:tcPr>
          <w:p w:rsidR="002B1632" w:rsidRPr="009F32C9" w:rsidRDefault="002B1632" w:rsidP="002D60CB">
            <w:pPr>
              <w:pStyle w:val="TAL"/>
              <w:jc w:val="center"/>
              <w:rPr>
                <w:rPrChange w:id="52476" w:author="CR#0252r1" w:date="2020-04-07T04:24:00Z">
                  <w:rPr/>
                </w:rPrChange>
              </w:rPr>
            </w:pPr>
            <w:r w:rsidRPr="009F32C9">
              <w:rPr>
                <w:rPrChange w:id="52477" w:author="CR#0252r1" w:date="2020-04-07T04:24:00Z">
                  <w:rPr/>
                </w:rPrChange>
              </w:rPr>
              <w:t>1</w:t>
            </w:r>
          </w:p>
        </w:tc>
      </w:tr>
      <w:tr w:rsidR="009F32C9" w:rsidRPr="009F32C9">
        <w:trPr>
          <w:jc w:val="center"/>
        </w:trPr>
        <w:tc>
          <w:tcPr>
            <w:tcW w:w="1349" w:type="dxa"/>
          </w:tcPr>
          <w:p w:rsidR="002B1632" w:rsidRPr="009F32C9" w:rsidRDefault="002B1632" w:rsidP="002D60CB">
            <w:pPr>
              <w:pStyle w:val="TAL"/>
              <w:jc w:val="center"/>
              <w:rPr>
                <w:rPrChange w:id="52478" w:author="CR#0252r1" w:date="2020-04-07T04:24:00Z">
                  <w:rPr/>
                </w:rPrChange>
              </w:rPr>
            </w:pPr>
            <w:r w:rsidRPr="009F32C9">
              <w:rPr>
                <w:rPrChange w:id="52479" w:author="CR#0252r1" w:date="2020-04-07T04:24:00Z">
                  <w:rPr/>
                </w:rPrChange>
              </w:rPr>
              <w:t>glonass</w:t>
            </w:r>
          </w:p>
        </w:tc>
        <w:tc>
          <w:tcPr>
            <w:tcW w:w="1418" w:type="dxa"/>
          </w:tcPr>
          <w:p w:rsidR="002B1632" w:rsidRPr="009F32C9" w:rsidRDefault="002B1632" w:rsidP="002D60CB">
            <w:pPr>
              <w:pStyle w:val="TAL"/>
              <w:jc w:val="center"/>
              <w:rPr>
                <w:rPrChange w:id="52480" w:author="CR#0252r1" w:date="2020-04-07T04:24:00Z">
                  <w:rPr/>
                </w:rPrChange>
              </w:rPr>
            </w:pPr>
            <w:r w:rsidRPr="009F32C9">
              <w:rPr>
                <w:rPrChange w:id="52481" w:author="CR#0252r1" w:date="2020-04-07T04:24:00Z">
                  <w:rPr/>
                </w:rPrChange>
              </w:rPr>
              <w:t>5</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rPr>
                <w:rPrChange w:id="52482" w:author="CR#0252r1" w:date="2020-04-07T04:24:00Z">
                  <w:rPr/>
                </w:rPrChange>
              </w:rPr>
            </w:pPr>
            <w:r w:rsidRPr="009F32C9">
              <w:rPr>
                <w:rPrChange w:id="52483" w:author="CR#0252r1" w:date="2020-04-07T04:24:00Z">
                  <w:rPr/>
                </w:rPrChange>
              </w:rPr>
              <w:t>bds</w:t>
            </w:r>
          </w:p>
        </w:tc>
        <w:tc>
          <w:tcPr>
            <w:tcW w:w="141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rPr>
                <w:rPrChange w:id="52484" w:author="CR#0252r1" w:date="2020-04-07T04:24:00Z">
                  <w:rPr/>
                </w:rPrChange>
              </w:rPr>
            </w:pPr>
            <w:r w:rsidRPr="009F32C9">
              <w:rPr>
                <w:rPrChange w:id="52485" w:author="CR#0252r1" w:date="2020-04-07T04:24:00Z">
                  <w:rPr/>
                </w:rPrChange>
              </w:rPr>
              <w:t>7</w:t>
            </w:r>
          </w:p>
        </w:tc>
      </w:tr>
      <w:tr w:rsidR="009F32C9" w:rsidRPr="009F32C9" w:rsidTr="0040693E">
        <w:trPr>
          <w:jc w:val="center"/>
          <w:ins w:id="52486" w:author="CR#0247r8" w:date="2020-04-07T01:37: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52487" w:author="CR#0247r8" w:date="2020-04-07T01:37:00Z"/>
                <w:rPrChange w:id="52488" w:author="CR#0252r1" w:date="2020-04-07T04:24:00Z">
                  <w:rPr>
                    <w:ins w:id="52489" w:author="CR#0247r8" w:date="2020-04-07T01:37:00Z"/>
                  </w:rPr>
                </w:rPrChange>
              </w:rPr>
            </w:pPr>
            <w:ins w:id="52490" w:author="CR#0247r8" w:date="2020-04-07T01:37:00Z">
              <w:r w:rsidRPr="009F32C9">
                <w:rPr>
                  <w:rPrChange w:id="52491" w:author="CR#0252r1" w:date="2020-04-07T04:24:00Z">
                    <w:rPr/>
                  </w:rPrChange>
                </w:rPr>
                <w:t>navic</w:t>
              </w:r>
            </w:ins>
          </w:p>
        </w:tc>
        <w:tc>
          <w:tcPr>
            <w:tcW w:w="141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52492" w:author="CR#0247r8" w:date="2020-04-07T01:37:00Z"/>
                <w:rPrChange w:id="52493" w:author="CR#0252r1" w:date="2020-04-07T04:24:00Z">
                  <w:rPr>
                    <w:ins w:id="52494" w:author="CR#0247r8" w:date="2020-04-07T01:37:00Z"/>
                  </w:rPr>
                </w:rPrChange>
              </w:rPr>
            </w:pPr>
            <w:ins w:id="52495" w:author="CR#0247r8" w:date="2020-04-07T01:37:00Z">
              <w:r w:rsidRPr="009F32C9">
                <w:rPr>
                  <w:rPrChange w:id="52496" w:author="CR#0252r1" w:date="2020-04-07T04:24:00Z">
                    <w:rPr/>
                  </w:rPrChange>
                </w:rPr>
                <w:t>8</w:t>
              </w:r>
            </w:ins>
          </w:p>
        </w:tc>
      </w:tr>
    </w:tbl>
    <w:p w:rsidR="002B1632" w:rsidRPr="009F32C9" w:rsidRDefault="002B1632" w:rsidP="002D60CB">
      <w:pPr>
        <w:rPr>
          <w:rPrChange w:id="52497" w:author="CR#0252r1" w:date="2020-04-07T04:24:00Z">
            <w:rPr/>
          </w:rPrChange>
        </w:rPr>
      </w:pPr>
    </w:p>
    <w:p w:rsidR="002B1632" w:rsidRPr="009F32C9" w:rsidRDefault="002B1632" w:rsidP="002D60CB">
      <w:pPr>
        <w:pStyle w:val="Heading4"/>
        <w:rPr>
          <w:i/>
          <w:snapToGrid w:val="0"/>
          <w:rPrChange w:id="52498" w:author="CR#0252r1" w:date="2020-04-07T04:24:00Z">
            <w:rPr>
              <w:i/>
              <w:snapToGrid w:val="0"/>
            </w:rPr>
          </w:rPrChange>
        </w:rPr>
      </w:pPr>
      <w:bookmarkStart w:id="52499" w:name="_Toc27765299"/>
      <w:r w:rsidRPr="009F32C9">
        <w:rPr>
          <w:rPrChange w:id="52500" w:author="CR#0252r1" w:date="2020-04-07T04:24:00Z">
            <w:rPr/>
          </w:rPrChange>
        </w:rPr>
        <w:t>–</w:t>
      </w:r>
      <w:r w:rsidRPr="009F32C9">
        <w:rPr>
          <w:rPrChange w:id="52501" w:author="CR#0252r1" w:date="2020-04-07T04:24:00Z">
            <w:rPr/>
          </w:rPrChange>
        </w:rPr>
        <w:tab/>
      </w:r>
      <w:r w:rsidRPr="009F32C9">
        <w:rPr>
          <w:i/>
          <w:snapToGrid w:val="0"/>
          <w:rPrChange w:id="52502" w:author="CR#0252r1" w:date="2020-04-07T04:24:00Z">
            <w:rPr>
              <w:i/>
              <w:snapToGrid w:val="0"/>
            </w:rPr>
          </w:rPrChange>
        </w:rPr>
        <w:t>GNSS-UTC-ModelReq</w:t>
      </w:r>
      <w:bookmarkEnd w:id="52499"/>
    </w:p>
    <w:p w:rsidR="002B1632" w:rsidRPr="009F32C9" w:rsidRDefault="002B1632" w:rsidP="002D60CB">
      <w:pPr>
        <w:keepLines/>
        <w:rPr>
          <w:rPrChange w:id="52503" w:author="CR#0252r1" w:date="2020-04-07T04:24:00Z">
            <w:rPr/>
          </w:rPrChange>
        </w:rPr>
      </w:pPr>
      <w:r w:rsidRPr="009F32C9">
        <w:rPr>
          <w:rPrChange w:id="52504" w:author="CR#0252r1" w:date="2020-04-07T04:24:00Z">
            <w:rPr/>
          </w:rPrChange>
        </w:rPr>
        <w:t xml:space="preserve">The IE </w:t>
      </w:r>
      <w:r w:rsidRPr="009F32C9">
        <w:rPr>
          <w:i/>
          <w:snapToGrid w:val="0"/>
          <w:rPrChange w:id="52505" w:author="CR#0252r1" w:date="2020-04-07T04:24:00Z">
            <w:rPr>
              <w:i/>
              <w:snapToGrid w:val="0"/>
            </w:rPr>
          </w:rPrChange>
        </w:rPr>
        <w:t>GNSS-UTC-ModelReq</w:t>
      </w:r>
      <w:r w:rsidRPr="009F32C9">
        <w:rPr>
          <w:i/>
          <w:noProof/>
          <w:rPrChange w:id="52506" w:author="CR#0252r1" w:date="2020-04-07T04:24:00Z">
            <w:rPr>
              <w:i/>
              <w:noProof/>
            </w:rPr>
          </w:rPrChange>
        </w:rPr>
        <w:t xml:space="preserve"> </w:t>
      </w:r>
      <w:r w:rsidRPr="009F32C9">
        <w:rPr>
          <w:noProof/>
          <w:rPrChange w:id="52507" w:author="CR#0252r1" w:date="2020-04-07T04:24:00Z">
            <w:rPr>
              <w:noProof/>
            </w:rPr>
          </w:rPrChange>
        </w:rPr>
        <w:t xml:space="preserve">is used by the target device to request the </w:t>
      </w:r>
      <w:r w:rsidRPr="009F32C9">
        <w:rPr>
          <w:i/>
          <w:snapToGrid w:val="0"/>
          <w:rPrChange w:id="52508" w:author="CR#0252r1" w:date="2020-04-07T04:24:00Z">
            <w:rPr>
              <w:i/>
              <w:snapToGrid w:val="0"/>
            </w:rPr>
          </w:rPrChange>
        </w:rPr>
        <w:t>GNSS-UTC-Model</w:t>
      </w:r>
      <w:r w:rsidRPr="009F32C9">
        <w:rPr>
          <w:i/>
          <w:noProof/>
          <w:rPrChange w:id="52509" w:author="CR#0252r1" w:date="2020-04-07T04:24:00Z">
            <w:rPr>
              <w:i/>
              <w:noProof/>
            </w:rPr>
          </w:rPrChange>
        </w:rPr>
        <w:t xml:space="preserve"> </w:t>
      </w:r>
      <w:r w:rsidRPr="009F32C9">
        <w:rPr>
          <w:noProof/>
          <w:rPrChange w:id="52510" w:author="CR#0252r1" w:date="2020-04-07T04:24:00Z">
            <w:rPr>
              <w:noProof/>
            </w:rPr>
          </w:rPrChange>
        </w:rPr>
        <w:t>assistance</w:t>
      </w:r>
      <w:r w:rsidRPr="009F32C9">
        <w:rPr>
          <w:i/>
          <w:noProof/>
          <w:rPrChange w:id="52511" w:author="CR#0252r1" w:date="2020-04-07T04:24:00Z">
            <w:rPr>
              <w:i/>
              <w:noProof/>
            </w:rPr>
          </w:rPrChange>
        </w:rPr>
        <w:t xml:space="preserve"> </w:t>
      </w:r>
      <w:r w:rsidRPr="009F32C9">
        <w:rPr>
          <w:noProof/>
          <w:rPrChange w:id="52512" w:author="CR#0252r1" w:date="2020-04-07T04:24:00Z">
            <w:rPr>
              <w:noProof/>
            </w:rPr>
          </w:rPrChange>
        </w:rPr>
        <w:t>from the location server.</w:t>
      </w:r>
    </w:p>
    <w:p w:rsidR="002B1632" w:rsidRPr="009F32C9" w:rsidRDefault="002B1632" w:rsidP="002D60CB">
      <w:pPr>
        <w:pStyle w:val="PL"/>
        <w:shd w:val="clear" w:color="auto" w:fill="E6E6E6"/>
        <w:rPr>
          <w:rPrChange w:id="52513" w:author="CR#0252r1" w:date="2020-04-07T04:24:00Z">
            <w:rPr/>
          </w:rPrChange>
        </w:rPr>
      </w:pPr>
      <w:r w:rsidRPr="009F32C9">
        <w:rPr>
          <w:rPrChange w:id="52514" w:author="CR#0252r1" w:date="2020-04-07T04:24:00Z">
            <w:rPr/>
          </w:rPrChange>
        </w:rPr>
        <w:t>-- ASN1START</w:t>
      </w:r>
    </w:p>
    <w:p w:rsidR="002B1632" w:rsidRPr="009F32C9" w:rsidRDefault="002B1632" w:rsidP="002D60CB">
      <w:pPr>
        <w:pStyle w:val="PL"/>
        <w:shd w:val="clear" w:color="auto" w:fill="E6E6E6"/>
        <w:rPr>
          <w:snapToGrid w:val="0"/>
          <w:rPrChange w:id="52515" w:author="CR#0252r1" w:date="2020-04-07T04:24:00Z">
            <w:rPr>
              <w:snapToGrid w:val="0"/>
            </w:rPr>
          </w:rPrChange>
        </w:rPr>
      </w:pPr>
    </w:p>
    <w:p w:rsidR="002B1632" w:rsidRPr="009F32C9" w:rsidRDefault="002B1632" w:rsidP="002D60CB">
      <w:pPr>
        <w:pStyle w:val="PL"/>
        <w:shd w:val="clear" w:color="auto" w:fill="E6E6E6"/>
        <w:rPr>
          <w:rPrChange w:id="52516" w:author="CR#0252r1" w:date="2020-04-07T04:24:00Z">
            <w:rPr/>
          </w:rPrChange>
        </w:rPr>
      </w:pPr>
      <w:r w:rsidRPr="009F32C9">
        <w:rPr>
          <w:snapToGrid w:val="0"/>
          <w:rPrChange w:id="52517" w:author="CR#0252r1" w:date="2020-04-07T04:24:00Z">
            <w:rPr>
              <w:snapToGrid w:val="0"/>
            </w:rPr>
          </w:rPrChange>
        </w:rPr>
        <w:t>GNSS-UTC-ModelReq</w:t>
      </w:r>
      <w:r w:rsidRPr="009F32C9">
        <w:rPr>
          <w:rPrChange w:id="52518" w:author="CR#0252r1" w:date="2020-04-07T04:24:00Z">
            <w:rPr/>
          </w:rPrChange>
        </w:rPr>
        <w:t xml:space="preserve"> ::=</w:t>
      </w:r>
      <w:r w:rsidR="00354C05" w:rsidRPr="009F32C9">
        <w:rPr>
          <w:rPrChange w:id="52519" w:author="CR#0252r1" w:date="2020-04-07T04:24:00Z">
            <w:rPr/>
          </w:rPrChange>
        </w:rPr>
        <w:tab/>
      </w:r>
      <w:r w:rsidRPr="009F32C9">
        <w:rPr>
          <w:rPrChange w:id="52520" w:author="CR#0252r1" w:date="2020-04-07T04:24:00Z">
            <w:rPr/>
          </w:rPrChange>
        </w:rPr>
        <w:t>SEQUENCE {</w:t>
      </w:r>
    </w:p>
    <w:p w:rsidR="002B1632" w:rsidRPr="009F32C9" w:rsidRDefault="002B1632" w:rsidP="002D60CB">
      <w:pPr>
        <w:pStyle w:val="PL"/>
        <w:shd w:val="clear" w:color="auto" w:fill="E6E6E6"/>
        <w:rPr>
          <w:rPrChange w:id="52521" w:author="CR#0252r1" w:date="2020-04-07T04:24:00Z">
            <w:rPr/>
          </w:rPrChange>
        </w:rPr>
      </w:pPr>
      <w:r w:rsidRPr="009F32C9">
        <w:rPr>
          <w:rPrChange w:id="52522" w:author="CR#0252r1" w:date="2020-04-07T04:24:00Z">
            <w:rPr/>
          </w:rPrChange>
        </w:rPr>
        <w:tab/>
        <w:t>modelID</w:t>
      </w:r>
      <w:r w:rsidRPr="009F32C9">
        <w:rPr>
          <w:rPrChange w:id="52523" w:author="CR#0252r1" w:date="2020-04-07T04:24:00Z">
            <w:rPr/>
          </w:rPrChange>
        </w:rPr>
        <w:tab/>
      </w:r>
      <w:r w:rsidRPr="009F32C9">
        <w:rPr>
          <w:rPrChange w:id="52524" w:author="CR#0252r1" w:date="2020-04-07T04:24:00Z">
            <w:rPr/>
          </w:rPrChange>
        </w:rPr>
        <w:tab/>
      </w:r>
      <w:r w:rsidRPr="009F32C9">
        <w:rPr>
          <w:rPrChange w:id="52525" w:author="CR#0252r1" w:date="2020-04-07T04:24:00Z">
            <w:rPr/>
          </w:rPrChange>
        </w:rPr>
        <w:tab/>
      </w:r>
      <w:r w:rsidRPr="009F32C9">
        <w:rPr>
          <w:rPrChange w:id="52526" w:author="CR#0252r1" w:date="2020-04-07T04:24:00Z">
            <w:rPr/>
          </w:rPrChange>
        </w:rPr>
        <w:tab/>
        <w:t>INTEGER(1..8)</w:t>
      </w:r>
      <w:r w:rsidRPr="009F32C9">
        <w:rPr>
          <w:rPrChange w:id="52527" w:author="CR#0252r1" w:date="2020-04-07T04:24:00Z">
            <w:rPr/>
          </w:rPrChange>
        </w:rPr>
        <w:tab/>
        <w:t>OPTIONAL,</w:t>
      </w:r>
    </w:p>
    <w:p w:rsidR="002B1632" w:rsidRPr="009F32C9" w:rsidRDefault="002B1632" w:rsidP="002D60CB">
      <w:pPr>
        <w:pStyle w:val="PL"/>
        <w:shd w:val="clear" w:color="auto" w:fill="E6E6E6"/>
        <w:rPr>
          <w:rPrChange w:id="52528" w:author="CR#0252r1" w:date="2020-04-07T04:24:00Z">
            <w:rPr/>
          </w:rPrChange>
        </w:rPr>
      </w:pPr>
      <w:r w:rsidRPr="009F32C9">
        <w:rPr>
          <w:rPrChange w:id="52529" w:author="CR#0252r1" w:date="2020-04-07T04:24:00Z">
            <w:rPr/>
          </w:rPrChange>
        </w:rPr>
        <w:tab/>
        <w:t>...</w:t>
      </w:r>
    </w:p>
    <w:p w:rsidR="002B1632" w:rsidRPr="009F32C9" w:rsidRDefault="002B1632" w:rsidP="002D60CB">
      <w:pPr>
        <w:pStyle w:val="PL"/>
        <w:shd w:val="clear" w:color="auto" w:fill="E6E6E6"/>
        <w:rPr>
          <w:rPrChange w:id="52530" w:author="CR#0252r1" w:date="2020-04-07T04:24:00Z">
            <w:rPr/>
          </w:rPrChange>
        </w:rPr>
      </w:pPr>
      <w:r w:rsidRPr="009F32C9">
        <w:rPr>
          <w:rPrChange w:id="52531" w:author="CR#0252r1" w:date="2020-04-07T04:24:00Z">
            <w:rPr/>
          </w:rPrChange>
        </w:rPr>
        <w:t>}</w:t>
      </w:r>
    </w:p>
    <w:p w:rsidR="002B1632" w:rsidRPr="009F32C9" w:rsidRDefault="002B1632" w:rsidP="002D60CB">
      <w:pPr>
        <w:pStyle w:val="PL"/>
        <w:shd w:val="clear" w:color="auto" w:fill="E6E6E6"/>
        <w:rPr>
          <w:rPrChange w:id="52532" w:author="CR#0252r1" w:date="2020-04-07T04:24:00Z">
            <w:rPr/>
          </w:rPrChange>
        </w:rPr>
      </w:pPr>
    </w:p>
    <w:p w:rsidR="002B1632" w:rsidRPr="009F32C9" w:rsidRDefault="002B1632" w:rsidP="002D60CB">
      <w:pPr>
        <w:pStyle w:val="PL"/>
        <w:shd w:val="clear" w:color="auto" w:fill="E6E6E6"/>
        <w:rPr>
          <w:rPrChange w:id="52533" w:author="CR#0252r1" w:date="2020-04-07T04:24:00Z">
            <w:rPr/>
          </w:rPrChange>
        </w:rPr>
      </w:pPr>
      <w:r w:rsidRPr="009F32C9">
        <w:rPr>
          <w:rPrChange w:id="52534" w:author="CR#0252r1" w:date="2020-04-07T04:24:00Z">
            <w:rPr/>
          </w:rPrChange>
        </w:rPr>
        <w:t>-- ASN1STOP</w:t>
      </w:r>
    </w:p>
    <w:p w:rsidR="002B1632" w:rsidRPr="009F32C9" w:rsidRDefault="002B1632" w:rsidP="002D60CB">
      <w:pPr>
        <w:rPr>
          <w:rPrChange w:id="5253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2536" w:author="CR#0252r1" w:date="2020-04-07T04:24:00Z">
                  <w:rPr/>
                </w:rPrChange>
              </w:rPr>
            </w:pPr>
            <w:r w:rsidRPr="009F32C9">
              <w:rPr>
                <w:i/>
                <w:snapToGrid w:val="0"/>
                <w:rPrChange w:id="52537" w:author="CR#0252r1" w:date="2020-04-07T04:24:00Z">
                  <w:rPr>
                    <w:i/>
                    <w:snapToGrid w:val="0"/>
                  </w:rPr>
                </w:rPrChange>
              </w:rPr>
              <w:t>GNSS-UTC-ModelReq</w:t>
            </w:r>
            <w:r w:rsidRPr="009F32C9">
              <w:rPr>
                <w:i/>
                <w:iCs/>
                <w:snapToGrid w:val="0"/>
                <w:rPrChange w:id="52538" w:author="CR#0252r1" w:date="2020-04-07T04:24:00Z">
                  <w:rPr>
                    <w:i/>
                    <w:iCs/>
                    <w:snapToGrid w:val="0"/>
                  </w:rPr>
                </w:rPrChange>
              </w:rPr>
              <w:t xml:space="preserve"> </w:t>
            </w:r>
            <w:r w:rsidRPr="009F32C9">
              <w:rPr>
                <w:iCs/>
                <w:noProof/>
                <w:rPrChange w:id="52539" w:author="CR#0252r1" w:date="2020-04-07T04:24:00Z">
                  <w:rPr>
                    <w:iCs/>
                    <w:noProof/>
                  </w:rPr>
                </w:rPrChange>
              </w:rPr>
              <w:t>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rPrChange w:id="52540" w:author="CR#0252r1" w:date="2020-04-07T04:24:00Z">
                  <w:rPr>
                    <w:b/>
                    <w:i/>
                  </w:rPr>
                </w:rPrChange>
              </w:rPr>
            </w:pPr>
            <w:r w:rsidRPr="009F32C9">
              <w:rPr>
                <w:b/>
                <w:i/>
                <w:rPrChange w:id="52541" w:author="CR#0252r1" w:date="2020-04-07T04:24:00Z">
                  <w:rPr>
                    <w:b/>
                    <w:i/>
                  </w:rPr>
                </w:rPrChange>
              </w:rPr>
              <w:t>modelID</w:t>
            </w:r>
          </w:p>
          <w:p w:rsidR="002B1632" w:rsidRPr="009F32C9" w:rsidRDefault="002B1632" w:rsidP="002D60CB">
            <w:pPr>
              <w:pStyle w:val="TAL"/>
              <w:keepNext w:val="0"/>
              <w:keepLines w:val="0"/>
              <w:widowControl w:val="0"/>
              <w:rPr>
                <w:rPrChange w:id="52542" w:author="CR#0252r1" w:date="2020-04-07T04:24:00Z">
                  <w:rPr/>
                </w:rPrChange>
              </w:rPr>
            </w:pPr>
            <w:r w:rsidRPr="009F32C9">
              <w:rPr>
                <w:rPrChange w:id="52543" w:author="CR#0252r1" w:date="2020-04-07T04:24:00Z">
                  <w:rPr/>
                </w:rPrChange>
              </w:rPr>
              <w:t xml:space="preserve">This field specifies the </w:t>
            </w:r>
            <w:r w:rsidRPr="009F32C9">
              <w:rPr>
                <w:i/>
                <w:snapToGrid w:val="0"/>
                <w:rPrChange w:id="52544" w:author="CR#0252r1" w:date="2020-04-07T04:24:00Z">
                  <w:rPr>
                    <w:i/>
                    <w:snapToGrid w:val="0"/>
                  </w:rPr>
                </w:rPrChange>
              </w:rPr>
              <w:t>GNSS-UTCModel</w:t>
            </w:r>
            <w:r w:rsidRPr="009F32C9">
              <w:rPr>
                <w:rPrChange w:id="52545" w:author="CR#0252r1" w:date="2020-04-07T04:24:00Z">
                  <w:rPr/>
                </w:rPrChange>
              </w:rPr>
              <w:t xml:space="preserve"> set requested. If this field is absent, the default interpretation as in the table GNSS-ID to modelID relation below applies.</w:t>
            </w:r>
          </w:p>
        </w:tc>
      </w:tr>
    </w:tbl>
    <w:p w:rsidR="002B1632" w:rsidRPr="009F32C9" w:rsidRDefault="002B1632" w:rsidP="002D60CB">
      <w:pPr>
        <w:rPr>
          <w:rPrChange w:id="52546" w:author="CR#0252r1" w:date="2020-04-07T04:24:00Z">
            <w:rPr/>
          </w:rPrChange>
        </w:rPr>
      </w:pPr>
    </w:p>
    <w:p w:rsidR="002B1632" w:rsidRPr="009F32C9" w:rsidRDefault="002B1632" w:rsidP="00C42F64">
      <w:pPr>
        <w:pStyle w:val="TH"/>
        <w:outlineLvl w:val="0"/>
        <w:rPr>
          <w:rPrChange w:id="52547" w:author="CR#0252r1" w:date="2020-04-07T04:24:00Z">
            <w:rPr/>
          </w:rPrChange>
        </w:rPr>
      </w:pPr>
      <w:r w:rsidRPr="009F32C9">
        <w:rPr>
          <w:rPrChange w:id="52548" w:author="CR#0252r1" w:date="2020-04-07T04:24:00Z">
            <w:rPr/>
          </w:rPrChange>
        </w:rPr>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F32C9" w:rsidRPr="009F32C9">
        <w:trPr>
          <w:jc w:val="center"/>
        </w:trPr>
        <w:tc>
          <w:tcPr>
            <w:tcW w:w="1349" w:type="dxa"/>
          </w:tcPr>
          <w:p w:rsidR="002B1632" w:rsidRPr="009F32C9" w:rsidRDefault="002B1632" w:rsidP="002D60CB">
            <w:pPr>
              <w:pStyle w:val="TAH"/>
              <w:rPr>
                <w:i/>
                <w:rPrChange w:id="52549" w:author="CR#0252r1" w:date="2020-04-07T04:24:00Z">
                  <w:rPr>
                    <w:i/>
                  </w:rPr>
                </w:rPrChange>
              </w:rPr>
            </w:pPr>
            <w:r w:rsidRPr="009F32C9">
              <w:rPr>
                <w:i/>
                <w:rPrChange w:id="52550" w:author="CR#0252r1" w:date="2020-04-07T04:24:00Z">
                  <w:rPr>
                    <w:i/>
                  </w:rPr>
                </w:rPrChange>
              </w:rPr>
              <w:t>GNSS-ID</w:t>
            </w:r>
          </w:p>
        </w:tc>
        <w:tc>
          <w:tcPr>
            <w:tcW w:w="1418" w:type="dxa"/>
          </w:tcPr>
          <w:p w:rsidR="002B1632" w:rsidRPr="009F32C9" w:rsidRDefault="002B1632" w:rsidP="002D60CB">
            <w:pPr>
              <w:pStyle w:val="TAH"/>
              <w:rPr>
                <w:i/>
                <w:rPrChange w:id="52551" w:author="CR#0252r1" w:date="2020-04-07T04:24:00Z">
                  <w:rPr>
                    <w:i/>
                  </w:rPr>
                </w:rPrChange>
              </w:rPr>
            </w:pPr>
            <w:r w:rsidRPr="009F32C9">
              <w:rPr>
                <w:i/>
                <w:rPrChange w:id="52552" w:author="CR#0252r1" w:date="2020-04-07T04:24:00Z">
                  <w:rPr>
                    <w:i/>
                  </w:rPr>
                </w:rPrChange>
              </w:rPr>
              <w:t>modelID</w:t>
            </w:r>
          </w:p>
        </w:tc>
      </w:tr>
      <w:tr w:rsidR="009F32C9" w:rsidRPr="009F32C9">
        <w:trPr>
          <w:jc w:val="center"/>
        </w:trPr>
        <w:tc>
          <w:tcPr>
            <w:tcW w:w="1349" w:type="dxa"/>
          </w:tcPr>
          <w:p w:rsidR="002B1632" w:rsidRPr="009F32C9" w:rsidRDefault="002B1632" w:rsidP="002D60CB">
            <w:pPr>
              <w:pStyle w:val="TAL"/>
              <w:jc w:val="center"/>
              <w:rPr>
                <w:rPrChange w:id="52553" w:author="CR#0252r1" w:date="2020-04-07T04:24:00Z">
                  <w:rPr/>
                </w:rPrChange>
              </w:rPr>
            </w:pPr>
            <w:r w:rsidRPr="009F32C9">
              <w:rPr>
                <w:rPrChange w:id="52554" w:author="CR#0252r1" w:date="2020-04-07T04:24:00Z">
                  <w:rPr/>
                </w:rPrChange>
              </w:rPr>
              <w:t>gps</w:t>
            </w:r>
          </w:p>
        </w:tc>
        <w:tc>
          <w:tcPr>
            <w:tcW w:w="1418" w:type="dxa"/>
          </w:tcPr>
          <w:p w:rsidR="002B1632" w:rsidRPr="009F32C9" w:rsidRDefault="002B1632" w:rsidP="002D60CB">
            <w:pPr>
              <w:pStyle w:val="TAL"/>
              <w:jc w:val="center"/>
              <w:rPr>
                <w:rPrChange w:id="52555" w:author="CR#0252r1" w:date="2020-04-07T04:24:00Z">
                  <w:rPr/>
                </w:rPrChange>
              </w:rPr>
            </w:pPr>
            <w:r w:rsidRPr="009F32C9">
              <w:rPr>
                <w:rPrChange w:id="52556" w:author="CR#0252r1" w:date="2020-04-07T04:24:00Z">
                  <w:rPr/>
                </w:rPrChange>
              </w:rPr>
              <w:t>1</w:t>
            </w:r>
          </w:p>
        </w:tc>
      </w:tr>
      <w:tr w:rsidR="009F32C9" w:rsidRPr="009F32C9">
        <w:trPr>
          <w:jc w:val="center"/>
        </w:trPr>
        <w:tc>
          <w:tcPr>
            <w:tcW w:w="1349" w:type="dxa"/>
          </w:tcPr>
          <w:p w:rsidR="002B1632" w:rsidRPr="009F32C9" w:rsidRDefault="002B1632" w:rsidP="002D60CB">
            <w:pPr>
              <w:pStyle w:val="TAL"/>
              <w:jc w:val="center"/>
              <w:rPr>
                <w:rPrChange w:id="52557" w:author="CR#0252r1" w:date="2020-04-07T04:24:00Z">
                  <w:rPr/>
                </w:rPrChange>
              </w:rPr>
            </w:pPr>
            <w:r w:rsidRPr="009F32C9">
              <w:rPr>
                <w:rPrChange w:id="52558" w:author="CR#0252r1" w:date="2020-04-07T04:24:00Z">
                  <w:rPr/>
                </w:rPrChange>
              </w:rPr>
              <w:t>sbas</w:t>
            </w:r>
          </w:p>
        </w:tc>
        <w:tc>
          <w:tcPr>
            <w:tcW w:w="1418" w:type="dxa"/>
          </w:tcPr>
          <w:p w:rsidR="002B1632" w:rsidRPr="009F32C9" w:rsidRDefault="002B1632" w:rsidP="002D60CB">
            <w:pPr>
              <w:pStyle w:val="TAL"/>
              <w:jc w:val="center"/>
              <w:rPr>
                <w:rPrChange w:id="52559" w:author="CR#0252r1" w:date="2020-04-07T04:24:00Z">
                  <w:rPr/>
                </w:rPrChange>
              </w:rPr>
            </w:pPr>
            <w:r w:rsidRPr="009F32C9">
              <w:rPr>
                <w:rPrChange w:id="52560" w:author="CR#0252r1" w:date="2020-04-07T04:24:00Z">
                  <w:rPr/>
                </w:rPrChange>
              </w:rPr>
              <w:t>4</w:t>
            </w:r>
          </w:p>
        </w:tc>
      </w:tr>
      <w:tr w:rsidR="009F32C9" w:rsidRPr="009F32C9">
        <w:trPr>
          <w:jc w:val="center"/>
        </w:trPr>
        <w:tc>
          <w:tcPr>
            <w:tcW w:w="1349" w:type="dxa"/>
          </w:tcPr>
          <w:p w:rsidR="002B1632" w:rsidRPr="009F32C9" w:rsidRDefault="002B1632" w:rsidP="002D60CB">
            <w:pPr>
              <w:pStyle w:val="TAL"/>
              <w:jc w:val="center"/>
              <w:rPr>
                <w:rPrChange w:id="52561" w:author="CR#0252r1" w:date="2020-04-07T04:24:00Z">
                  <w:rPr/>
                </w:rPrChange>
              </w:rPr>
            </w:pPr>
            <w:r w:rsidRPr="009F32C9">
              <w:rPr>
                <w:rPrChange w:id="52562" w:author="CR#0252r1" w:date="2020-04-07T04:24:00Z">
                  <w:rPr/>
                </w:rPrChange>
              </w:rPr>
              <w:t>qzss</w:t>
            </w:r>
          </w:p>
        </w:tc>
        <w:tc>
          <w:tcPr>
            <w:tcW w:w="1418" w:type="dxa"/>
          </w:tcPr>
          <w:p w:rsidR="002B1632" w:rsidRPr="009F32C9" w:rsidRDefault="002B1632" w:rsidP="002D60CB">
            <w:pPr>
              <w:pStyle w:val="TAL"/>
              <w:jc w:val="center"/>
              <w:rPr>
                <w:rPrChange w:id="52563" w:author="CR#0252r1" w:date="2020-04-07T04:24:00Z">
                  <w:rPr/>
                </w:rPrChange>
              </w:rPr>
            </w:pPr>
            <w:r w:rsidRPr="009F32C9">
              <w:rPr>
                <w:rPrChange w:id="52564" w:author="CR#0252r1" w:date="2020-04-07T04:24:00Z">
                  <w:rPr/>
                </w:rPrChange>
              </w:rPr>
              <w:t>1</w:t>
            </w:r>
          </w:p>
        </w:tc>
      </w:tr>
      <w:tr w:rsidR="009F32C9" w:rsidRPr="009F32C9">
        <w:trPr>
          <w:jc w:val="center"/>
        </w:trPr>
        <w:tc>
          <w:tcPr>
            <w:tcW w:w="1349" w:type="dxa"/>
          </w:tcPr>
          <w:p w:rsidR="002B1632" w:rsidRPr="009F32C9" w:rsidRDefault="002B1632" w:rsidP="002D60CB">
            <w:pPr>
              <w:pStyle w:val="TAL"/>
              <w:jc w:val="center"/>
              <w:rPr>
                <w:rPrChange w:id="52565" w:author="CR#0252r1" w:date="2020-04-07T04:24:00Z">
                  <w:rPr/>
                </w:rPrChange>
              </w:rPr>
            </w:pPr>
            <w:r w:rsidRPr="009F32C9">
              <w:rPr>
                <w:rPrChange w:id="52566" w:author="CR#0252r1" w:date="2020-04-07T04:24:00Z">
                  <w:rPr/>
                </w:rPrChange>
              </w:rPr>
              <w:t>galileo</w:t>
            </w:r>
          </w:p>
        </w:tc>
        <w:tc>
          <w:tcPr>
            <w:tcW w:w="1418" w:type="dxa"/>
          </w:tcPr>
          <w:p w:rsidR="002B1632" w:rsidRPr="009F32C9" w:rsidRDefault="002B1632" w:rsidP="002D60CB">
            <w:pPr>
              <w:pStyle w:val="TAL"/>
              <w:jc w:val="center"/>
              <w:rPr>
                <w:rPrChange w:id="52567" w:author="CR#0252r1" w:date="2020-04-07T04:24:00Z">
                  <w:rPr/>
                </w:rPrChange>
              </w:rPr>
            </w:pPr>
            <w:r w:rsidRPr="009F32C9">
              <w:rPr>
                <w:rPrChange w:id="52568" w:author="CR#0252r1" w:date="2020-04-07T04:24:00Z">
                  <w:rPr/>
                </w:rPrChange>
              </w:rPr>
              <w:t>1</w:t>
            </w:r>
          </w:p>
        </w:tc>
      </w:tr>
      <w:tr w:rsidR="009F32C9" w:rsidRPr="009F32C9">
        <w:trPr>
          <w:jc w:val="center"/>
        </w:trPr>
        <w:tc>
          <w:tcPr>
            <w:tcW w:w="1349" w:type="dxa"/>
          </w:tcPr>
          <w:p w:rsidR="002B1632" w:rsidRPr="009F32C9" w:rsidRDefault="002B1632" w:rsidP="002D60CB">
            <w:pPr>
              <w:pStyle w:val="TAL"/>
              <w:jc w:val="center"/>
              <w:rPr>
                <w:rPrChange w:id="52569" w:author="CR#0252r1" w:date="2020-04-07T04:24:00Z">
                  <w:rPr/>
                </w:rPrChange>
              </w:rPr>
            </w:pPr>
            <w:r w:rsidRPr="009F32C9">
              <w:rPr>
                <w:rPrChange w:id="52570" w:author="CR#0252r1" w:date="2020-04-07T04:24:00Z">
                  <w:rPr/>
                </w:rPrChange>
              </w:rPr>
              <w:t>glonass</w:t>
            </w:r>
          </w:p>
        </w:tc>
        <w:tc>
          <w:tcPr>
            <w:tcW w:w="1418" w:type="dxa"/>
          </w:tcPr>
          <w:p w:rsidR="002B1632" w:rsidRPr="009F32C9" w:rsidRDefault="002B1632" w:rsidP="002D60CB">
            <w:pPr>
              <w:pStyle w:val="TAL"/>
              <w:jc w:val="center"/>
              <w:rPr>
                <w:rPrChange w:id="52571" w:author="CR#0252r1" w:date="2020-04-07T04:24:00Z">
                  <w:rPr/>
                </w:rPrChange>
              </w:rPr>
            </w:pPr>
            <w:r w:rsidRPr="009F32C9">
              <w:rPr>
                <w:rPrChange w:id="52572" w:author="CR#0252r1" w:date="2020-04-07T04:24:00Z">
                  <w:rPr/>
                </w:rPrChange>
              </w:rPr>
              <w:t>3</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rPr>
                <w:rPrChange w:id="52573" w:author="CR#0252r1" w:date="2020-04-07T04:24:00Z">
                  <w:rPr/>
                </w:rPrChange>
              </w:rPr>
            </w:pPr>
            <w:r w:rsidRPr="009F32C9">
              <w:rPr>
                <w:rPrChange w:id="52574" w:author="CR#0252r1" w:date="2020-04-07T04:24:00Z">
                  <w:rPr/>
                </w:rPrChange>
              </w:rPr>
              <w:t>bds</w:t>
            </w:r>
          </w:p>
        </w:tc>
        <w:tc>
          <w:tcPr>
            <w:tcW w:w="141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rPr>
                <w:rPrChange w:id="52575" w:author="CR#0252r1" w:date="2020-04-07T04:24:00Z">
                  <w:rPr/>
                </w:rPrChange>
              </w:rPr>
            </w:pPr>
            <w:r w:rsidRPr="009F32C9">
              <w:rPr>
                <w:rPrChange w:id="52576" w:author="CR#0252r1" w:date="2020-04-07T04:24:00Z">
                  <w:rPr/>
                </w:rPrChange>
              </w:rPr>
              <w:t>5</w:t>
            </w:r>
          </w:p>
        </w:tc>
      </w:tr>
      <w:tr w:rsidR="009F32C9" w:rsidRPr="009F32C9" w:rsidTr="0040693E">
        <w:trPr>
          <w:jc w:val="center"/>
          <w:ins w:id="52577" w:author="CR#0247r8" w:date="2020-04-07T01:37: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52578" w:author="CR#0247r8" w:date="2020-04-07T01:37:00Z"/>
                <w:rPrChange w:id="52579" w:author="CR#0252r1" w:date="2020-04-07T04:24:00Z">
                  <w:rPr>
                    <w:ins w:id="52580" w:author="CR#0247r8" w:date="2020-04-07T01:37:00Z"/>
                  </w:rPr>
                </w:rPrChange>
              </w:rPr>
            </w:pPr>
            <w:ins w:id="52581" w:author="CR#0247r8" w:date="2020-04-07T01:37:00Z">
              <w:r w:rsidRPr="009F32C9">
                <w:rPr>
                  <w:rPrChange w:id="52582" w:author="CR#0252r1" w:date="2020-04-07T04:24:00Z">
                    <w:rPr/>
                  </w:rPrChange>
                </w:rPr>
                <w:t>navic</w:t>
              </w:r>
            </w:ins>
          </w:p>
        </w:tc>
        <w:tc>
          <w:tcPr>
            <w:tcW w:w="141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52583" w:author="CR#0247r8" w:date="2020-04-07T01:37:00Z"/>
                <w:rPrChange w:id="52584" w:author="CR#0252r1" w:date="2020-04-07T04:24:00Z">
                  <w:rPr>
                    <w:ins w:id="52585" w:author="CR#0247r8" w:date="2020-04-07T01:37:00Z"/>
                  </w:rPr>
                </w:rPrChange>
              </w:rPr>
            </w:pPr>
            <w:ins w:id="52586" w:author="CR#0247r8" w:date="2020-04-07T01:37:00Z">
              <w:r w:rsidRPr="009F32C9">
                <w:rPr>
                  <w:rPrChange w:id="52587" w:author="CR#0252r1" w:date="2020-04-07T04:24:00Z">
                    <w:rPr/>
                  </w:rPrChange>
                </w:rPr>
                <w:t>2</w:t>
              </w:r>
            </w:ins>
          </w:p>
        </w:tc>
      </w:tr>
    </w:tbl>
    <w:p w:rsidR="002B1632" w:rsidRPr="009F32C9" w:rsidRDefault="002B1632" w:rsidP="002D60CB">
      <w:pPr>
        <w:rPr>
          <w:rPrChange w:id="52588" w:author="CR#0252r1" w:date="2020-04-07T04:24:00Z">
            <w:rPr/>
          </w:rPrChange>
        </w:rPr>
      </w:pPr>
    </w:p>
    <w:p w:rsidR="002B1632" w:rsidRPr="009F32C9" w:rsidRDefault="002B1632" w:rsidP="002D60CB">
      <w:pPr>
        <w:pStyle w:val="Heading4"/>
        <w:rPr>
          <w:i/>
          <w:snapToGrid w:val="0"/>
          <w:rPrChange w:id="52589" w:author="CR#0252r1" w:date="2020-04-07T04:24:00Z">
            <w:rPr>
              <w:i/>
              <w:snapToGrid w:val="0"/>
            </w:rPr>
          </w:rPrChange>
        </w:rPr>
      </w:pPr>
      <w:bookmarkStart w:id="52590" w:name="_Toc27765300"/>
      <w:r w:rsidRPr="009F32C9">
        <w:rPr>
          <w:rPrChange w:id="52591" w:author="CR#0252r1" w:date="2020-04-07T04:24:00Z">
            <w:rPr/>
          </w:rPrChange>
        </w:rPr>
        <w:t>–</w:t>
      </w:r>
      <w:r w:rsidRPr="009F32C9">
        <w:rPr>
          <w:rPrChange w:id="52592" w:author="CR#0252r1" w:date="2020-04-07T04:24:00Z">
            <w:rPr/>
          </w:rPrChange>
        </w:rPr>
        <w:tab/>
      </w:r>
      <w:r w:rsidRPr="009F32C9">
        <w:rPr>
          <w:i/>
          <w:snapToGrid w:val="0"/>
          <w:rPrChange w:id="52593" w:author="CR#0252r1" w:date="2020-04-07T04:24:00Z">
            <w:rPr>
              <w:i/>
              <w:snapToGrid w:val="0"/>
            </w:rPr>
          </w:rPrChange>
        </w:rPr>
        <w:t>GNSS-AuxiliaryInformationReq</w:t>
      </w:r>
      <w:bookmarkEnd w:id="52590"/>
    </w:p>
    <w:p w:rsidR="002B1632" w:rsidRPr="009F32C9" w:rsidRDefault="002B1632" w:rsidP="002D60CB">
      <w:pPr>
        <w:keepLines/>
        <w:rPr>
          <w:rPrChange w:id="52594" w:author="CR#0252r1" w:date="2020-04-07T04:24:00Z">
            <w:rPr/>
          </w:rPrChange>
        </w:rPr>
      </w:pPr>
      <w:r w:rsidRPr="009F32C9">
        <w:rPr>
          <w:rPrChange w:id="52595" w:author="CR#0252r1" w:date="2020-04-07T04:24:00Z">
            <w:rPr/>
          </w:rPrChange>
        </w:rPr>
        <w:t xml:space="preserve">The IE </w:t>
      </w:r>
      <w:r w:rsidRPr="009F32C9">
        <w:rPr>
          <w:i/>
          <w:snapToGrid w:val="0"/>
          <w:rPrChange w:id="52596" w:author="CR#0252r1" w:date="2020-04-07T04:24:00Z">
            <w:rPr>
              <w:i/>
              <w:snapToGrid w:val="0"/>
            </w:rPr>
          </w:rPrChange>
        </w:rPr>
        <w:t>GNSS-AuxiliaryInformationReq</w:t>
      </w:r>
      <w:r w:rsidRPr="009F32C9">
        <w:rPr>
          <w:i/>
          <w:noProof/>
          <w:rPrChange w:id="52597" w:author="CR#0252r1" w:date="2020-04-07T04:24:00Z">
            <w:rPr>
              <w:i/>
              <w:noProof/>
            </w:rPr>
          </w:rPrChange>
        </w:rPr>
        <w:t xml:space="preserve"> </w:t>
      </w:r>
      <w:r w:rsidRPr="009F32C9">
        <w:rPr>
          <w:noProof/>
          <w:rPrChange w:id="52598" w:author="CR#0252r1" w:date="2020-04-07T04:24:00Z">
            <w:rPr>
              <w:noProof/>
            </w:rPr>
          </w:rPrChange>
        </w:rPr>
        <w:t xml:space="preserve">is used by the target device to request the </w:t>
      </w:r>
      <w:r w:rsidRPr="009F32C9">
        <w:rPr>
          <w:i/>
          <w:snapToGrid w:val="0"/>
          <w:rPrChange w:id="52599" w:author="CR#0252r1" w:date="2020-04-07T04:24:00Z">
            <w:rPr>
              <w:i/>
              <w:snapToGrid w:val="0"/>
            </w:rPr>
          </w:rPrChange>
        </w:rPr>
        <w:t>GNSS-AuxiliaryInformation</w:t>
      </w:r>
      <w:r w:rsidRPr="009F32C9">
        <w:rPr>
          <w:i/>
          <w:noProof/>
          <w:rPrChange w:id="52600" w:author="CR#0252r1" w:date="2020-04-07T04:24:00Z">
            <w:rPr>
              <w:i/>
              <w:noProof/>
            </w:rPr>
          </w:rPrChange>
        </w:rPr>
        <w:t xml:space="preserve"> </w:t>
      </w:r>
      <w:r w:rsidRPr="009F32C9">
        <w:rPr>
          <w:noProof/>
          <w:rPrChange w:id="52601" w:author="CR#0252r1" w:date="2020-04-07T04:24:00Z">
            <w:rPr>
              <w:noProof/>
            </w:rPr>
          </w:rPrChange>
        </w:rPr>
        <w:t>assistance</w:t>
      </w:r>
      <w:r w:rsidRPr="009F32C9">
        <w:rPr>
          <w:i/>
          <w:noProof/>
          <w:rPrChange w:id="52602" w:author="CR#0252r1" w:date="2020-04-07T04:24:00Z">
            <w:rPr>
              <w:i/>
              <w:noProof/>
            </w:rPr>
          </w:rPrChange>
        </w:rPr>
        <w:t xml:space="preserve"> </w:t>
      </w:r>
      <w:r w:rsidRPr="009F32C9">
        <w:rPr>
          <w:noProof/>
          <w:rPrChange w:id="52603" w:author="CR#0252r1" w:date="2020-04-07T04:24:00Z">
            <w:rPr>
              <w:noProof/>
            </w:rPr>
          </w:rPrChange>
        </w:rPr>
        <w:t>from the location server.</w:t>
      </w:r>
    </w:p>
    <w:p w:rsidR="002B1632" w:rsidRPr="009F32C9" w:rsidRDefault="002B1632" w:rsidP="002D60CB">
      <w:pPr>
        <w:pStyle w:val="PL"/>
        <w:shd w:val="clear" w:color="auto" w:fill="E6E6E6"/>
        <w:rPr>
          <w:rPrChange w:id="52604" w:author="CR#0252r1" w:date="2020-04-07T04:24:00Z">
            <w:rPr/>
          </w:rPrChange>
        </w:rPr>
      </w:pPr>
      <w:r w:rsidRPr="009F32C9">
        <w:rPr>
          <w:rPrChange w:id="52605" w:author="CR#0252r1" w:date="2020-04-07T04:24:00Z">
            <w:rPr/>
          </w:rPrChange>
        </w:rPr>
        <w:t>-- ASN1START</w:t>
      </w:r>
    </w:p>
    <w:p w:rsidR="002B1632" w:rsidRPr="009F32C9" w:rsidRDefault="002B1632" w:rsidP="002D60CB">
      <w:pPr>
        <w:pStyle w:val="PL"/>
        <w:shd w:val="clear" w:color="auto" w:fill="E6E6E6"/>
        <w:rPr>
          <w:snapToGrid w:val="0"/>
          <w:rPrChange w:id="52606" w:author="CR#0252r1" w:date="2020-04-07T04:24:00Z">
            <w:rPr>
              <w:snapToGrid w:val="0"/>
            </w:rPr>
          </w:rPrChange>
        </w:rPr>
      </w:pPr>
    </w:p>
    <w:p w:rsidR="002B1632" w:rsidRPr="009F32C9" w:rsidRDefault="002B1632" w:rsidP="002D60CB">
      <w:pPr>
        <w:pStyle w:val="PL"/>
        <w:shd w:val="clear" w:color="auto" w:fill="E6E6E6"/>
        <w:rPr>
          <w:rPrChange w:id="52607" w:author="CR#0252r1" w:date="2020-04-07T04:24:00Z">
            <w:rPr/>
          </w:rPrChange>
        </w:rPr>
      </w:pPr>
      <w:r w:rsidRPr="009F32C9">
        <w:rPr>
          <w:snapToGrid w:val="0"/>
          <w:rPrChange w:id="52608" w:author="CR#0252r1" w:date="2020-04-07T04:24:00Z">
            <w:rPr>
              <w:snapToGrid w:val="0"/>
            </w:rPr>
          </w:rPrChange>
        </w:rPr>
        <w:t>GNSS-AuxiliaryInformationReq</w:t>
      </w:r>
      <w:r w:rsidRPr="009F32C9">
        <w:rPr>
          <w:rPrChange w:id="52609" w:author="CR#0252r1" w:date="2020-04-07T04:24:00Z">
            <w:rPr/>
          </w:rPrChange>
        </w:rPr>
        <w:t xml:space="preserve"> ::=</w:t>
      </w:r>
      <w:r w:rsidR="00354C05" w:rsidRPr="009F32C9">
        <w:rPr>
          <w:rPrChange w:id="52610" w:author="CR#0252r1" w:date="2020-04-07T04:24:00Z">
            <w:rPr/>
          </w:rPrChange>
        </w:rPr>
        <w:tab/>
      </w:r>
      <w:r w:rsidRPr="009F32C9">
        <w:rPr>
          <w:rPrChange w:id="52611" w:author="CR#0252r1" w:date="2020-04-07T04:24:00Z">
            <w:rPr/>
          </w:rPrChange>
        </w:rPr>
        <w:t>SEQUENCE {</w:t>
      </w:r>
    </w:p>
    <w:p w:rsidR="002B1632" w:rsidRPr="009F32C9" w:rsidRDefault="002B1632" w:rsidP="002D60CB">
      <w:pPr>
        <w:pStyle w:val="PL"/>
        <w:shd w:val="clear" w:color="auto" w:fill="E6E6E6"/>
        <w:rPr>
          <w:rPrChange w:id="52612" w:author="CR#0252r1" w:date="2020-04-07T04:24:00Z">
            <w:rPr/>
          </w:rPrChange>
        </w:rPr>
      </w:pPr>
      <w:r w:rsidRPr="009F32C9">
        <w:rPr>
          <w:rPrChange w:id="52613" w:author="CR#0252r1" w:date="2020-04-07T04:24:00Z">
            <w:rPr/>
          </w:rPrChange>
        </w:rPr>
        <w:tab/>
        <w:t>...</w:t>
      </w:r>
    </w:p>
    <w:p w:rsidR="002B1632" w:rsidRPr="009F32C9" w:rsidRDefault="002B1632" w:rsidP="002D60CB">
      <w:pPr>
        <w:pStyle w:val="PL"/>
        <w:shd w:val="clear" w:color="auto" w:fill="E6E6E6"/>
        <w:rPr>
          <w:rPrChange w:id="52614" w:author="CR#0252r1" w:date="2020-04-07T04:24:00Z">
            <w:rPr/>
          </w:rPrChange>
        </w:rPr>
      </w:pPr>
      <w:r w:rsidRPr="009F32C9">
        <w:rPr>
          <w:rPrChange w:id="52615" w:author="CR#0252r1" w:date="2020-04-07T04:24:00Z">
            <w:rPr/>
          </w:rPrChange>
        </w:rPr>
        <w:t>}</w:t>
      </w:r>
    </w:p>
    <w:p w:rsidR="002B1632" w:rsidRPr="009F32C9" w:rsidRDefault="002B1632" w:rsidP="002D60CB">
      <w:pPr>
        <w:pStyle w:val="PL"/>
        <w:shd w:val="clear" w:color="auto" w:fill="E6E6E6"/>
        <w:rPr>
          <w:rPrChange w:id="52616" w:author="CR#0252r1" w:date="2020-04-07T04:24:00Z">
            <w:rPr/>
          </w:rPrChange>
        </w:rPr>
      </w:pPr>
    </w:p>
    <w:p w:rsidR="002B1632" w:rsidRPr="009F32C9" w:rsidRDefault="002B1632" w:rsidP="002D60CB">
      <w:pPr>
        <w:pStyle w:val="PL"/>
        <w:shd w:val="clear" w:color="auto" w:fill="E6E6E6"/>
        <w:rPr>
          <w:rPrChange w:id="52617" w:author="CR#0252r1" w:date="2020-04-07T04:24:00Z">
            <w:rPr/>
          </w:rPrChange>
        </w:rPr>
      </w:pPr>
      <w:r w:rsidRPr="009F32C9">
        <w:rPr>
          <w:rPrChange w:id="52618" w:author="CR#0252r1" w:date="2020-04-07T04:24:00Z">
            <w:rPr/>
          </w:rPrChange>
        </w:rPr>
        <w:t>-- ASN1STOP</w:t>
      </w:r>
    </w:p>
    <w:p w:rsidR="002B1632" w:rsidRPr="009F32C9" w:rsidRDefault="002B1632" w:rsidP="002D60CB">
      <w:pPr>
        <w:rPr>
          <w:rPrChange w:id="52619" w:author="CR#0252r1" w:date="2020-04-07T04:24:00Z">
            <w:rPr/>
          </w:rPrChange>
        </w:rPr>
      </w:pPr>
    </w:p>
    <w:p w:rsidR="004317E4" w:rsidRPr="009F32C9" w:rsidRDefault="004317E4" w:rsidP="002D60CB">
      <w:pPr>
        <w:pStyle w:val="Heading4"/>
        <w:rPr>
          <w:i/>
          <w:snapToGrid w:val="0"/>
          <w:lang w:eastAsia="zh-CN"/>
          <w:rPrChange w:id="52620" w:author="CR#0252r1" w:date="2020-04-07T04:24:00Z">
            <w:rPr>
              <w:i/>
              <w:snapToGrid w:val="0"/>
              <w:lang w:eastAsia="zh-CN"/>
            </w:rPr>
          </w:rPrChange>
        </w:rPr>
      </w:pPr>
      <w:bookmarkStart w:id="52621" w:name="_Toc27765301"/>
      <w:r w:rsidRPr="009F32C9">
        <w:rPr>
          <w:rPrChange w:id="52622" w:author="CR#0252r1" w:date="2020-04-07T04:24:00Z">
            <w:rPr/>
          </w:rPrChange>
        </w:rPr>
        <w:t>–</w:t>
      </w:r>
      <w:r w:rsidRPr="009F32C9">
        <w:rPr>
          <w:rPrChange w:id="52623" w:author="CR#0252r1" w:date="2020-04-07T04:24:00Z">
            <w:rPr/>
          </w:rPrChange>
        </w:rPr>
        <w:tab/>
      </w:r>
      <w:r w:rsidRPr="009F32C9">
        <w:rPr>
          <w:i/>
          <w:snapToGrid w:val="0"/>
          <w:lang w:eastAsia="zh-CN"/>
          <w:rPrChange w:id="52624" w:author="CR#0252r1" w:date="2020-04-07T04:24:00Z">
            <w:rPr>
              <w:i/>
              <w:snapToGrid w:val="0"/>
              <w:lang w:eastAsia="zh-CN"/>
            </w:rPr>
          </w:rPrChange>
        </w:rPr>
        <w:t>BDS</w:t>
      </w:r>
      <w:r w:rsidRPr="009F32C9">
        <w:rPr>
          <w:i/>
          <w:snapToGrid w:val="0"/>
          <w:rPrChange w:id="52625" w:author="CR#0252r1" w:date="2020-04-07T04:24:00Z">
            <w:rPr>
              <w:i/>
              <w:snapToGrid w:val="0"/>
            </w:rPr>
          </w:rPrChange>
        </w:rPr>
        <w:t>-DifferentialCorrectionsReq</w:t>
      </w:r>
      <w:bookmarkEnd w:id="52621"/>
    </w:p>
    <w:p w:rsidR="004317E4" w:rsidRPr="009F32C9" w:rsidRDefault="004317E4" w:rsidP="002D60CB">
      <w:pPr>
        <w:keepLines/>
        <w:rPr>
          <w:rPrChange w:id="52626" w:author="CR#0252r1" w:date="2020-04-07T04:24:00Z">
            <w:rPr/>
          </w:rPrChange>
        </w:rPr>
      </w:pPr>
      <w:r w:rsidRPr="009F32C9">
        <w:rPr>
          <w:rPrChange w:id="52627" w:author="CR#0252r1" w:date="2020-04-07T04:24:00Z">
            <w:rPr/>
          </w:rPrChange>
        </w:rPr>
        <w:t xml:space="preserve">The IE </w:t>
      </w:r>
      <w:r w:rsidRPr="009F32C9">
        <w:rPr>
          <w:i/>
          <w:snapToGrid w:val="0"/>
          <w:lang w:eastAsia="zh-CN"/>
          <w:rPrChange w:id="52628" w:author="CR#0252r1" w:date="2020-04-07T04:24:00Z">
            <w:rPr>
              <w:i/>
              <w:snapToGrid w:val="0"/>
              <w:lang w:eastAsia="zh-CN"/>
            </w:rPr>
          </w:rPrChange>
        </w:rPr>
        <w:t>BDS</w:t>
      </w:r>
      <w:r w:rsidRPr="009F32C9">
        <w:rPr>
          <w:i/>
          <w:snapToGrid w:val="0"/>
          <w:rPrChange w:id="52629" w:author="CR#0252r1" w:date="2020-04-07T04:24:00Z">
            <w:rPr>
              <w:i/>
              <w:snapToGrid w:val="0"/>
            </w:rPr>
          </w:rPrChange>
        </w:rPr>
        <w:t>-DifferentialCorrectionsReq</w:t>
      </w:r>
      <w:r w:rsidRPr="009F32C9">
        <w:rPr>
          <w:i/>
          <w:noProof/>
          <w:rPrChange w:id="52630" w:author="CR#0252r1" w:date="2020-04-07T04:24:00Z">
            <w:rPr>
              <w:i/>
              <w:noProof/>
            </w:rPr>
          </w:rPrChange>
        </w:rPr>
        <w:t xml:space="preserve"> </w:t>
      </w:r>
      <w:r w:rsidRPr="009F32C9">
        <w:rPr>
          <w:noProof/>
          <w:rPrChange w:id="52631" w:author="CR#0252r1" w:date="2020-04-07T04:24:00Z">
            <w:rPr>
              <w:noProof/>
            </w:rPr>
          </w:rPrChange>
        </w:rPr>
        <w:t xml:space="preserve">is used by the target device to request the </w:t>
      </w:r>
      <w:r w:rsidRPr="009F32C9">
        <w:rPr>
          <w:i/>
          <w:snapToGrid w:val="0"/>
          <w:lang w:eastAsia="zh-CN"/>
          <w:rPrChange w:id="52632" w:author="CR#0252r1" w:date="2020-04-07T04:24:00Z">
            <w:rPr>
              <w:i/>
              <w:snapToGrid w:val="0"/>
              <w:lang w:eastAsia="zh-CN"/>
            </w:rPr>
          </w:rPrChange>
        </w:rPr>
        <w:t>BDS</w:t>
      </w:r>
      <w:r w:rsidRPr="009F32C9">
        <w:rPr>
          <w:i/>
          <w:snapToGrid w:val="0"/>
          <w:rPrChange w:id="52633" w:author="CR#0252r1" w:date="2020-04-07T04:24:00Z">
            <w:rPr>
              <w:i/>
              <w:snapToGrid w:val="0"/>
            </w:rPr>
          </w:rPrChange>
        </w:rPr>
        <w:t>-DifferentialCorrections</w:t>
      </w:r>
      <w:r w:rsidRPr="009F32C9">
        <w:rPr>
          <w:i/>
          <w:noProof/>
          <w:rPrChange w:id="52634" w:author="CR#0252r1" w:date="2020-04-07T04:24:00Z">
            <w:rPr>
              <w:i/>
              <w:noProof/>
            </w:rPr>
          </w:rPrChange>
        </w:rPr>
        <w:t xml:space="preserve"> </w:t>
      </w:r>
      <w:r w:rsidRPr="009F32C9">
        <w:rPr>
          <w:noProof/>
          <w:rPrChange w:id="52635" w:author="CR#0252r1" w:date="2020-04-07T04:24:00Z">
            <w:rPr>
              <w:noProof/>
            </w:rPr>
          </w:rPrChange>
        </w:rPr>
        <w:t>assistance</w:t>
      </w:r>
      <w:r w:rsidRPr="009F32C9">
        <w:rPr>
          <w:i/>
          <w:noProof/>
          <w:rPrChange w:id="52636" w:author="CR#0252r1" w:date="2020-04-07T04:24:00Z">
            <w:rPr>
              <w:i/>
              <w:noProof/>
            </w:rPr>
          </w:rPrChange>
        </w:rPr>
        <w:t xml:space="preserve"> </w:t>
      </w:r>
      <w:r w:rsidRPr="009F32C9">
        <w:rPr>
          <w:noProof/>
          <w:rPrChange w:id="52637" w:author="CR#0252r1" w:date="2020-04-07T04:24:00Z">
            <w:rPr>
              <w:noProof/>
            </w:rPr>
          </w:rPrChange>
        </w:rPr>
        <w:t>from the location server.</w:t>
      </w:r>
    </w:p>
    <w:p w:rsidR="004317E4" w:rsidRPr="009F32C9" w:rsidRDefault="004317E4" w:rsidP="002D60CB">
      <w:pPr>
        <w:pStyle w:val="PL"/>
        <w:shd w:val="clear" w:color="auto" w:fill="E6E6E6"/>
        <w:rPr>
          <w:rPrChange w:id="52638" w:author="CR#0252r1" w:date="2020-04-07T04:24:00Z">
            <w:rPr/>
          </w:rPrChange>
        </w:rPr>
      </w:pPr>
      <w:r w:rsidRPr="009F32C9">
        <w:rPr>
          <w:rPrChange w:id="52639" w:author="CR#0252r1" w:date="2020-04-07T04:24:00Z">
            <w:rPr/>
          </w:rPrChange>
        </w:rPr>
        <w:t>-- ASN1START</w:t>
      </w:r>
    </w:p>
    <w:p w:rsidR="004317E4" w:rsidRPr="009F32C9" w:rsidRDefault="004317E4" w:rsidP="002D60CB">
      <w:pPr>
        <w:pStyle w:val="PL"/>
        <w:shd w:val="clear" w:color="auto" w:fill="E6E6E6"/>
        <w:rPr>
          <w:snapToGrid w:val="0"/>
          <w:rPrChange w:id="52640" w:author="CR#0252r1" w:date="2020-04-07T04:24:00Z">
            <w:rPr>
              <w:snapToGrid w:val="0"/>
            </w:rPr>
          </w:rPrChange>
        </w:rPr>
      </w:pPr>
    </w:p>
    <w:p w:rsidR="004317E4" w:rsidRPr="009F32C9" w:rsidRDefault="004317E4" w:rsidP="002D60CB">
      <w:pPr>
        <w:pStyle w:val="PL"/>
        <w:shd w:val="clear" w:color="auto" w:fill="E6E6E6"/>
        <w:rPr>
          <w:rPrChange w:id="52641" w:author="CR#0252r1" w:date="2020-04-07T04:24:00Z">
            <w:rPr/>
          </w:rPrChange>
        </w:rPr>
      </w:pPr>
      <w:r w:rsidRPr="009F32C9">
        <w:rPr>
          <w:snapToGrid w:val="0"/>
          <w:lang w:eastAsia="zh-CN"/>
          <w:rPrChange w:id="52642" w:author="CR#0252r1" w:date="2020-04-07T04:24:00Z">
            <w:rPr>
              <w:snapToGrid w:val="0"/>
              <w:lang w:eastAsia="zh-CN"/>
            </w:rPr>
          </w:rPrChange>
        </w:rPr>
        <w:t>BDS</w:t>
      </w:r>
      <w:r w:rsidRPr="009F32C9">
        <w:rPr>
          <w:snapToGrid w:val="0"/>
          <w:rPrChange w:id="52643" w:author="CR#0252r1" w:date="2020-04-07T04:24:00Z">
            <w:rPr>
              <w:snapToGrid w:val="0"/>
            </w:rPr>
          </w:rPrChange>
        </w:rPr>
        <w:t>-DifferentialCorrectionsReq</w:t>
      </w:r>
      <w:r w:rsidRPr="009F32C9">
        <w:rPr>
          <w:snapToGrid w:val="0"/>
          <w:lang w:eastAsia="zh-CN"/>
          <w:rPrChange w:id="52644" w:author="CR#0252r1" w:date="2020-04-07T04:24:00Z">
            <w:rPr>
              <w:snapToGrid w:val="0"/>
              <w:lang w:eastAsia="zh-CN"/>
            </w:rPr>
          </w:rPrChange>
        </w:rPr>
        <w:t>-r12</w:t>
      </w:r>
      <w:r w:rsidRPr="009F32C9">
        <w:rPr>
          <w:rPrChange w:id="52645" w:author="CR#0252r1" w:date="2020-04-07T04:24:00Z">
            <w:rPr/>
          </w:rPrChange>
        </w:rPr>
        <w:t xml:space="preserve"> ::=</w:t>
      </w:r>
      <w:r w:rsidR="00354C05" w:rsidRPr="009F32C9">
        <w:rPr>
          <w:rPrChange w:id="52646" w:author="CR#0252r1" w:date="2020-04-07T04:24:00Z">
            <w:rPr/>
          </w:rPrChange>
        </w:rPr>
        <w:tab/>
      </w:r>
      <w:r w:rsidRPr="009F32C9">
        <w:rPr>
          <w:rPrChange w:id="52647" w:author="CR#0252r1" w:date="2020-04-07T04:24:00Z">
            <w:rPr/>
          </w:rPrChange>
        </w:rPr>
        <w:t>SEQUENCE {</w:t>
      </w:r>
    </w:p>
    <w:p w:rsidR="004317E4" w:rsidRPr="009F32C9" w:rsidRDefault="004317E4" w:rsidP="002D60CB">
      <w:pPr>
        <w:pStyle w:val="PL"/>
        <w:shd w:val="clear" w:color="auto" w:fill="E6E6E6"/>
        <w:rPr>
          <w:lang w:eastAsia="zh-CN"/>
          <w:rPrChange w:id="52648" w:author="CR#0252r1" w:date="2020-04-07T04:24:00Z">
            <w:rPr>
              <w:lang w:eastAsia="zh-CN"/>
            </w:rPr>
          </w:rPrChange>
        </w:rPr>
      </w:pPr>
      <w:r w:rsidRPr="009F32C9">
        <w:rPr>
          <w:rPrChange w:id="52649" w:author="CR#0252r1" w:date="2020-04-07T04:24:00Z">
            <w:rPr/>
          </w:rPrChange>
        </w:rPr>
        <w:tab/>
        <w:t>d</w:t>
      </w:r>
      <w:r w:rsidRPr="009F32C9">
        <w:rPr>
          <w:lang w:eastAsia="zh-CN"/>
          <w:rPrChange w:id="52650" w:author="CR#0252r1" w:date="2020-04-07T04:24:00Z">
            <w:rPr>
              <w:lang w:eastAsia="zh-CN"/>
            </w:rPr>
          </w:rPrChange>
        </w:rPr>
        <w:t>gnss</w:t>
      </w:r>
      <w:r w:rsidRPr="009F32C9">
        <w:rPr>
          <w:rPrChange w:id="52651" w:author="CR#0252r1" w:date="2020-04-07T04:24:00Z">
            <w:rPr/>
          </w:rPrChange>
        </w:rPr>
        <w:t>-SignalsReq</w:t>
      </w:r>
      <w:r w:rsidRPr="009F32C9">
        <w:rPr>
          <w:rPrChange w:id="52652" w:author="CR#0252r1" w:date="2020-04-07T04:24:00Z">
            <w:rPr/>
          </w:rPrChange>
        </w:rPr>
        <w:tab/>
      </w:r>
      <w:r w:rsidRPr="009F32C9">
        <w:rPr>
          <w:rPrChange w:id="52653" w:author="CR#0252r1" w:date="2020-04-07T04:24:00Z">
            <w:rPr/>
          </w:rPrChange>
        </w:rPr>
        <w:tab/>
      </w:r>
      <w:r w:rsidRPr="009F32C9">
        <w:rPr>
          <w:rPrChange w:id="52654" w:author="CR#0252r1" w:date="2020-04-07T04:24:00Z">
            <w:rPr/>
          </w:rPrChange>
        </w:rPr>
        <w:tab/>
        <w:t>GNSS-SignalIDs</w:t>
      </w:r>
      <w:r w:rsidRPr="009F32C9">
        <w:rPr>
          <w:lang w:eastAsia="zh-CN"/>
          <w:rPrChange w:id="52655" w:author="CR#0252r1" w:date="2020-04-07T04:24:00Z">
            <w:rPr>
              <w:lang w:eastAsia="zh-CN"/>
            </w:rPr>
          </w:rPrChange>
        </w:rPr>
        <w:t>,</w:t>
      </w:r>
    </w:p>
    <w:p w:rsidR="004317E4" w:rsidRPr="009F32C9" w:rsidRDefault="004317E4" w:rsidP="002D60CB">
      <w:pPr>
        <w:pStyle w:val="PL"/>
        <w:shd w:val="clear" w:color="auto" w:fill="E6E6E6"/>
        <w:rPr>
          <w:lang w:eastAsia="zh-CN"/>
          <w:rPrChange w:id="52656" w:author="CR#0252r1" w:date="2020-04-07T04:24:00Z">
            <w:rPr>
              <w:lang w:eastAsia="zh-CN"/>
            </w:rPr>
          </w:rPrChange>
        </w:rPr>
      </w:pPr>
      <w:r w:rsidRPr="009F32C9">
        <w:rPr>
          <w:lang w:eastAsia="zh-CN"/>
          <w:rPrChange w:id="52657" w:author="CR#0252r1" w:date="2020-04-07T04:24:00Z">
            <w:rPr>
              <w:lang w:eastAsia="zh-CN"/>
            </w:rPr>
          </w:rPrChange>
        </w:rPr>
        <w:tab/>
      </w:r>
      <w:r w:rsidRPr="009F32C9">
        <w:rPr>
          <w:rPrChange w:id="52658" w:author="CR#0252r1" w:date="2020-04-07T04:24:00Z">
            <w:rPr/>
          </w:rPrChange>
        </w:rPr>
        <w:t>...</w:t>
      </w:r>
    </w:p>
    <w:p w:rsidR="004317E4" w:rsidRPr="009F32C9" w:rsidRDefault="004317E4" w:rsidP="002D60CB">
      <w:pPr>
        <w:pStyle w:val="PL"/>
        <w:shd w:val="clear" w:color="auto" w:fill="E6E6E6"/>
        <w:rPr>
          <w:rPrChange w:id="52659" w:author="CR#0252r1" w:date="2020-04-07T04:24:00Z">
            <w:rPr/>
          </w:rPrChange>
        </w:rPr>
      </w:pPr>
      <w:r w:rsidRPr="009F32C9">
        <w:rPr>
          <w:rPrChange w:id="52660" w:author="CR#0252r1" w:date="2020-04-07T04:24:00Z">
            <w:rPr/>
          </w:rPrChange>
        </w:rPr>
        <w:t>}</w:t>
      </w:r>
    </w:p>
    <w:p w:rsidR="004317E4" w:rsidRPr="009F32C9" w:rsidRDefault="004317E4" w:rsidP="002D60CB">
      <w:pPr>
        <w:pStyle w:val="PL"/>
        <w:shd w:val="clear" w:color="auto" w:fill="E6E6E6"/>
        <w:rPr>
          <w:rPrChange w:id="52661" w:author="CR#0252r1" w:date="2020-04-07T04:24:00Z">
            <w:rPr/>
          </w:rPrChange>
        </w:rPr>
      </w:pPr>
    </w:p>
    <w:p w:rsidR="004317E4" w:rsidRPr="009F32C9" w:rsidRDefault="004317E4" w:rsidP="002D60CB">
      <w:pPr>
        <w:pStyle w:val="PL"/>
        <w:shd w:val="clear" w:color="auto" w:fill="E6E6E6"/>
        <w:rPr>
          <w:rPrChange w:id="52662" w:author="CR#0252r1" w:date="2020-04-07T04:24:00Z">
            <w:rPr/>
          </w:rPrChange>
        </w:rPr>
      </w:pPr>
      <w:r w:rsidRPr="009F32C9">
        <w:rPr>
          <w:rPrChange w:id="52663" w:author="CR#0252r1" w:date="2020-04-07T04:24:00Z">
            <w:rPr/>
          </w:rPrChange>
        </w:rPr>
        <w:t>-- ASN1STOP</w:t>
      </w:r>
    </w:p>
    <w:p w:rsidR="004317E4" w:rsidRPr="009F32C9" w:rsidRDefault="004317E4" w:rsidP="002D60CB">
      <w:pPr>
        <w:rPr>
          <w:rPrChange w:id="52664"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4317E4" w:rsidRPr="009F32C9" w:rsidRDefault="004317E4" w:rsidP="002D60CB">
            <w:pPr>
              <w:pStyle w:val="TAH"/>
              <w:keepNext w:val="0"/>
              <w:keepLines w:val="0"/>
              <w:widowControl w:val="0"/>
              <w:rPr>
                <w:rPrChange w:id="52665" w:author="CR#0252r1" w:date="2020-04-07T04:24:00Z">
                  <w:rPr/>
                </w:rPrChange>
              </w:rPr>
            </w:pPr>
            <w:r w:rsidRPr="009F32C9">
              <w:rPr>
                <w:i/>
                <w:snapToGrid w:val="0"/>
                <w:lang w:eastAsia="zh-CN"/>
                <w:rPrChange w:id="52666" w:author="CR#0252r1" w:date="2020-04-07T04:24:00Z">
                  <w:rPr>
                    <w:i/>
                    <w:snapToGrid w:val="0"/>
                    <w:lang w:eastAsia="zh-CN"/>
                  </w:rPr>
                </w:rPrChange>
              </w:rPr>
              <w:t>BDS</w:t>
            </w:r>
            <w:r w:rsidRPr="009F32C9">
              <w:rPr>
                <w:i/>
                <w:snapToGrid w:val="0"/>
                <w:rPrChange w:id="52667" w:author="CR#0252r1" w:date="2020-04-07T04:24:00Z">
                  <w:rPr>
                    <w:i/>
                    <w:snapToGrid w:val="0"/>
                  </w:rPr>
                </w:rPrChange>
              </w:rPr>
              <w:t>-DifferentialCorrectionsReq</w:t>
            </w:r>
            <w:r w:rsidRPr="009F32C9">
              <w:rPr>
                <w:i/>
                <w:iCs/>
                <w:snapToGrid w:val="0"/>
                <w:rPrChange w:id="52668" w:author="CR#0252r1" w:date="2020-04-07T04:24:00Z">
                  <w:rPr>
                    <w:i/>
                    <w:iCs/>
                    <w:snapToGrid w:val="0"/>
                  </w:rPr>
                </w:rPrChange>
              </w:rPr>
              <w:t xml:space="preserve"> </w:t>
            </w:r>
            <w:r w:rsidRPr="009F32C9">
              <w:rPr>
                <w:iCs/>
                <w:noProof/>
                <w:rPrChange w:id="52669" w:author="CR#0252r1" w:date="2020-04-07T04:24:00Z">
                  <w:rPr>
                    <w:iCs/>
                    <w:noProof/>
                  </w:rPr>
                </w:rPrChange>
              </w:rPr>
              <w:t>field descriptions</w:t>
            </w:r>
          </w:p>
        </w:tc>
      </w:tr>
      <w:tr w:rsidR="004317E4" w:rsidRPr="009F32C9" w:rsidTr="00B0152E">
        <w:trPr>
          <w:cantSplit/>
        </w:trPr>
        <w:tc>
          <w:tcPr>
            <w:tcW w:w="9639" w:type="dxa"/>
          </w:tcPr>
          <w:p w:rsidR="004317E4" w:rsidRPr="009F32C9" w:rsidRDefault="004317E4" w:rsidP="002D60CB">
            <w:pPr>
              <w:pStyle w:val="TAL"/>
              <w:keepNext w:val="0"/>
              <w:keepLines w:val="0"/>
              <w:widowControl w:val="0"/>
              <w:rPr>
                <w:b/>
                <w:i/>
                <w:rPrChange w:id="52670" w:author="CR#0252r1" w:date="2020-04-07T04:24:00Z">
                  <w:rPr>
                    <w:b/>
                    <w:i/>
                  </w:rPr>
                </w:rPrChange>
              </w:rPr>
            </w:pPr>
            <w:r w:rsidRPr="009F32C9">
              <w:rPr>
                <w:b/>
                <w:i/>
                <w:lang w:eastAsia="zh-CN"/>
                <w:rPrChange w:id="52671" w:author="CR#0252r1" w:date="2020-04-07T04:24:00Z">
                  <w:rPr>
                    <w:b/>
                    <w:i/>
                    <w:lang w:eastAsia="zh-CN"/>
                  </w:rPr>
                </w:rPrChange>
              </w:rPr>
              <w:t>dgnss</w:t>
            </w:r>
            <w:r w:rsidRPr="009F32C9">
              <w:rPr>
                <w:b/>
                <w:i/>
                <w:rPrChange w:id="52672" w:author="CR#0252r1" w:date="2020-04-07T04:24:00Z">
                  <w:rPr>
                    <w:b/>
                    <w:i/>
                  </w:rPr>
                </w:rPrChange>
              </w:rPr>
              <w:t>-SignalsReq</w:t>
            </w:r>
          </w:p>
          <w:p w:rsidR="004317E4" w:rsidRPr="009F32C9" w:rsidRDefault="004317E4" w:rsidP="002D60CB">
            <w:pPr>
              <w:pStyle w:val="TAL"/>
              <w:keepNext w:val="0"/>
              <w:keepLines w:val="0"/>
              <w:widowControl w:val="0"/>
              <w:rPr>
                <w:rPrChange w:id="52673" w:author="CR#0252r1" w:date="2020-04-07T04:24:00Z">
                  <w:rPr/>
                </w:rPrChange>
              </w:rPr>
            </w:pPr>
            <w:r w:rsidRPr="009F32C9">
              <w:rPr>
                <w:rPrChange w:id="52674" w:author="CR#0252r1" w:date="2020-04-07T04:24:00Z">
                  <w:rPr/>
                </w:rPrChange>
              </w:rPr>
              <w:t xml:space="preserve">This field specifies the </w:t>
            </w:r>
            <w:r w:rsidRPr="009F32C9">
              <w:rPr>
                <w:lang w:eastAsia="zh-CN"/>
                <w:rPrChange w:id="52675" w:author="CR#0252r1" w:date="2020-04-07T04:24:00Z">
                  <w:rPr>
                    <w:lang w:eastAsia="zh-CN"/>
                  </w:rPr>
                </w:rPrChange>
              </w:rPr>
              <w:t>BDS</w:t>
            </w:r>
            <w:r w:rsidRPr="009F32C9">
              <w:rPr>
                <w:rPrChange w:id="52676" w:author="CR#0252r1" w:date="2020-04-07T04:24:00Z">
                  <w:rPr/>
                </w:rPrChange>
              </w:rPr>
              <w:t xml:space="preserve"> Signal(s) for which the </w:t>
            </w:r>
            <w:r w:rsidRPr="009F32C9">
              <w:rPr>
                <w:i/>
                <w:snapToGrid w:val="0"/>
                <w:lang w:eastAsia="zh-CN"/>
                <w:rPrChange w:id="52677" w:author="CR#0252r1" w:date="2020-04-07T04:24:00Z">
                  <w:rPr>
                    <w:i/>
                    <w:snapToGrid w:val="0"/>
                    <w:lang w:eastAsia="zh-CN"/>
                  </w:rPr>
                </w:rPrChange>
              </w:rPr>
              <w:t>BDS</w:t>
            </w:r>
            <w:r w:rsidRPr="009F32C9">
              <w:rPr>
                <w:i/>
                <w:snapToGrid w:val="0"/>
                <w:rPrChange w:id="52678" w:author="CR#0252r1" w:date="2020-04-07T04:24:00Z">
                  <w:rPr>
                    <w:i/>
                    <w:snapToGrid w:val="0"/>
                  </w:rPr>
                </w:rPrChange>
              </w:rPr>
              <w:t xml:space="preserve">-DifferentialCorrections </w:t>
            </w:r>
            <w:r w:rsidRPr="009F32C9">
              <w:rPr>
                <w:snapToGrid w:val="0"/>
                <w:rPrChange w:id="52679" w:author="CR#0252r1" w:date="2020-04-07T04:24:00Z">
                  <w:rPr>
                    <w:snapToGrid w:val="0"/>
                  </w:rPr>
                </w:rPrChange>
              </w:rPr>
              <w:t>are requested. A one</w:t>
            </w:r>
            <w:r w:rsidRPr="009F32C9">
              <w:rPr>
                <w:snapToGrid w:val="0"/>
                <w:rPrChange w:id="52680" w:author="CR#0252r1" w:date="2020-04-07T04:24:00Z">
                  <w:rPr>
                    <w:snapToGrid w:val="0"/>
                  </w:rPr>
                </w:rPrChange>
              </w:rPr>
              <w:noBreakHyphen/>
              <w:t xml:space="preserve">value at a bit position means </w:t>
            </w:r>
            <w:r w:rsidRPr="009F32C9">
              <w:rPr>
                <w:snapToGrid w:val="0"/>
                <w:lang w:eastAsia="zh-CN"/>
                <w:rPrChange w:id="52681" w:author="CR#0252r1" w:date="2020-04-07T04:24:00Z">
                  <w:rPr>
                    <w:snapToGrid w:val="0"/>
                    <w:lang w:eastAsia="zh-CN"/>
                  </w:rPr>
                </w:rPrChange>
              </w:rPr>
              <w:t>BDS</w:t>
            </w:r>
            <w:r w:rsidRPr="009F32C9">
              <w:rPr>
                <w:snapToGrid w:val="0"/>
                <w:rPrChange w:id="52682" w:author="CR#0252r1" w:date="2020-04-07T04:24:00Z">
                  <w:rPr>
                    <w:snapToGrid w:val="0"/>
                  </w:rPr>
                </w:rPrChange>
              </w:rPr>
              <w:t xml:space="preserve"> </w:t>
            </w:r>
            <w:r w:rsidRPr="009F32C9">
              <w:rPr>
                <w:snapToGrid w:val="0"/>
                <w:lang w:eastAsia="zh-CN"/>
                <w:rPrChange w:id="52683" w:author="CR#0252r1" w:date="2020-04-07T04:24:00Z">
                  <w:rPr>
                    <w:snapToGrid w:val="0"/>
                    <w:lang w:eastAsia="zh-CN"/>
                  </w:rPr>
                </w:rPrChange>
              </w:rPr>
              <w:t xml:space="preserve">differential </w:t>
            </w:r>
            <w:r w:rsidRPr="009F32C9">
              <w:rPr>
                <w:snapToGrid w:val="0"/>
                <w:rPrChange w:id="52684" w:author="CR#0252r1" w:date="2020-04-07T04:24:00Z">
                  <w:rPr>
                    <w:snapToGrid w:val="0"/>
                  </w:rPr>
                </w:rPrChange>
              </w:rPr>
              <w:t>corrections for the specific signal are requested; a zero</w:t>
            </w:r>
            <w:r w:rsidRPr="009F32C9">
              <w:rPr>
                <w:snapToGrid w:val="0"/>
                <w:rPrChange w:id="52685" w:author="CR#0252r1" w:date="2020-04-07T04:24:00Z">
                  <w:rPr>
                    <w:snapToGrid w:val="0"/>
                  </w:rPr>
                </w:rPrChange>
              </w:rPr>
              <w:noBreakHyphen/>
              <w:t xml:space="preserve">value means not requested. The target device shall set a maximum of three bits to value </w:t>
            </w:r>
            <w:r w:rsidR="00354C05" w:rsidRPr="009F32C9">
              <w:rPr>
                <w:snapToGrid w:val="0"/>
                <w:rPrChange w:id="52686" w:author="CR#0252r1" w:date="2020-04-07T04:24:00Z">
                  <w:rPr>
                    <w:snapToGrid w:val="0"/>
                  </w:rPr>
                </w:rPrChange>
              </w:rPr>
              <w:t>'</w:t>
            </w:r>
            <w:r w:rsidRPr="009F32C9">
              <w:rPr>
                <w:snapToGrid w:val="0"/>
                <w:rPrChange w:id="52687" w:author="CR#0252r1" w:date="2020-04-07T04:24:00Z">
                  <w:rPr>
                    <w:snapToGrid w:val="0"/>
                  </w:rPr>
                </w:rPrChange>
              </w:rPr>
              <w:t>one</w:t>
            </w:r>
            <w:r w:rsidR="00354C05" w:rsidRPr="009F32C9">
              <w:rPr>
                <w:snapToGrid w:val="0"/>
                <w:rPrChange w:id="52688" w:author="CR#0252r1" w:date="2020-04-07T04:24:00Z">
                  <w:rPr>
                    <w:snapToGrid w:val="0"/>
                  </w:rPr>
                </w:rPrChange>
              </w:rPr>
              <w:t>'</w:t>
            </w:r>
            <w:r w:rsidRPr="009F32C9">
              <w:rPr>
                <w:snapToGrid w:val="0"/>
                <w:rPrChange w:id="52689" w:author="CR#0252r1" w:date="2020-04-07T04:24:00Z">
                  <w:rPr>
                    <w:snapToGrid w:val="0"/>
                  </w:rPr>
                </w:rPrChange>
              </w:rPr>
              <w:t>.</w:t>
            </w:r>
            <w:ins w:id="52690" w:author="CR#0248r1" w:date="2020-04-07T02:36:00Z">
              <w:r w:rsidR="00D04D0A" w:rsidRPr="009F32C9">
                <w:rPr>
                  <w:rFonts w:hint="eastAsia"/>
                  <w:snapToGrid w:val="0"/>
                  <w:lang w:eastAsia="zh-CN"/>
                  <w:rPrChange w:id="52691" w:author="CR#0252r1" w:date="2020-04-07T04:24:00Z">
                    <w:rPr>
                      <w:rFonts w:hint="eastAsia"/>
                      <w:snapToGrid w:val="0"/>
                      <w:lang w:eastAsia="zh-CN"/>
                    </w:rPr>
                  </w:rPrChange>
                </w:rPr>
                <w:t xml:space="preserve"> This only applies for the B1I signal.</w:t>
              </w:r>
            </w:ins>
          </w:p>
        </w:tc>
      </w:tr>
    </w:tbl>
    <w:p w:rsidR="004317E4" w:rsidRPr="009F32C9" w:rsidRDefault="004317E4" w:rsidP="002D60CB">
      <w:pPr>
        <w:rPr>
          <w:lang w:eastAsia="zh-CN"/>
          <w:rPrChange w:id="52692" w:author="CR#0252r1" w:date="2020-04-07T04:24:00Z">
            <w:rPr>
              <w:lang w:eastAsia="zh-CN"/>
            </w:rPr>
          </w:rPrChange>
        </w:rPr>
      </w:pPr>
    </w:p>
    <w:p w:rsidR="004317E4" w:rsidRPr="009F32C9" w:rsidRDefault="004317E4" w:rsidP="002D60CB">
      <w:pPr>
        <w:pStyle w:val="Heading4"/>
        <w:rPr>
          <w:i/>
          <w:snapToGrid w:val="0"/>
          <w:rPrChange w:id="52693" w:author="CR#0252r1" w:date="2020-04-07T04:24:00Z">
            <w:rPr>
              <w:i/>
              <w:snapToGrid w:val="0"/>
            </w:rPr>
          </w:rPrChange>
        </w:rPr>
      </w:pPr>
      <w:bookmarkStart w:id="52694" w:name="_Toc27765302"/>
      <w:r w:rsidRPr="009F32C9">
        <w:rPr>
          <w:rPrChange w:id="52695" w:author="CR#0252r1" w:date="2020-04-07T04:24:00Z">
            <w:rPr/>
          </w:rPrChange>
        </w:rPr>
        <w:t>–</w:t>
      </w:r>
      <w:r w:rsidRPr="009F32C9">
        <w:rPr>
          <w:rPrChange w:id="52696" w:author="CR#0252r1" w:date="2020-04-07T04:24:00Z">
            <w:rPr/>
          </w:rPrChange>
        </w:rPr>
        <w:tab/>
      </w:r>
      <w:r w:rsidRPr="009F32C9">
        <w:rPr>
          <w:i/>
          <w:snapToGrid w:val="0"/>
          <w:lang w:eastAsia="zh-CN"/>
          <w:rPrChange w:id="52697" w:author="CR#0252r1" w:date="2020-04-07T04:24:00Z">
            <w:rPr>
              <w:i/>
              <w:snapToGrid w:val="0"/>
              <w:lang w:eastAsia="zh-CN"/>
            </w:rPr>
          </w:rPrChange>
        </w:rPr>
        <w:t>BDS</w:t>
      </w:r>
      <w:r w:rsidRPr="009F32C9">
        <w:rPr>
          <w:i/>
          <w:snapToGrid w:val="0"/>
          <w:rPrChange w:id="52698" w:author="CR#0252r1" w:date="2020-04-07T04:24:00Z">
            <w:rPr>
              <w:i/>
              <w:snapToGrid w:val="0"/>
            </w:rPr>
          </w:rPrChange>
        </w:rPr>
        <w:t>-</w:t>
      </w:r>
      <w:r w:rsidRPr="009F32C9">
        <w:rPr>
          <w:i/>
          <w:snapToGrid w:val="0"/>
          <w:lang w:eastAsia="zh-CN"/>
          <w:rPrChange w:id="52699" w:author="CR#0252r1" w:date="2020-04-07T04:24:00Z">
            <w:rPr>
              <w:i/>
              <w:snapToGrid w:val="0"/>
              <w:lang w:eastAsia="zh-CN"/>
            </w:rPr>
          </w:rPrChange>
        </w:rPr>
        <w:t>GridModel</w:t>
      </w:r>
      <w:r w:rsidRPr="009F32C9">
        <w:rPr>
          <w:i/>
          <w:snapToGrid w:val="0"/>
          <w:rPrChange w:id="52700" w:author="CR#0252r1" w:date="2020-04-07T04:24:00Z">
            <w:rPr>
              <w:i/>
              <w:snapToGrid w:val="0"/>
            </w:rPr>
          </w:rPrChange>
        </w:rPr>
        <w:t>Req</w:t>
      </w:r>
      <w:bookmarkEnd w:id="52694"/>
    </w:p>
    <w:p w:rsidR="004317E4" w:rsidRPr="009F32C9" w:rsidRDefault="004317E4" w:rsidP="002D60CB">
      <w:pPr>
        <w:keepLines/>
        <w:rPr>
          <w:rPrChange w:id="52701" w:author="CR#0252r1" w:date="2020-04-07T04:24:00Z">
            <w:rPr/>
          </w:rPrChange>
        </w:rPr>
      </w:pPr>
      <w:r w:rsidRPr="009F32C9">
        <w:rPr>
          <w:rPrChange w:id="52702" w:author="CR#0252r1" w:date="2020-04-07T04:24:00Z">
            <w:rPr/>
          </w:rPrChange>
        </w:rPr>
        <w:t xml:space="preserve">The IE </w:t>
      </w:r>
      <w:r w:rsidRPr="009F32C9">
        <w:rPr>
          <w:i/>
          <w:snapToGrid w:val="0"/>
          <w:lang w:eastAsia="zh-CN"/>
          <w:rPrChange w:id="52703" w:author="CR#0252r1" w:date="2020-04-07T04:24:00Z">
            <w:rPr>
              <w:i/>
              <w:snapToGrid w:val="0"/>
              <w:lang w:eastAsia="zh-CN"/>
            </w:rPr>
          </w:rPrChange>
        </w:rPr>
        <w:t>BDS</w:t>
      </w:r>
      <w:r w:rsidRPr="009F32C9">
        <w:rPr>
          <w:i/>
          <w:snapToGrid w:val="0"/>
          <w:rPrChange w:id="52704" w:author="CR#0252r1" w:date="2020-04-07T04:24:00Z">
            <w:rPr>
              <w:i/>
              <w:snapToGrid w:val="0"/>
            </w:rPr>
          </w:rPrChange>
        </w:rPr>
        <w:t>-</w:t>
      </w:r>
      <w:r w:rsidRPr="009F32C9">
        <w:rPr>
          <w:i/>
          <w:snapToGrid w:val="0"/>
          <w:lang w:eastAsia="zh-CN"/>
          <w:rPrChange w:id="52705" w:author="CR#0252r1" w:date="2020-04-07T04:24:00Z">
            <w:rPr>
              <w:i/>
              <w:snapToGrid w:val="0"/>
              <w:lang w:eastAsia="zh-CN"/>
            </w:rPr>
          </w:rPrChange>
        </w:rPr>
        <w:t>GridModelReq</w:t>
      </w:r>
      <w:r w:rsidRPr="009F32C9">
        <w:rPr>
          <w:i/>
          <w:noProof/>
          <w:rPrChange w:id="52706" w:author="CR#0252r1" w:date="2020-04-07T04:24:00Z">
            <w:rPr>
              <w:i/>
              <w:noProof/>
            </w:rPr>
          </w:rPrChange>
        </w:rPr>
        <w:t xml:space="preserve"> </w:t>
      </w:r>
      <w:r w:rsidRPr="009F32C9">
        <w:rPr>
          <w:noProof/>
          <w:rPrChange w:id="52707" w:author="CR#0252r1" w:date="2020-04-07T04:24:00Z">
            <w:rPr>
              <w:noProof/>
            </w:rPr>
          </w:rPrChange>
        </w:rPr>
        <w:t xml:space="preserve">is used by the target device to request the </w:t>
      </w:r>
      <w:r w:rsidRPr="009F32C9">
        <w:rPr>
          <w:i/>
          <w:snapToGrid w:val="0"/>
          <w:lang w:eastAsia="zh-CN"/>
          <w:rPrChange w:id="52708" w:author="CR#0252r1" w:date="2020-04-07T04:24:00Z">
            <w:rPr>
              <w:i/>
              <w:snapToGrid w:val="0"/>
              <w:lang w:eastAsia="zh-CN"/>
            </w:rPr>
          </w:rPrChange>
        </w:rPr>
        <w:t>BDS-GridModel</w:t>
      </w:r>
      <w:r w:rsidRPr="009F32C9">
        <w:rPr>
          <w:i/>
          <w:noProof/>
          <w:rPrChange w:id="52709" w:author="CR#0252r1" w:date="2020-04-07T04:24:00Z">
            <w:rPr>
              <w:i/>
              <w:noProof/>
            </w:rPr>
          </w:rPrChange>
        </w:rPr>
        <w:t xml:space="preserve"> </w:t>
      </w:r>
      <w:r w:rsidRPr="009F32C9">
        <w:rPr>
          <w:noProof/>
          <w:rPrChange w:id="52710" w:author="CR#0252r1" w:date="2020-04-07T04:24:00Z">
            <w:rPr>
              <w:noProof/>
            </w:rPr>
          </w:rPrChange>
        </w:rPr>
        <w:t>assistance</w:t>
      </w:r>
      <w:r w:rsidRPr="009F32C9">
        <w:rPr>
          <w:i/>
          <w:noProof/>
          <w:rPrChange w:id="52711" w:author="CR#0252r1" w:date="2020-04-07T04:24:00Z">
            <w:rPr>
              <w:i/>
              <w:noProof/>
            </w:rPr>
          </w:rPrChange>
        </w:rPr>
        <w:t xml:space="preserve"> </w:t>
      </w:r>
      <w:r w:rsidRPr="009F32C9">
        <w:rPr>
          <w:noProof/>
          <w:rPrChange w:id="52712" w:author="CR#0252r1" w:date="2020-04-07T04:24:00Z">
            <w:rPr>
              <w:noProof/>
            </w:rPr>
          </w:rPrChange>
        </w:rPr>
        <w:t>from the location server.</w:t>
      </w:r>
    </w:p>
    <w:p w:rsidR="004317E4" w:rsidRPr="009F32C9" w:rsidRDefault="004317E4" w:rsidP="002D60CB">
      <w:pPr>
        <w:pStyle w:val="PL"/>
        <w:shd w:val="clear" w:color="auto" w:fill="E6E6E6"/>
        <w:rPr>
          <w:rPrChange w:id="52713" w:author="CR#0252r1" w:date="2020-04-07T04:24:00Z">
            <w:rPr/>
          </w:rPrChange>
        </w:rPr>
      </w:pPr>
      <w:r w:rsidRPr="009F32C9">
        <w:rPr>
          <w:rPrChange w:id="52714" w:author="CR#0252r1" w:date="2020-04-07T04:24:00Z">
            <w:rPr/>
          </w:rPrChange>
        </w:rPr>
        <w:t>-- ASN1START</w:t>
      </w:r>
    </w:p>
    <w:p w:rsidR="004317E4" w:rsidRPr="009F32C9" w:rsidRDefault="004317E4" w:rsidP="002D60CB">
      <w:pPr>
        <w:pStyle w:val="PL"/>
        <w:shd w:val="clear" w:color="auto" w:fill="E6E6E6"/>
        <w:rPr>
          <w:snapToGrid w:val="0"/>
          <w:rPrChange w:id="52715" w:author="CR#0252r1" w:date="2020-04-07T04:24:00Z">
            <w:rPr>
              <w:snapToGrid w:val="0"/>
            </w:rPr>
          </w:rPrChange>
        </w:rPr>
      </w:pPr>
    </w:p>
    <w:p w:rsidR="004317E4" w:rsidRPr="009F32C9" w:rsidRDefault="004317E4" w:rsidP="002D60CB">
      <w:pPr>
        <w:pStyle w:val="PL"/>
        <w:shd w:val="clear" w:color="auto" w:fill="E6E6E6"/>
        <w:rPr>
          <w:snapToGrid w:val="0"/>
          <w:lang w:eastAsia="zh-CN"/>
          <w:rPrChange w:id="52716" w:author="CR#0252r1" w:date="2020-04-07T04:24:00Z">
            <w:rPr>
              <w:snapToGrid w:val="0"/>
              <w:lang w:eastAsia="zh-CN"/>
            </w:rPr>
          </w:rPrChange>
        </w:rPr>
      </w:pPr>
      <w:r w:rsidRPr="009F32C9">
        <w:rPr>
          <w:snapToGrid w:val="0"/>
          <w:lang w:eastAsia="zh-CN"/>
          <w:rPrChange w:id="52717" w:author="CR#0252r1" w:date="2020-04-07T04:24:00Z">
            <w:rPr>
              <w:snapToGrid w:val="0"/>
              <w:lang w:eastAsia="zh-CN"/>
            </w:rPr>
          </w:rPrChange>
        </w:rPr>
        <w:t>BDS-GridModelReq-r12 ::=</w:t>
      </w:r>
      <w:r w:rsidR="00354C05" w:rsidRPr="009F32C9">
        <w:rPr>
          <w:snapToGrid w:val="0"/>
          <w:lang w:eastAsia="zh-CN"/>
          <w:rPrChange w:id="52718" w:author="CR#0252r1" w:date="2020-04-07T04:24:00Z">
            <w:rPr>
              <w:snapToGrid w:val="0"/>
              <w:lang w:eastAsia="zh-CN"/>
            </w:rPr>
          </w:rPrChange>
        </w:rPr>
        <w:tab/>
      </w:r>
      <w:r w:rsidRPr="009F32C9">
        <w:rPr>
          <w:snapToGrid w:val="0"/>
          <w:lang w:eastAsia="zh-CN"/>
          <w:rPrChange w:id="52719" w:author="CR#0252r1" w:date="2020-04-07T04:24:00Z">
            <w:rPr>
              <w:snapToGrid w:val="0"/>
              <w:lang w:eastAsia="zh-CN"/>
            </w:rPr>
          </w:rPrChange>
        </w:rPr>
        <w:t>SEQUENCE {</w:t>
      </w:r>
    </w:p>
    <w:p w:rsidR="004317E4" w:rsidRPr="009F32C9" w:rsidRDefault="004317E4" w:rsidP="002D60CB">
      <w:pPr>
        <w:pStyle w:val="PL"/>
        <w:shd w:val="clear" w:color="auto" w:fill="E6E6E6"/>
        <w:rPr>
          <w:rPrChange w:id="52720" w:author="CR#0252r1" w:date="2020-04-07T04:24:00Z">
            <w:rPr/>
          </w:rPrChange>
        </w:rPr>
      </w:pPr>
      <w:r w:rsidRPr="009F32C9">
        <w:rPr>
          <w:rPrChange w:id="52721" w:author="CR#0252r1" w:date="2020-04-07T04:24:00Z">
            <w:rPr/>
          </w:rPrChange>
        </w:rPr>
        <w:tab/>
        <w:t>...</w:t>
      </w:r>
    </w:p>
    <w:p w:rsidR="004317E4" w:rsidRPr="009F32C9" w:rsidRDefault="004317E4" w:rsidP="002D60CB">
      <w:pPr>
        <w:pStyle w:val="PL"/>
        <w:shd w:val="clear" w:color="auto" w:fill="E6E6E6"/>
        <w:rPr>
          <w:rPrChange w:id="52722" w:author="CR#0252r1" w:date="2020-04-07T04:24:00Z">
            <w:rPr/>
          </w:rPrChange>
        </w:rPr>
      </w:pPr>
      <w:r w:rsidRPr="009F32C9">
        <w:rPr>
          <w:rPrChange w:id="52723" w:author="CR#0252r1" w:date="2020-04-07T04:24:00Z">
            <w:rPr/>
          </w:rPrChange>
        </w:rPr>
        <w:t>}</w:t>
      </w:r>
    </w:p>
    <w:p w:rsidR="004317E4" w:rsidRPr="009F32C9" w:rsidRDefault="004317E4" w:rsidP="002D60CB">
      <w:pPr>
        <w:pStyle w:val="PL"/>
        <w:shd w:val="clear" w:color="auto" w:fill="E6E6E6"/>
        <w:rPr>
          <w:rPrChange w:id="52724" w:author="CR#0252r1" w:date="2020-04-07T04:24:00Z">
            <w:rPr/>
          </w:rPrChange>
        </w:rPr>
      </w:pPr>
    </w:p>
    <w:p w:rsidR="004317E4" w:rsidRPr="009F32C9" w:rsidRDefault="004317E4" w:rsidP="002D60CB">
      <w:pPr>
        <w:pStyle w:val="PL"/>
        <w:shd w:val="clear" w:color="auto" w:fill="E6E6E6"/>
        <w:rPr>
          <w:rPrChange w:id="52725" w:author="CR#0252r1" w:date="2020-04-07T04:24:00Z">
            <w:rPr/>
          </w:rPrChange>
        </w:rPr>
      </w:pPr>
      <w:r w:rsidRPr="009F32C9">
        <w:rPr>
          <w:rPrChange w:id="52726" w:author="CR#0252r1" w:date="2020-04-07T04:24:00Z">
            <w:rPr/>
          </w:rPrChange>
        </w:rPr>
        <w:t>-- ASN1STOP</w:t>
      </w:r>
    </w:p>
    <w:p w:rsidR="00AB5EC6" w:rsidRPr="009F32C9" w:rsidRDefault="00AB5EC6" w:rsidP="00AB5EC6">
      <w:pPr>
        <w:rPr>
          <w:rPrChange w:id="52727" w:author="CR#0252r1" w:date="2020-04-07T04:24:00Z">
            <w:rPr/>
          </w:rPrChange>
        </w:rPr>
      </w:pPr>
    </w:p>
    <w:p w:rsidR="00AB5EC6" w:rsidRPr="009F32C9" w:rsidRDefault="00AB5EC6" w:rsidP="00AB5EC6">
      <w:pPr>
        <w:pStyle w:val="Heading4"/>
        <w:rPr>
          <w:i/>
          <w:snapToGrid w:val="0"/>
          <w:rPrChange w:id="52728" w:author="CR#0252r1" w:date="2020-04-07T04:24:00Z">
            <w:rPr>
              <w:i/>
              <w:snapToGrid w:val="0"/>
            </w:rPr>
          </w:rPrChange>
        </w:rPr>
      </w:pPr>
      <w:bookmarkStart w:id="52729" w:name="_Toc27765303"/>
      <w:r w:rsidRPr="009F32C9">
        <w:rPr>
          <w:i/>
          <w:rPrChange w:id="52730" w:author="CR#0252r1" w:date="2020-04-07T04:24:00Z">
            <w:rPr>
              <w:i/>
            </w:rPr>
          </w:rPrChange>
        </w:rPr>
        <w:t>–</w:t>
      </w:r>
      <w:r w:rsidRPr="009F32C9">
        <w:rPr>
          <w:i/>
          <w:rPrChange w:id="52731" w:author="CR#0252r1" w:date="2020-04-07T04:24:00Z">
            <w:rPr>
              <w:i/>
            </w:rPr>
          </w:rPrChange>
        </w:rPr>
        <w:tab/>
      </w:r>
      <w:r w:rsidRPr="009F32C9">
        <w:rPr>
          <w:i/>
          <w:snapToGrid w:val="0"/>
          <w:lang w:eastAsia="zh-CN"/>
          <w:rPrChange w:id="52732" w:author="CR#0252r1" w:date="2020-04-07T04:24:00Z">
            <w:rPr>
              <w:i/>
              <w:snapToGrid w:val="0"/>
              <w:lang w:eastAsia="zh-CN"/>
            </w:rPr>
          </w:rPrChange>
        </w:rPr>
        <w:t>GNSS-RTK-ObservationsReq</w:t>
      </w:r>
      <w:bookmarkEnd w:id="52729"/>
    </w:p>
    <w:p w:rsidR="00AB5EC6" w:rsidRPr="009F32C9" w:rsidRDefault="00AB5EC6" w:rsidP="00AB5EC6">
      <w:pPr>
        <w:keepLines/>
        <w:rPr>
          <w:rPrChange w:id="52733" w:author="CR#0252r1" w:date="2020-04-07T04:24:00Z">
            <w:rPr/>
          </w:rPrChange>
        </w:rPr>
      </w:pPr>
      <w:r w:rsidRPr="009F32C9">
        <w:rPr>
          <w:rPrChange w:id="52734" w:author="CR#0252r1" w:date="2020-04-07T04:24:00Z">
            <w:rPr/>
          </w:rPrChange>
        </w:rPr>
        <w:t xml:space="preserve">The IE </w:t>
      </w:r>
      <w:r w:rsidRPr="009F32C9">
        <w:rPr>
          <w:i/>
          <w:snapToGrid w:val="0"/>
          <w:lang w:eastAsia="zh-CN"/>
          <w:rPrChange w:id="52735" w:author="CR#0252r1" w:date="2020-04-07T04:24:00Z">
            <w:rPr>
              <w:i/>
              <w:snapToGrid w:val="0"/>
              <w:lang w:eastAsia="zh-CN"/>
            </w:rPr>
          </w:rPrChange>
        </w:rPr>
        <w:t xml:space="preserve">GNSS-RTK-ObservationsReq </w:t>
      </w:r>
      <w:r w:rsidRPr="009F32C9">
        <w:rPr>
          <w:noProof/>
          <w:rPrChange w:id="52736" w:author="CR#0252r1" w:date="2020-04-07T04:24:00Z">
            <w:rPr>
              <w:noProof/>
            </w:rPr>
          </w:rPrChange>
        </w:rPr>
        <w:t xml:space="preserve">is used by the target device to request the </w:t>
      </w:r>
      <w:r w:rsidRPr="009F32C9">
        <w:rPr>
          <w:i/>
          <w:snapToGrid w:val="0"/>
          <w:lang w:eastAsia="zh-CN"/>
          <w:rPrChange w:id="52737" w:author="CR#0252r1" w:date="2020-04-07T04:24:00Z">
            <w:rPr>
              <w:i/>
              <w:snapToGrid w:val="0"/>
              <w:lang w:eastAsia="zh-CN"/>
            </w:rPr>
          </w:rPrChange>
        </w:rPr>
        <w:t xml:space="preserve">GNSS-RTK-Observations </w:t>
      </w:r>
      <w:r w:rsidRPr="009F32C9">
        <w:rPr>
          <w:noProof/>
          <w:rPrChange w:id="52738" w:author="CR#0252r1" w:date="2020-04-07T04:24:00Z">
            <w:rPr>
              <w:noProof/>
            </w:rPr>
          </w:rPrChange>
        </w:rPr>
        <w:t>assistance</w:t>
      </w:r>
      <w:r w:rsidRPr="009F32C9">
        <w:rPr>
          <w:i/>
          <w:noProof/>
          <w:rPrChange w:id="52739" w:author="CR#0252r1" w:date="2020-04-07T04:24:00Z">
            <w:rPr>
              <w:i/>
              <w:noProof/>
            </w:rPr>
          </w:rPrChange>
        </w:rPr>
        <w:t xml:space="preserve"> </w:t>
      </w:r>
      <w:r w:rsidRPr="009F32C9">
        <w:rPr>
          <w:noProof/>
          <w:rPrChange w:id="52740" w:author="CR#0252r1" w:date="2020-04-07T04:24:00Z">
            <w:rPr>
              <w:noProof/>
            </w:rPr>
          </w:rPrChange>
        </w:rPr>
        <w:t>from the location server.</w:t>
      </w:r>
    </w:p>
    <w:p w:rsidR="00AB5EC6" w:rsidRPr="009F32C9" w:rsidRDefault="00AB5EC6" w:rsidP="00AB5EC6">
      <w:pPr>
        <w:pStyle w:val="PL"/>
        <w:shd w:val="clear" w:color="auto" w:fill="E6E6E6"/>
        <w:rPr>
          <w:rPrChange w:id="52741" w:author="CR#0252r1" w:date="2020-04-07T04:24:00Z">
            <w:rPr/>
          </w:rPrChange>
        </w:rPr>
      </w:pPr>
      <w:r w:rsidRPr="009F32C9">
        <w:rPr>
          <w:rPrChange w:id="52742" w:author="CR#0252r1" w:date="2020-04-07T04:24:00Z">
            <w:rPr/>
          </w:rPrChange>
        </w:rPr>
        <w:lastRenderedPageBreak/>
        <w:t>-- ASN1START</w:t>
      </w:r>
    </w:p>
    <w:p w:rsidR="00AB5EC6" w:rsidRPr="009F32C9" w:rsidRDefault="00AB5EC6" w:rsidP="00AB5EC6">
      <w:pPr>
        <w:pStyle w:val="PL"/>
        <w:shd w:val="clear" w:color="auto" w:fill="E6E6E6"/>
        <w:rPr>
          <w:snapToGrid w:val="0"/>
          <w:rPrChange w:id="52743" w:author="CR#0252r1" w:date="2020-04-07T04:24:00Z">
            <w:rPr>
              <w:snapToGrid w:val="0"/>
            </w:rPr>
          </w:rPrChange>
        </w:rPr>
      </w:pPr>
    </w:p>
    <w:p w:rsidR="00AB5EC6" w:rsidRPr="009F32C9" w:rsidRDefault="00AB5EC6" w:rsidP="00AB5EC6">
      <w:pPr>
        <w:pStyle w:val="PL"/>
        <w:shd w:val="clear" w:color="auto" w:fill="E6E6E6"/>
        <w:rPr>
          <w:snapToGrid w:val="0"/>
          <w:lang w:eastAsia="zh-CN"/>
          <w:rPrChange w:id="52744" w:author="CR#0252r1" w:date="2020-04-07T04:24:00Z">
            <w:rPr>
              <w:snapToGrid w:val="0"/>
              <w:lang w:eastAsia="zh-CN"/>
            </w:rPr>
          </w:rPrChange>
        </w:rPr>
      </w:pPr>
      <w:r w:rsidRPr="009F32C9">
        <w:rPr>
          <w:snapToGrid w:val="0"/>
          <w:rPrChange w:id="52745" w:author="CR#0252r1" w:date="2020-04-07T04:24:00Z">
            <w:rPr>
              <w:snapToGrid w:val="0"/>
            </w:rPr>
          </w:rPrChange>
        </w:rPr>
        <w:t>GNSS-RTK-ObservationsReq-r15</w:t>
      </w:r>
      <w:r w:rsidRPr="009F32C9">
        <w:rPr>
          <w:snapToGrid w:val="0"/>
          <w:lang w:eastAsia="zh-CN"/>
          <w:rPrChange w:id="52746" w:author="CR#0252r1" w:date="2020-04-07T04:24:00Z">
            <w:rPr>
              <w:snapToGrid w:val="0"/>
              <w:lang w:eastAsia="zh-CN"/>
            </w:rPr>
          </w:rPrChange>
        </w:rPr>
        <w:t xml:space="preserve">::= </w:t>
      </w:r>
      <w:r w:rsidRPr="009F32C9">
        <w:rPr>
          <w:snapToGrid w:val="0"/>
          <w:lang w:eastAsia="zh-CN"/>
          <w:rPrChange w:id="52747" w:author="CR#0252r1" w:date="2020-04-07T04:24:00Z">
            <w:rPr>
              <w:snapToGrid w:val="0"/>
              <w:lang w:eastAsia="zh-CN"/>
            </w:rPr>
          </w:rPrChange>
        </w:rPr>
        <w:tab/>
        <w:t>SEQUENCE {</w:t>
      </w:r>
    </w:p>
    <w:p w:rsidR="00AB5EC6" w:rsidRPr="009F32C9" w:rsidRDefault="00AB5EC6" w:rsidP="00AB5EC6">
      <w:pPr>
        <w:pStyle w:val="PL"/>
        <w:shd w:val="clear" w:color="auto" w:fill="E6E6E6"/>
        <w:rPr>
          <w:snapToGrid w:val="0"/>
          <w:lang w:eastAsia="zh-CN"/>
          <w:rPrChange w:id="52748" w:author="CR#0252r1" w:date="2020-04-07T04:24:00Z">
            <w:rPr>
              <w:snapToGrid w:val="0"/>
              <w:lang w:eastAsia="zh-CN"/>
            </w:rPr>
          </w:rPrChange>
        </w:rPr>
      </w:pPr>
      <w:r w:rsidRPr="009F32C9">
        <w:rPr>
          <w:snapToGrid w:val="0"/>
          <w:lang w:eastAsia="zh-CN"/>
          <w:rPrChange w:id="52749" w:author="CR#0252r1" w:date="2020-04-07T04:24:00Z">
            <w:rPr>
              <w:snapToGrid w:val="0"/>
              <w:lang w:eastAsia="zh-CN"/>
            </w:rPr>
          </w:rPrChange>
        </w:rPr>
        <w:tab/>
        <w:t>gnss-RTK-SignalsReq-r15</w:t>
      </w:r>
      <w:r w:rsidRPr="009F32C9">
        <w:rPr>
          <w:snapToGrid w:val="0"/>
          <w:lang w:eastAsia="zh-CN"/>
          <w:rPrChange w:id="52750" w:author="CR#0252r1" w:date="2020-04-07T04:24:00Z">
            <w:rPr>
              <w:snapToGrid w:val="0"/>
              <w:lang w:eastAsia="zh-CN"/>
            </w:rPr>
          </w:rPrChange>
        </w:rPr>
        <w:tab/>
      </w:r>
      <w:r w:rsidRPr="009F32C9">
        <w:rPr>
          <w:snapToGrid w:val="0"/>
          <w:lang w:eastAsia="zh-CN"/>
          <w:rPrChange w:id="52751" w:author="CR#0252r1" w:date="2020-04-07T04:24:00Z">
            <w:rPr>
              <w:snapToGrid w:val="0"/>
              <w:lang w:eastAsia="zh-CN"/>
            </w:rPr>
          </w:rPrChange>
        </w:rPr>
        <w:tab/>
      </w:r>
      <w:r w:rsidRPr="009F32C9">
        <w:rPr>
          <w:snapToGrid w:val="0"/>
          <w:lang w:eastAsia="zh-CN"/>
          <w:rPrChange w:id="52752" w:author="CR#0252r1" w:date="2020-04-07T04:24:00Z">
            <w:rPr>
              <w:snapToGrid w:val="0"/>
              <w:lang w:eastAsia="zh-CN"/>
            </w:rPr>
          </w:rPrChange>
        </w:rPr>
        <w:tab/>
      </w:r>
      <w:r w:rsidRPr="009F32C9">
        <w:rPr>
          <w:snapToGrid w:val="0"/>
          <w:lang w:eastAsia="zh-CN"/>
          <w:rPrChange w:id="52753" w:author="CR#0252r1" w:date="2020-04-07T04:24:00Z">
            <w:rPr>
              <w:snapToGrid w:val="0"/>
              <w:lang w:eastAsia="zh-CN"/>
            </w:rPr>
          </w:rPrChange>
        </w:rPr>
        <w:tab/>
        <w:t>GNSS-SignalIDs,</w:t>
      </w:r>
    </w:p>
    <w:p w:rsidR="00AB5EC6" w:rsidRPr="009F32C9" w:rsidRDefault="00AB5EC6" w:rsidP="00AB5EC6">
      <w:pPr>
        <w:pStyle w:val="PL"/>
        <w:shd w:val="clear" w:color="auto" w:fill="E6E6E6"/>
        <w:rPr>
          <w:snapToGrid w:val="0"/>
          <w:lang w:eastAsia="zh-CN"/>
          <w:rPrChange w:id="52754" w:author="CR#0252r1" w:date="2020-04-07T04:24:00Z">
            <w:rPr>
              <w:snapToGrid w:val="0"/>
              <w:lang w:eastAsia="zh-CN"/>
            </w:rPr>
          </w:rPrChange>
        </w:rPr>
      </w:pPr>
      <w:r w:rsidRPr="009F32C9">
        <w:rPr>
          <w:snapToGrid w:val="0"/>
          <w:lang w:eastAsia="zh-CN"/>
          <w:rPrChange w:id="52755" w:author="CR#0252r1" w:date="2020-04-07T04:24:00Z">
            <w:rPr>
              <w:snapToGrid w:val="0"/>
              <w:lang w:eastAsia="zh-CN"/>
            </w:rPr>
          </w:rPrChange>
        </w:rPr>
        <w:tab/>
        <w:t>gnss-RTK-Integer-ms-Req-r15</w:t>
      </w:r>
      <w:r w:rsidRPr="009F32C9">
        <w:rPr>
          <w:snapToGrid w:val="0"/>
          <w:lang w:eastAsia="zh-CN"/>
          <w:rPrChange w:id="52756" w:author="CR#0252r1" w:date="2020-04-07T04:24:00Z">
            <w:rPr>
              <w:snapToGrid w:val="0"/>
              <w:lang w:eastAsia="zh-CN"/>
            </w:rPr>
          </w:rPrChange>
        </w:rPr>
        <w:tab/>
      </w:r>
      <w:r w:rsidRPr="009F32C9">
        <w:rPr>
          <w:snapToGrid w:val="0"/>
          <w:lang w:eastAsia="zh-CN"/>
          <w:rPrChange w:id="52757" w:author="CR#0252r1" w:date="2020-04-07T04:24:00Z">
            <w:rPr>
              <w:snapToGrid w:val="0"/>
              <w:lang w:eastAsia="zh-CN"/>
            </w:rPr>
          </w:rPrChange>
        </w:rPr>
        <w:tab/>
      </w:r>
      <w:r w:rsidRPr="009F32C9">
        <w:rPr>
          <w:snapToGrid w:val="0"/>
          <w:lang w:eastAsia="zh-CN"/>
          <w:rPrChange w:id="52758" w:author="CR#0252r1" w:date="2020-04-07T04:24:00Z">
            <w:rPr>
              <w:snapToGrid w:val="0"/>
              <w:lang w:eastAsia="zh-CN"/>
            </w:rPr>
          </w:rPrChange>
        </w:rPr>
        <w:tab/>
        <w:t>BOOLEAN,</w:t>
      </w:r>
    </w:p>
    <w:p w:rsidR="00AB5EC6" w:rsidRPr="009F32C9" w:rsidRDefault="00AB5EC6" w:rsidP="00AB5EC6">
      <w:pPr>
        <w:pStyle w:val="PL"/>
        <w:shd w:val="clear" w:color="auto" w:fill="E6E6E6"/>
        <w:rPr>
          <w:snapToGrid w:val="0"/>
          <w:lang w:eastAsia="zh-CN"/>
          <w:rPrChange w:id="52759" w:author="CR#0252r1" w:date="2020-04-07T04:24:00Z">
            <w:rPr>
              <w:snapToGrid w:val="0"/>
              <w:lang w:eastAsia="zh-CN"/>
            </w:rPr>
          </w:rPrChange>
        </w:rPr>
      </w:pPr>
      <w:r w:rsidRPr="009F32C9">
        <w:rPr>
          <w:snapToGrid w:val="0"/>
          <w:lang w:eastAsia="zh-CN"/>
          <w:rPrChange w:id="52760" w:author="CR#0252r1" w:date="2020-04-07T04:24:00Z">
            <w:rPr>
              <w:snapToGrid w:val="0"/>
              <w:lang w:eastAsia="zh-CN"/>
            </w:rPr>
          </w:rPrChange>
        </w:rPr>
        <w:tab/>
        <w:t>gnss-RTK-PhaseRangeRateReq-r15</w:t>
      </w:r>
      <w:r w:rsidRPr="009F32C9">
        <w:rPr>
          <w:snapToGrid w:val="0"/>
          <w:lang w:eastAsia="zh-CN"/>
          <w:rPrChange w:id="52761" w:author="CR#0252r1" w:date="2020-04-07T04:24:00Z">
            <w:rPr>
              <w:snapToGrid w:val="0"/>
              <w:lang w:eastAsia="zh-CN"/>
            </w:rPr>
          </w:rPrChange>
        </w:rPr>
        <w:tab/>
      </w:r>
      <w:r w:rsidRPr="009F32C9">
        <w:rPr>
          <w:snapToGrid w:val="0"/>
          <w:lang w:eastAsia="zh-CN"/>
          <w:rPrChange w:id="52762" w:author="CR#0252r1" w:date="2020-04-07T04:24:00Z">
            <w:rPr>
              <w:snapToGrid w:val="0"/>
              <w:lang w:eastAsia="zh-CN"/>
            </w:rPr>
          </w:rPrChange>
        </w:rPr>
        <w:tab/>
        <w:t>BOOLEAN,</w:t>
      </w:r>
    </w:p>
    <w:p w:rsidR="00AB5EC6" w:rsidRPr="009F32C9" w:rsidRDefault="00AB5EC6" w:rsidP="00AB5EC6">
      <w:pPr>
        <w:pStyle w:val="PL"/>
        <w:shd w:val="clear" w:color="auto" w:fill="E6E6E6"/>
        <w:rPr>
          <w:snapToGrid w:val="0"/>
          <w:lang w:eastAsia="zh-CN"/>
          <w:rPrChange w:id="52763" w:author="CR#0252r1" w:date="2020-04-07T04:24:00Z">
            <w:rPr>
              <w:snapToGrid w:val="0"/>
              <w:lang w:eastAsia="zh-CN"/>
            </w:rPr>
          </w:rPrChange>
        </w:rPr>
      </w:pPr>
      <w:r w:rsidRPr="009F32C9">
        <w:rPr>
          <w:snapToGrid w:val="0"/>
          <w:lang w:eastAsia="zh-CN"/>
          <w:rPrChange w:id="52764" w:author="CR#0252r1" w:date="2020-04-07T04:24:00Z">
            <w:rPr>
              <w:snapToGrid w:val="0"/>
              <w:lang w:eastAsia="zh-CN"/>
            </w:rPr>
          </w:rPrChange>
        </w:rPr>
        <w:tab/>
      </w:r>
      <w:bookmarkStart w:id="52765" w:name="_Hlk499264629"/>
      <w:r w:rsidRPr="009F32C9">
        <w:rPr>
          <w:snapToGrid w:val="0"/>
          <w:lang w:eastAsia="zh-CN"/>
          <w:rPrChange w:id="52766" w:author="CR#0252r1" w:date="2020-04-07T04:24:00Z">
            <w:rPr>
              <w:snapToGrid w:val="0"/>
              <w:lang w:eastAsia="zh-CN"/>
            </w:rPr>
          </w:rPrChange>
        </w:rPr>
        <w:t>gnss-RTK-CNR-Req</w:t>
      </w:r>
      <w:bookmarkEnd w:id="52765"/>
      <w:r w:rsidRPr="009F32C9">
        <w:rPr>
          <w:snapToGrid w:val="0"/>
          <w:lang w:eastAsia="zh-CN"/>
          <w:rPrChange w:id="52767" w:author="CR#0252r1" w:date="2020-04-07T04:24:00Z">
            <w:rPr>
              <w:snapToGrid w:val="0"/>
              <w:lang w:eastAsia="zh-CN"/>
            </w:rPr>
          </w:rPrChange>
        </w:rPr>
        <w:t>-r15</w:t>
      </w:r>
      <w:r w:rsidRPr="009F32C9">
        <w:rPr>
          <w:snapToGrid w:val="0"/>
          <w:lang w:eastAsia="zh-CN"/>
          <w:rPrChange w:id="52768" w:author="CR#0252r1" w:date="2020-04-07T04:24:00Z">
            <w:rPr>
              <w:snapToGrid w:val="0"/>
              <w:lang w:eastAsia="zh-CN"/>
            </w:rPr>
          </w:rPrChange>
        </w:rPr>
        <w:tab/>
      </w:r>
      <w:r w:rsidRPr="009F32C9">
        <w:rPr>
          <w:snapToGrid w:val="0"/>
          <w:lang w:eastAsia="zh-CN"/>
          <w:rPrChange w:id="52769" w:author="CR#0252r1" w:date="2020-04-07T04:24:00Z">
            <w:rPr>
              <w:snapToGrid w:val="0"/>
              <w:lang w:eastAsia="zh-CN"/>
            </w:rPr>
          </w:rPrChange>
        </w:rPr>
        <w:tab/>
      </w:r>
      <w:r w:rsidRPr="009F32C9">
        <w:rPr>
          <w:snapToGrid w:val="0"/>
          <w:lang w:eastAsia="zh-CN"/>
          <w:rPrChange w:id="52770" w:author="CR#0252r1" w:date="2020-04-07T04:24:00Z">
            <w:rPr>
              <w:snapToGrid w:val="0"/>
              <w:lang w:eastAsia="zh-CN"/>
            </w:rPr>
          </w:rPrChange>
        </w:rPr>
        <w:tab/>
      </w:r>
      <w:r w:rsidRPr="009F32C9">
        <w:rPr>
          <w:snapToGrid w:val="0"/>
          <w:lang w:eastAsia="zh-CN"/>
          <w:rPrChange w:id="52771" w:author="CR#0252r1" w:date="2020-04-07T04:24:00Z">
            <w:rPr>
              <w:snapToGrid w:val="0"/>
              <w:lang w:eastAsia="zh-CN"/>
            </w:rPr>
          </w:rPrChange>
        </w:rPr>
        <w:tab/>
        <w:t>BOOLEAN,</w:t>
      </w:r>
    </w:p>
    <w:p w:rsidR="00AB5EC6" w:rsidRPr="009F32C9" w:rsidRDefault="00AB5EC6" w:rsidP="00AB5EC6">
      <w:pPr>
        <w:pStyle w:val="PL"/>
        <w:shd w:val="clear" w:color="auto" w:fill="E6E6E6"/>
        <w:rPr>
          <w:rPrChange w:id="52772" w:author="CR#0252r1" w:date="2020-04-07T04:24:00Z">
            <w:rPr/>
          </w:rPrChange>
        </w:rPr>
      </w:pPr>
      <w:r w:rsidRPr="009F32C9">
        <w:rPr>
          <w:rPrChange w:id="52773" w:author="CR#0252r1" w:date="2020-04-07T04:24:00Z">
            <w:rPr/>
          </w:rPrChange>
        </w:rPr>
        <w:tab/>
        <w:t>stationID-r15</w:t>
      </w:r>
      <w:r w:rsidRPr="009F32C9">
        <w:rPr>
          <w:rPrChange w:id="52774" w:author="CR#0252r1" w:date="2020-04-07T04:24:00Z">
            <w:rPr/>
          </w:rPrChange>
        </w:rPr>
        <w:tab/>
      </w:r>
      <w:r w:rsidRPr="009F32C9">
        <w:rPr>
          <w:rPrChange w:id="52775" w:author="CR#0252r1" w:date="2020-04-07T04:24:00Z">
            <w:rPr/>
          </w:rPrChange>
        </w:rPr>
        <w:tab/>
      </w:r>
      <w:r w:rsidRPr="009F32C9">
        <w:rPr>
          <w:rPrChange w:id="52776" w:author="CR#0252r1" w:date="2020-04-07T04:24:00Z">
            <w:rPr/>
          </w:rPrChange>
        </w:rPr>
        <w:tab/>
      </w:r>
      <w:r w:rsidRPr="009F32C9">
        <w:rPr>
          <w:rPrChange w:id="52777" w:author="CR#0252r1" w:date="2020-04-07T04:24:00Z">
            <w:rPr/>
          </w:rPrChange>
        </w:rPr>
        <w:tab/>
      </w:r>
      <w:r w:rsidRPr="009F32C9">
        <w:rPr>
          <w:rPrChange w:id="52778" w:author="CR#0252r1" w:date="2020-04-07T04:24:00Z">
            <w:rPr/>
          </w:rPrChange>
        </w:rPr>
        <w:tab/>
      </w:r>
      <w:r w:rsidRPr="009F32C9">
        <w:rPr>
          <w:rPrChange w:id="52779" w:author="CR#0252r1" w:date="2020-04-07T04:24:00Z">
            <w:rPr/>
          </w:rPrChange>
        </w:rPr>
        <w:tab/>
        <w:t>GNSS-ReferenceStationID-r15</w:t>
      </w:r>
      <w:r w:rsidRPr="009F32C9">
        <w:rPr>
          <w:rPrChange w:id="52780" w:author="CR#0252r1" w:date="2020-04-07T04:24:00Z">
            <w:rPr/>
          </w:rPrChange>
        </w:rPr>
        <w:tab/>
      </w:r>
      <w:r w:rsidRPr="009F32C9">
        <w:rPr>
          <w:rPrChange w:id="52781" w:author="CR#0252r1" w:date="2020-04-07T04:24:00Z">
            <w:rPr/>
          </w:rPrChange>
        </w:rPr>
        <w:tab/>
        <w:t>OPTIONAL,</w:t>
      </w:r>
    </w:p>
    <w:p w:rsidR="00AB5EC6" w:rsidRPr="009F32C9" w:rsidRDefault="00AB5EC6" w:rsidP="00AB5EC6">
      <w:pPr>
        <w:pStyle w:val="PL"/>
        <w:shd w:val="clear" w:color="auto" w:fill="E6E6E6"/>
        <w:rPr>
          <w:rPrChange w:id="52782" w:author="CR#0252r1" w:date="2020-04-07T04:24:00Z">
            <w:rPr/>
          </w:rPrChange>
        </w:rPr>
      </w:pPr>
      <w:r w:rsidRPr="009F32C9">
        <w:rPr>
          <w:rPrChange w:id="52783" w:author="CR#0252r1" w:date="2020-04-07T04:24:00Z">
            <w:rPr/>
          </w:rPrChange>
        </w:rPr>
        <w:tab/>
        <w:t>...</w:t>
      </w:r>
    </w:p>
    <w:p w:rsidR="00AB5EC6" w:rsidRPr="009F32C9" w:rsidRDefault="00AB5EC6" w:rsidP="00AB5EC6">
      <w:pPr>
        <w:pStyle w:val="PL"/>
        <w:shd w:val="clear" w:color="auto" w:fill="E6E6E6"/>
        <w:rPr>
          <w:rPrChange w:id="52784" w:author="CR#0252r1" w:date="2020-04-07T04:24:00Z">
            <w:rPr/>
          </w:rPrChange>
        </w:rPr>
      </w:pPr>
      <w:r w:rsidRPr="009F32C9">
        <w:rPr>
          <w:rPrChange w:id="52785" w:author="CR#0252r1" w:date="2020-04-07T04:24:00Z">
            <w:rPr/>
          </w:rPrChange>
        </w:rPr>
        <w:t>}</w:t>
      </w:r>
    </w:p>
    <w:p w:rsidR="00AB5EC6" w:rsidRPr="009F32C9" w:rsidRDefault="00AB5EC6" w:rsidP="00AB5EC6">
      <w:pPr>
        <w:pStyle w:val="PL"/>
        <w:shd w:val="clear" w:color="auto" w:fill="E6E6E6"/>
        <w:rPr>
          <w:rPrChange w:id="52786" w:author="CR#0252r1" w:date="2020-04-07T04:24:00Z">
            <w:rPr/>
          </w:rPrChange>
        </w:rPr>
      </w:pPr>
    </w:p>
    <w:p w:rsidR="00AB5EC6" w:rsidRPr="009F32C9" w:rsidRDefault="00AB5EC6" w:rsidP="00AB5EC6">
      <w:pPr>
        <w:pStyle w:val="PL"/>
        <w:shd w:val="clear" w:color="auto" w:fill="E6E6E6"/>
        <w:rPr>
          <w:rPrChange w:id="52787" w:author="CR#0252r1" w:date="2020-04-07T04:24:00Z">
            <w:rPr/>
          </w:rPrChange>
        </w:rPr>
      </w:pPr>
      <w:r w:rsidRPr="009F32C9">
        <w:rPr>
          <w:rPrChange w:id="52788" w:author="CR#0252r1" w:date="2020-04-07T04:24:00Z">
            <w:rPr/>
          </w:rPrChange>
        </w:rPr>
        <w:t>-- ASN1STOP</w:t>
      </w:r>
    </w:p>
    <w:p w:rsidR="00AB5EC6" w:rsidRPr="009F32C9" w:rsidRDefault="00AB5EC6" w:rsidP="00AB5EC6">
      <w:pPr>
        <w:rPr>
          <w:rPrChange w:id="52789"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rPr>
                <w:i/>
                <w:rPrChange w:id="52790" w:author="CR#0252r1" w:date="2020-04-07T04:24:00Z">
                  <w:rPr>
                    <w:i/>
                  </w:rPr>
                </w:rPrChange>
              </w:rPr>
            </w:pPr>
            <w:r w:rsidRPr="009F32C9">
              <w:rPr>
                <w:i/>
                <w:snapToGrid w:val="0"/>
                <w:lang w:eastAsia="zh-CN"/>
                <w:rPrChange w:id="52791" w:author="CR#0252r1" w:date="2020-04-07T04:24:00Z">
                  <w:rPr>
                    <w:i/>
                    <w:snapToGrid w:val="0"/>
                    <w:lang w:eastAsia="zh-CN"/>
                  </w:rPr>
                </w:rPrChange>
              </w:rPr>
              <w:t xml:space="preserve">GNSS-RTK-ObservationsReq </w:t>
            </w:r>
            <w:r w:rsidRPr="009F32C9">
              <w:rPr>
                <w:iCs/>
                <w:noProof/>
                <w:rPrChange w:id="52792" w:author="CR#0252r1" w:date="2020-04-07T04:24:00Z">
                  <w:rPr>
                    <w:iCs/>
                    <w:noProof/>
                  </w:rPr>
                </w:rPrChange>
              </w:rPr>
              <w:t>field descriptions</w:t>
            </w:r>
          </w:p>
        </w:tc>
      </w:tr>
      <w:tr w:rsidR="009F32C9" w:rsidRPr="009F32C9" w:rsidTr="00790F5E">
        <w:trPr>
          <w:cantSplit/>
        </w:trPr>
        <w:tc>
          <w:tcPr>
            <w:tcW w:w="9639" w:type="dxa"/>
          </w:tcPr>
          <w:p w:rsidR="00AB5EC6" w:rsidRPr="009F32C9" w:rsidRDefault="00AB5EC6" w:rsidP="00AB5EC6">
            <w:pPr>
              <w:pStyle w:val="TAL"/>
              <w:rPr>
                <w:b/>
                <w:i/>
                <w:lang w:eastAsia="zh-CN"/>
                <w:rPrChange w:id="52793" w:author="CR#0252r1" w:date="2020-04-07T04:24:00Z">
                  <w:rPr>
                    <w:b/>
                    <w:i/>
                    <w:lang w:eastAsia="zh-CN"/>
                  </w:rPr>
                </w:rPrChange>
              </w:rPr>
            </w:pPr>
            <w:r w:rsidRPr="009F32C9">
              <w:rPr>
                <w:b/>
                <w:i/>
                <w:lang w:eastAsia="zh-CN"/>
                <w:rPrChange w:id="52794" w:author="CR#0252r1" w:date="2020-04-07T04:24:00Z">
                  <w:rPr>
                    <w:b/>
                    <w:i/>
                    <w:lang w:eastAsia="zh-CN"/>
                  </w:rPr>
                </w:rPrChange>
              </w:rPr>
              <w:t>gnss-RTK-SignalsReq</w:t>
            </w:r>
          </w:p>
          <w:p w:rsidR="00AB5EC6" w:rsidRPr="009F32C9" w:rsidRDefault="00AB5EC6" w:rsidP="00AB5EC6">
            <w:pPr>
              <w:pStyle w:val="TAL"/>
              <w:rPr>
                <w:rPrChange w:id="52795" w:author="CR#0252r1" w:date="2020-04-07T04:24:00Z">
                  <w:rPr/>
                </w:rPrChange>
              </w:rPr>
            </w:pPr>
            <w:r w:rsidRPr="009F32C9">
              <w:rPr>
                <w:rPrChange w:id="52796" w:author="CR#0252r1" w:date="2020-04-07T04:24:00Z">
                  <w:rPr/>
                </w:rPrChange>
              </w:rPr>
              <w:t xml:space="preserve">This field specifies the </w:t>
            </w:r>
            <w:r w:rsidRPr="009F32C9">
              <w:rPr>
                <w:lang w:eastAsia="zh-CN"/>
                <w:rPrChange w:id="52797" w:author="CR#0252r1" w:date="2020-04-07T04:24:00Z">
                  <w:rPr>
                    <w:lang w:eastAsia="zh-CN"/>
                  </w:rPr>
                </w:rPrChange>
              </w:rPr>
              <w:t>GNSS</w:t>
            </w:r>
            <w:r w:rsidRPr="009F32C9">
              <w:rPr>
                <w:rPrChange w:id="52798" w:author="CR#0252r1" w:date="2020-04-07T04:24:00Z">
                  <w:rPr/>
                </w:rPrChange>
              </w:rPr>
              <w:t xml:space="preserve"> Signal(s) for which the </w:t>
            </w:r>
            <w:r w:rsidRPr="009F32C9">
              <w:rPr>
                <w:i/>
                <w:snapToGrid w:val="0"/>
                <w:lang w:eastAsia="zh-CN"/>
                <w:rPrChange w:id="52799" w:author="CR#0252r1" w:date="2020-04-07T04:24:00Z">
                  <w:rPr>
                    <w:i/>
                    <w:snapToGrid w:val="0"/>
                    <w:lang w:eastAsia="zh-CN"/>
                  </w:rPr>
                </w:rPrChange>
              </w:rPr>
              <w:t>GNSS-RTK-Observations</w:t>
            </w:r>
            <w:r w:rsidRPr="009F32C9">
              <w:rPr>
                <w:snapToGrid w:val="0"/>
                <w:lang w:eastAsia="zh-CN"/>
                <w:rPrChange w:id="52800" w:author="CR#0252r1" w:date="2020-04-07T04:24:00Z">
                  <w:rPr>
                    <w:snapToGrid w:val="0"/>
                    <w:lang w:eastAsia="zh-CN"/>
                  </w:rPr>
                </w:rPrChange>
              </w:rPr>
              <w:t xml:space="preserve"> </w:t>
            </w:r>
            <w:r w:rsidRPr="009F32C9">
              <w:rPr>
                <w:snapToGrid w:val="0"/>
                <w:rPrChange w:id="52801" w:author="CR#0252r1" w:date="2020-04-07T04:24:00Z">
                  <w:rPr>
                    <w:snapToGrid w:val="0"/>
                  </w:rPr>
                </w:rPrChange>
              </w:rPr>
              <w:t>are requested. A one</w:t>
            </w:r>
            <w:r w:rsidRPr="009F32C9">
              <w:rPr>
                <w:snapToGrid w:val="0"/>
                <w:rPrChange w:id="52802" w:author="CR#0252r1" w:date="2020-04-07T04:24:00Z">
                  <w:rPr>
                    <w:snapToGrid w:val="0"/>
                  </w:rPr>
                </w:rPrChange>
              </w:rPr>
              <w:noBreakHyphen/>
              <w:t xml:space="preserve">value at a bit position means </w:t>
            </w:r>
            <w:r w:rsidRPr="009F32C9">
              <w:rPr>
                <w:snapToGrid w:val="0"/>
                <w:lang w:eastAsia="zh-CN"/>
                <w:rPrChange w:id="52803" w:author="CR#0252r1" w:date="2020-04-07T04:24:00Z">
                  <w:rPr>
                    <w:snapToGrid w:val="0"/>
                    <w:lang w:eastAsia="zh-CN"/>
                  </w:rPr>
                </w:rPrChange>
              </w:rPr>
              <w:t>RTK observations</w:t>
            </w:r>
            <w:r w:rsidRPr="009F32C9">
              <w:rPr>
                <w:snapToGrid w:val="0"/>
                <w:rPrChange w:id="52804" w:author="CR#0252r1" w:date="2020-04-07T04:24:00Z">
                  <w:rPr>
                    <w:snapToGrid w:val="0"/>
                  </w:rPr>
                </w:rPrChange>
              </w:rPr>
              <w:t xml:space="preserve"> for the specific signal are requested; a zero</w:t>
            </w:r>
            <w:r w:rsidRPr="009F32C9">
              <w:rPr>
                <w:snapToGrid w:val="0"/>
                <w:rPrChange w:id="52805" w:author="CR#0252r1" w:date="2020-04-07T04:24:00Z">
                  <w:rPr>
                    <w:snapToGrid w:val="0"/>
                  </w:rPr>
                </w:rPrChange>
              </w:rPr>
              <w:noBreakHyphen/>
              <w:t xml:space="preserve">value means not requested. </w:t>
            </w:r>
          </w:p>
        </w:tc>
      </w:tr>
      <w:tr w:rsidR="009F32C9" w:rsidRPr="009F32C9" w:rsidTr="00790F5E">
        <w:trPr>
          <w:cantSplit/>
        </w:trPr>
        <w:tc>
          <w:tcPr>
            <w:tcW w:w="9639" w:type="dxa"/>
          </w:tcPr>
          <w:p w:rsidR="00AB5EC6" w:rsidRPr="009F32C9" w:rsidRDefault="00AB5EC6" w:rsidP="00AB5EC6">
            <w:pPr>
              <w:pStyle w:val="TAL"/>
              <w:rPr>
                <w:b/>
                <w:i/>
                <w:lang w:eastAsia="zh-CN"/>
                <w:rPrChange w:id="52806" w:author="CR#0252r1" w:date="2020-04-07T04:24:00Z">
                  <w:rPr>
                    <w:b/>
                    <w:i/>
                    <w:lang w:eastAsia="zh-CN"/>
                  </w:rPr>
                </w:rPrChange>
              </w:rPr>
            </w:pPr>
            <w:r w:rsidRPr="009F32C9">
              <w:rPr>
                <w:b/>
                <w:i/>
                <w:lang w:eastAsia="zh-CN"/>
                <w:rPrChange w:id="52807" w:author="CR#0252r1" w:date="2020-04-07T04:24:00Z">
                  <w:rPr>
                    <w:b/>
                    <w:i/>
                    <w:lang w:eastAsia="zh-CN"/>
                  </w:rPr>
                </w:rPrChange>
              </w:rPr>
              <w:t>gnss-RTK-Integer-ms-Req</w:t>
            </w:r>
          </w:p>
          <w:p w:rsidR="00AB5EC6" w:rsidRPr="009F32C9" w:rsidRDefault="00AB5EC6" w:rsidP="00AB5EC6">
            <w:pPr>
              <w:pStyle w:val="TAL"/>
              <w:rPr>
                <w:lang w:eastAsia="zh-CN"/>
                <w:rPrChange w:id="52808" w:author="CR#0252r1" w:date="2020-04-07T04:24:00Z">
                  <w:rPr>
                    <w:lang w:eastAsia="zh-CN"/>
                  </w:rPr>
                </w:rPrChange>
              </w:rPr>
            </w:pPr>
            <w:r w:rsidRPr="009F32C9">
              <w:rPr>
                <w:lang w:eastAsia="zh-CN"/>
                <w:rPrChange w:id="52809" w:author="CR#0252r1" w:date="2020-04-07T04:24:00Z">
                  <w:rPr>
                    <w:lang w:eastAsia="zh-CN"/>
                  </w:rPr>
                </w:rPrChange>
              </w:rPr>
              <w:t>This field specifies whether the integer-ms is requested or not. TRUE means requested.</w:t>
            </w:r>
          </w:p>
        </w:tc>
      </w:tr>
      <w:tr w:rsidR="009F32C9" w:rsidRPr="009F32C9" w:rsidTr="00790F5E">
        <w:trPr>
          <w:cantSplit/>
        </w:trPr>
        <w:tc>
          <w:tcPr>
            <w:tcW w:w="9639" w:type="dxa"/>
          </w:tcPr>
          <w:p w:rsidR="00AB5EC6" w:rsidRPr="009F32C9" w:rsidRDefault="00AB5EC6" w:rsidP="00AB5EC6">
            <w:pPr>
              <w:pStyle w:val="TAL"/>
              <w:rPr>
                <w:b/>
                <w:i/>
                <w:lang w:eastAsia="zh-CN"/>
                <w:rPrChange w:id="52810" w:author="CR#0252r1" w:date="2020-04-07T04:24:00Z">
                  <w:rPr>
                    <w:b/>
                    <w:i/>
                    <w:lang w:eastAsia="zh-CN"/>
                  </w:rPr>
                </w:rPrChange>
              </w:rPr>
            </w:pPr>
            <w:r w:rsidRPr="009F32C9">
              <w:rPr>
                <w:b/>
                <w:i/>
                <w:lang w:eastAsia="zh-CN"/>
                <w:rPrChange w:id="52811" w:author="CR#0252r1" w:date="2020-04-07T04:24:00Z">
                  <w:rPr>
                    <w:b/>
                    <w:i/>
                    <w:lang w:eastAsia="zh-CN"/>
                  </w:rPr>
                </w:rPrChange>
              </w:rPr>
              <w:t>gnss-RTK-PhaseRangeRateReq</w:t>
            </w:r>
          </w:p>
          <w:p w:rsidR="00AB5EC6" w:rsidRPr="009F32C9" w:rsidRDefault="00AB5EC6" w:rsidP="00AB5EC6">
            <w:pPr>
              <w:pStyle w:val="TAL"/>
              <w:rPr>
                <w:lang w:eastAsia="zh-CN"/>
                <w:rPrChange w:id="52812" w:author="CR#0252r1" w:date="2020-04-07T04:24:00Z">
                  <w:rPr>
                    <w:lang w:eastAsia="zh-CN"/>
                  </w:rPr>
                </w:rPrChange>
              </w:rPr>
            </w:pPr>
            <w:r w:rsidRPr="009F32C9">
              <w:rPr>
                <w:lang w:eastAsia="zh-CN"/>
                <w:rPrChange w:id="52813" w:author="CR#0252r1" w:date="2020-04-07T04:24:00Z">
                  <w:rPr>
                    <w:lang w:eastAsia="zh-CN"/>
                  </w:rPr>
                </w:rPrChange>
              </w:rPr>
              <w:t xml:space="preserve">This field specifies whether the </w:t>
            </w:r>
            <w:r w:rsidRPr="009F32C9">
              <w:rPr>
                <w:i/>
                <w:lang w:eastAsia="zh-CN"/>
                <w:rPrChange w:id="52814" w:author="CR#0252r1" w:date="2020-04-07T04:24:00Z">
                  <w:rPr>
                    <w:i/>
                    <w:lang w:eastAsia="zh-CN"/>
                  </w:rPr>
                </w:rPrChange>
              </w:rPr>
              <w:t>rough-phase-range-rate</w:t>
            </w:r>
            <w:r w:rsidRPr="009F32C9">
              <w:rPr>
                <w:lang w:eastAsia="zh-CN"/>
                <w:rPrChange w:id="52815" w:author="CR#0252r1" w:date="2020-04-07T04:24:00Z">
                  <w:rPr>
                    <w:lang w:eastAsia="zh-CN"/>
                  </w:rPr>
                </w:rPrChange>
              </w:rPr>
              <w:t xml:space="preserve"> and </w:t>
            </w:r>
            <w:r w:rsidRPr="009F32C9">
              <w:rPr>
                <w:i/>
                <w:lang w:eastAsia="zh-CN"/>
                <w:rPrChange w:id="52816" w:author="CR#0252r1" w:date="2020-04-07T04:24:00Z">
                  <w:rPr>
                    <w:i/>
                    <w:lang w:eastAsia="zh-CN"/>
                  </w:rPr>
                </w:rPrChange>
              </w:rPr>
              <w:t>fine-PhaseRangeRate</w:t>
            </w:r>
            <w:r w:rsidRPr="009F32C9">
              <w:rPr>
                <w:lang w:eastAsia="zh-CN"/>
                <w:rPrChange w:id="52817" w:author="CR#0252r1" w:date="2020-04-07T04:24:00Z">
                  <w:rPr>
                    <w:lang w:eastAsia="zh-CN"/>
                  </w:rPr>
                </w:rPrChange>
              </w:rPr>
              <w:t xml:space="preserve"> are requested or not. TRUE means requested.</w:t>
            </w:r>
          </w:p>
        </w:tc>
      </w:tr>
      <w:tr w:rsidR="009F32C9" w:rsidRPr="009F32C9" w:rsidTr="00790F5E">
        <w:trPr>
          <w:cantSplit/>
        </w:trPr>
        <w:tc>
          <w:tcPr>
            <w:tcW w:w="9639" w:type="dxa"/>
          </w:tcPr>
          <w:p w:rsidR="00AB5EC6" w:rsidRPr="009F32C9" w:rsidRDefault="00AB5EC6" w:rsidP="00AB5EC6">
            <w:pPr>
              <w:pStyle w:val="TAL"/>
              <w:rPr>
                <w:b/>
                <w:i/>
                <w:lang w:eastAsia="zh-CN"/>
                <w:rPrChange w:id="52818" w:author="CR#0252r1" w:date="2020-04-07T04:24:00Z">
                  <w:rPr>
                    <w:b/>
                    <w:i/>
                    <w:lang w:eastAsia="zh-CN"/>
                  </w:rPr>
                </w:rPrChange>
              </w:rPr>
            </w:pPr>
            <w:r w:rsidRPr="009F32C9">
              <w:rPr>
                <w:b/>
                <w:i/>
                <w:lang w:eastAsia="zh-CN"/>
                <w:rPrChange w:id="52819" w:author="CR#0252r1" w:date="2020-04-07T04:24:00Z">
                  <w:rPr>
                    <w:b/>
                    <w:i/>
                    <w:lang w:eastAsia="zh-CN"/>
                  </w:rPr>
                </w:rPrChange>
              </w:rPr>
              <w:t>gnss-RTK-CNR-Req</w:t>
            </w:r>
          </w:p>
          <w:p w:rsidR="00AB5EC6" w:rsidRPr="009F32C9" w:rsidRDefault="00AB5EC6" w:rsidP="00AB5EC6">
            <w:pPr>
              <w:pStyle w:val="TAL"/>
              <w:rPr>
                <w:lang w:eastAsia="zh-CN"/>
                <w:rPrChange w:id="52820" w:author="CR#0252r1" w:date="2020-04-07T04:24:00Z">
                  <w:rPr>
                    <w:lang w:eastAsia="zh-CN"/>
                  </w:rPr>
                </w:rPrChange>
              </w:rPr>
            </w:pPr>
            <w:r w:rsidRPr="009F32C9">
              <w:rPr>
                <w:lang w:eastAsia="zh-CN"/>
                <w:rPrChange w:id="52821" w:author="CR#0252r1" w:date="2020-04-07T04:24:00Z">
                  <w:rPr>
                    <w:lang w:eastAsia="zh-CN"/>
                  </w:rPr>
                </w:rPrChange>
              </w:rPr>
              <w:t xml:space="preserve">This field specifies whether the </w:t>
            </w:r>
            <w:r w:rsidRPr="009F32C9">
              <w:rPr>
                <w:i/>
                <w:lang w:eastAsia="zh-CN"/>
                <w:rPrChange w:id="52822" w:author="CR#0252r1" w:date="2020-04-07T04:24:00Z">
                  <w:rPr>
                    <w:i/>
                    <w:lang w:eastAsia="zh-CN"/>
                  </w:rPr>
                </w:rPrChange>
              </w:rPr>
              <w:t>carrier-to-noise-ratio</w:t>
            </w:r>
            <w:r w:rsidRPr="009F32C9">
              <w:rPr>
                <w:lang w:eastAsia="zh-CN"/>
                <w:rPrChange w:id="52823" w:author="CR#0252r1" w:date="2020-04-07T04:24:00Z">
                  <w:rPr>
                    <w:lang w:eastAsia="zh-CN"/>
                  </w:rPr>
                </w:rPrChange>
              </w:rPr>
              <w:t xml:space="preserve"> is requested or not. TRUE means requested.</w:t>
            </w:r>
          </w:p>
        </w:tc>
      </w:tr>
      <w:tr w:rsidR="00AB5EC6" w:rsidRPr="009F32C9" w:rsidTr="00790F5E">
        <w:trPr>
          <w:cantSplit/>
        </w:trPr>
        <w:tc>
          <w:tcPr>
            <w:tcW w:w="9639" w:type="dxa"/>
          </w:tcPr>
          <w:p w:rsidR="00AB5EC6" w:rsidRPr="009F32C9" w:rsidRDefault="00AB5EC6" w:rsidP="00AB5EC6">
            <w:pPr>
              <w:pStyle w:val="TAL"/>
              <w:rPr>
                <w:b/>
                <w:i/>
                <w:lang w:eastAsia="zh-CN"/>
                <w:rPrChange w:id="52824" w:author="CR#0252r1" w:date="2020-04-07T04:24:00Z">
                  <w:rPr>
                    <w:b/>
                    <w:i/>
                    <w:lang w:eastAsia="zh-CN"/>
                  </w:rPr>
                </w:rPrChange>
              </w:rPr>
            </w:pPr>
            <w:r w:rsidRPr="009F32C9">
              <w:rPr>
                <w:b/>
                <w:i/>
                <w:lang w:eastAsia="zh-CN"/>
                <w:rPrChange w:id="52825" w:author="CR#0252r1" w:date="2020-04-07T04:24:00Z">
                  <w:rPr>
                    <w:b/>
                    <w:i/>
                    <w:lang w:eastAsia="zh-CN"/>
                  </w:rPr>
                </w:rPrChange>
              </w:rPr>
              <w:t>stationID</w:t>
            </w:r>
          </w:p>
          <w:p w:rsidR="00AB5EC6" w:rsidRPr="009F32C9" w:rsidRDefault="00AB5EC6" w:rsidP="00AB5EC6">
            <w:pPr>
              <w:pStyle w:val="TAL"/>
              <w:rPr>
                <w:lang w:eastAsia="zh-CN"/>
                <w:rPrChange w:id="52826" w:author="CR#0252r1" w:date="2020-04-07T04:24:00Z">
                  <w:rPr>
                    <w:lang w:eastAsia="zh-CN"/>
                  </w:rPr>
                </w:rPrChange>
              </w:rPr>
            </w:pPr>
            <w:r w:rsidRPr="009F32C9">
              <w:rPr>
                <w:lang w:eastAsia="zh-CN"/>
                <w:rPrChange w:id="52827" w:author="CR#0252r1" w:date="2020-04-07T04:24:00Z">
                  <w:rPr>
                    <w:lang w:eastAsia="zh-CN"/>
                  </w:rPr>
                </w:rPrChange>
              </w:rPr>
              <w:t xml:space="preserve">This field specifies the Station ID for which the </w:t>
            </w:r>
            <w:r w:rsidRPr="009F32C9">
              <w:rPr>
                <w:snapToGrid w:val="0"/>
                <w:lang w:eastAsia="zh-CN"/>
                <w:rPrChange w:id="52828" w:author="CR#0252r1" w:date="2020-04-07T04:24:00Z">
                  <w:rPr>
                    <w:snapToGrid w:val="0"/>
                    <w:lang w:eastAsia="zh-CN"/>
                  </w:rPr>
                </w:rPrChange>
              </w:rPr>
              <w:t xml:space="preserve">GNSS-RTK-Observations </w:t>
            </w:r>
            <w:r w:rsidRPr="009F32C9">
              <w:rPr>
                <w:snapToGrid w:val="0"/>
                <w:rPrChange w:id="52829" w:author="CR#0252r1" w:date="2020-04-07T04:24:00Z">
                  <w:rPr>
                    <w:snapToGrid w:val="0"/>
                  </w:rPr>
                </w:rPrChange>
              </w:rPr>
              <w:t xml:space="preserve">are requested. </w:t>
            </w:r>
          </w:p>
        </w:tc>
      </w:tr>
    </w:tbl>
    <w:p w:rsidR="00AB5EC6" w:rsidRPr="009F32C9" w:rsidRDefault="00AB5EC6" w:rsidP="00AB5EC6">
      <w:pPr>
        <w:rPr>
          <w:rPrChange w:id="52830" w:author="CR#0252r1" w:date="2020-04-07T04:24:00Z">
            <w:rPr/>
          </w:rPrChange>
        </w:rPr>
      </w:pPr>
    </w:p>
    <w:p w:rsidR="00AB5EC6" w:rsidRPr="009F32C9" w:rsidRDefault="00AB5EC6" w:rsidP="00AB5EC6">
      <w:pPr>
        <w:pStyle w:val="Heading4"/>
        <w:rPr>
          <w:i/>
          <w:snapToGrid w:val="0"/>
          <w:rPrChange w:id="52831" w:author="CR#0252r1" w:date="2020-04-07T04:24:00Z">
            <w:rPr>
              <w:i/>
              <w:snapToGrid w:val="0"/>
            </w:rPr>
          </w:rPrChange>
        </w:rPr>
      </w:pPr>
      <w:bookmarkStart w:id="52832" w:name="_Toc27765304"/>
      <w:r w:rsidRPr="009F32C9">
        <w:rPr>
          <w:i/>
          <w:rPrChange w:id="52833" w:author="CR#0252r1" w:date="2020-04-07T04:24:00Z">
            <w:rPr>
              <w:i/>
            </w:rPr>
          </w:rPrChange>
        </w:rPr>
        <w:t>–</w:t>
      </w:r>
      <w:r w:rsidRPr="009F32C9">
        <w:rPr>
          <w:i/>
          <w:rPrChange w:id="52834" w:author="CR#0252r1" w:date="2020-04-07T04:24:00Z">
            <w:rPr>
              <w:i/>
            </w:rPr>
          </w:rPrChange>
        </w:rPr>
        <w:tab/>
      </w:r>
      <w:r w:rsidRPr="009F32C9">
        <w:rPr>
          <w:i/>
          <w:snapToGrid w:val="0"/>
          <w:lang w:eastAsia="zh-CN"/>
          <w:rPrChange w:id="52835" w:author="CR#0252r1" w:date="2020-04-07T04:24:00Z">
            <w:rPr>
              <w:i/>
              <w:snapToGrid w:val="0"/>
              <w:lang w:eastAsia="zh-CN"/>
            </w:rPr>
          </w:rPrChange>
        </w:rPr>
        <w:t>GLO-RTK-BiasInformationReq</w:t>
      </w:r>
      <w:bookmarkEnd w:id="52832"/>
    </w:p>
    <w:p w:rsidR="00AB5EC6" w:rsidRPr="009F32C9" w:rsidRDefault="00AB5EC6" w:rsidP="00AB5EC6">
      <w:pPr>
        <w:keepLines/>
        <w:rPr>
          <w:rPrChange w:id="52836" w:author="CR#0252r1" w:date="2020-04-07T04:24:00Z">
            <w:rPr/>
          </w:rPrChange>
        </w:rPr>
      </w:pPr>
      <w:r w:rsidRPr="009F32C9">
        <w:rPr>
          <w:rPrChange w:id="52837" w:author="CR#0252r1" w:date="2020-04-07T04:24:00Z">
            <w:rPr/>
          </w:rPrChange>
        </w:rPr>
        <w:t xml:space="preserve">The IE </w:t>
      </w:r>
      <w:r w:rsidRPr="009F32C9">
        <w:rPr>
          <w:i/>
          <w:snapToGrid w:val="0"/>
          <w:lang w:eastAsia="zh-CN"/>
          <w:rPrChange w:id="52838" w:author="CR#0252r1" w:date="2020-04-07T04:24:00Z">
            <w:rPr>
              <w:i/>
              <w:snapToGrid w:val="0"/>
              <w:lang w:eastAsia="zh-CN"/>
            </w:rPr>
          </w:rPrChange>
        </w:rPr>
        <w:t xml:space="preserve">GLO-RTK-BiasInformationReq </w:t>
      </w:r>
      <w:r w:rsidRPr="009F32C9">
        <w:rPr>
          <w:noProof/>
          <w:rPrChange w:id="52839" w:author="CR#0252r1" w:date="2020-04-07T04:24:00Z">
            <w:rPr>
              <w:noProof/>
            </w:rPr>
          </w:rPrChange>
        </w:rPr>
        <w:t xml:space="preserve">is used by the target device to request the </w:t>
      </w:r>
      <w:r w:rsidRPr="009F32C9">
        <w:rPr>
          <w:i/>
          <w:snapToGrid w:val="0"/>
          <w:lang w:eastAsia="zh-CN"/>
          <w:rPrChange w:id="52840" w:author="CR#0252r1" w:date="2020-04-07T04:24:00Z">
            <w:rPr>
              <w:i/>
              <w:snapToGrid w:val="0"/>
              <w:lang w:eastAsia="zh-CN"/>
            </w:rPr>
          </w:rPrChange>
        </w:rPr>
        <w:t xml:space="preserve">GLO-RTK-BiasInformation </w:t>
      </w:r>
      <w:r w:rsidRPr="009F32C9">
        <w:rPr>
          <w:noProof/>
          <w:rPrChange w:id="52841" w:author="CR#0252r1" w:date="2020-04-07T04:24:00Z">
            <w:rPr>
              <w:noProof/>
            </w:rPr>
          </w:rPrChange>
        </w:rPr>
        <w:t>assistance</w:t>
      </w:r>
      <w:r w:rsidRPr="009F32C9">
        <w:rPr>
          <w:i/>
          <w:noProof/>
          <w:rPrChange w:id="52842" w:author="CR#0252r1" w:date="2020-04-07T04:24:00Z">
            <w:rPr>
              <w:i/>
              <w:noProof/>
            </w:rPr>
          </w:rPrChange>
        </w:rPr>
        <w:t xml:space="preserve"> </w:t>
      </w:r>
      <w:r w:rsidRPr="009F32C9">
        <w:rPr>
          <w:noProof/>
          <w:rPrChange w:id="52843" w:author="CR#0252r1" w:date="2020-04-07T04:24:00Z">
            <w:rPr>
              <w:noProof/>
            </w:rPr>
          </w:rPrChange>
        </w:rPr>
        <w:t>from the location server.</w:t>
      </w:r>
    </w:p>
    <w:p w:rsidR="00AB5EC6" w:rsidRPr="009F32C9" w:rsidRDefault="00AB5EC6" w:rsidP="00AB5EC6">
      <w:pPr>
        <w:pStyle w:val="PL"/>
        <w:shd w:val="clear" w:color="auto" w:fill="E6E6E6"/>
        <w:rPr>
          <w:rPrChange w:id="52844" w:author="CR#0252r1" w:date="2020-04-07T04:24:00Z">
            <w:rPr/>
          </w:rPrChange>
        </w:rPr>
      </w:pPr>
      <w:r w:rsidRPr="009F32C9">
        <w:rPr>
          <w:rPrChange w:id="52845" w:author="CR#0252r1" w:date="2020-04-07T04:24:00Z">
            <w:rPr/>
          </w:rPrChange>
        </w:rPr>
        <w:t>-- ASN1START</w:t>
      </w:r>
    </w:p>
    <w:p w:rsidR="00AB5EC6" w:rsidRPr="009F32C9" w:rsidRDefault="00AB5EC6" w:rsidP="00AB5EC6">
      <w:pPr>
        <w:pStyle w:val="PL"/>
        <w:shd w:val="clear" w:color="auto" w:fill="E6E6E6"/>
        <w:rPr>
          <w:snapToGrid w:val="0"/>
          <w:rPrChange w:id="52846" w:author="CR#0252r1" w:date="2020-04-07T04:24:00Z">
            <w:rPr>
              <w:snapToGrid w:val="0"/>
            </w:rPr>
          </w:rPrChange>
        </w:rPr>
      </w:pPr>
    </w:p>
    <w:p w:rsidR="00AB5EC6" w:rsidRPr="009F32C9" w:rsidRDefault="00AB5EC6" w:rsidP="00AB5EC6">
      <w:pPr>
        <w:pStyle w:val="PL"/>
        <w:shd w:val="clear" w:color="auto" w:fill="E6E6E6"/>
        <w:rPr>
          <w:snapToGrid w:val="0"/>
          <w:lang w:eastAsia="zh-CN"/>
          <w:rPrChange w:id="52847" w:author="CR#0252r1" w:date="2020-04-07T04:24:00Z">
            <w:rPr>
              <w:snapToGrid w:val="0"/>
              <w:lang w:eastAsia="zh-CN"/>
            </w:rPr>
          </w:rPrChange>
        </w:rPr>
      </w:pPr>
      <w:r w:rsidRPr="009F32C9">
        <w:rPr>
          <w:snapToGrid w:val="0"/>
          <w:rPrChange w:id="52848" w:author="CR#0252r1" w:date="2020-04-07T04:24:00Z">
            <w:rPr>
              <w:snapToGrid w:val="0"/>
            </w:rPr>
          </w:rPrChange>
        </w:rPr>
        <w:t xml:space="preserve">GLO-RTK-BiasInformationReq-r15 </w:t>
      </w:r>
      <w:r w:rsidRPr="009F32C9">
        <w:rPr>
          <w:snapToGrid w:val="0"/>
          <w:lang w:eastAsia="zh-CN"/>
          <w:rPrChange w:id="52849" w:author="CR#0252r1" w:date="2020-04-07T04:24:00Z">
            <w:rPr>
              <w:snapToGrid w:val="0"/>
              <w:lang w:eastAsia="zh-CN"/>
            </w:rPr>
          </w:rPrChange>
        </w:rPr>
        <w:t xml:space="preserve">::= </w:t>
      </w:r>
      <w:r w:rsidRPr="009F32C9">
        <w:rPr>
          <w:snapToGrid w:val="0"/>
          <w:lang w:eastAsia="zh-CN"/>
          <w:rPrChange w:id="52850" w:author="CR#0252r1" w:date="2020-04-07T04:24:00Z">
            <w:rPr>
              <w:snapToGrid w:val="0"/>
              <w:lang w:eastAsia="zh-CN"/>
            </w:rPr>
          </w:rPrChange>
        </w:rPr>
        <w:tab/>
        <w:t>SEQUENCE {</w:t>
      </w:r>
    </w:p>
    <w:p w:rsidR="00AB5EC6" w:rsidRPr="009F32C9" w:rsidRDefault="00AB5EC6" w:rsidP="00AB5EC6">
      <w:pPr>
        <w:pStyle w:val="PL"/>
        <w:shd w:val="clear" w:color="auto" w:fill="E6E6E6"/>
        <w:rPr>
          <w:rPrChange w:id="52851" w:author="CR#0252r1" w:date="2020-04-07T04:24:00Z">
            <w:rPr/>
          </w:rPrChange>
        </w:rPr>
      </w:pPr>
      <w:r w:rsidRPr="009F32C9">
        <w:rPr>
          <w:rPrChange w:id="52852" w:author="CR#0252r1" w:date="2020-04-07T04:24:00Z">
            <w:rPr/>
          </w:rPrChange>
        </w:rPr>
        <w:tab/>
        <w:t>stationID-r15</w:t>
      </w:r>
      <w:r w:rsidRPr="009F32C9">
        <w:rPr>
          <w:rPrChange w:id="52853" w:author="CR#0252r1" w:date="2020-04-07T04:24:00Z">
            <w:rPr/>
          </w:rPrChange>
        </w:rPr>
        <w:tab/>
      </w:r>
      <w:r w:rsidRPr="009F32C9">
        <w:rPr>
          <w:rPrChange w:id="52854" w:author="CR#0252r1" w:date="2020-04-07T04:24:00Z">
            <w:rPr/>
          </w:rPrChange>
        </w:rPr>
        <w:tab/>
      </w:r>
      <w:r w:rsidRPr="009F32C9">
        <w:rPr>
          <w:rPrChange w:id="52855" w:author="CR#0252r1" w:date="2020-04-07T04:24:00Z">
            <w:rPr/>
          </w:rPrChange>
        </w:rPr>
        <w:tab/>
      </w:r>
      <w:r w:rsidRPr="009F32C9">
        <w:rPr>
          <w:rPrChange w:id="52856" w:author="CR#0252r1" w:date="2020-04-07T04:24:00Z">
            <w:rPr/>
          </w:rPrChange>
        </w:rPr>
        <w:tab/>
      </w:r>
      <w:r w:rsidRPr="009F32C9">
        <w:rPr>
          <w:rPrChange w:id="52857" w:author="CR#0252r1" w:date="2020-04-07T04:24:00Z">
            <w:rPr/>
          </w:rPrChange>
        </w:rPr>
        <w:tab/>
      </w:r>
      <w:r w:rsidRPr="009F32C9">
        <w:rPr>
          <w:rPrChange w:id="52858" w:author="CR#0252r1" w:date="2020-04-07T04:24:00Z">
            <w:rPr/>
          </w:rPrChange>
        </w:rPr>
        <w:tab/>
        <w:t>GNSS-ReferenceStationID-r15</w:t>
      </w:r>
      <w:r w:rsidRPr="009F32C9">
        <w:rPr>
          <w:rPrChange w:id="52859" w:author="CR#0252r1" w:date="2020-04-07T04:24:00Z">
            <w:rPr/>
          </w:rPrChange>
        </w:rPr>
        <w:tab/>
      </w:r>
      <w:r w:rsidRPr="009F32C9">
        <w:rPr>
          <w:rPrChange w:id="52860" w:author="CR#0252r1" w:date="2020-04-07T04:24:00Z">
            <w:rPr/>
          </w:rPrChange>
        </w:rPr>
        <w:tab/>
        <w:t>OPTIONAL,</w:t>
      </w:r>
    </w:p>
    <w:p w:rsidR="00AB5EC6" w:rsidRPr="009F32C9" w:rsidRDefault="00AB5EC6" w:rsidP="00AB5EC6">
      <w:pPr>
        <w:pStyle w:val="PL"/>
        <w:shd w:val="clear" w:color="auto" w:fill="E6E6E6"/>
        <w:rPr>
          <w:rPrChange w:id="52861" w:author="CR#0252r1" w:date="2020-04-07T04:24:00Z">
            <w:rPr/>
          </w:rPrChange>
        </w:rPr>
      </w:pPr>
      <w:r w:rsidRPr="009F32C9">
        <w:rPr>
          <w:rPrChange w:id="52862" w:author="CR#0252r1" w:date="2020-04-07T04:24:00Z">
            <w:rPr/>
          </w:rPrChange>
        </w:rPr>
        <w:tab/>
        <w:t>...</w:t>
      </w:r>
    </w:p>
    <w:p w:rsidR="00AB5EC6" w:rsidRPr="009F32C9" w:rsidRDefault="00AB5EC6" w:rsidP="00AB5EC6">
      <w:pPr>
        <w:pStyle w:val="PL"/>
        <w:shd w:val="clear" w:color="auto" w:fill="E6E6E6"/>
        <w:rPr>
          <w:rPrChange w:id="52863" w:author="CR#0252r1" w:date="2020-04-07T04:24:00Z">
            <w:rPr/>
          </w:rPrChange>
        </w:rPr>
      </w:pPr>
      <w:r w:rsidRPr="009F32C9">
        <w:rPr>
          <w:rPrChange w:id="52864" w:author="CR#0252r1" w:date="2020-04-07T04:24:00Z">
            <w:rPr/>
          </w:rPrChange>
        </w:rPr>
        <w:t>}</w:t>
      </w:r>
    </w:p>
    <w:p w:rsidR="00AB5EC6" w:rsidRPr="009F32C9" w:rsidRDefault="00AB5EC6" w:rsidP="00AB5EC6">
      <w:pPr>
        <w:pStyle w:val="PL"/>
        <w:shd w:val="clear" w:color="auto" w:fill="E6E6E6"/>
        <w:rPr>
          <w:rPrChange w:id="52865" w:author="CR#0252r1" w:date="2020-04-07T04:24:00Z">
            <w:rPr/>
          </w:rPrChange>
        </w:rPr>
      </w:pPr>
    </w:p>
    <w:p w:rsidR="00AB5EC6" w:rsidRPr="009F32C9" w:rsidRDefault="00AB5EC6" w:rsidP="00AB5EC6">
      <w:pPr>
        <w:pStyle w:val="PL"/>
        <w:shd w:val="clear" w:color="auto" w:fill="E6E6E6"/>
        <w:rPr>
          <w:rPrChange w:id="52866" w:author="CR#0252r1" w:date="2020-04-07T04:24:00Z">
            <w:rPr/>
          </w:rPrChange>
        </w:rPr>
      </w:pPr>
      <w:r w:rsidRPr="009F32C9">
        <w:rPr>
          <w:rPrChange w:id="52867" w:author="CR#0252r1" w:date="2020-04-07T04:24:00Z">
            <w:rPr/>
          </w:rPrChange>
        </w:rPr>
        <w:t>-- ASN1STOP</w:t>
      </w:r>
    </w:p>
    <w:p w:rsidR="00AB5EC6" w:rsidRPr="009F32C9" w:rsidRDefault="00AB5EC6" w:rsidP="00AB5EC6">
      <w:pPr>
        <w:rPr>
          <w:rPrChange w:id="52868"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rPr>
                <w:i/>
                <w:rPrChange w:id="52869" w:author="CR#0252r1" w:date="2020-04-07T04:24:00Z">
                  <w:rPr>
                    <w:i/>
                  </w:rPr>
                </w:rPrChange>
              </w:rPr>
            </w:pPr>
            <w:r w:rsidRPr="009F32C9">
              <w:rPr>
                <w:i/>
                <w:snapToGrid w:val="0"/>
                <w:lang w:eastAsia="zh-CN"/>
                <w:rPrChange w:id="52870" w:author="CR#0252r1" w:date="2020-04-07T04:24:00Z">
                  <w:rPr>
                    <w:i/>
                    <w:snapToGrid w:val="0"/>
                    <w:lang w:eastAsia="zh-CN"/>
                  </w:rPr>
                </w:rPrChange>
              </w:rPr>
              <w:t xml:space="preserve">GLO-RTK-BiasInformationReq </w:t>
            </w:r>
            <w:r w:rsidRPr="009F32C9">
              <w:rPr>
                <w:iCs/>
                <w:noProof/>
                <w:rPrChange w:id="52871" w:author="CR#0252r1" w:date="2020-04-07T04:24:00Z">
                  <w:rPr>
                    <w:iCs/>
                    <w:noProof/>
                  </w:rPr>
                </w:rPrChange>
              </w:rPr>
              <w:t>field descriptions</w:t>
            </w:r>
          </w:p>
        </w:tc>
      </w:tr>
      <w:tr w:rsidR="00AB5EC6" w:rsidRPr="009F32C9" w:rsidTr="00790F5E">
        <w:trPr>
          <w:cantSplit/>
        </w:trPr>
        <w:tc>
          <w:tcPr>
            <w:tcW w:w="9639" w:type="dxa"/>
          </w:tcPr>
          <w:p w:rsidR="00AB5EC6" w:rsidRPr="009F32C9" w:rsidRDefault="00AB5EC6" w:rsidP="00AB5EC6">
            <w:pPr>
              <w:pStyle w:val="TAL"/>
              <w:rPr>
                <w:b/>
                <w:i/>
                <w:lang w:eastAsia="zh-CN"/>
                <w:rPrChange w:id="52872" w:author="CR#0252r1" w:date="2020-04-07T04:24:00Z">
                  <w:rPr>
                    <w:b/>
                    <w:i/>
                    <w:lang w:eastAsia="zh-CN"/>
                  </w:rPr>
                </w:rPrChange>
              </w:rPr>
            </w:pPr>
            <w:r w:rsidRPr="009F32C9">
              <w:rPr>
                <w:b/>
                <w:i/>
                <w:lang w:eastAsia="zh-CN"/>
                <w:rPrChange w:id="52873" w:author="CR#0252r1" w:date="2020-04-07T04:24:00Z">
                  <w:rPr>
                    <w:b/>
                    <w:i/>
                    <w:lang w:eastAsia="zh-CN"/>
                  </w:rPr>
                </w:rPrChange>
              </w:rPr>
              <w:t>stationID</w:t>
            </w:r>
          </w:p>
          <w:p w:rsidR="00AB5EC6" w:rsidRPr="009F32C9" w:rsidRDefault="00AB5EC6" w:rsidP="00AB5EC6">
            <w:pPr>
              <w:pStyle w:val="TAL"/>
              <w:rPr>
                <w:lang w:eastAsia="zh-CN"/>
                <w:rPrChange w:id="52874" w:author="CR#0252r1" w:date="2020-04-07T04:24:00Z">
                  <w:rPr>
                    <w:lang w:eastAsia="zh-CN"/>
                  </w:rPr>
                </w:rPrChange>
              </w:rPr>
            </w:pPr>
            <w:r w:rsidRPr="009F32C9">
              <w:rPr>
                <w:lang w:eastAsia="zh-CN"/>
                <w:rPrChange w:id="52875" w:author="CR#0252r1" w:date="2020-04-07T04:24:00Z">
                  <w:rPr>
                    <w:lang w:eastAsia="zh-CN"/>
                  </w:rPr>
                </w:rPrChange>
              </w:rPr>
              <w:t xml:space="preserve">This field specifies the Station ID for which the </w:t>
            </w:r>
            <w:r w:rsidRPr="009F32C9">
              <w:rPr>
                <w:i/>
                <w:snapToGrid w:val="0"/>
                <w:lang w:eastAsia="zh-CN"/>
                <w:rPrChange w:id="52876" w:author="CR#0252r1" w:date="2020-04-07T04:24:00Z">
                  <w:rPr>
                    <w:i/>
                    <w:snapToGrid w:val="0"/>
                    <w:lang w:eastAsia="zh-CN"/>
                  </w:rPr>
                </w:rPrChange>
              </w:rPr>
              <w:t>GLO-RTK-BiasInformation</w:t>
            </w:r>
            <w:r w:rsidRPr="009F32C9">
              <w:rPr>
                <w:snapToGrid w:val="0"/>
                <w:lang w:eastAsia="zh-CN"/>
                <w:rPrChange w:id="52877" w:author="CR#0252r1" w:date="2020-04-07T04:24:00Z">
                  <w:rPr>
                    <w:snapToGrid w:val="0"/>
                    <w:lang w:eastAsia="zh-CN"/>
                  </w:rPr>
                </w:rPrChange>
              </w:rPr>
              <w:t xml:space="preserve"> </w:t>
            </w:r>
            <w:r w:rsidRPr="009F32C9">
              <w:rPr>
                <w:snapToGrid w:val="0"/>
                <w:rPrChange w:id="52878" w:author="CR#0252r1" w:date="2020-04-07T04:24:00Z">
                  <w:rPr>
                    <w:snapToGrid w:val="0"/>
                  </w:rPr>
                </w:rPrChange>
              </w:rPr>
              <w:t xml:space="preserve">is requested. </w:t>
            </w:r>
          </w:p>
        </w:tc>
      </w:tr>
    </w:tbl>
    <w:p w:rsidR="00AB5EC6" w:rsidRPr="009F32C9" w:rsidRDefault="00AB5EC6" w:rsidP="00AB5EC6">
      <w:pPr>
        <w:rPr>
          <w:rPrChange w:id="52879" w:author="CR#0252r1" w:date="2020-04-07T04:24:00Z">
            <w:rPr/>
          </w:rPrChange>
        </w:rPr>
      </w:pPr>
    </w:p>
    <w:p w:rsidR="00AB5EC6" w:rsidRPr="009F32C9" w:rsidRDefault="00AB5EC6" w:rsidP="00AB5EC6">
      <w:pPr>
        <w:pStyle w:val="Heading4"/>
        <w:rPr>
          <w:i/>
          <w:snapToGrid w:val="0"/>
          <w:rPrChange w:id="52880" w:author="CR#0252r1" w:date="2020-04-07T04:24:00Z">
            <w:rPr>
              <w:i/>
              <w:snapToGrid w:val="0"/>
            </w:rPr>
          </w:rPrChange>
        </w:rPr>
      </w:pPr>
      <w:bookmarkStart w:id="52881" w:name="_Toc27765305"/>
      <w:r w:rsidRPr="009F32C9">
        <w:rPr>
          <w:i/>
          <w:rPrChange w:id="52882" w:author="CR#0252r1" w:date="2020-04-07T04:24:00Z">
            <w:rPr>
              <w:i/>
            </w:rPr>
          </w:rPrChange>
        </w:rPr>
        <w:t>–</w:t>
      </w:r>
      <w:r w:rsidRPr="009F32C9">
        <w:rPr>
          <w:i/>
          <w:rPrChange w:id="52883" w:author="CR#0252r1" w:date="2020-04-07T04:24:00Z">
            <w:rPr>
              <w:i/>
            </w:rPr>
          </w:rPrChange>
        </w:rPr>
        <w:tab/>
      </w:r>
      <w:r w:rsidRPr="009F32C9">
        <w:rPr>
          <w:i/>
          <w:snapToGrid w:val="0"/>
          <w:lang w:eastAsia="zh-CN"/>
          <w:rPrChange w:id="52884" w:author="CR#0252r1" w:date="2020-04-07T04:24:00Z">
            <w:rPr>
              <w:i/>
              <w:snapToGrid w:val="0"/>
              <w:lang w:eastAsia="zh-CN"/>
            </w:rPr>
          </w:rPrChange>
        </w:rPr>
        <w:t>GNSS-RTK-MAC-CorrectionDifferencesReq</w:t>
      </w:r>
      <w:bookmarkEnd w:id="52881"/>
    </w:p>
    <w:p w:rsidR="00AB5EC6" w:rsidRPr="009F32C9" w:rsidRDefault="00AB5EC6" w:rsidP="00AB5EC6">
      <w:pPr>
        <w:keepLines/>
        <w:rPr>
          <w:rPrChange w:id="52885" w:author="CR#0252r1" w:date="2020-04-07T04:24:00Z">
            <w:rPr/>
          </w:rPrChange>
        </w:rPr>
      </w:pPr>
      <w:r w:rsidRPr="009F32C9">
        <w:rPr>
          <w:rPrChange w:id="52886" w:author="CR#0252r1" w:date="2020-04-07T04:24:00Z">
            <w:rPr/>
          </w:rPrChange>
        </w:rPr>
        <w:t xml:space="preserve">The IE </w:t>
      </w:r>
      <w:r w:rsidRPr="009F32C9">
        <w:rPr>
          <w:i/>
          <w:snapToGrid w:val="0"/>
          <w:lang w:eastAsia="zh-CN"/>
          <w:rPrChange w:id="52887" w:author="CR#0252r1" w:date="2020-04-07T04:24:00Z">
            <w:rPr>
              <w:i/>
              <w:snapToGrid w:val="0"/>
              <w:lang w:eastAsia="zh-CN"/>
            </w:rPr>
          </w:rPrChange>
        </w:rPr>
        <w:t xml:space="preserve">GNSS-RTK-MAC-CorrectionDifferencesReq </w:t>
      </w:r>
      <w:r w:rsidRPr="009F32C9">
        <w:rPr>
          <w:noProof/>
          <w:rPrChange w:id="52888" w:author="CR#0252r1" w:date="2020-04-07T04:24:00Z">
            <w:rPr>
              <w:noProof/>
            </w:rPr>
          </w:rPrChange>
        </w:rPr>
        <w:t xml:space="preserve">is used by the target device to request the </w:t>
      </w:r>
      <w:r w:rsidRPr="009F32C9">
        <w:rPr>
          <w:i/>
          <w:snapToGrid w:val="0"/>
          <w:lang w:eastAsia="zh-CN"/>
          <w:rPrChange w:id="52889" w:author="CR#0252r1" w:date="2020-04-07T04:24:00Z">
            <w:rPr>
              <w:i/>
              <w:snapToGrid w:val="0"/>
              <w:lang w:eastAsia="zh-CN"/>
            </w:rPr>
          </w:rPrChange>
        </w:rPr>
        <w:t>GNSS</w:t>
      </w:r>
      <w:r w:rsidRPr="009F32C9">
        <w:rPr>
          <w:i/>
          <w:snapToGrid w:val="0"/>
          <w:lang w:eastAsia="zh-CN"/>
          <w:rPrChange w:id="52890" w:author="CR#0252r1" w:date="2020-04-07T04:24:00Z">
            <w:rPr>
              <w:i/>
              <w:snapToGrid w:val="0"/>
              <w:lang w:eastAsia="zh-CN"/>
            </w:rPr>
          </w:rPrChange>
        </w:rPr>
        <w:noBreakHyphen/>
        <w:t>RTK</w:t>
      </w:r>
      <w:r w:rsidRPr="009F32C9">
        <w:rPr>
          <w:i/>
          <w:snapToGrid w:val="0"/>
          <w:lang w:eastAsia="zh-CN"/>
          <w:rPrChange w:id="52891" w:author="CR#0252r1" w:date="2020-04-07T04:24:00Z">
            <w:rPr>
              <w:i/>
              <w:snapToGrid w:val="0"/>
              <w:lang w:eastAsia="zh-CN"/>
            </w:rPr>
          </w:rPrChange>
        </w:rPr>
        <w:noBreakHyphen/>
        <w:t>MAC</w:t>
      </w:r>
      <w:r w:rsidRPr="009F32C9">
        <w:rPr>
          <w:i/>
          <w:snapToGrid w:val="0"/>
          <w:lang w:eastAsia="zh-CN"/>
          <w:rPrChange w:id="52892" w:author="CR#0252r1" w:date="2020-04-07T04:24:00Z">
            <w:rPr>
              <w:i/>
              <w:snapToGrid w:val="0"/>
              <w:lang w:eastAsia="zh-CN"/>
            </w:rPr>
          </w:rPrChange>
        </w:rPr>
        <w:noBreakHyphen/>
        <w:t xml:space="preserve">CorrectionDifferences </w:t>
      </w:r>
      <w:r w:rsidRPr="009F32C9">
        <w:rPr>
          <w:noProof/>
          <w:rPrChange w:id="52893" w:author="CR#0252r1" w:date="2020-04-07T04:24:00Z">
            <w:rPr>
              <w:noProof/>
            </w:rPr>
          </w:rPrChange>
        </w:rPr>
        <w:t>assistance</w:t>
      </w:r>
      <w:r w:rsidRPr="009F32C9">
        <w:rPr>
          <w:i/>
          <w:noProof/>
          <w:rPrChange w:id="52894" w:author="CR#0252r1" w:date="2020-04-07T04:24:00Z">
            <w:rPr>
              <w:i/>
              <w:noProof/>
            </w:rPr>
          </w:rPrChange>
        </w:rPr>
        <w:t xml:space="preserve"> </w:t>
      </w:r>
      <w:r w:rsidRPr="009F32C9">
        <w:rPr>
          <w:noProof/>
          <w:rPrChange w:id="52895" w:author="CR#0252r1" w:date="2020-04-07T04:24:00Z">
            <w:rPr>
              <w:noProof/>
            </w:rPr>
          </w:rPrChange>
        </w:rPr>
        <w:t>from the location server.</w:t>
      </w:r>
    </w:p>
    <w:p w:rsidR="00AB5EC6" w:rsidRPr="009F32C9" w:rsidRDefault="00AB5EC6" w:rsidP="00AB5EC6">
      <w:pPr>
        <w:pStyle w:val="PL"/>
        <w:shd w:val="clear" w:color="auto" w:fill="E6E6E6"/>
        <w:rPr>
          <w:rPrChange w:id="52896" w:author="CR#0252r1" w:date="2020-04-07T04:24:00Z">
            <w:rPr/>
          </w:rPrChange>
        </w:rPr>
      </w:pPr>
      <w:r w:rsidRPr="009F32C9">
        <w:rPr>
          <w:rPrChange w:id="52897" w:author="CR#0252r1" w:date="2020-04-07T04:24:00Z">
            <w:rPr/>
          </w:rPrChange>
        </w:rPr>
        <w:t>-- ASN1START</w:t>
      </w:r>
    </w:p>
    <w:p w:rsidR="00AB5EC6" w:rsidRPr="009F32C9" w:rsidRDefault="00AB5EC6" w:rsidP="00AB5EC6">
      <w:pPr>
        <w:pStyle w:val="PL"/>
        <w:shd w:val="clear" w:color="auto" w:fill="E6E6E6"/>
        <w:rPr>
          <w:snapToGrid w:val="0"/>
          <w:rPrChange w:id="52898" w:author="CR#0252r1" w:date="2020-04-07T04:24:00Z">
            <w:rPr>
              <w:snapToGrid w:val="0"/>
            </w:rPr>
          </w:rPrChange>
        </w:rPr>
      </w:pPr>
    </w:p>
    <w:p w:rsidR="00AB5EC6" w:rsidRPr="009F32C9" w:rsidRDefault="00AB5EC6" w:rsidP="00AB5EC6">
      <w:pPr>
        <w:pStyle w:val="PL"/>
        <w:shd w:val="clear" w:color="auto" w:fill="E6E6E6"/>
        <w:rPr>
          <w:snapToGrid w:val="0"/>
          <w:lang w:eastAsia="zh-CN"/>
          <w:rPrChange w:id="52899" w:author="CR#0252r1" w:date="2020-04-07T04:24:00Z">
            <w:rPr>
              <w:snapToGrid w:val="0"/>
              <w:lang w:eastAsia="zh-CN"/>
            </w:rPr>
          </w:rPrChange>
        </w:rPr>
      </w:pPr>
      <w:r w:rsidRPr="009F32C9">
        <w:rPr>
          <w:snapToGrid w:val="0"/>
          <w:rPrChange w:id="52900" w:author="CR#0252r1" w:date="2020-04-07T04:24:00Z">
            <w:rPr>
              <w:snapToGrid w:val="0"/>
            </w:rPr>
          </w:rPrChange>
        </w:rPr>
        <w:t xml:space="preserve">GNSS-RTK-MAC-CorrectionDifferencesReq-r15 </w:t>
      </w:r>
      <w:r w:rsidRPr="009F32C9">
        <w:rPr>
          <w:snapToGrid w:val="0"/>
          <w:lang w:eastAsia="zh-CN"/>
          <w:rPrChange w:id="52901" w:author="CR#0252r1" w:date="2020-04-07T04:24:00Z">
            <w:rPr>
              <w:snapToGrid w:val="0"/>
              <w:lang w:eastAsia="zh-CN"/>
            </w:rPr>
          </w:rPrChange>
        </w:rPr>
        <w:t xml:space="preserve">::= </w:t>
      </w:r>
      <w:r w:rsidRPr="009F32C9">
        <w:rPr>
          <w:snapToGrid w:val="0"/>
          <w:lang w:eastAsia="zh-CN"/>
          <w:rPrChange w:id="52902" w:author="CR#0252r1" w:date="2020-04-07T04:24:00Z">
            <w:rPr>
              <w:snapToGrid w:val="0"/>
              <w:lang w:eastAsia="zh-CN"/>
            </w:rPr>
          </w:rPrChange>
        </w:rPr>
        <w:tab/>
        <w:t>SEQUENCE {</w:t>
      </w:r>
    </w:p>
    <w:p w:rsidR="00AB5EC6" w:rsidRPr="009F32C9" w:rsidRDefault="00AB5EC6" w:rsidP="00AB5EC6">
      <w:pPr>
        <w:pStyle w:val="PL"/>
        <w:shd w:val="clear" w:color="auto" w:fill="E6E6E6"/>
        <w:rPr>
          <w:snapToGrid w:val="0"/>
          <w:lang w:eastAsia="zh-CN"/>
          <w:rPrChange w:id="52903" w:author="CR#0252r1" w:date="2020-04-07T04:24:00Z">
            <w:rPr>
              <w:snapToGrid w:val="0"/>
              <w:lang w:eastAsia="zh-CN"/>
            </w:rPr>
          </w:rPrChange>
        </w:rPr>
      </w:pPr>
      <w:r w:rsidRPr="009F32C9">
        <w:rPr>
          <w:snapToGrid w:val="0"/>
          <w:lang w:eastAsia="zh-CN"/>
          <w:rPrChange w:id="52904" w:author="CR#0252r1" w:date="2020-04-07T04:24:00Z">
            <w:rPr>
              <w:snapToGrid w:val="0"/>
              <w:lang w:eastAsia="zh-CN"/>
            </w:rPr>
          </w:rPrChange>
        </w:rPr>
        <w:tab/>
        <w:t>master-ReferenceStationID-r15</w:t>
      </w:r>
      <w:r w:rsidRPr="009F32C9">
        <w:rPr>
          <w:snapToGrid w:val="0"/>
          <w:lang w:eastAsia="zh-CN"/>
          <w:rPrChange w:id="52905" w:author="CR#0252r1" w:date="2020-04-07T04:24:00Z">
            <w:rPr>
              <w:snapToGrid w:val="0"/>
              <w:lang w:eastAsia="zh-CN"/>
            </w:rPr>
          </w:rPrChange>
        </w:rPr>
        <w:tab/>
      </w:r>
      <w:r w:rsidRPr="009F32C9">
        <w:rPr>
          <w:snapToGrid w:val="0"/>
          <w:lang w:eastAsia="zh-CN"/>
          <w:rPrChange w:id="52906" w:author="CR#0252r1" w:date="2020-04-07T04:24:00Z">
            <w:rPr>
              <w:snapToGrid w:val="0"/>
              <w:lang w:eastAsia="zh-CN"/>
            </w:rPr>
          </w:rPrChange>
        </w:rPr>
        <w:tab/>
        <w:t>GNSS-ReferenceStationID-r15</w:t>
      </w:r>
      <w:r w:rsidRPr="009F32C9">
        <w:rPr>
          <w:snapToGrid w:val="0"/>
          <w:lang w:eastAsia="zh-CN"/>
          <w:rPrChange w:id="52907" w:author="CR#0252r1" w:date="2020-04-07T04:24:00Z">
            <w:rPr>
              <w:snapToGrid w:val="0"/>
              <w:lang w:eastAsia="zh-CN"/>
            </w:rPr>
          </w:rPrChange>
        </w:rPr>
        <w:tab/>
      </w:r>
      <w:r w:rsidRPr="009F32C9">
        <w:rPr>
          <w:snapToGrid w:val="0"/>
          <w:lang w:eastAsia="zh-CN"/>
          <w:rPrChange w:id="52908" w:author="CR#0252r1" w:date="2020-04-07T04:24:00Z">
            <w:rPr>
              <w:snapToGrid w:val="0"/>
              <w:lang w:eastAsia="zh-CN"/>
            </w:rPr>
          </w:rPrChange>
        </w:rPr>
        <w:tab/>
      </w:r>
      <w:r w:rsidRPr="009F32C9">
        <w:rPr>
          <w:snapToGrid w:val="0"/>
          <w:lang w:eastAsia="zh-CN"/>
          <w:rPrChange w:id="52909" w:author="CR#0252r1" w:date="2020-04-07T04:24:00Z">
            <w:rPr>
              <w:snapToGrid w:val="0"/>
              <w:lang w:eastAsia="zh-CN"/>
            </w:rPr>
          </w:rPrChange>
        </w:rPr>
        <w:tab/>
      </w:r>
      <w:r w:rsidRPr="009F32C9">
        <w:rPr>
          <w:snapToGrid w:val="0"/>
          <w:lang w:eastAsia="zh-CN"/>
          <w:rPrChange w:id="52910" w:author="CR#0252r1" w:date="2020-04-07T04:24:00Z">
            <w:rPr>
              <w:snapToGrid w:val="0"/>
              <w:lang w:eastAsia="zh-CN"/>
            </w:rPr>
          </w:rPrChange>
        </w:rPr>
        <w:tab/>
        <w:t>OPTIONAL,</w:t>
      </w:r>
    </w:p>
    <w:p w:rsidR="00AB5EC6" w:rsidRPr="009F32C9" w:rsidRDefault="00AB5EC6" w:rsidP="00AB5EC6">
      <w:pPr>
        <w:pStyle w:val="PL"/>
        <w:shd w:val="clear" w:color="auto" w:fill="E6E6E6"/>
        <w:rPr>
          <w:rPrChange w:id="52911" w:author="CR#0252r1" w:date="2020-04-07T04:24:00Z">
            <w:rPr/>
          </w:rPrChange>
        </w:rPr>
      </w:pPr>
      <w:r w:rsidRPr="009F32C9">
        <w:rPr>
          <w:rPrChange w:id="52912" w:author="CR#0252r1" w:date="2020-04-07T04:24:00Z">
            <w:rPr/>
          </w:rPrChange>
        </w:rPr>
        <w:tab/>
        <w:t>aux-ReferenceStationList-r15</w:t>
      </w:r>
      <w:r w:rsidRPr="009F32C9">
        <w:rPr>
          <w:rPrChange w:id="52913" w:author="CR#0252r1" w:date="2020-04-07T04:24:00Z">
            <w:rPr/>
          </w:rPrChange>
        </w:rPr>
        <w:tab/>
      </w:r>
      <w:r w:rsidRPr="009F32C9">
        <w:rPr>
          <w:rPrChange w:id="52914" w:author="CR#0252r1" w:date="2020-04-07T04:24:00Z">
            <w:rPr/>
          </w:rPrChange>
        </w:rPr>
        <w:tab/>
        <w:t>AUX-ReferenceStationList-r15</w:t>
      </w:r>
      <w:r w:rsidRPr="009F32C9">
        <w:rPr>
          <w:rPrChange w:id="52915" w:author="CR#0252r1" w:date="2020-04-07T04:24:00Z">
            <w:rPr/>
          </w:rPrChange>
        </w:rPr>
        <w:tab/>
      </w:r>
      <w:r w:rsidRPr="009F32C9">
        <w:rPr>
          <w:rPrChange w:id="52916" w:author="CR#0252r1" w:date="2020-04-07T04:24:00Z">
            <w:rPr/>
          </w:rPrChange>
        </w:rPr>
        <w:tab/>
      </w:r>
      <w:r w:rsidRPr="009F32C9">
        <w:rPr>
          <w:rPrChange w:id="52917" w:author="CR#0252r1" w:date="2020-04-07T04:24:00Z">
            <w:rPr/>
          </w:rPrChange>
        </w:rPr>
        <w:tab/>
        <w:t>OPTIONAL,</w:t>
      </w:r>
    </w:p>
    <w:p w:rsidR="00AB5EC6" w:rsidRPr="009F32C9" w:rsidRDefault="00AB5EC6" w:rsidP="00AB5EC6">
      <w:pPr>
        <w:pStyle w:val="PL"/>
        <w:shd w:val="clear" w:color="auto" w:fill="E6E6E6"/>
        <w:rPr>
          <w:snapToGrid w:val="0"/>
          <w:lang w:eastAsia="zh-CN"/>
          <w:rPrChange w:id="52918" w:author="CR#0252r1" w:date="2020-04-07T04:24:00Z">
            <w:rPr>
              <w:snapToGrid w:val="0"/>
              <w:lang w:eastAsia="zh-CN"/>
            </w:rPr>
          </w:rPrChange>
        </w:rPr>
      </w:pPr>
      <w:r w:rsidRPr="009F32C9">
        <w:rPr>
          <w:rPrChange w:id="52919" w:author="CR#0252r1" w:date="2020-04-07T04:24:00Z">
            <w:rPr/>
          </w:rPrChange>
        </w:rPr>
        <w:tab/>
        <w:t>linkCombinations-PrefList-r15</w:t>
      </w:r>
      <w:r w:rsidRPr="009F32C9">
        <w:rPr>
          <w:rPrChange w:id="52920" w:author="CR#0252r1" w:date="2020-04-07T04:24:00Z">
            <w:rPr/>
          </w:rPrChange>
        </w:rPr>
        <w:tab/>
      </w:r>
      <w:r w:rsidRPr="009F32C9">
        <w:rPr>
          <w:rPrChange w:id="52921" w:author="CR#0252r1" w:date="2020-04-07T04:24:00Z">
            <w:rPr/>
          </w:rPrChange>
        </w:rPr>
        <w:tab/>
        <w:t>GNSS-Link-CombinationsList-r15</w:t>
      </w:r>
      <w:r w:rsidRPr="009F32C9">
        <w:rPr>
          <w:rPrChange w:id="52922" w:author="CR#0252r1" w:date="2020-04-07T04:24:00Z">
            <w:rPr/>
          </w:rPrChange>
        </w:rPr>
        <w:tab/>
      </w:r>
      <w:r w:rsidRPr="009F32C9">
        <w:rPr>
          <w:rPrChange w:id="52923" w:author="CR#0252r1" w:date="2020-04-07T04:24:00Z">
            <w:rPr/>
          </w:rPrChange>
        </w:rPr>
        <w:tab/>
      </w:r>
      <w:r w:rsidRPr="009F32C9">
        <w:rPr>
          <w:rPrChange w:id="52924" w:author="CR#0252r1" w:date="2020-04-07T04:24:00Z">
            <w:rPr/>
          </w:rPrChange>
        </w:rPr>
        <w:tab/>
        <w:t>OPTIONAL,</w:t>
      </w:r>
    </w:p>
    <w:p w:rsidR="00AB5EC6" w:rsidRPr="009F32C9" w:rsidRDefault="00AB5EC6" w:rsidP="00AB5EC6">
      <w:pPr>
        <w:pStyle w:val="PL"/>
        <w:shd w:val="clear" w:color="auto" w:fill="E6E6E6"/>
        <w:rPr>
          <w:rPrChange w:id="52925" w:author="CR#0252r1" w:date="2020-04-07T04:24:00Z">
            <w:rPr/>
          </w:rPrChange>
        </w:rPr>
      </w:pPr>
      <w:r w:rsidRPr="009F32C9">
        <w:rPr>
          <w:rPrChange w:id="52926" w:author="CR#0252r1" w:date="2020-04-07T04:24:00Z">
            <w:rPr/>
          </w:rPrChange>
        </w:rPr>
        <w:tab/>
        <w:t>...</w:t>
      </w:r>
    </w:p>
    <w:p w:rsidR="00AB5EC6" w:rsidRPr="009F32C9" w:rsidRDefault="00AB5EC6" w:rsidP="00AB5EC6">
      <w:pPr>
        <w:pStyle w:val="PL"/>
        <w:shd w:val="clear" w:color="auto" w:fill="E6E6E6"/>
        <w:rPr>
          <w:rPrChange w:id="52927" w:author="CR#0252r1" w:date="2020-04-07T04:24:00Z">
            <w:rPr/>
          </w:rPrChange>
        </w:rPr>
      </w:pPr>
      <w:r w:rsidRPr="009F32C9">
        <w:rPr>
          <w:rPrChange w:id="52928" w:author="CR#0252r1" w:date="2020-04-07T04:24:00Z">
            <w:rPr/>
          </w:rPrChange>
        </w:rPr>
        <w:t>}</w:t>
      </w:r>
    </w:p>
    <w:p w:rsidR="00AB5EC6" w:rsidRPr="009F32C9" w:rsidRDefault="00AB5EC6" w:rsidP="00AB5EC6">
      <w:pPr>
        <w:pStyle w:val="PL"/>
        <w:shd w:val="clear" w:color="auto" w:fill="E6E6E6"/>
        <w:rPr>
          <w:rPrChange w:id="52929" w:author="CR#0252r1" w:date="2020-04-07T04:24:00Z">
            <w:rPr/>
          </w:rPrChange>
        </w:rPr>
      </w:pPr>
    </w:p>
    <w:p w:rsidR="00AB5EC6" w:rsidRPr="009F32C9" w:rsidRDefault="00AB5EC6" w:rsidP="00AB5EC6">
      <w:pPr>
        <w:pStyle w:val="PL"/>
        <w:shd w:val="clear" w:color="auto" w:fill="E6E6E6"/>
        <w:rPr>
          <w:snapToGrid w:val="0"/>
          <w:lang w:eastAsia="zh-CN"/>
          <w:rPrChange w:id="52930" w:author="CR#0252r1" w:date="2020-04-07T04:24:00Z">
            <w:rPr>
              <w:snapToGrid w:val="0"/>
              <w:lang w:eastAsia="zh-CN"/>
            </w:rPr>
          </w:rPrChange>
        </w:rPr>
      </w:pPr>
      <w:r w:rsidRPr="009F32C9">
        <w:rPr>
          <w:rPrChange w:id="52931" w:author="CR#0252r1" w:date="2020-04-07T04:24:00Z">
            <w:rPr/>
          </w:rPrChange>
        </w:rPr>
        <w:t xml:space="preserve">AUX-ReferenceStationList-r15 ::= SEQUENCE (SIZE (1..32)) OF </w:t>
      </w:r>
      <w:r w:rsidRPr="009F32C9">
        <w:rPr>
          <w:snapToGrid w:val="0"/>
          <w:lang w:eastAsia="zh-CN"/>
          <w:rPrChange w:id="52932" w:author="CR#0252r1" w:date="2020-04-07T04:24:00Z">
            <w:rPr>
              <w:snapToGrid w:val="0"/>
              <w:lang w:eastAsia="zh-CN"/>
            </w:rPr>
          </w:rPrChange>
        </w:rPr>
        <w:t>AUX-ReferenceStationID-Element-r15</w:t>
      </w:r>
    </w:p>
    <w:p w:rsidR="00AB5EC6" w:rsidRPr="009F32C9" w:rsidRDefault="00AB5EC6" w:rsidP="00AB5EC6">
      <w:pPr>
        <w:pStyle w:val="PL"/>
        <w:shd w:val="clear" w:color="auto" w:fill="E6E6E6"/>
        <w:rPr>
          <w:rPrChange w:id="52933" w:author="CR#0252r1" w:date="2020-04-07T04:24:00Z">
            <w:rPr/>
          </w:rPrChange>
        </w:rPr>
      </w:pPr>
    </w:p>
    <w:p w:rsidR="00AB5EC6" w:rsidRPr="009F32C9" w:rsidRDefault="00AB5EC6" w:rsidP="00AB5EC6">
      <w:pPr>
        <w:pStyle w:val="PL"/>
        <w:shd w:val="clear" w:color="auto" w:fill="E6E6E6"/>
        <w:rPr>
          <w:rPrChange w:id="52934" w:author="CR#0252r1" w:date="2020-04-07T04:24:00Z">
            <w:rPr/>
          </w:rPrChange>
        </w:rPr>
      </w:pPr>
      <w:r w:rsidRPr="009F32C9">
        <w:rPr>
          <w:snapToGrid w:val="0"/>
          <w:lang w:eastAsia="zh-CN"/>
          <w:rPrChange w:id="52935" w:author="CR#0252r1" w:date="2020-04-07T04:24:00Z">
            <w:rPr>
              <w:snapToGrid w:val="0"/>
              <w:lang w:eastAsia="zh-CN"/>
            </w:rPr>
          </w:rPrChange>
        </w:rPr>
        <w:t>AUX-ReferenceStationID-Element-r15</w:t>
      </w:r>
      <w:r w:rsidRPr="009F32C9">
        <w:rPr>
          <w:rPrChange w:id="52936" w:author="CR#0252r1" w:date="2020-04-07T04:24:00Z">
            <w:rPr/>
          </w:rPrChange>
        </w:rPr>
        <w:t xml:space="preserve"> ::= SEQUENCE {</w:t>
      </w:r>
    </w:p>
    <w:p w:rsidR="00AB5EC6" w:rsidRPr="009F32C9" w:rsidRDefault="00AB5EC6" w:rsidP="00AB5EC6">
      <w:pPr>
        <w:pStyle w:val="PL"/>
        <w:shd w:val="clear" w:color="auto" w:fill="E6E6E6"/>
        <w:rPr>
          <w:rPrChange w:id="52937" w:author="CR#0252r1" w:date="2020-04-07T04:24:00Z">
            <w:rPr/>
          </w:rPrChange>
        </w:rPr>
      </w:pPr>
      <w:r w:rsidRPr="009F32C9">
        <w:rPr>
          <w:rPrChange w:id="52938" w:author="CR#0252r1" w:date="2020-04-07T04:24:00Z">
            <w:rPr/>
          </w:rPrChange>
        </w:rPr>
        <w:tab/>
        <w:t>aux-stationID-r15</w:t>
      </w:r>
      <w:r w:rsidRPr="009F32C9">
        <w:rPr>
          <w:rPrChange w:id="52939" w:author="CR#0252r1" w:date="2020-04-07T04:24:00Z">
            <w:rPr/>
          </w:rPrChange>
        </w:rPr>
        <w:tab/>
      </w:r>
      <w:r w:rsidRPr="009F32C9">
        <w:rPr>
          <w:rPrChange w:id="52940" w:author="CR#0252r1" w:date="2020-04-07T04:24:00Z">
            <w:rPr/>
          </w:rPrChange>
        </w:rPr>
        <w:tab/>
        <w:t>GNSS-ReferenceStationID-r15,</w:t>
      </w:r>
    </w:p>
    <w:p w:rsidR="00AB5EC6" w:rsidRPr="009F32C9" w:rsidRDefault="00AB5EC6" w:rsidP="00AB5EC6">
      <w:pPr>
        <w:pStyle w:val="PL"/>
        <w:shd w:val="clear" w:color="auto" w:fill="E6E6E6"/>
        <w:rPr>
          <w:rPrChange w:id="52941" w:author="CR#0252r1" w:date="2020-04-07T04:24:00Z">
            <w:rPr/>
          </w:rPrChange>
        </w:rPr>
      </w:pPr>
      <w:r w:rsidRPr="009F32C9">
        <w:rPr>
          <w:rPrChange w:id="52942" w:author="CR#0252r1" w:date="2020-04-07T04:24:00Z">
            <w:rPr/>
          </w:rPrChange>
        </w:rPr>
        <w:tab/>
        <w:t>...</w:t>
      </w:r>
    </w:p>
    <w:p w:rsidR="00AB5EC6" w:rsidRPr="009F32C9" w:rsidRDefault="00AB5EC6" w:rsidP="00AB5EC6">
      <w:pPr>
        <w:pStyle w:val="PL"/>
        <w:shd w:val="clear" w:color="auto" w:fill="E6E6E6"/>
        <w:rPr>
          <w:rPrChange w:id="52943" w:author="CR#0252r1" w:date="2020-04-07T04:24:00Z">
            <w:rPr/>
          </w:rPrChange>
        </w:rPr>
      </w:pPr>
      <w:r w:rsidRPr="009F32C9">
        <w:rPr>
          <w:rPrChange w:id="52944" w:author="CR#0252r1" w:date="2020-04-07T04:24:00Z">
            <w:rPr/>
          </w:rPrChange>
        </w:rPr>
        <w:t>}</w:t>
      </w:r>
    </w:p>
    <w:p w:rsidR="00AB5EC6" w:rsidRPr="009F32C9" w:rsidRDefault="00AB5EC6" w:rsidP="00AB5EC6">
      <w:pPr>
        <w:pStyle w:val="PL"/>
        <w:shd w:val="clear" w:color="auto" w:fill="E6E6E6"/>
        <w:rPr>
          <w:rPrChange w:id="52945" w:author="CR#0252r1" w:date="2020-04-07T04:24:00Z">
            <w:rPr/>
          </w:rPrChange>
        </w:rPr>
      </w:pPr>
    </w:p>
    <w:p w:rsidR="00AB5EC6" w:rsidRPr="009F32C9" w:rsidRDefault="00AB5EC6" w:rsidP="00AB5EC6">
      <w:pPr>
        <w:pStyle w:val="PL"/>
        <w:shd w:val="clear" w:color="auto" w:fill="E6E6E6"/>
        <w:rPr>
          <w:rPrChange w:id="52946" w:author="CR#0252r1" w:date="2020-04-07T04:24:00Z">
            <w:rPr/>
          </w:rPrChange>
        </w:rPr>
      </w:pPr>
      <w:r w:rsidRPr="009F32C9">
        <w:rPr>
          <w:rPrChange w:id="52947" w:author="CR#0252r1" w:date="2020-04-07T04:24:00Z">
            <w:rPr/>
          </w:rPrChange>
        </w:rPr>
        <w:t>-- ASN1STOP</w:t>
      </w:r>
    </w:p>
    <w:p w:rsidR="00AB5EC6" w:rsidRPr="009F32C9" w:rsidRDefault="00AB5EC6" w:rsidP="00AB5EC6">
      <w:pPr>
        <w:rPr>
          <w:rPrChange w:id="52948"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rPr>
                <w:rPrChange w:id="52949" w:author="CR#0252r1" w:date="2020-04-07T04:24:00Z">
                  <w:rPr/>
                </w:rPrChange>
              </w:rPr>
            </w:pPr>
            <w:r w:rsidRPr="009F32C9">
              <w:rPr>
                <w:i/>
                <w:snapToGrid w:val="0"/>
                <w:rPrChange w:id="52950" w:author="CR#0252r1" w:date="2020-04-07T04:24:00Z">
                  <w:rPr>
                    <w:i/>
                    <w:snapToGrid w:val="0"/>
                  </w:rPr>
                </w:rPrChange>
              </w:rPr>
              <w:t>GNSS-RTK-MAC-CorrectionDifferencesReq</w:t>
            </w:r>
            <w:r w:rsidRPr="009F32C9">
              <w:rPr>
                <w:snapToGrid w:val="0"/>
                <w:rPrChange w:id="52951" w:author="CR#0252r1" w:date="2020-04-07T04:24:00Z">
                  <w:rPr>
                    <w:snapToGrid w:val="0"/>
                  </w:rPr>
                </w:rPrChange>
              </w:rPr>
              <w:t xml:space="preserve"> </w:t>
            </w:r>
            <w:r w:rsidRPr="009F32C9">
              <w:rPr>
                <w:iCs/>
                <w:noProof/>
                <w:rPrChange w:id="52952" w:author="CR#0252r1" w:date="2020-04-07T04:24:00Z">
                  <w:rPr>
                    <w:iCs/>
                    <w:noProof/>
                  </w:rPr>
                </w:rPrChange>
              </w:rPr>
              <w:t>field descriptions</w:t>
            </w:r>
          </w:p>
        </w:tc>
      </w:tr>
      <w:tr w:rsidR="009F32C9" w:rsidRPr="009F32C9" w:rsidTr="00790F5E">
        <w:trPr>
          <w:cantSplit/>
        </w:trPr>
        <w:tc>
          <w:tcPr>
            <w:tcW w:w="9639" w:type="dxa"/>
          </w:tcPr>
          <w:p w:rsidR="00AB5EC6" w:rsidRPr="009F32C9" w:rsidRDefault="00AB5EC6" w:rsidP="00790F5E">
            <w:pPr>
              <w:pStyle w:val="TAL"/>
              <w:rPr>
                <w:b/>
                <w:bCs/>
                <w:i/>
                <w:snapToGrid w:val="0"/>
                <w:rPrChange w:id="52953" w:author="CR#0252r1" w:date="2020-04-07T04:24:00Z">
                  <w:rPr>
                    <w:b/>
                    <w:bCs/>
                    <w:i/>
                    <w:snapToGrid w:val="0"/>
                  </w:rPr>
                </w:rPrChange>
              </w:rPr>
            </w:pPr>
            <w:r w:rsidRPr="009F32C9">
              <w:rPr>
                <w:b/>
                <w:bCs/>
                <w:i/>
                <w:snapToGrid w:val="0"/>
                <w:rPrChange w:id="52954" w:author="CR#0252r1" w:date="2020-04-07T04:24:00Z">
                  <w:rPr>
                    <w:b/>
                    <w:bCs/>
                    <w:i/>
                    <w:snapToGrid w:val="0"/>
                  </w:rPr>
                </w:rPrChange>
              </w:rPr>
              <w:t>master-ReferenceStationID, aux-ReferenceStationList</w:t>
            </w:r>
          </w:p>
          <w:p w:rsidR="00AB5EC6" w:rsidRPr="009F32C9" w:rsidRDefault="00AB5EC6" w:rsidP="00790F5E">
            <w:pPr>
              <w:pStyle w:val="TAL"/>
              <w:rPr>
                <w:rPrChange w:id="52955" w:author="CR#0252r1" w:date="2020-04-07T04:24:00Z">
                  <w:rPr/>
                </w:rPrChange>
              </w:rPr>
            </w:pPr>
            <w:r w:rsidRPr="009F32C9">
              <w:rPr>
                <w:snapToGrid w:val="0"/>
                <w:rPrChange w:id="52956" w:author="CR#0252r1" w:date="2020-04-07T04:24:00Z">
                  <w:rPr>
                    <w:snapToGrid w:val="0"/>
                  </w:rPr>
                </w:rPrChange>
              </w:rPr>
              <w:t xml:space="preserve">These fields specify the Master and Auxiliary Reference Station IDs for which the </w:t>
            </w:r>
            <w:r w:rsidRPr="009F32C9">
              <w:rPr>
                <w:i/>
                <w:snapToGrid w:val="0"/>
                <w:lang w:eastAsia="zh-CN"/>
                <w:rPrChange w:id="52957" w:author="CR#0252r1" w:date="2020-04-07T04:24:00Z">
                  <w:rPr>
                    <w:i/>
                    <w:snapToGrid w:val="0"/>
                    <w:lang w:eastAsia="zh-CN"/>
                  </w:rPr>
                </w:rPrChange>
              </w:rPr>
              <w:t>GNSS</w:t>
            </w:r>
            <w:r w:rsidRPr="009F32C9">
              <w:rPr>
                <w:i/>
                <w:snapToGrid w:val="0"/>
                <w:lang w:eastAsia="zh-CN"/>
                <w:rPrChange w:id="52958" w:author="CR#0252r1" w:date="2020-04-07T04:24:00Z">
                  <w:rPr>
                    <w:i/>
                    <w:snapToGrid w:val="0"/>
                    <w:lang w:eastAsia="zh-CN"/>
                  </w:rPr>
                </w:rPrChange>
              </w:rPr>
              <w:noBreakHyphen/>
              <w:t>RTK</w:t>
            </w:r>
            <w:r w:rsidRPr="009F32C9">
              <w:rPr>
                <w:i/>
                <w:snapToGrid w:val="0"/>
                <w:lang w:eastAsia="zh-CN"/>
                <w:rPrChange w:id="52959" w:author="CR#0252r1" w:date="2020-04-07T04:24:00Z">
                  <w:rPr>
                    <w:i/>
                    <w:snapToGrid w:val="0"/>
                    <w:lang w:eastAsia="zh-CN"/>
                  </w:rPr>
                </w:rPrChange>
              </w:rPr>
              <w:noBreakHyphen/>
              <w:t>MAC</w:t>
            </w:r>
            <w:r w:rsidRPr="009F32C9">
              <w:rPr>
                <w:i/>
                <w:snapToGrid w:val="0"/>
                <w:lang w:eastAsia="zh-CN"/>
                <w:rPrChange w:id="52960" w:author="CR#0252r1" w:date="2020-04-07T04:24:00Z">
                  <w:rPr>
                    <w:i/>
                    <w:snapToGrid w:val="0"/>
                    <w:lang w:eastAsia="zh-CN"/>
                  </w:rPr>
                </w:rPrChange>
              </w:rPr>
              <w:noBreakHyphen/>
              <w:t>CorrectionDifferences</w:t>
            </w:r>
            <w:r w:rsidRPr="009F32C9">
              <w:rPr>
                <w:snapToGrid w:val="0"/>
                <w:lang w:eastAsia="zh-CN"/>
                <w:rPrChange w:id="52961" w:author="CR#0252r1" w:date="2020-04-07T04:24:00Z">
                  <w:rPr>
                    <w:snapToGrid w:val="0"/>
                    <w:lang w:eastAsia="zh-CN"/>
                  </w:rPr>
                </w:rPrChange>
              </w:rPr>
              <w:t xml:space="preserve"> </w:t>
            </w:r>
            <w:r w:rsidRPr="009F32C9">
              <w:rPr>
                <w:snapToGrid w:val="0"/>
                <w:rPrChange w:id="52962" w:author="CR#0252r1" w:date="2020-04-07T04:24:00Z">
                  <w:rPr>
                    <w:snapToGrid w:val="0"/>
                  </w:rPr>
                </w:rPrChange>
              </w:rPr>
              <w:t xml:space="preserve">are requested. </w:t>
            </w:r>
          </w:p>
        </w:tc>
      </w:tr>
      <w:tr w:rsidR="00AB5EC6" w:rsidRPr="009F32C9" w:rsidTr="00790F5E">
        <w:trPr>
          <w:cantSplit/>
        </w:trPr>
        <w:tc>
          <w:tcPr>
            <w:tcW w:w="9639" w:type="dxa"/>
          </w:tcPr>
          <w:p w:rsidR="00AB5EC6" w:rsidRPr="009F32C9" w:rsidRDefault="00AB5EC6" w:rsidP="00790F5E">
            <w:pPr>
              <w:pStyle w:val="TAL"/>
              <w:rPr>
                <w:b/>
                <w:i/>
                <w:rPrChange w:id="52963" w:author="CR#0252r1" w:date="2020-04-07T04:24:00Z">
                  <w:rPr>
                    <w:b/>
                    <w:i/>
                  </w:rPr>
                </w:rPrChange>
              </w:rPr>
            </w:pPr>
            <w:r w:rsidRPr="009F32C9">
              <w:rPr>
                <w:b/>
                <w:i/>
                <w:rPrChange w:id="52964" w:author="CR#0252r1" w:date="2020-04-07T04:24:00Z">
                  <w:rPr>
                    <w:b/>
                    <w:i/>
                  </w:rPr>
                </w:rPrChange>
              </w:rPr>
              <w:t>linkCombinations-PrefList</w:t>
            </w:r>
          </w:p>
          <w:p w:rsidR="00AB5EC6" w:rsidRPr="009F32C9" w:rsidRDefault="00AB5EC6" w:rsidP="00790F5E">
            <w:pPr>
              <w:pStyle w:val="TAL"/>
              <w:rPr>
                <w:b/>
                <w:bCs/>
                <w:i/>
                <w:snapToGrid w:val="0"/>
                <w:rPrChange w:id="52965" w:author="CR#0252r1" w:date="2020-04-07T04:24:00Z">
                  <w:rPr>
                    <w:b/>
                    <w:bCs/>
                    <w:i/>
                    <w:snapToGrid w:val="0"/>
                  </w:rPr>
                </w:rPrChange>
              </w:rPr>
            </w:pPr>
            <w:r w:rsidRPr="009F32C9">
              <w:rPr>
                <w:bCs/>
                <w:snapToGrid w:val="0"/>
                <w:rPrChange w:id="52966" w:author="CR#0252r1" w:date="2020-04-07T04:24:00Z">
                  <w:rPr>
                    <w:bCs/>
                    <w:snapToGrid w:val="0"/>
                  </w:rPr>
                </w:rPrChange>
              </w:rPr>
              <w:t xml:space="preserve">This field specifies the </w:t>
            </w:r>
            <w:r w:rsidRPr="009F32C9">
              <w:rPr>
                <w:rPrChange w:id="52967" w:author="CR#0252r1" w:date="2020-04-07T04:24:00Z">
                  <w:rPr/>
                </w:rPrChange>
              </w:rPr>
              <w:t xml:space="preserve">dual-frequency combination of L1 and L2 link/frequencies for which the target device wishes to obtain the </w:t>
            </w:r>
            <w:r w:rsidRPr="009F32C9">
              <w:rPr>
                <w:i/>
                <w:snapToGrid w:val="0"/>
                <w:lang w:eastAsia="zh-CN"/>
                <w:rPrChange w:id="52968" w:author="CR#0252r1" w:date="2020-04-07T04:24:00Z">
                  <w:rPr>
                    <w:i/>
                    <w:snapToGrid w:val="0"/>
                    <w:lang w:eastAsia="zh-CN"/>
                  </w:rPr>
                </w:rPrChange>
              </w:rPr>
              <w:t>GNSS</w:t>
            </w:r>
            <w:r w:rsidRPr="009F32C9">
              <w:rPr>
                <w:i/>
                <w:snapToGrid w:val="0"/>
                <w:lang w:eastAsia="zh-CN"/>
                <w:rPrChange w:id="52969" w:author="CR#0252r1" w:date="2020-04-07T04:24:00Z">
                  <w:rPr>
                    <w:i/>
                    <w:snapToGrid w:val="0"/>
                    <w:lang w:eastAsia="zh-CN"/>
                  </w:rPr>
                </w:rPrChange>
              </w:rPr>
              <w:noBreakHyphen/>
              <w:t>RTK</w:t>
            </w:r>
            <w:r w:rsidRPr="009F32C9">
              <w:rPr>
                <w:i/>
                <w:snapToGrid w:val="0"/>
                <w:lang w:eastAsia="zh-CN"/>
                <w:rPrChange w:id="52970" w:author="CR#0252r1" w:date="2020-04-07T04:24:00Z">
                  <w:rPr>
                    <w:i/>
                    <w:snapToGrid w:val="0"/>
                    <w:lang w:eastAsia="zh-CN"/>
                  </w:rPr>
                </w:rPrChange>
              </w:rPr>
              <w:noBreakHyphen/>
              <w:t>MAC</w:t>
            </w:r>
            <w:r w:rsidRPr="009F32C9">
              <w:rPr>
                <w:i/>
                <w:snapToGrid w:val="0"/>
                <w:lang w:eastAsia="zh-CN"/>
                <w:rPrChange w:id="52971" w:author="CR#0252r1" w:date="2020-04-07T04:24:00Z">
                  <w:rPr>
                    <w:i/>
                    <w:snapToGrid w:val="0"/>
                    <w:lang w:eastAsia="zh-CN"/>
                  </w:rPr>
                </w:rPrChange>
              </w:rPr>
              <w:noBreakHyphen/>
              <w:t xml:space="preserve">CorrectionDifferences </w:t>
            </w:r>
            <w:r w:rsidRPr="009F32C9">
              <w:rPr>
                <w:snapToGrid w:val="0"/>
                <w:lang w:eastAsia="zh-CN"/>
                <w:rPrChange w:id="52972" w:author="CR#0252r1" w:date="2020-04-07T04:24:00Z">
                  <w:rPr>
                    <w:snapToGrid w:val="0"/>
                    <w:lang w:eastAsia="zh-CN"/>
                  </w:rPr>
                </w:rPrChange>
              </w:rPr>
              <w:t xml:space="preserve">in the order of preference. The first </w:t>
            </w:r>
            <w:r w:rsidRPr="009F32C9">
              <w:rPr>
                <w:i/>
                <w:snapToGrid w:val="0"/>
                <w:lang w:eastAsia="zh-CN"/>
                <w:rPrChange w:id="52973" w:author="CR#0252r1" w:date="2020-04-07T04:24:00Z">
                  <w:rPr>
                    <w:i/>
                    <w:snapToGrid w:val="0"/>
                    <w:lang w:eastAsia="zh-CN"/>
                  </w:rPr>
                </w:rPrChange>
              </w:rPr>
              <w:t>GNSS</w:t>
            </w:r>
            <w:r w:rsidRPr="009F32C9">
              <w:rPr>
                <w:i/>
                <w:snapToGrid w:val="0"/>
                <w:lang w:eastAsia="zh-CN"/>
                <w:rPrChange w:id="52974" w:author="CR#0252r1" w:date="2020-04-07T04:24:00Z">
                  <w:rPr>
                    <w:i/>
                    <w:snapToGrid w:val="0"/>
                    <w:lang w:eastAsia="zh-CN"/>
                  </w:rPr>
                </w:rPrChange>
              </w:rPr>
              <w:noBreakHyphen/>
              <w:t>Link</w:t>
            </w:r>
            <w:r w:rsidRPr="009F32C9">
              <w:rPr>
                <w:i/>
                <w:snapToGrid w:val="0"/>
                <w:lang w:eastAsia="zh-CN"/>
                <w:rPrChange w:id="52975" w:author="CR#0252r1" w:date="2020-04-07T04:24:00Z">
                  <w:rPr>
                    <w:i/>
                    <w:snapToGrid w:val="0"/>
                    <w:lang w:eastAsia="zh-CN"/>
                  </w:rPr>
                </w:rPrChange>
              </w:rPr>
              <w:noBreakHyphen/>
              <w:t>Combinations</w:t>
            </w:r>
            <w:r w:rsidRPr="009F32C9">
              <w:rPr>
                <w:snapToGrid w:val="0"/>
                <w:lang w:eastAsia="zh-CN"/>
                <w:rPrChange w:id="52976" w:author="CR#0252r1" w:date="2020-04-07T04:24:00Z">
                  <w:rPr>
                    <w:snapToGrid w:val="0"/>
                    <w:lang w:eastAsia="zh-CN"/>
                  </w:rPr>
                </w:rPrChange>
              </w:rPr>
              <w:t xml:space="preserve"> in </w:t>
            </w:r>
            <w:r w:rsidRPr="009F32C9">
              <w:rPr>
                <w:i/>
                <w:snapToGrid w:val="0"/>
                <w:lang w:eastAsia="zh-CN"/>
                <w:rPrChange w:id="52977" w:author="CR#0252r1" w:date="2020-04-07T04:24:00Z">
                  <w:rPr>
                    <w:i/>
                    <w:snapToGrid w:val="0"/>
                    <w:lang w:eastAsia="zh-CN"/>
                  </w:rPr>
                </w:rPrChange>
              </w:rPr>
              <w:t>GNSS-Link-CombinationsList</w:t>
            </w:r>
            <w:r w:rsidRPr="009F32C9">
              <w:rPr>
                <w:snapToGrid w:val="0"/>
                <w:lang w:eastAsia="zh-CN"/>
                <w:rPrChange w:id="52978" w:author="CR#0252r1" w:date="2020-04-07T04:24:00Z">
                  <w:rPr>
                    <w:snapToGrid w:val="0"/>
                    <w:lang w:eastAsia="zh-CN"/>
                  </w:rPr>
                </w:rPrChange>
              </w:rPr>
              <w:t xml:space="preserve"> is the most preferred combination, the second </w:t>
            </w:r>
            <w:r w:rsidRPr="009F32C9">
              <w:rPr>
                <w:i/>
                <w:snapToGrid w:val="0"/>
                <w:lang w:eastAsia="zh-CN"/>
                <w:rPrChange w:id="52979" w:author="CR#0252r1" w:date="2020-04-07T04:24:00Z">
                  <w:rPr>
                    <w:i/>
                    <w:snapToGrid w:val="0"/>
                    <w:lang w:eastAsia="zh-CN"/>
                  </w:rPr>
                </w:rPrChange>
              </w:rPr>
              <w:t>GNSS</w:t>
            </w:r>
            <w:r w:rsidRPr="009F32C9">
              <w:rPr>
                <w:i/>
                <w:snapToGrid w:val="0"/>
                <w:lang w:eastAsia="zh-CN"/>
                <w:rPrChange w:id="52980" w:author="CR#0252r1" w:date="2020-04-07T04:24:00Z">
                  <w:rPr>
                    <w:i/>
                    <w:snapToGrid w:val="0"/>
                    <w:lang w:eastAsia="zh-CN"/>
                  </w:rPr>
                </w:rPrChange>
              </w:rPr>
              <w:noBreakHyphen/>
              <w:t>Link</w:t>
            </w:r>
            <w:r w:rsidRPr="009F32C9">
              <w:rPr>
                <w:i/>
                <w:snapToGrid w:val="0"/>
                <w:lang w:eastAsia="zh-CN"/>
                <w:rPrChange w:id="52981" w:author="CR#0252r1" w:date="2020-04-07T04:24:00Z">
                  <w:rPr>
                    <w:i/>
                    <w:snapToGrid w:val="0"/>
                    <w:lang w:eastAsia="zh-CN"/>
                  </w:rPr>
                </w:rPrChange>
              </w:rPr>
              <w:noBreakHyphen/>
              <w:t>Combinations</w:t>
            </w:r>
            <w:r w:rsidRPr="009F32C9">
              <w:rPr>
                <w:snapToGrid w:val="0"/>
                <w:lang w:eastAsia="zh-CN"/>
                <w:rPrChange w:id="52982" w:author="CR#0252r1" w:date="2020-04-07T04:24:00Z">
                  <w:rPr>
                    <w:snapToGrid w:val="0"/>
                    <w:lang w:eastAsia="zh-CN"/>
                  </w:rPr>
                </w:rPrChange>
              </w:rPr>
              <w:t xml:space="preserve"> in </w:t>
            </w:r>
            <w:r w:rsidRPr="009F32C9">
              <w:rPr>
                <w:i/>
                <w:snapToGrid w:val="0"/>
                <w:lang w:eastAsia="zh-CN"/>
                <w:rPrChange w:id="52983" w:author="CR#0252r1" w:date="2020-04-07T04:24:00Z">
                  <w:rPr>
                    <w:i/>
                    <w:snapToGrid w:val="0"/>
                    <w:lang w:eastAsia="zh-CN"/>
                  </w:rPr>
                </w:rPrChange>
              </w:rPr>
              <w:t>GNSS</w:t>
            </w:r>
            <w:r w:rsidRPr="009F32C9">
              <w:rPr>
                <w:i/>
                <w:snapToGrid w:val="0"/>
                <w:lang w:eastAsia="zh-CN"/>
                <w:rPrChange w:id="52984" w:author="CR#0252r1" w:date="2020-04-07T04:24:00Z">
                  <w:rPr>
                    <w:i/>
                    <w:snapToGrid w:val="0"/>
                    <w:lang w:eastAsia="zh-CN"/>
                  </w:rPr>
                </w:rPrChange>
              </w:rPr>
              <w:noBreakHyphen/>
              <w:t>Link</w:t>
            </w:r>
            <w:r w:rsidRPr="009F32C9">
              <w:rPr>
                <w:i/>
                <w:snapToGrid w:val="0"/>
                <w:lang w:eastAsia="zh-CN"/>
                <w:rPrChange w:id="52985" w:author="CR#0252r1" w:date="2020-04-07T04:24:00Z">
                  <w:rPr>
                    <w:i/>
                    <w:snapToGrid w:val="0"/>
                    <w:lang w:eastAsia="zh-CN"/>
                  </w:rPr>
                </w:rPrChange>
              </w:rPr>
              <w:noBreakHyphen/>
              <w:t>CombinationsList</w:t>
            </w:r>
            <w:r w:rsidRPr="009F32C9">
              <w:rPr>
                <w:snapToGrid w:val="0"/>
                <w:lang w:eastAsia="zh-CN"/>
                <w:rPrChange w:id="52986" w:author="CR#0252r1" w:date="2020-04-07T04:24:00Z">
                  <w:rPr>
                    <w:snapToGrid w:val="0"/>
                    <w:lang w:eastAsia="zh-CN"/>
                  </w:rPr>
                </w:rPrChange>
              </w:rPr>
              <w:t xml:space="preserve"> is the second most preferred, etc.</w:t>
            </w:r>
          </w:p>
        </w:tc>
      </w:tr>
    </w:tbl>
    <w:p w:rsidR="00AB5EC6" w:rsidRPr="009F32C9" w:rsidRDefault="00AB5EC6" w:rsidP="00AB5EC6">
      <w:pPr>
        <w:rPr>
          <w:rPrChange w:id="52987" w:author="CR#0252r1" w:date="2020-04-07T04:24:00Z">
            <w:rPr/>
          </w:rPrChange>
        </w:rPr>
      </w:pPr>
    </w:p>
    <w:p w:rsidR="00AB5EC6" w:rsidRPr="009F32C9" w:rsidRDefault="00AB5EC6" w:rsidP="00AB5EC6">
      <w:pPr>
        <w:pStyle w:val="Heading4"/>
        <w:rPr>
          <w:i/>
          <w:snapToGrid w:val="0"/>
          <w:rPrChange w:id="52988" w:author="CR#0252r1" w:date="2020-04-07T04:24:00Z">
            <w:rPr>
              <w:i/>
              <w:snapToGrid w:val="0"/>
            </w:rPr>
          </w:rPrChange>
        </w:rPr>
      </w:pPr>
      <w:bookmarkStart w:id="52989" w:name="_Toc27765306"/>
      <w:r w:rsidRPr="009F32C9">
        <w:rPr>
          <w:i/>
          <w:rPrChange w:id="52990" w:author="CR#0252r1" w:date="2020-04-07T04:24:00Z">
            <w:rPr>
              <w:i/>
            </w:rPr>
          </w:rPrChange>
        </w:rPr>
        <w:t>–</w:t>
      </w:r>
      <w:r w:rsidRPr="009F32C9">
        <w:rPr>
          <w:i/>
          <w:rPrChange w:id="52991" w:author="CR#0252r1" w:date="2020-04-07T04:24:00Z">
            <w:rPr>
              <w:i/>
            </w:rPr>
          </w:rPrChange>
        </w:rPr>
        <w:tab/>
      </w:r>
      <w:r w:rsidRPr="009F32C9">
        <w:rPr>
          <w:i/>
          <w:snapToGrid w:val="0"/>
          <w:lang w:eastAsia="zh-CN"/>
          <w:rPrChange w:id="52992" w:author="CR#0252r1" w:date="2020-04-07T04:24:00Z">
            <w:rPr>
              <w:i/>
              <w:snapToGrid w:val="0"/>
              <w:lang w:eastAsia="zh-CN"/>
            </w:rPr>
          </w:rPrChange>
        </w:rPr>
        <w:t>GNSS-RTK-ResidualsReq</w:t>
      </w:r>
      <w:bookmarkEnd w:id="52989"/>
    </w:p>
    <w:p w:rsidR="00AB5EC6" w:rsidRPr="009F32C9" w:rsidRDefault="00AB5EC6" w:rsidP="00AB5EC6">
      <w:pPr>
        <w:keepLines/>
        <w:rPr>
          <w:rPrChange w:id="52993" w:author="CR#0252r1" w:date="2020-04-07T04:24:00Z">
            <w:rPr/>
          </w:rPrChange>
        </w:rPr>
      </w:pPr>
      <w:r w:rsidRPr="009F32C9">
        <w:rPr>
          <w:rPrChange w:id="52994" w:author="CR#0252r1" w:date="2020-04-07T04:24:00Z">
            <w:rPr/>
          </w:rPrChange>
        </w:rPr>
        <w:t xml:space="preserve">The IE </w:t>
      </w:r>
      <w:r w:rsidRPr="009F32C9">
        <w:rPr>
          <w:i/>
          <w:snapToGrid w:val="0"/>
          <w:lang w:eastAsia="zh-CN"/>
          <w:rPrChange w:id="52995" w:author="CR#0252r1" w:date="2020-04-07T04:24:00Z">
            <w:rPr>
              <w:i/>
              <w:snapToGrid w:val="0"/>
              <w:lang w:eastAsia="zh-CN"/>
            </w:rPr>
          </w:rPrChange>
        </w:rPr>
        <w:t xml:space="preserve">GNSS-RTK-ResidualsReq </w:t>
      </w:r>
      <w:r w:rsidRPr="009F32C9">
        <w:rPr>
          <w:noProof/>
          <w:rPrChange w:id="52996" w:author="CR#0252r1" w:date="2020-04-07T04:24:00Z">
            <w:rPr>
              <w:noProof/>
            </w:rPr>
          </w:rPrChange>
        </w:rPr>
        <w:t xml:space="preserve">is used by the target device to request the </w:t>
      </w:r>
      <w:r w:rsidRPr="009F32C9">
        <w:rPr>
          <w:i/>
          <w:snapToGrid w:val="0"/>
          <w:lang w:eastAsia="zh-CN"/>
          <w:rPrChange w:id="52997" w:author="CR#0252r1" w:date="2020-04-07T04:24:00Z">
            <w:rPr>
              <w:i/>
              <w:snapToGrid w:val="0"/>
              <w:lang w:eastAsia="zh-CN"/>
            </w:rPr>
          </w:rPrChange>
        </w:rPr>
        <w:t xml:space="preserve">GNSS-RTK-Residuals </w:t>
      </w:r>
      <w:r w:rsidRPr="009F32C9">
        <w:rPr>
          <w:noProof/>
          <w:rPrChange w:id="52998" w:author="CR#0252r1" w:date="2020-04-07T04:24:00Z">
            <w:rPr>
              <w:noProof/>
            </w:rPr>
          </w:rPrChange>
        </w:rPr>
        <w:t>assistance</w:t>
      </w:r>
      <w:r w:rsidRPr="009F32C9">
        <w:rPr>
          <w:i/>
          <w:noProof/>
          <w:rPrChange w:id="52999" w:author="CR#0252r1" w:date="2020-04-07T04:24:00Z">
            <w:rPr>
              <w:i/>
              <w:noProof/>
            </w:rPr>
          </w:rPrChange>
        </w:rPr>
        <w:t xml:space="preserve"> </w:t>
      </w:r>
      <w:r w:rsidRPr="009F32C9">
        <w:rPr>
          <w:noProof/>
          <w:rPrChange w:id="53000" w:author="CR#0252r1" w:date="2020-04-07T04:24:00Z">
            <w:rPr>
              <w:noProof/>
            </w:rPr>
          </w:rPrChange>
        </w:rPr>
        <w:t>from the location server.</w:t>
      </w:r>
    </w:p>
    <w:p w:rsidR="00AB5EC6" w:rsidRPr="009F32C9" w:rsidRDefault="00AB5EC6" w:rsidP="00AB5EC6">
      <w:pPr>
        <w:pStyle w:val="PL"/>
        <w:shd w:val="clear" w:color="auto" w:fill="E6E6E6"/>
        <w:rPr>
          <w:rPrChange w:id="53001" w:author="CR#0252r1" w:date="2020-04-07T04:24:00Z">
            <w:rPr/>
          </w:rPrChange>
        </w:rPr>
      </w:pPr>
      <w:r w:rsidRPr="009F32C9">
        <w:rPr>
          <w:rPrChange w:id="53002" w:author="CR#0252r1" w:date="2020-04-07T04:24:00Z">
            <w:rPr/>
          </w:rPrChange>
        </w:rPr>
        <w:t>-- ASN1START</w:t>
      </w:r>
    </w:p>
    <w:p w:rsidR="00AB5EC6" w:rsidRPr="009F32C9" w:rsidRDefault="00AB5EC6" w:rsidP="00AB5EC6">
      <w:pPr>
        <w:pStyle w:val="PL"/>
        <w:shd w:val="clear" w:color="auto" w:fill="E6E6E6"/>
        <w:rPr>
          <w:snapToGrid w:val="0"/>
          <w:rPrChange w:id="53003" w:author="CR#0252r1" w:date="2020-04-07T04:24:00Z">
            <w:rPr>
              <w:snapToGrid w:val="0"/>
            </w:rPr>
          </w:rPrChange>
        </w:rPr>
      </w:pPr>
    </w:p>
    <w:p w:rsidR="00AB5EC6" w:rsidRPr="009F32C9" w:rsidRDefault="00AB5EC6" w:rsidP="00AB5EC6">
      <w:pPr>
        <w:pStyle w:val="PL"/>
        <w:shd w:val="clear" w:color="auto" w:fill="E6E6E6"/>
        <w:rPr>
          <w:snapToGrid w:val="0"/>
          <w:lang w:eastAsia="zh-CN"/>
          <w:rPrChange w:id="53004" w:author="CR#0252r1" w:date="2020-04-07T04:24:00Z">
            <w:rPr>
              <w:snapToGrid w:val="0"/>
              <w:lang w:eastAsia="zh-CN"/>
            </w:rPr>
          </w:rPrChange>
        </w:rPr>
      </w:pPr>
      <w:r w:rsidRPr="009F32C9">
        <w:rPr>
          <w:snapToGrid w:val="0"/>
          <w:lang w:eastAsia="zh-CN"/>
          <w:rPrChange w:id="53005" w:author="CR#0252r1" w:date="2020-04-07T04:24:00Z">
            <w:rPr>
              <w:snapToGrid w:val="0"/>
              <w:lang w:eastAsia="zh-CN"/>
            </w:rPr>
          </w:rPrChange>
        </w:rPr>
        <w:t>GNSS-RTK-ResidualsReq</w:t>
      </w:r>
      <w:r w:rsidRPr="009F32C9">
        <w:rPr>
          <w:snapToGrid w:val="0"/>
          <w:rPrChange w:id="53006" w:author="CR#0252r1" w:date="2020-04-07T04:24:00Z">
            <w:rPr>
              <w:snapToGrid w:val="0"/>
            </w:rPr>
          </w:rPrChange>
        </w:rPr>
        <w:t xml:space="preserve">-r15 </w:t>
      </w:r>
      <w:r w:rsidRPr="009F32C9">
        <w:rPr>
          <w:snapToGrid w:val="0"/>
          <w:lang w:eastAsia="zh-CN"/>
          <w:rPrChange w:id="53007" w:author="CR#0252r1" w:date="2020-04-07T04:24:00Z">
            <w:rPr>
              <w:snapToGrid w:val="0"/>
              <w:lang w:eastAsia="zh-CN"/>
            </w:rPr>
          </w:rPrChange>
        </w:rPr>
        <w:t xml:space="preserve">::= </w:t>
      </w:r>
      <w:r w:rsidRPr="009F32C9">
        <w:rPr>
          <w:snapToGrid w:val="0"/>
          <w:lang w:eastAsia="zh-CN"/>
          <w:rPrChange w:id="53008" w:author="CR#0252r1" w:date="2020-04-07T04:24:00Z">
            <w:rPr>
              <w:snapToGrid w:val="0"/>
              <w:lang w:eastAsia="zh-CN"/>
            </w:rPr>
          </w:rPrChange>
        </w:rPr>
        <w:tab/>
        <w:t>SEQUENCE {</w:t>
      </w:r>
    </w:p>
    <w:p w:rsidR="00AB5EC6" w:rsidRPr="009F32C9" w:rsidRDefault="00AB5EC6" w:rsidP="00AB5EC6">
      <w:pPr>
        <w:pStyle w:val="PL"/>
        <w:shd w:val="clear" w:color="auto" w:fill="E6E6E6"/>
        <w:rPr>
          <w:rPrChange w:id="53009" w:author="CR#0252r1" w:date="2020-04-07T04:24:00Z">
            <w:rPr/>
          </w:rPrChange>
        </w:rPr>
      </w:pPr>
      <w:r w:rsidRPr="009F32C9">
        <w:rPr>
          <w:rPrChange w:id="53010" w:author="CR#0252r1" w:date="2020-04-07T04:24:00Z">
            <w:rPr/>
          </w:rPrChange>
        </w:rPr>
        <w:tab/>
        <w:t>stationID-r15</w:t>
      </w:r>
      <w:r w:rsidRPr="009F32C9">
        <w:rPr>
          <w:rPrChange w:id="53011" w:author="CR#0252r1" w:date="2020-04-07T04:24:00Z">
            <w:rPr/>
          </w:rPrChange>
        </w:rPr>
        <w:tab/>
      </w:r>
      <w:r w:rsidRPr="009F32C9">
        <w:rPr>
          <w:rPrChange w:id="53012" w:author="CR#0252r1" w:date="2020-04-07T04:24:00Z">
            <w:rPr/>
          </w:rPrChange>
        </w:rPr>
        <w:tab/>
      </w:r>
      <w:r w:rsidRPr="009F32C9">
        <w:rPr>
          <w:rPrChange w:id="53013" w:author="CR#0252r1" w:date="2020-04-07T04:24:00Z">
            <w:rPr/>
          </w:rPrChange>
        </w:rPr>
        <w:tab/>
      </w:r>
      <w:r w:rsidRPr="009F32C9">
        <w:rPr>
          <w:rPrChange w:id="53014" w:author="CR#0252r1" w:date="2020-04-07T04:24:00Z">
            <w:rPr/>
          </w:rPrChange>
        </w:rPr>
        <w:tab/>
      </w:r>
      <w:r w:rsidRPr="009F32C9">
        <w:rPr>
          <w:rPrChange w:id="53015" w:author="CR#0252r1" w:date="2020-04-07T04:24:00Z">
            <w:rPr/>
          </w:rPrChange>
        </w:rPr>
        <w:tab/>
      </w:r>
      <w:r w:rsidRPr="009F32C9">
        <w:rPr>
          <w:rPrChange w:id="53016" w:author="CR#0252r1" w:date="2020-04-07T04:24:00Z">
            <w:rPr/>
          </w:rPrChange>
        </w:rPr>
        <w:tab/>
        <w:t>GNSS-ReferenceStationID-r15</w:t>
      </w:r>
      <w:r w:rsidRPr="009F32C9">
        <w:rPr>
          <w:rPrChange w:id="53017" w:author="CR#0252r1" w:date="2020-04-07T04:24:00Z">
            <w:rPr/>
          </w:rPrChange>
        </w:rPr>
        <w:tab/>
      </w:r>
      <w:r w:rsidRPr="009F32C9">
        <w:rPr>
          <w:rPrChange w:id="53018" w:author="CR#0252r1" w:date="2020-04-07T04:24:00Z">
            <w:rPr/>
          </w:rPrChange>
        </w:rPr>
        <w:tab/>
        <w:t>OPTIONAL,</w:t>
      </w:r>
    </w:p>
    <w:p w:rsidR="00AB5EC6" w:rsidRPr="009F32C9" w:rsidRDefault="00AB5EC6" w:rsidP="00AB5EC6">
      <w:pPr>
        <w:pStyle w:val="PL"/>
        <w:shd w:val="clear" w:color="auto" w:fill="E6E6E6"/>
        <w:rPr>
          <w:rPrChange w:id="53019" w:author="CR#0252r1" w:date="2020-04-07T04:24:00Z">
            <w:rPr/>
          </w:rPrChange>
        </w:rPr>
      </w:pPr>
      <w:r w:rsidRPr="009F32C9">
        <w:rPr>
          <w:rPrChange w:id="53020" w:author="CR#0252r1" w:date="2020-04-07T04:24:00Z">
            <w:rPr/>
          </w:rPrChange>
        </w:rPr>
        <w:tab/>
        <w:t>linkCombinations-PrefList-r15</w:t>
      </w:r>
      <w:r w:rsidRPr="009F32C9">
        <w:rPr>
          <w:rPrChange w:id="53021" w:author="CR#0252r1" w:date="2020-04-07T04:24:00Z">
            <w:rPr/>
          </w:rPrChange>
        </w:rPr>
        <w:tab/>
      </w:r>
      <w:r w:rsidRPr="009F32C9">
        <w:rPr>
          <w:rPrChange w:id="53022" w:author="CR#0252r1" w:date="2020-04-07T04:24:00Z">
            <w:rPr/>
          </w:rPrChange>
        </w:rPr>
        <w:tab/>
        <w:t>GNSS-Link-CombinationsList-r15</w:t>
      </w:r>
      <w:r w:rsidRPr="009F32C9">
        <w:rPr>
          <w:rPrChange w:id="53023" w:author="CR#0252r1" w:date="2020-04-07T04:24:00Z">
            <w:rPr/>
          </w:rPrChange>
        </w:rPr>
        <w:tab/>
        <w:t>OPTIONAL,</w:t>
      </w:r>
    </w:p>
    <w:p w:rsidR="00AB5EC6" w:rsidRPr="009F32C9" w:rsidRDefault="00AB5EC6" w:rsidP="00AB5EC6">
      <w:pPr>
        <w:pStyle w:val="PL"/>
        <w:shd w:val="clear" w:color="auto" w:fill="E6E6E6"/>
        <w:rPr>
          <w:rPrChange w:id="53024" w:author="CR#0252r1" w:date="2020-04-07T04:24:00Z">
            <w:rPr/>
          </w:rPrChange>
        </w:rPr>
      </w:pPr>
      <w:r w:rsidRPr="009F32C9">
        <w:rPr>
          <w:rPrChange w:id="53025" w:author="CR#0252r1" w:date="2020-04-07T04:24:00Z">
            <w:rPr/>
          </w:rPrChange>
        </w:rPr>
        <w:tab/>
        <w:t>...</w:t>
      </w:r>
    </w:p>
    <w:p w:rsidR="00AB5EC6" w:rsidRPr="009F32C9" w:rsidRDefault="00AB5EC6" w:rsidP="00AB5EC6">
      <w:pPr>
        <w:pStyle w:val="PL"/>
        <w:shd w:val="clear" w:color="auto" w:fill="E6E6E6"/>
        <w:rPr>
          <w:rPrChange w:id="53026" w:author="CR#0252r1" w:date="2020-04-07T04:24:00Z">
            <w:rPr/>
          </w:rPrChange>
        </w:rPr>
      </w:pPr>
      <w:r w:rsidRPr="009F32C9">
        <w:rPr>
          <w:rPrChange w:id="53027" w:author="CR#0252r1" w:date="2020-04-07T04:24:00Z">
            <w:rPr/>
          </w:rPrChange>
        </w:rPr>
        <w:t>}</w:t>
      </w:r>
    </w:p>
    <w:p w:rsidR="00AB5EC6" w:rsidRPr="009F32C9" w:rsidRDefault="00AB5EC6" w:rsidP="00AB5EC6">
      <w:pPr>
        <w:pStyle w:val="PL"/>
        <w:shd w:val="clear" w:color="auto" w:fill="E6E6E6"/>
        <w:rPr>
          <w:rPrChange w:id="53028" w:author="CR#0252r1" w:date="2020-04-07T04:24:00Z">
            <w:rPr/>
          </w:rPrChange>
        </w:rPr>
      </w:pPr>
    </w:p>
    <w:p w:rsidR="00AB5EC6" w:rsidRPr="009F32C9" w:rsidRDefault="00AB5EC6" w:rsidP="00AB5EC6">
      <w:pPr>
        <w:pStyle w:val="PL"/>
        <w:shd w:val="clear" w:color="auto" w:fill="E6E6E6"/>
        <w:rPr>
          <w:rPrChange w:id="53029" w:author="CR#0252r1" w:date="2020-04-07T04:24:00Z">
            <w:rPr/>
          </w:rPrChange>
        </w:rPr>
      </w:pPr>
      <w:r w:rsidRPr="009F32C9">
        <w:rPr>
          <w:rPrChange w:id="53030" w:author="CR#0252r1" w:date="2020-04-07T04:24:00Z">
            <w:rPr/>
          </w:rPrChange>
        </w:rPr>
        <w:t>-- ASN1STOP</w:t>
      </w:r>
    </w:p>
    <w:p w:rsidR="00AB5EC6" w:rsidRPr="009F32C9" w:rsidRDefault="00AB5EC6" w:rsidP="00AB5EC6">
      <w:pPr>
        <w:rPr>
          <w:rPrChange w:id="53031"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rPr>
                <w:rPrChange w:id="53032" w:author="CR#0252r1" w:date="2020-04-07T04:24:00Z">
                  <w:rPr/>
                </w:rPrChange>
              </w:rPr>
            </w:pPr>
            <w:r w:rsidRPr="009F32C9">
              <w:rPr>
                <w:i/>
                <w:snapToGrid w:val="0"/>
                <w:rPrChange w:id="53033" w:author="CR#0252r1" w:date="2020-04-07T04:24:00Z">
                  <w:rPr>
                    <w:i/>
                    <w:snapToGrid w:val="0"/>
                  </w:rPr>
                </w:rPrChange>
              </w:rPr>
              <w:t>GNSS-RTK-ResidualsReq</w:t>
            </w:r>
            <w:r w:rsidRPr="009F32C9">
              <w:rPr>
                <w:snapToGrid w:val="0"/>
                <w:rPrChange w:id="53034" w:author="CR#0252r1" w:date="2020-04-07T04:24:00Z">
                  <w:rPr>
                    <w:snapToGrid w:val="0"/>
                  </w:rPr>
                </w:rPrChange>
              </w:rPr>
              <w:t xml:space="preserve"> </w:t>
            </w:r>
            <w:r w:rsidRPr="009F32C9">
              <w:rPr>
                <w:iCs/>
                <w:noProof/>
                <w:rPrChange w:id="53035" w:author="CR#0252r1" w:date="2020-04-07T04:24:00Z">
                  <w:rPr>
                    <w:iCs/>
                    <w:noProof/>
                  </w:rPr>
                </w:rPrChange>
              </w:rPr>
              <w:t>field descriptions</w:t>
            </w:r>
          </w:p>
        </w:tc>
      </w:tr>
      <w:tr w:rsidR="009F32C9" w:rsidRPr="009F32C9" w:rsidTr="00790F5E">
        <w:trPr>
          <w:cantSplit/>
        </w:trPr>
        <w:tc>
          <w:tcPr>
            <w:tcW w:w="9639" w:type="dxa"/>
          </w:tcPr>
          <w:p w:rsidR="00AB5EC6" w:rsidRPr="009F32C9" w:rsidRDefault="00AB5EC6" w:rsidP="00790F5E">
            <w:pPr>
              <w:pStyle w:val="TAL"/>
              <w:rPr>
                <w:b/>
                <w:i/>
                <w:snapToGrid w:val="0"/>
                <w:rPrChange w:id="53036" w:author="CR#0252r1" w:date="2020-04-07T04:24:00Z">
                  <w:rPr>
                    <w:b/>
                    <w:i/>
                    <w:snapToGrid w:val="0"/>
                  </w:rPr>
                </w:rPrChange>
              </w:rPr>
            </w:pPr>
            <w:r w:rsidRPr="009F32C9">
              <w:rPr>
                <w:b/>
                <w:i/>
                <w:snapToGrid w:val="0"/>
                <w:rPrChange w:id="53037" w:author="CR#0252r1" w:date="2020-04-07T04:24:00Z">
                  <w:rPr>
                    <w:b/>
                    <w:i/>
                    <w:snapToGrid w:val="0"/>
                  </w:rPr>
                </w:rPrChange>
              </w:rPr>
              <w:t>stationID</w:t>
            </w:r>
          </w:p>
          <w:p w:rsidR="00AB5EC6" w:rsidRPr="009F32C9" w:rsidRDefault="00AB5EC6" w:rsidP="00790F5E">
            <w:pPr>
              <w:pStyle w:val="TAL"/>
              <w:rPr>
                <w:rPrChange w:id="53038" w:author="CR#0252r1" w:date="2020-04-07T04:24:00Z">
                  <w:rPr/>
                </w:rPrChange>
              </w:rPr>
            </w:pPr>
            <w:r w:rsidRPr="009F32C9">
              <w:rPr>
                <w:snapToGrid w:val="0"/>
                <w:rPrChange w:id="53039" w:author="CR#0252r1" w:date="2020-04-07T04:24:00Z">
                  <w:rPr>
                    <w:snapToGrid w:val="0"/>
                  </w:rPr>
                </w:rPrChange>
              </w:rPr>
              <w:t xml:space="preserve">This field specifies the Station ID for which the </w:t>
            </w:r>
            <w:r w:rsidRPr="009F32C9">
              <w:rPr>
                <w:i/>
                <w:snapToGrid w:val="0"/>
                <w:lang w:eastAsia="zh-CN"/>
                <w:rPrChange w:id="53040" w:author="CR#0252r1" w:date="2020-04-07T04:24:00Z">
                  <w:rPr>
                    <w:i/>
                    <w:snapToGrid w:val="0"/>
                    <w:lang w:eastAsia="zh-CN"/>
                  </w:rPr>
                </w:rPrChange>
              </w:rPr>
              <w:t>GNSS-RTK-Residuals</w:t>
            </w:r>
            <w:r w:rsidRPr="009F32C9">
              <w:rPr>
                <w:snapToGrid w:val="0"/>
                <w:rPrChange w:id="53041" w:author="CR#0252r1" w:date="2020-04-07T04:24:00Z">
                  <w:rPr>
                    <w:snapToGrid w:val="0"/>
                  </w:rPr>
                </w:rPrChange>
              </w:rPr>
              <w:t xml:space="preserve"> are requested.</w:t>
            </w:r>
          </w:p>
        </w:tc>
      </w:tr>
      <w:tr w:rsidR="00AB5EC6" w:rsidRPr="009F32C9" w:rsidTr="00790F5E">
        <w:trPr>
          <w:cantSplit/>
        </w:trPr>
        <w:tc>
          <w:tcPr>
            <w:tcW w:w="9639" w:type="dxa"/>
          </w:tcPr>
          <w:p w:rsidR="00AB5EC6" w:rsidRPr="009F32C9" w:rsidRDefault="00AB5EC6" w:rsidP="00790F5E">
            <w:pPr>
              <w:pStyle w:val="TAL"/>
              <w:rPr>
                <w:b/>
                <w:i/>
                <w:rPrChange w:id="53042" w:author="CR#0252r1" w:date="2020-04-07T04:24:00Z">
                  <w:rPr>
                    <w:b/>
                    <w:i/>
                  </w:rPr>
                </w:rPrChange>
              </w:rPr>
            </w:pPr>
            <w:r w:rsidRPr="009F32C9">
              <w:rPr>
                <w:b/>
                <w:i/>
                <w:rPrChange w:id="53043" w:author="CR#0252r1" w:date="2020-04-07T04:24:00Z">
                  <w:rPr>
                    <w:b/>
                    <w:i/>
                  </w:rPr>
                </w:rPrChange>
              </w:rPr>
              <w:t>linkCombinations-PrefList</w:t>
            </w:r>
          </w:p>
          <w:p w:rsidR="00AB5EC6" w:rsidRPr="009F32C9" w:rsidRDefault="00AB5EC6" w:rsidP="00790F5E">
            <w:pPr>
              <w:pStyle w:val="TAL"/>
              <w:rPr>
                <w:b/>
                <w:i/>
                <w:snapToGrid w:val="0"/>
                <w:rPrChange w:id="53044" w:author="CR#0252r1" w:date="2020-04-07T04:24:00Z">
                  <w:rPr>
                    <w:b/>
                    <w:i/>
                    <w:snapToGrid w:val="0"/>
                  </w:rPr>
                </w:rPrChange>
              </w:rPr>
            </w:pPr>
            <w:r w:rsidRPr="009F32C9">
              <w:rPr>
                <w:bCs/>
                <w:snapToGrid w:val="0"/>
                <w:rPrChange w:id="53045" w:author="CR#0252r1" w:date="2020-04-07T04:24:00Z">
                  <w:rPr>
                    <w:bCs/>
                    <w:snapToGrid w:val="0"/>
                  </w:rPr>
                </w:rPrChange>
              </w:rPr>
              <w:t xml:space="preserve">This field specifies the </w:t>
            </w:r>
            <w:r w:rsidRPr="009F32C9">
              <w:rPr>
                <w:rPrChange w:id="53046" w:author="CR#0252r1" w:date="2020-04-07T04:24:00Z">
                  <w:rPr/>
                </w:rPrChange>
              </w:rPr>
              <w:t xml:space="preserve">dual-frequency combination of L1 and L2 link/frequencies for which the target device wishes to obtain the </w:t>
            </w:r>
            <w:r w:rsidRPr="009F32C9">
              <w:rPr>
                <w:i/>
                <w:snapToGrid w:val="0"/>
                <w:lang w:eastAsia="zh-CN"/>
                <w:rPrChange w:id="53047" w:author="CR#0252r1" w:date="2020-04-07T04:24:00Z">
                  <w:rPr>
                    <w:i/>
                    <w:snapToGrid w:val="0"/>
                    <w:lang w:eastAsia="zh-CN"/>
                  </w:rPr>
                </w:rPrChange>
              </w:rPr>
              <w:t xml:space="preserve">GNSS-RTK-Residuals </w:t>
            </w:r>
            <w:r w:rsidRPr="009F32C9">
              <w:rPr>
                <w:snapToGrid w:val="0"/>
                <w:lang w:eastAsia="zh-CN"/>
                <w:rPrChange w:id="53048" w:author="CR#0252r1" w:date="2020-04-07T04:24:00Z">
                  <w:rPr>
                    <w:snapToGrid w:val="0"/>
                    <w:lang w:eastAsia="zh-CN"/>
                  </w:rPr>
                </w:rPrChange>
              </w:rPr>
              <w:t xml:space="preserve">in the order of preference. The first </w:t>
            </w:r>
            <w:r w:rsidRPr="009F32C9">
              <w:rPr>
                <w:i/>
                <w:snapToGrid w:val="0"/>
                <w:lang w:eastAsia="zh-CN"/>
                <w:rPrChange w:id="53049" w:author="CR#0252r1" w:date="2020-04-07T04:24:00Z">
                  <w:rPr>
                    <w:i/>
                    <w:snapToGrid w:val="0"/>
                    <w:lang w:eastAsia="zh-CN"/>
                  </w:rPr>
                </w:rPrChange>
              </w:rPr>
              <w:t>GNSS</w:t>
            </w:r>
            <w:r w:rsidRPr="009F32C9">
              <w:rPr>
                <w:i/>
                <w:snapToGrid w:val="0"/>
                <w:lang w:eastAsia="zh-CN"/>
                <w:rPrChange w:id="53050" w:author="CR#0252r1" w:date="2020-04-07T04:24:00Z">
                  <w:rPr>
                    <w:i/>
                    <w:snapToGrid w:val="0"/>
                    <w:lang w:eastAsia="zh-CN"/>
                  </w:rPr>
                </w:rPrChange>
              </w:rPr>
              <w:noBreakHyphen/>
              <w:t>Link</w:t>
            </w:r>
            <w:r w:rsidRPr="009F32C9">
              <w:rPr>
                <w:i/>
                <w:snapToGrid w:val="0"/>
                <w:lang w:eastAsia="zh-CN"/>
                <w:rPrChange w:id="53051" w:author="CR#0252r1" w:date="2020-04-07T04:24:00Z">
                  <w:rPr>
                    <w:i/>
                    <w:snapToGrid w:val="0"/>
                    <w:lang w:eastAsia="zh-CN"/>
                  </w:rPr>
                </w:rPrChange>
              </w:rPr>
              <w:noBreakHyphen/>
              <w:t>Combinations</w:t>
            </w:r>
            <w:r w:rsidRPr="009F32C9">
              <w:rPr>
                <w:snapToGrid w:val="0"/>
                <w:lang w:eastAsia="zh-CN"/>
                <w:rPrChange w:id="53052" w:author="CR#0252r1" w:date="2020-04-07T04:24:00Z">
                  <w:rPr>
                    <w:snapToGrid w:val="0"/>
                    <w:lang w:eastAsia="zh-CN"/>
                  </w:rPr>
                </w:rPrChange>
              </w:rPr>
              <w:t xml:space="preserve"> in </w:t>
            </w:r>
            <w:r w:rsidRPr="009F32C9">
              <w:rPr>
                <w:i/>
                <w:snapToGrid w:val="0"/>
                <w:lang w:eastAsia="zh-CN"/>
                <w:rPrChange w:id="53053" w:author="CR#0252r1" w:date="2020-04-07T04:24:00Z">
                  <w:rPr>
                    <w:i/>
                    <w:snapToGrid w:val="0"/>
                    <w:lang w:eastAsia="zh-CN"/>
                  </w:rPr>
                </w:rPrChange>
              </w:rPr>
              <w:t>GNSS</w:t>
            </w:r>
            <w:r w:rsidRPr="009F32C9">
              <w:rPr>
                <w:i/>
                <w:snapToGrid w:val="0"/>
                <w:lang w:eastAsia="zh-CN"/>
                <w:rPrChange w:id="53054" w:author="CR#0252r1" w:date="2020-04-07T04:24:00Z">
                  <w:rPr>
                    <w:i/>
                    <w:snapToGrid w:val="0"/>
                    <w:lang w:eastAsia="zh-CN"/>
                  </w:rPr>
                </w:rPrChange>
              </w:rPr>
              <w:noBreakHyphen/>
              <w:t>Link</w:t>
            </w:r>
            <w:r w:rsidRPr="009F32C9">
              <w:rPr>
                <w:i/>
                <w:snapToGrid w:val="0"/>
                <w:lang w:eastAsia="zh-CN"/>
                <w:rPrChange w:id="53055" w:author="CR#0252r1" w:date="2020-04-07T04:24:00Z">
                  <w:rPr>
                    <w:i/>
                    <w:snapToGrid w:val="0"/>
                    <w:lang w:eastAsia="zh-CN"/>
                  </w:rPr>
                </w:rPrChange>
              </w:rPr>
              <w:noBreakHyphen/>
              <w:t>CombinationsList</w:t>
            </w:r>
            <w:r w:rsidRPr="009F32C9">
              <w:rPr>
                <w:snapToGrid w:val="0"/>
                <w:lang w:eastAsia="zh-CN"/>
                <w:rPrChange w:id="53056" w:author="CR#0252r1" w:date="2020-04-07T04:24:00Z">
                  <w:rPr>
                    <w:snapToGrid w:val="0"/>
                    <w:lang w:eastAsia="zh-CN"/>
                  </w:rPr>
                </w:rPrChange>
              </w:rPr>
              <w:t xml:space="preserve"> is the most preferred combination, the second </w:t>
            </w:r>
            <w:r w:rsidRPr="009F32C9">
              <w:rPr>
                <w:i/>
                <w:snapToGrid w:val="0"/>
                <w:lang w:eastAsia="zh-CN"/>
                <w:rPrChange w:id="53057" w:author="CR#0252r1" w:date="2020-04-07T04:24:00Z">
                  <w:rPr>
                    <w:i/>
                    <w:snapToGrid w:val="0"/>
                    <w:lang w:eastAsia="zh-CN"/>
                  </w:rPr>
                </w:rPrChange>
              </w:rPr>
              <w:t>GNSS</w:t>
            </w:r>
            <w:r w:rsidRPr="009F32C9">
              <w:rPr>
                <w:i/>
                <w:snapToGrid w:val="0"/>
                <w:lang w:eastAsia="zh-CN"/>
                <w:rPrChange w:id="53058" w:author="CR#0252r1" w:date="2020-04-07T04:24:00Z">
                  <w:rPr>
                    <w:i/>
                    <w:snapToGrid w:val="0"/>
                    <w:lang w:eastAsia="zh-CN"/>
                  </w:rPr>
                </w:rPrChange>
              </w:rPr>
              <w:noBreakHyphen/>
              <w:t>Link</w:t>
            </w:r>
            <w:r w:rsidRPr="009F32C9">
              <w:rPr>
                <w:i/>
                <w:snapToGrid w:val="0"/>
                <w:lang w:eastAsia="zh-CN"/>
                <w:rPrChange w:id="53059" w:author="CR#0252r1" w:date="2020-04-07T04:24:00Z">
                  <w:rPr>
                    <w:i/>
                    <w:snapToGrid w:val="0"/>
                    <w:lang w:eastAsia="zh-CN"/>
                  </w:rPr>
                </w:rPrChange>
              </w:rPr>
              <w:noBreakHyphen/>
              <w:t>Combinations</w:t>
            </w:r>
            <w:r w:rsidRPr="009F32C9">
              <w:rPr>
                <w:snapToGrid w:val="0"/>
                <w:lang w:eastAsia="zh-CN"/>
                <w:rPrChange w:id="53060" w:author="CR#0252r1" w:date="2020-04-07T04:24:00Z">
                  <w:rPr>
                    <w:snapToGrid w:val="0"/>
                    <w:lang w:eastAsia="zh-CN"/>
                  </w:rPr>
                </w:rPrChange>
              </w:rPr>
              <w:t xml:space="preserve"> in </w:t>
            </w:r>
            <w:r w:rsidRPr="009F32C9">
              <w:rPr>
                <w:i/>
                <w:snapToGrid w:val="0"/>
                <w:lang w:eastAsia="zh-CN"/>
                <w:rPrChange w:id="53061" w:author="CR#0252r1" w:date="2020-04-07T04:24:00Z">
                  <w:rPr>
                    <w:i/>
                    <w:snapToGrid w:val="0"/>
                    <w:lang w:eastAsia="zh-CN"/>
                  </w:rPr>
                </w:rPrChange>
              </w:rPr>
              <w:t>GNSS</w:t>
            </w:r>
            <w:r w:rsidRPr="009F32C9">
              <w:rPr>
                <w:i/>
                <w:snapToGrid w:val="0"/>
                <w:lang w:eastAsia="zh-CN"/>
                <w:rPrChange w:id="53062" w:author="CR#0252r1" w:date="2020-04-07T04:24:00Z">
                  <w:rPr>
                    <w:i/>
                    <w:snapToGrid w:val="0"/>
                    <w:lang w:eastAsia="zh-CN"/>
                  </w:rPr>
                </w:rPrChange>
              </w:rPr>
              <w:noBreakHyphen/>
              <w:t>Link</w:t>
            </w:r>
            <w:r w:rsidRPr="009F32C9">
              <w:rPr>
                <w:i/>
                <w:snapToGrid w:val="0"/>
                <w:lang w:eastAsia="zh-CN"/>
                <w:rPrChange w:id="53063" w:author="CR#0252r1" w:date="2020-04-07T04:24:00Z">
                  <w:rPr>
                    <w:i/>
                    <w:snapToGrid w:val="0"/>
                    <w:lang w:eastAsia="zh-CN"/>
                  </w:rPr>
                </w:rPrChange>
              </w:rPr>
              <w:noBreakHyphen/>
              <w:t>CombinationsList</w:t>
            </w:r>
            <w:r w:rsidRPr="009F32C9">
              <w:rPr>
                <w:snapToGrid w:val="0"/>
                <w:lang w:eastAsia="zh-CN"/>
                <w:rPrChange w:id="53064" w:author="CR#0252r1" w:date="2020-04-07T04:24:00Z">
                  <w:rPr>
                    <w:snapToGrid w:val="0"/>
                    <w:lang w:eastAsia="zh-CN"/>
                  </w:rPr>
                </w:rPrChange>
              </w:rPr>
              <w:t xml:space="preserve"> is the second most preferred, etc.</w:t>
            </w:r>
          </w:p>
        </w:tc>
      </w:tr>
    </w:tbl>
    <w:p w:rsidR="00AB5EC6" w:rsidRPr="009F32C9" w:rsidRDefault="00AB5EC6" w:rsidP="00AB5EC6">
      <w:pPr>
        <w:rPr>
          <w:rPrChange w:id="53065" w:author="CR#0252r1" w:date="2020-04-07T04:24:00Z">
            <w:rPr/>
          </w:rPrChange>
        </w:rPr>
      </w:pPr>
    </w:p>
    <w:p w:rsidR="00AB5EC6" w:rsidRPr="009F32C9" w:rsidRDefault="00AB5EC6" w:rsidP="00AB5EC6">
      <w:pPr>
        <w:pStyle w:val="Heading4"/>
        <w:rPr>
          <w:i/>
          <w:snapToGrid w:val="0"/>
          <w:rPrChange w:id="53066" w:author="CR#0252r1" w:date="2020-04-07T04:24:00Z">
            <w:rPr>
              <w:i/>
              <w:snapToGrid w:val="0"/>
            </w:rPr>
          </w:rPrChange>
        </w:rPr>
      </w:pPr>
      <w:bookmarkStart w:id="53067" w:name="_Toc27765307"/>
      <w:r w:rsidRPr="009F32C9">
        <w:rPr>
          <w:i/>
          <w:rPrChange w:id="53068" w:author="CR#0252r1" w:date="2020-04-07T04:24:00Z">
            <w:rPr>
              <w:i/>
            </w:rPr>
          </w:rPrChange>
        </w:rPr>
        <w:t>–</w:t>
      </w:r>
      <w:r w:rsidRPr="009F32C9">
        <w:rPr>
          <w:i/>
          <w:rPrChange w:id="53069" w:author="CR#0252r1" w:date="2020-04-07T04:24:00Z">
            <w:rPr>
              <w:i/>
            </w:rPr>
          </w:rPrChange>
        </w:rPr>
        <w:tab/>
      </w:r>
      <w:r w:rsidRPr="009F32C9">
        <w:rPr>
          <w:i/>
          <w:snapToGrid w:val="0"/>
          <w:lang w:eastAsia="zh-CN"/>
          <w:rPrChange w:id="53070" w:author="CR#0252r1" w:date="2020-04-07T04:24:00Z">
            <w:rPr>
              <w:i/>
              <w:snapToGrid w:val="0"/>
              <w:lang w:eastAsia="zh-CN"/>
            </w:rPr>
          </w:rPrChange>
        </w:rPr>
        <w:t>GNSS-RTK-FKP-GradientsReq</w:t>
      </w:r>
      <w:bookmarkEnd w:id="53067"/>
    </w:p>
    <w:p w:rsidR="00AB5EC6" w:rsidRPr="009F32C9" w:rsidRDefault="00AB5EC6" w:rsidP="00AB5EC6">
      <w:pPr>
        <w:keepLines/>
        <w:rPr>
          <w:rPrChange w:id="53071" w:author="CR#0252r1" w:date="2020-04-07T04:24:00Z">
            <w:rPr/>
          </w:rPrChange>
        </w:rPr>
      </w:pPr>
      <w:r w:rsidRPr="009F32C9">
        <w:rPr>
          <w:rPrChange w:id="53072" w:author="CR#0252r1" w:date="2020-04-07T04:24:00Z">
            <w:rPr/>
          </w:rPrChange>
        </w:rPr>
        <w:t xml:space="preserve">The IE </w:t>
      </w:r>
      <w:r w:rsidRPr="009F32C9">
        <w:rPr>
          <w:i/>
          <w:snapToGrid w:val="0"/>
          <w:lang w:eastAsia="zh-CN"/>
          <w:rPrChange w:id="53073" w:author="CR#0252r1" w:date="2020-04-07T04:24:00Z">
            <w:rPr>
              <w:i/>
              <w:snapToGrid w:val="0"/>
              <w:lang w:eastAsia="zh-CN"/>
            </w:rPr>
          </w:rPrChange>
        </w:rPr>
        <w:t xml:space="preserve">GNSS-RTK-FKP-GradientsReq </w:t>
      </w:r>
      <w:r w:rsidRPr="009F32C9">
        <w:rPr>
          <w:noProof/>
          <w:rPrChange w:id="53074" w:author="CR#0252r1" w:date="2020-04-07T04:24:00Z">
            <w:rPr>
              <w:noProof/>
            </w:rPr>
          </w:rPrChange>
        </w:rPr>
        <w:t xml:space="preserve">is used by the target device to request the </w:t>
      </w:r>
      <w:r w:rsidRPr="009F32C9">
        <w:rPr>
          <w:i/>
          <w:snapToGrid w:val="0"/>
          <w:lang w:eastAsia="zh-CN"/>
          <w:rPrChange w:id="53075" w:author="CR#0252r1" w:date="2020-04-07T04:24:00Z">
            <w:rPr>
              <w:i/>
              <w:snapToGrid w:val="0"/>
              <w:lang w:eastAsia="zh-CN"/>
            </w:rPr>
          </w:rPrChange>
        </w:rPr>
        <w:t xml:space="preserve">GNSS-RTK-FKP-Gradients </w:t>
      </w:r>
      <w:r w:rsidRPr="009F32C9">
        <w:rPr>
          <w:noProof/>
          <w:rPrChange w:id="53076" w:author="CR#0252r1" w:date="2020-04-07T04:24:00Z">
            <w:rPr>
              <w:noProof/>
            </w:rPr>
          </w:rPrChange>
        </w:rPr>
        <w:t>assistance</w:t>
      </w:r>
      <w:r w:rsidRPr="009F32C9">
        <w:rPr>
          <w:i/>
          <w:noProof/>
          <w:rPrChange w:id="53077" w:author="CR#0252r1" w:date="2020-04-07T04:24:00Z">
            <w:rPr>
              <w:i/>
              <w:noProof/>
            </w:rPr>
          </w:rPrChange>
        </w:rPr>
        <w:t xml:space="preserve"> </w:t>
      </w:r>
      <w:r w:rsidRPr="009F32C9">
        <w:rPr>
          <w:noProof/>
          <w:rPrChange w:id="53078" w:author="CR#0252r1" w:date="2020-04-07T04:24:00Z">
            <w:rPr>
              <w:noProof/>
            </w:rPr>
          </w:rPrChange>
        </w:rPr>
        <w:t>from the location server.</w:t>
      </w:r>
    </w:p>
    <w:p w:rsidR="00AB5EC6" w:rsidRPr="009F32C9" w:rsidRDefault="00AB5EC6" w:rsidP="00AB5EC6">
      <w:pPr>
        <w:pStyle w:val="PL"/>
        <w:shd w:val="clear" w:color="auto" w:fill="E6E6E6"/>
        <w:rPr>
          <w:rPrChange w:id="53079" w:author="CR#0252r1" w:date="2020-04-07T04:24:00Z">
            <w:rPr/>
          </w:rPrChange>
        </w:rPr>
      </w:pPr>
      <w:r w:rsidRPr="009F32C9">
        <w:rPr>
          <w:rPrChange w:id="53080" w:author="CR#0252r1" w:date="2020-04-07T04:24:00Z">
            <w:rPr/>
          </w:rPrChange>
        </w:rPr>
        <w:t>-- ASN1START</w:t>
      </w:r>
    </w:p>
    <w:p w:rsidR="00AB5EC6" w:rsidRPr="009F32C9" w:rsidRDefault="00AB5EC6" w:rsidP="00AB5EC6">
      <w:pPr>
        <w:pStyle w:val="PL"/>
        <w:shd w:val="clear" w:color="auto" w:fill="E6E6E6"/>
        <w:rPr>
          <w:snapToGrid w:val="0"/>
          <w:rPrChange w:id="53081" w:author="CR#0252r1" w:date="2020-04-07T04:24:00Z">
            <w:rPr>
              <w:snapToGrid w:val="0"/>
            </w:rPr>
          </w:rPrChange>
        </w:rPr>
      </w:pPr>
    </w:p>
    <w:p w:rsidR="00AB5EC6" w:rsidRPr="009F32C9" w:rsidRDefault="00AB5EC6" w:rsidP="00AB5EC6">
      <w:pPr>
        <w:pStyle w:val="PL"/>
        <w:shd w:val="clear" w:color="auto" w:fill="E6E6E6"/>
        <w:rPr>
          <w:snapToGrid w:val="0"/>
          <w:lang w:eastAsia="zh-CN"/>
          <w:rPrChange w:id="53082" w:author="CR#0252r1" w:date="2020-04-07T04:24:00Z">
            <w:rPr>
              <w:snapToGrid w:val="0"/>
              <w:lang w:eastAsia="zh-CN"/>
            </w:rPr>
          </w:rPrChange>
        </w:rPr>
      </w:pPr>
      <w:r w:rsidRPr="009F32C9">
        <w:rPr>
          <w:snapToGrid w:val="0"/>
          <w:lang w:eastAsia="zh-CN"/>
          <w:rPrChange w:id="53083" w:author="CR#0252r1" w:date="2020-04-07T04:24:00Z">
            <w:rPr>
              <w:snapToGrid w:val="0"/>
              <w:lang w:eastAsia="zh-CN"/>
            </w:rPr>
          </w:rPrChange>
        </w:rPr>
        <w:t>GNSS-RTK-FKP-GradientsReq</w:t>
      </w:r>
      <w:r w:rsidRPr="009F32C9">
        <w:rPr>
          <w:snapToGrid w:val="0"/>
          <w:rPrChange w:id="53084" w:author="CR#0252r1" w:date="2020-04-07T04:24:00Z">
            <w:rPr>
              <w:snapToGrid w:val="0"/>
            </w:rPr>
          </w:rPrChange>
        </w:rPr>
        <w:t xml:space="preserve">-r15 </w:t>
      </w:r>
      <w:r w:rsidRPr="009F32C9">
        <w:rPr>
          <w:snapToGrid w:val="0"/>
          <w:lang w:eastAsia="zh-CN"/>
          <w:rPrChange w:id="53085" w:author="CR#0252r1" w:date="2020-04-07T04:24:00Z">
            <w:rPr>
              <w:snapToGrid w:val="0"/>
              <w:lang w:eastAsia="zh-CN"/>
            </w:rPr>
          </w:rPrChange>
        </w:rPr>
        <w:t xml:space="preserve">::= </w:t>
      </w:r>
      <w:r w:rsidRPr="009F32C9">
        <w:rPr>
          <w:snapToGrid w:val="0"/>
          <w:lang w:eastAsia="zh-CN"/>
          <w:rPrChange w:id="53086" w:author="CR#0252r1" w:date="2020-04-07T04:24:00Z">
            <w:rPr>
              <w:snapToGrid w:val="0"/>
              <w:lang w:eastAsia="zh-CN"/>
            </w:rPr>
          </w:rPrChange>
        </w:rPr>
        <w:tab/>
        <w:t>SEQUENCE {</w:t>
      </w:r>
    </w:p>
    <w:p w:rsidR="00AB5EC6" w:rsidRPr="009F32C9" w:rsidRDefault="00AB5EC6" w:rsidP="00AB5EC6">
      <w:pPr>
        <w:pStyle w:val="PL"/>
        <w:shd w:val="clear" w:color="auto" w:fill="E6E6E6"/>
        <w:rPr>
          <w:rPrChange w:id="53087" w:author="CR#0252r1" w:date="2020-04-07T04:24:00Z">
            <w:rPr/>
          </w:rPrChange>
        </w:rPr>
      </w:pPr>
      <w:r w:rsidRPr="009F32C9">
        <w:rPr>
          <w:rPrChange w:id="53088" w:author="CR#0252r1" w:date="2020-04-07T04:24:00Z">
            <w:rPr/>
          </w:rPrChange>
        </w:rPr>
        <w:tab/>
        <w:t>stationID-r15</w:t>
      </w:r>
      <w:r w:rsidRPr="009F32C9">
        <w:rPr>
          <w:rPrChange w:id="53089" w:author="CR#0252r1" w:date="2020-04-07T04:24:00Z">
            <w:rPr/>
          </w:rPrChange>
        </w:rPr>
        <w:tab/>
      </w:r>
      <w:r w:rsidRPr="009F32C9">
        <w:rPr>
          <w:rPrChange w:id="53090" w:author="CR#0252r1" w:date="2020-04-07T04:24:00Z">
            <w:rPr/>
          </w:rPrChange>
        </w:rPr>
        <w:tab/>
      </w:r>
      <w:r w:rsidRPr="009F32C9">
        <w:rPr>
          <w:rPrChange w:id="53091" w:author="CR#0252r1" w:date="2020-04-07T04:24:00Z">
            <w:rPr/>
          </w:rPrChange>
        </w:rPr>
        <w:tab/>
      </w:r>
      <w:r w:rsidRPr="009F32C9">
        <w:rPr>
          <w:rPrChange w:id="53092" w:author="CR#0252r1" w:date="2020-04-07T04:24:00Z">
            <w:rPr/>
          </w:rPrChange>
        </w:rPr>
        <w:tab/>
      </w:r>
      <w:r w:rsidRPr="009F32C9">
        <w:rPr>
          <w:rPrChange w:id="53093" w:author="CR#0252r1" w:date="2020-04-07T04:24:00Z">
            <w:rPr/>
          </w:rPrChange>
        </w:rPr>
        <w:tab/>
      </w:r>
      <w:r w:rsidRPr="009F32C9">
        <w:rPr>
          <w:rPrChange w:id="53094" w:author="CR#0252r1" w:date="2020-04-07T04:24:00Z">
            <w:rPr/>
          </w:rPrChange>
        </w:rPr>
        <w:tab/>
        <w:t>GNSS-ReferenceStationID-r15</w:t>
      </w:r>
      <w:r w:rsidRPr="009F32C9">
        <w:rPr>
          <w:rPrChange w:id="53095" w:author="CR#0252r1" w:date="2020-04-07T04:24:00Z">
            <w:rPr/>
          </w:rPrChange>
        </w:rPr>
        <w:tab/>
      </w:r>
      <w:r w:rsidRPr="009F32C9">
        <w:rPr>
          <w:rPrChange w:id="53096" w:author="CR#0252r1" w:date="2020-04-07T04:24:00Z">
            <w:rPr/>
          </w:rPrChange>
        </w:rPr>
        <w:tab/>
        <w:t>OPTIONAL,</w:t>
      </w:r>
    </w:p>
    <w:p w:rsidR="00AB5EC6" w:rsidRPr="009F32C9" w:rsidRDefault="00AB5EC6" w:rsidP="00AB5EC6">
      <w:pPr>
        <w:pStyle w:val="PL"/>
        <w:shd w:val="clear" w:color="auto" w:fill="E6E6E6"/>
        <w:rPr>
          <w:rPrChange w:id="53097" w:author="CR#0252r1" w:date="2020-04-07T04:24:00Z">
            <w:rPr/>
          </w:rPrChange>
        </w:rPr>
      </w:pPr>
      <w:r w:rsidRPr="009F32C9">
        <w:rPr>
          <w:rPrChange w:id="53098" w:author="CR#0252r1" w:date="2020-04-07T04:24:00Z">
            <w:rPr/>
          </w:rPrChange>
        </w:rPr>
        <w:tab/>
      </w:r>
      <w:bookmarkStart w:id="53099" w:name="_Hlk512485626"/>
      <w:r w:rsidRPr="009F32C9">
        <w:rPr>
          <w:rPrChange w:id="53100" w:author="CR#0252r1" w:date="2020-04-07T04:24:00Z">
            <w:rPr/>
          </w:rPrChange>
        </w:rPr>
        <w:t>linkCombinations-PrefList-r15</w:t>
      </w:r>
      <w:r w:rsidRPr="009F32C9">
        <w:rPr>
          <w:rPrChange w:id="53101" w:author="CR#0252r1" w:date="2020-04-07T04:24:00Z">
            <w:rPr/>
          </w:rPrChange>
        </w:rPr>
        <w:tab/>
      </w:r>
      <w:r w:rsidRPr="009F32C9">
        <w:rPr>
          <w:rPrChange w:id="53102" w:author="CR#0252r1" w:date="2020-04-07T04:24:00Z">
            <w:rPr/>
          </w:rPrChange>
        </w:rPr>
        <w:tab/>
        <w:t>GNSS-Link-CombinationsList-r15</w:t>
      </w:r>
      <w:r w:rsidRPr="009F32C9">
        <w:rPr>
          <w:rPrChange w:id="53103" w:author="CR#0252r1" w:date="2020-04-07T04:24:00Z">
            <w:rPr/>
          </w:rPrChange>
        </w:rPr>
        <w:tab/>
        <w:t>OPTIONAL,</w:t>
      </w:r>
      <w:bookmarkEnd w:id="53099"/>
    </w:p>
    <w:p w:rsidR="00AB5EC6" w:rsidRPr="009F32C9" w:rsidRDefault="00AB5EC6" w:rsidP="00AB5EC6">
      <w:pPr>
        <w:pStyle w:val="PL"/>
        <w:shd w:val="clear" w:color="auto" w:fill="E6E6E6"/>
        <w:rPr>
          <w:rPrChange w:id="53104" w:author="CR#0252r1" w:date="2020-04-07T04:24:00Z">
            <w:rPr/>
          </w:rPrChange>
        </w:rPr>
      </w:pPr>
      <w:r w:rsidRPr="009F32C9">
        <w:rPr>
          <w:rPrChange w:id="53105" w:author="CR#0252r1" w:date="2020-04-07T04:24:00Z">
            <w:rPr/>
          </w:rPrChange>
        </w:rPr>
        <w:tab/>
        <w:t>...</w:t>
      </w:r>
    </w:p>
    <w:p w:rsidR="00AB5EC6" w:rsidRPr="009F32C9" w:rsidRDefault="00AB5EC6" w:rsidP="00AB5EC6">
      <w:pPr>
        <w:pStyle w:val="PL"/>
        <w:shd w:val="clear" w:color="auto" w:fill="E6E6E6"/>
        <w:rPr>
          <w:rPrChange w:id="53106" w:author="CR#0252r1" w:date="2020-04-07T04:24:00Z">
            <w:rPr/>
          </w:rPrChange>
        </w:rPr>
      </w:pPr>
      <w:r w:rsidRPr="009F32C9">
        <w:rPr>
          <w:rPrChange w:id="53107" w:author="CR#0252r1" w:date="2020-04-07T04:24:00Z">
            <w:rPr/>
          </w:rPrChange>
        </w:rPr>
        <w:t>}</w:t>
      </w:r>
    </w:p>
    <w:p w:rsidR="00AB5EC6" w:rsidRPr="009F32C9" w:rsidRDefault="00AB5EC6" w:rsidP="00AB5EC6">
      <w:pPr>
        <w:pStyle w:val="PL"/>
        <w:shd w:val="clear" w:color="auto" w:fill="E6E6E6"/>
        <w:rPr>
          <w:rPrChange w:id="53108" w:author="CR#0252r1" w:date="2020-04-07T04:24:00Z">
            <w:rPr/>
          </w:rPrChange>
        </w:rPr>
      </w:pPr>
    </w:p>
    <w:p w:rsidR="00AB5EC6" w:rsidRPr="009F32C9" w:rsidRDefault="00AB5EC6" w:rsidP="00AB5EC6">
      <w:pPr>
        <w:pStyle w:val="PL"/>
        <w:shd w:val="clear" w:color="auto" w:fill="E6E6E6"/>
        <w:rPr>
          <w:rPrChange w:id="53109" w:author="CR#0252r1" w:date="2020-04-07T04:24:00Z">
            <w:rPr/>
          </w:rPrChange>
        </w:rPr>
      </w:pPr>
      <w:r w:rsidRPr="009F32C9">
        <w:rPr>
          <w:rPrChange w:id="53110" w:author="CR#0252r1" w:date="2020-04-07T04:24:00Z">
            <w:rPr/>
          </w:rPrChange>
        </w:rPr>
        <w:t>-- ASN1STOP</w:t>
      </w:r>
    </w:p>
    <w:p w:rsidR="00AB5EC6" w:rsidRPr="009F32C9" w:rsidRDefault="00AB5EC6" w:rsidP="00AB5EC6">
      <w:pPr>
        <w:rPr>
          <w:rPrChange w:id="53111"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rPr>
                <w:rPrChange w:id="53112" w:author="CR#0252r1" w:date="2020-04-07T04:24:00Z">
                  <w:rPr/>
                </w:rPrChange>
              </w:rPr>
            </w:pPr>
            <w:r w:rsidRPr="009F32C9">
              <w:rPr>
                <w:i/>
                <w:snapToGrid w:val="0"/>
                <w:rPrChange w:id="53113" w:author="CR#0252r1" w:date="2020-04-07T04:24:00Z">
                  <w:rPr>
                    <w:i/>
                    <w:snapToGrid w:val="0"/>
                  </w:rPr>
                </w:rPrChange>
              </w:rPr>
              <w:t>GNSS-RTK-FKP-GradientsReq</w:t>
            </w:r>
            <w:r w:rsidRPr="009F32C9">
              <w:rPr>
                <w:snapToGrid w:val="0"/>
                <w:rPrChange w:id="53114" w:author="CR#0252r1" w:date="2020-04-07T04:24:00Z">
                  <w:rPr>
                    <w:snapToGrid w:val="0"/>
                  </w:rPr>
                </w:rPrChange>
              </w:rPr>
              <w:t xml:space="preserve"> </w:t>
            </w:r>
            <w:r w:rsidRPr="009F32C9">
              <w:rPr>
                <w:iCs/>
                <w:noProof/>
                <w:rPrChange w:id="53115" w:author="CR#0252r1" w:date="2020-04-07T04:24:00Z">
                  <w:rPr>
                    <w:iCs/>
                    <w:noProof/>
                  </w:rPr>
                </w:rPrChange>
              </w:rPr>
              <w:t>field descriptions</w:t>
            </w:r>
          </w:p>
        </w:tc>
      </w:tr>
      <w:tr w:rsidR="009F32C9" w:rsidRPr="009F32C9" w:rsidTr="00790F5E">
        <w:trPr>
          <w:cantSplit/>
        </w:trPr>
        <w:tc>
          <w:tcPr>
            <w:tcW w:w="9639" w:type="dxa"/>
          </w:tcPr>
          <w:p w:rsidR="00AB5EC6" w:rsidRPr="009F32C9" w:rsidRDefault="00AB5EC6" w:rsidP="00790F5E">
            <w:pPr>
              <w:pStyle w:val="TAL"/>
              <w:rPr>
                <w:b/>
                <w:i/>
                <w:snapToGrid w:val="0"/>
                <w:rPrChange w:id="53116" w:author="CR#0252r1" w:date="2020-04-07T04:24:00Z">
                  <w:rPr>
                    <w:b/>
                    <w:i/>
                    <w:snapToGrid w:val="0"/>
                  </w:rPr>
                </w:rPrChange>
              </w:rPr>
            </w:pPr>
            <w:r w:rsidRPr="009F32C9">
              <w:rPr>
                <w:b/>
                <w:i/>
                <w:snapToGrid w:val="0"/>
                <w:rPrChange w:id="53117" w:author="CR#0252r1" w:date="2020-04-07T04:24:00Z">
                  <w:rPr>
                    <w:b/>
                    <w:i/>
                    <w:snapToGrid w:val="0"/>
                  </w:rPr>
                </w:rPrChange>
              </w:rPr>
              <w:t>stationID</w:t>
            </w:r>
          </w:p>
          <w:p w:rsidR="00AB5EC6" w:rsidRPr="009F32C9" w:rsidRDefault="00AB5EC6" w:rsidP="00790F5E">
            <w:pPr>
              <w:pStyle w:val="TAL"/>
              <w:rPr>
                <w:rPrChange w:id="53118" w:author="CR#0252r1" w:date="2020-04-07T04:24:00Z">
                  <w:rPr/>
                </w:rPrChange>
              </w:rPr>
            </w:pPr>
            <w:r w:rsidRPr="009F32C9">
              <w:rPr>
                <w:snapToGrid w:val="0"/>
                <w:rPrChange w:id="53119" w:author="CR#0252r1" w:date="2020-04-07T04:24:00Z">
                  <w:rPr>
                    <w:snapToGrid w:val="0"/>
                  </w:rPr>
                </w:rPrChange>
              </w:rPr>
              <w:t xml:space="preserve">This field specifies the Station ID for which the </w:t>
            </w:r>
            <w:r w:rsidRPr="009F32C9">
              <w:rPr>
                <w:i/>
                <w:snapToGrid w:val="0"/>
                <w:lang w:eastAsia="zh-CN"/>
                <w:rPrChange w:id="53120" w:author="CR#0252r1" w:date="2020-04-07T04:24:00Z">
                  <w:rPr>
                    <w:i/>
                    <w:snapToGrid w:val="0"/>
                    <w:lang w:eastAsia="zh-CN"/>
                  </w:rPr>
                </w:rPrChange>
              </w:rPr>
              <w:t>GNSS-RTK-FKP-Gradients</w:t>
            </w:r>
            <w:r w:rsidRPr="009F32C9">
              <w:rPr>
                <w:snapToGrid w:val="0"/>
                <w:lang w:eastAsia="zh-CN"/>
                <w:rPrChange w:id="53121" w:author="CR#0252r1" w:date="2020-04-07T04:24:00Z">
                  <w:rPr>
                    <w:snapToGrid w:val="0"/>
                    <w:lang w:eastAsia="zh-CN"/>
                  </w:rPr>
                </w:rPrChange>
              </w:rPr>
              <w:t xml:space="preserve"> </w:t>
            </w:r>
            <w:r w:rsidRPr="009F32C9">
              <w:rPr>
                <w:snapToGrid w:val="0"/>
                <w:rPrChange w:id="53122" w:author="CR#0252r1" w:date="2020-04-07T04:24:00Z">
                  <w:rPr>
                    <w:snapToGrid w:val="0"/>
                  </w:rPr>
                </w:rPrChange>
              </w:rPr>
              <w:t>are requested.</w:t>
            </w:r>
          </w:p>
        </w:tc>
      </w:tr>
      <w:tr w:rsidR="00AB5EC6" w:rsidRPr="009F32C9" w:rsidTr="00790F5E">
        <w:trPr>
          <w:cantSplit/>
        </w:trPr>
        <w:tc>
          <w:tcPr>
            <w:tcW w:w="9639" w:type="dxa"/>
          </w:tcPr>
          <w:p w:rsidR="00AB5EC6" w:rsidRPr="009F32C9" w:rsidRDefault="00AB5EC6" w:rsidP="00790F5E">
            <w:pPr>
              <w:pStyle w:val="TAL"/>
              <w:rPr>
                <w:b/>
                <w:i/>
                <w:rPrChange w:id="53123" w:author="CR#0252r1" w:date="2020-04-07T04:24:00Z">
                  <w:rPr>
                    <w:b/>
                    <w:i/>
                  </w:rPr>
                </w:rPrChange>
              </w:rPr>
            </w:pPr>
            <w:r w:rsidRPr="009F32C9">
              <w:rPr>
                <w:b/>
                <w:i/>
                <w:rPrChange w:id="53124" w:author="CR#0252r1" w:date="2020-04-07T04:24:00Z">
                  <w:rPr>
                    <w:b/>
                    <w:i/>
                  </w:rPr>
                </w:rPrChange>
              </w:rPr>
              <w:t>linkCombinations-PrefList</w:t>
            </w:r>
          </w:p>
          <w:p w:rsidR="00AB5EC6" w:rsidRPr="009F32C9" w:rsidRDefault="00AB5EC6" w:rsidP="00790F5E">
            <w:pPr>
              <w:pStyle w:val="TAL"/>
              <w:rPr>
                <w:b/>
                <w:i/>
                <w:snapToGrid w:val="0"/>
                <w:rPrChange w:id="53125" w:author="CR#0252r1" w:date="2020-04-07T04:24:00Z">
                  <w:rPr>
                    <w:b/>
                    <w:i/>
                    <w:snapToGrid w:val="0"/>
                  </w:rPr>
                </w:rPrChange>
              </w:rPr>
            </w:pPr>
            <w:r w:rsidRPr="009F32C9">
              <w:rPr>
                <w:bCs/>
                <w:snapToGrid w:val="0"/>
                <w:rPrChange w:id="53126" w:author="CR#0252r1" w:date="2020-04-07T04:24:00Z">
                  <w:rPr>
                    <w:bCs/>
                    <w:snapToGrid w:val="0"/>
                  </w:rPr>
                </w:rPrChange>
              </w:rPr>
              <w:t xml:space="preserve">This field specifies the </w:t>
            </w:r>
            <w:r w:rsidRPr="009F32C9">
              <w:rPr>
                <w:rPrChange w:id="53127" w:author="CR#0252r1" w:date="2020-04-07T04:24:00Z">
                  <w:rPr/>
                </w:rPrChange>
              </w:rPr>
              <w:t xml:space="preserve">dual-frequency combination of L1 and L2 link/frequencies for which the target device wishes to obtain the </w:t>
            </w:r>
            <w:r w:rsidRPr="009F32C9">
              <w:rPr>
                <w:i/>
                <w:snapToGrid w:val="0"/>
                <w:lang w:eastAsia="zh-CN"/>
                <w:rPrChange w:id="53128" w:author="CR#0252r1" w:date="2020-04-07T04:24:00Z">
                  <w:rPr>
                    <w:i/>
                    <w:snapToGrid w:val="0"/>
                    <w:lang w:eastAsia="zh-CN"/>
                  </w:rPr>
                </w:rPrChange>
              </w:rPr>
              <w:t xml:space="preserve">GNSS-RTK-FKP-Gradients </w:t>
            </w:r>
            <w:r w:rsidRPr="009F32C9">
              <w:rPr>
                <w:snapToGrid w:val="0"/>
                <w:lang w:eastAsia="zh-CN"/>
                <w:rPrChange w:id="53129" w:author="CR#0252r1" w:date="2020-04-07T04:24:00Z">
                  <w:rPr>
                    <w:snapToGrid w:val="0"/>
                    <w:lang w:eastAsia="zh-CN"/>
                  </w:rPr>
                </w:rPrChange>
              </w:rPr>
              <w:t xml:space="preserve">in the order of preference. The first </w:t>
            </w:r>
            <w:r w:rsidRPr="009F32C9">
              <w:rPr>
                <w:i/>
                <w:snapToGrid w:val="0"/>
                <w:lang w:eastAsia="zh-CN"/>
                <w:rPrChange w:id="53130" w:author="CR#0252r1" w:date="2020-04-07T04:24:00Z">
                  <w:rPr>
                    <w:i/>
                    <w:snapToGrid w:val="0"/>
                    <w:lang w:eastAsia="zh-CN"/>
                  </w:rPr>
                </w:rPrChange>
              </w:rPr>
              <w:t>GNSS</w:t>
            </w:r>
            <w:r w:rsidRPr="009F32C9">
              <w:rPr>
                <w:i/>
                <w:snapToGrid w:val="0"/>
                <w:lang w:eastAsia="zh-CN"/>
                <w:rPrChange w:id="53131" w:author="CR#0252r1" w:date="2020-04-07T04:24:00Z">
                  <w:rPr>
                    <w:i/>
                    <w:snapToGrid w:val="0"/>
                    <w:lang w:eastAsia="zh-CN"/>
                  </w:rPr>
                </w:rPrChange>
              </w:rPr>
              <w:noBreakHyphen/>
              <w:t>Link</w:t>
            </w:r>
            <w:r w:rsidRPr="009F32C9">
              <w:rPr>
                <w:i/>
                <w:snapToGrid w:val="0"/>
                <w:lang w:eastAsia="zh-CN"/>
                <w:rPrChange w:id="53132" w:author="CR#0252r1" w:date="2020-04-07T04:24:00Z">
                  <w:rPr>
                    <w:i/>
                    <w:snapToGrid w:val="0"/>
                    <w:lang w:eastAsia="zh-CN"/>
                  </w:rPr>
                </w:rPrChange>
              </w:rPr>
              <w:noBreakHyphen/>
              <w:t>Combinations</w:t>
            </w:r>
            <w:r w:rsidRPr="009F32C9">
              <w:rPr>
                <w:snapToGrid w:val="0"/>
                <w:lang w:eastAsia="zh-CN"/>
                <w:rPrChange w:id="53133" w:author="CR#0252r1" w:date="2020-04-07T04:24:00Z">
                  <w:rPr>
                    <w:snapToGrid w:val="0"/>
                    <w:lang w:eastAsia="zh-CN"/>
                  </w:rPr>
                </w:rPrChange>
              </w:rPr>
              <w:t xml:space="preserve"> in </w:t>
            </w:r>
            <w:r w:rsidRPr="009F32C9">
              <w:rPr>
                <w:i/>
                <w:snapToGrid w:val="0"/>
                <w:lang w:eastAsia="zh-CN"/>
                <w:rPrChange w:id="53134" w:author="CR#0252r1" w:date="2020-04-07T04:24:00Z">
                  <w:rPr>
                    <w:i/>
                    <w:snapToGrid w:val="0"/>
                    <w:lang w:eastAsia="zh-CN"/>
                  </w:rPr>
                </w:rPrChange>
              </w:rPr>
              <w:t>GNSS</w:t>
            </w:r>
            <w:r w:rsidRPr="009F32C9">
              <w:rPr>
                <w:i/>
                <w:snapToGrid w:val="0"/>
                <w:lang w:eastAsia="zh-CN"/>
                <w:rPrChange w:id="53135" w:author="CR#0252r1" w:date="2020-04-07T04:24:00Z">
                  <w:rPr>
                    <w:i/>
                    <w:snapToGrid w:val="0"/>
                    <w:lang w:eastAsia="zh-CN"/>
                  </w:rPr>
                </w:rPrChange>
              </w:rPr>
              <w:noBreakHyphen/>
              <w:t>Link</w:t>
            </w:r>
            <w:r w:rsidRPr="009F32C9">
              <w:rPr>
                <w:i/>
                <w:snapToGrid w:val="0"/>
                <w:lang w:eastAsia="zh-CN"/>
                <w:rPrChange w:id="53136" w:author="CR#0252r1" w:date="2020-04-07T04:24:00Z">
                  <w:rPr>
                    <w:i/>
                    <w:snapToGrid w:val="0"/>
                    <w:lang w:eastAsia="zh-CN"/>
                  </w:rPr>
                </w:rPrChange>
              </w:rPr>
              <w:noBreakHyphen/>
              <w:t>CombinationsList</w:t>
            </w:r>
            <w:r w:rsidRPr="009F32C9">
              <w:rPr>
                <w:snapToGrid w:val="0"/>
                <w:lang w:eastAsia="zh-CN"/>
                <w:rPrChange w:id="53137" w:author="CR#0252r1" w:date="2020-04-07T04:24:00Z">
                  <w:rPr>
                    <w:snapToGrid w:val="0"/>
                    <w:lang w:eastAsia="zh-CN"/>
                  </w:rPr>
                </w:rPrChange>
              </w:rPr>
              <w:t xml:space="preserve"> is the most preferred combination, the second </w:t>
            </w:r>
            <w:r w:rsidRPr="009F32C9">
              <w:rPr>
                <w:i/>
                <w:snapToGrid w:val="0"/>
                <w:lang w:eastAsia="zh-CN"/>
                <w:rPrChange w:id="53138" w:author="CR#0252r1" w:date="2020-04-07T04:24:00Z">
                  <w:rPr>
                    <w:i/>
                    <w:snapToGrid w:val="0"/>
                    <w:lang w:eastAsia="zh-CN"/>
                  </w:rPr>
                </w:rPrChange>
              </w:rPr>
              <w:t>GNSS</w:t>
            </w:r>
            <w:r w:rsidRPr="009F32C9">
              <w:rPr>
                <w:i/>
                <w:snapToGrid w:val="0"/>
                <w:lang w:eastAsia="zh-CN"/>
                <w:rPrChange w:id="53139" w:author="CR#0252r1" w:date="2020-04-07T04:24:00Z">
                  <w:rPr>
                    <w:i/>
                    <w:snapToGrid w:val="0"/>
                    <w:lang w:eastAsia="zh-CN"/>
                  </w:rPr>
                </w:rPrChange>
              </w:rPr>
              <w:noBreakHyphen/>
              <w:t>Link</w:t>
            </w:r>
            <w:r w:rsidRPr="009F32C9">
              <w:rPr>
                <w:i/>
                <w:snapToGrid w:val="0"/>
                <w:lang w:eastAsia="zh-CN"/>
                <w:rPrChange w:id="53140" w:author="CR#0252r1" w:date="2020-04-07T04:24:00Z">
                  <w:rPr>
                    <w:i/>
                    <w:snapToGrid w:val="0"/>
                    <w:lang w:eastAsia="zh-CN"/>
                  </w:rPr>
                </w:rPrChange>
              </w:rPr>
              <w:noBreakHyphen/>
              <w:t>Combinations</w:t>
            </w:r>
            <w:r w:rsidRPr="009F32C9">
              <w:rPr>
                <w:snapToGrid w:val="0"/>
                <w:lang w:eastAsia="zh-CN"/>
                <w:rPrChange w:id="53141" w:author="CR#0252r1" w:date="2020-04-07T04:24:00Z">
                  <w:rPr>
                    <w:snapToGrid w:val="0"/>
                    <w:lang w:eastAsia="zh-CN"/>
                  </w:rPr>
                </w:rPrChange>
              </w:rPr>
              <w:t xml:space="preserve"> in </w:t>
            </w:r>
            <w:r w:rsidRPr="009F32C9">
              <w:rPr>
                <w:i/>
                <w:snapToGrid w:val="0"/>
                <w:lang w:eastAsia="zh-CN"/>
                <w:rPrChange w:id="53142" w:author="CR#0252r1" w:date="2020-04-07T04:24:00Z">
                  <w:rPr>
                    <w:i/>
                    <w:snapToGrid w:val="0"/>
                    <w:lang w:eastAsia="zh-CN"/>
                  </w:rPr>
                </w:rPrChange>
              </w:rPr>
              <w:t>GNSS</w:t>
            </w:r>
            <w:r w:rsidRPr="009F32C9">
              <w:rPr>
                <w:i/>
                <w:snapToGrid w:val="0"/>
                <w:lang w:eastAsia="zh-CN"/>
                <w:rPrChange w:id="53143" w:author="CR#0252r1" w:date="2020-04-07T04:24:00Z">
                  <w:rPr>
                    <w:i/>
                    <w:snapToGrid w:val="0"/>
                    <w:lang w:eastAsia="zh-CN"/>
                  </w:rPr>
                </w:rPrChange>
              </w:rPr>
              <w:noBreakHyphen/>
              <w:t>Link</w:t>
            </w:r>
            <w:r w:rsidRPr="009F32C9">
              <w:rPr>
                <w:i/>
                <w:snapToGrid w:val="0"/>
                <w:lang w:eastAsia="zh-CN"/>
                <w:rPrChange w:id="53144" w:author="CR#0252r1" w:date="2020-04-07T04:24:00Z">
                  <w:rPr>
                    <w:i/>
                    <w:snapToGrid w:val="0"/>
                    <w:lang w:eastAsia="zh-CN"/>
                  </w:rPr>
                </w:rPrChange>
              </w:rPr>
              <w:noBreakHyphen/>
              <w:t>CombinationsList</w:t>
            </w:r>
            <w:r w:rsidRPr="009F32C9">
              <w:rPr>
                <w:snapToGrid w:val="0"/>
                <w:lang w:eastAsia="zh-CN"/>
                <w:rPrChange w:id="53145" w:author="CR#0252r1" w:date="2020-04-07T04:24:00Z">
                  <w:rPr>
                    <w:snapToGrid w:val="0"/>
                    <w:lang w:eastAsia="zh-CN"/>
                  </w:rPr>
                </w:rPrChange>
              </w:rPr>
              <w:t xml:space="preserve"> is the second most preferred, etc.</w:t>
            </w:r>
          </w:p>
        </w:tc>
      </w:tr>
    </w:tbl>
    <w:p w:rsidR="00AB5EC6" w:rsidRPr="009F32C9" w:rsidRDefault="00AB5EC6" w:rsidP="00AB5EC6">
      <w:pPr>
        <w:rPr>
          <w:rPrChange w:id="53146" w:author="CR#0252r1" w:date="2020-04-07T04:24:00Z">
            <w:rPr/>
          </w:rPrChange>
        </w:rPr>
      </w:pPr>
    </w:p>
    <w:p w:rsidR="00AB5EC6" w:rsidRPr="009F32C9" w:rsidRDefault="00AB5EC6" w:rsidP="00AB5EC6">
      <w:pPr>
        <w:pStyle w:val="Heading4"/>
        <w:rPr>
          <w:i/>
          <w:snapToGrid w:val="0"/>
          <w:rPrChange w:id="53147" w:author="CR#0252r1" w:date="2020-04-07T04:24:00Z">
            <w:rPr>
              <w:i/>
              <w:snapToGrid w:val="0"/>
            </w:rPr>
          </w:rPrChange>
        </w:rPr>
      </w:pPr>
      <w:bookmarkStart w:id="53148" w:name="_Toc27765308"/>
      <w:r w:rsidRPr="009F32C9">
        <w:rPr>
          <w:i/>
          <w:rPrChange w:id="53149" w:author="CR#0252r1" w:date="2020-04-07T04:24:00Z">
            <w:rPr>
              <w:i/>
            </w:rPr>
          </w:rPrChange>
        </w:rPr>
        <w:lastRenderedPageBreak/>
        <w:t>–</w:t>
      </w:r>
      <w:r w:rsidRPr="009F32C9">
        <w:rPr>
          <w:i/>
          <w:rPrChange w:id="53150" w:author="CR#0252r1" w:date="2020-04-07T04:24:00Z">
            <w:rPr>
              <w:i/>
            </w:rPr>
          </w:rPrChange>
        </w:rPr>
        <w:tab/>
      </w:r>
      <w:r w:rsidRPr="009F32C9">
        <w:rPr>
          <w:i/>
          <w:snapToGrid w:val="0"/>
          <w:lang w:eastAsia="zh-CN"/>
          <w:rPrChange w:id="53151" w:author="CR#0252r1" w:date="2020-04-07T04:24:00Z">
            <w:rPr>
              <w:i/>
              <w:snapToGrid w:val="0"/>
              <w:lang w:eastAsia="zh-CN"/>
            </w:rPr>
          </w:rPrChange>
        </w:rPr>
        <w:t>GNSS-SSR-OrbitCorrectionsReq</w:t>
      </w:r>
      <w:bookmarkEnd w:id="53148"/>
    </w:p>
    <w:p w:rsidR="00AB5EC6" w:rsidRPr="009F32C9" w:rsidRDefault="00AB5EC6" w:rsidP="00AB5EC6">
      <w:pPr>
        <w:keepLines/>
        <w:rPr>
          <w:rPrChange w:id="53152" w:author="CR#0252r1" w:date="2020-04-07T04:24:00Z">
            <w:rPr/>
          </w:rPrChange>
        </w:rPr>
      </w:pPr>
      <w:r w:rsidRPr="009F32C9">
        <w:rPr>
          <w:rPrChange w:id="53153" w:author="CR#0252r1" w:date="2020-04-07T04:24:00Z">
            <w:rPr/>
          </w:rPrChange>
        </w:rPr>
        <w:t xml:space="preserve">The IE </w:t>
      </w:r>
      <w:r w:rsidRPr="009F32C9">
        <w:rPr>
          <w:i/>
          <w:snapToGrid w:val="0"/>
          <w:lang w:eastAsia="zh-CN"/>
          <w:rPrChange w:id="53154" w:author="CR#0252r1" w:date="2020-04-07T04:24:00Z">
            <w:rPr>
              <w:i/>
              <w:snapToGrid w:val="0"/>
              <w:lang w:eastAsia="zh-CN"/>
            </w:rPr>
          </w:rPrChange>
        </w:rPr>
        <w:t xml:space="preserve">GNSS-SSR-OrbitCorrectionsReq </w:t>
      </w:r>
      <w:r w:rsidRPr="009F32C9">
        <w:rPr>
          <w:noProof/>
          <w:rPrChange w:id="53155" w:author="CR#0252r1" w:date="2020-04-07T04:24:00Z">
            <w:rPr>
              <w:noProof/>
            </w:rPr>
          </w:rPrChange>
        </w:rPr>
        <w:t xml:space="preserve">is used by the target device to request the </w:t>
      </w:r>
      <w:r w:rsidRPr="009F32C9">
        <w:rPr>
          <w:i/>
          <w:snapToGrid w:val="0"/>
          <w:lang w:eastAsia="zh-CN"/>
          <w:rPrChange w:id="53156" w:author="CR#0252r1" w:date="2020-04-07T04:24:00Z">
            <w:rPr>
              <w:i/>
              <w:snapToGrid w:val="0"/>
              <w:lang w:eastAsia="zh-CN"/>
            </w:rPr>
          </w:rPrChange>
        </w:rPr>
        <w:t xml:space="preserve">GNSS-SSR-OrbitCorrections </w:t>
      </w:r>
      <w:r w:rsidRPr="009F32C9">
        <w:rPr>
          <w:noProof/>
          <w:rPrChange w:id="53157" w:author="CR#0252r1" w:date="2020-04-07T04:24:00Z">
            <w:rPr>
              <w:noProof/>
            </w:rPr>
          </w:rPrChange>
        </w:rPr>
        <w:t>assistance</w:t>
      </w:r>
      <w:r w:rsidRPr="009F32C9">
        <w:rPr>
          <w:i/>
          <w:noProof/>
          <w:rPrChange w:id="53158" w:author="CR#0252r1" w:date="2020-04-07T04:24:00Z">
            <w:rPr>
              <w:i/>
              <w:noProof/>
            </w:rPr>
          </w:rPrChange>
        </w:rPr>
        <w:t xml:space="preserve"> </w:t>
      </w:r>
      <w:r w:rsidRPr="009F32C9">
        <w:rPr>
          <w:noProof/>
          <w:rPrChange w:id="53159" w:author="CR#0252r1" w:date="2020-04-07T04:24:00Z">
            <w:rPr>
              <w:noProof/>
            </w:rPr>
          </w:rPrChange>
        </w:rPr>
        <w:t>from the location server.</w:t>
      </w:r>
    </w:p>
    <w:p w:rsidR="00AB5EC6" w:rsidRPr="009F32C9" w:rsidRDefault="00AB5EC6" w:rsidP="00AB5EC6">
      <w:pPr>
        <w:pStyle w:val="PL"/>
        <w:shd w:val="clear" w:color="auto" w:fill="E6E6E6"/>
        <w:rPr>
          <w:rPrChange w:id="53160" w:author="CR#0252r1" w:date="2020-04-07T04:24:00Z">
            <w:rPr/>
          </w:rPrChange>
        </w:rPr>
      </w:pPr>
      <w:r w:rsidRPr="009F32C9">
        <w:rPr>
          <w:rPrChange w:id="53161" w:author="CR#0252r1" w:date="2020-04-07T04:24:00Z">
            <w:rPr/>
          </w:rPrChange>
        </w:rPr>
        <w:t>-- ASN1START</w:t>
      </w:r>
    </w:p>
    <w:p w:rsidR="00AB5EC6" w:rsidRPr="009F32C9" w:rsidRDefault="00AB5EC6" w:rsidP="00AB5EC6">
      <w:pPr>
        <w:pStyle w:val="PL"/>
        <w:shd w:val="clear" w:color="auto" w:fill="E6E6E6"/>
        <w:rPr>
          <w:snapToGrid w:val="0"/>
          <w:rPrChange w:id="53162" w:author="CR#0252r1" w:date="2020-04-07T04:24:00Z">
            <w:rPr>
              <w:snapToGrid w:val="0"/>
            </w:rPr>
          </w:rPrChange>
        </w:rPr>
      </w:pPr>
    </w:p>
    <w:p w:rsidR="00AB5EC6" w:rsidRPr="009F32C9" w:rsidRDefault="00AB5EC6" w:rsidP="00AB5EC6">
      <w:pPr>
        <w:pStyle w:val="PL"/>
        <w:shd w:val="clear" w:color="auto" w:fill="E6E6E6"/>
        <w:rPr>
          <w:snapToGrid w:val="0"/>
          <w:lang w:eastAsia="zh-CN"/>
          <w:rPrChange w:id="53163" w:author="CR#0252r1" w:date="2020-04-07T04:24:00Z">
            <w:rPr>
              <w:snapToGrid w:val="0"/>
              <w:lang w:eastAsia="zh-CN"/>
            </w:rPr>
          </w:rPrChange>
        </w:rPr>
      </w:pPr>
      <w:r w:rsidRPr="009F32C9">
        <w:rPr>
          <w:snapToGrid w:val="0"/>
          <w:lang w:eastAsia="zh-CN"/>
          <w:rPrChange w:id="53164" w:author="CR#0252r1" w:date="2020-04-07T04:24:00Z">
            <w:rPr>
              <w:snapToGrid w:val="0"/>
              <w:lang w:eastAsia="zh-CN"/>
            </w:rPr>
          </w:rPrChange>
        </w:rPr>
        <w:t>GNSS-SSR-OrbitCorrectionsReq</w:t>
      </w:r>
      <w:r w:rsidRPr="009F32C9">
        <w:rPr>
          <w:snapToGrid w:val="0"/>
          <w:rPrChange w:id="53165" w:author="CR#0252r1" w:date="2020-04-07T04:24:00Z">
            <w:rPr>
              <w:snapToGrid w:val="0"/>
            </w:rPr>
          </w:rPrChange>
        </w:rPr>
        <w:t xml:space="preserve">-r15 </w:t>
      </w:r>
      <w:r w:rsidRPr="009F32C9">
        <w:rPr>
          <w:snapToGrid w:val="0"/>
          <w:lang w:eastAsia="zh-CN"/>
          <w:rPrChange w:id="53166" w:author="CR#0252r1" w:date="2020-04-07T04:24:00Z">
            <w:rPr>
              <w:snapToGrid w:val="0"/>
              <w:lang w:eastAsia="zh-CN"/>
            </w:rPr>
          </w:rPrChange>
        </w:rPr>
        <w:t>::= SEQUENCE {</w:t>
      </w:r>
    </w:p>
    <w:p w:rsidR="00AB5EC6" w:rsidRPr="009F32C9" w:rsidRDefault="00AB5EC6" w:rsidP="00AB5EC6">
      <w:pPr>
        <w:pStyle w:val="PL"/>
        <w:shd w:val="clear" w:color="auto" w:fill="E6E6E6"/>
        <w:rPr>
          <w:rPrChange w:id="53167" w:author="CR#0252r1" w:date="2020-04-07T04:24:00Z">
            <w:rPr/>
          </w:rPrChange>
        </w:rPr>
      </w:pPr>
      <w:r w:rsidRPr="009F32C9">
        <w:rPr>
          <w:rPrChange w:id="53168" w:author="CR#0252r1" w:date="2020-04-07T04:24:00Z">
            <w:rPr/>
          </w:rPrChange>
        </w:rPr>
        <w:tab/>
        <w:t>storedNavList-r15</w:t>
      </w:r>
      <w:r w:rsidRPr="009F32C9">
        <w:rPr>
          <w:rPrChange w:id="53169" w:author="CR#0252r1" w:date="2020-04-07T04:24:00Z">
            <w:rPr/>
          </w:rPrChange>
        </w:rPr>
        <w:tab/>
      </w:r>
      <w:r w:rsidRPr="009F32C9">
        <w:rPr>
          <w:rPrChange w:id="53170" w:author="CR#0252r1" w:date="2020-04-07T04:24:00Z">
            <w:rPr/>
          </w:rPrChange>
        </w:rPr>
        <w:tab/>
      </w:r>
      <w:r w:rsidRPr="009F32C9">
        <w:rPr>
          <w:rPrChange w:id="53171" w:author="CR#0252r1" w:date="2020-04-07T04:24:00Z">
            <w:rPr/>
          </w:rPrChange>
        </w:rPr>
        <w:tab/>
      </w:r>
      <w:r w:rsidRPr="009F32C9">
        <w:rPr>
          <w:rPrChange w:id="53172" w:author="CR#0252r1" w:date="2020-04-07T04:24:00Z">
            <w:rPr/>
          </w:rPrChange>
        </w:rPr>
        <w:tab/>
        <w:t>GNSS-NavListInfo-r15</w:t>
      </w:r>
      <w:r w:rsidRPr="009F32C9">
        <w:rPr>
          <w:rPrChange w:id="53173" w:author="CR#0252r1" w:date="2020-04-07T04:24:00Z">
            <w:rPr/>
          </w:rPrChange>
        </w:rPr>
        <w:tab/>
      </w:r>
      <w:r w:rsidRPr="009F32C9">
        <w:rPr>
          <w:rPrChange w:id="53174" w:author="CR#0252r1" w:date="2020-04-07T04:24:00Z">
            <w:rPr/>
          </w:rPrChange>
        </w:rPr>
        <w:tab/>
      </w:r>
      <w:r w:rsidRPr="009F32C9">
        <w:rPr>
          <w:rPrChange w:id="53175" w:author="CR#0252r1" w:date="2020-04-07T04:24:00Z">
            <w:rPr/>
          </w:rPrChange>
        </w:rPr>
        <w:tab/>
      </w:r>
      <w:r w:rsidRPr="009F32C9">
        <w:rPr>
          <w:rPrChange w:id="53176" w:author="CR#0252r1" w:date="2020-04-07T04:24:00Z">
            <w:rPr/>
          </w:rPrChange>
        </w:rPr>
        <w:tab/>
        <w:t>OPTIONAL,</w:t>
      </w:r>
    </w:p>
    <w:p w:rsidR="00AB5EC6" w:rsidRPr="009F32C9" w:rsidRDefault="00AB5EC6" w:rsidP="00AB5EC6">
      <w:pPr>
        <w:pStyle w:val="PL"/>
        <w:shd w:val="clear" w:color="auto" w:fill="E6E6E6"/>
        <w:rPr>
          <w:rPrChange w:id="53177" w:author="CR#0252r1" w:date="2020-04-07T04:24:00Z">
            <w:rPr/>
          </w:rPrChange>
        </w:rPr>
      </w:pPr>
      <w:r w:rsidRPr="009F32C9">
        <w:rPr>
          <w:rPrChange w:id="53178" w:author="CR#0252r1" w:date="2020-04-07T04:24:00Z">
            <w:rPr/>
          </w:rPrChange>
        </w:rPr>
        <w:tab/>
        <w:t>...</w:t>
      </w:r>
    </w:p>
    <w:p w:rsidR="00AB5EC6" w:rsidRPr="009F32C9" w:rsidRDefault="00AB5EC6" w:rsidP="00AB5EC6">
      <w:pPr>
        <w:pStyle w:val="PL"/>
        <w:shd w:val="clear" w:color="auto" w:fill="E6E6E6"/>
        <w:rPr>
          <w:rPrChange w:id="53179" w:author="CR#0252r1" w:date="2020-04-07T04:24:00Z">
            <w:rPr/>
          </w:rPrChange>
        </w:rPr>
      </w:pPr>
      <w:r w:rsidRPr="009F32C9">
        <w:rPr>
          <w:rPrChange w:id="53180" w:author="CR#0252r1" w:date="2020-04-07T04:24:00Z">
            <w:rPr/>
          </w:rPrChange>
        </w:rPr>
        <w:t>}</w:t>
      </w:r>
    </w:p>
    <w:p w:rsidR="00AB5EC6" w:rsidRPr="009F32C9" w:rsidRDefault="00AB5EC6" w:rsidP="00AB5EC6">
      <w:pPr>
        <w:pStyle w:val="PL"/>
        <w:shd w:val="clear" w:color="auto" w:fill="E6E6E6"/>
        <w:rPr>
          <w:rPrChange w:id="53181" w:author="CR#0252r1" w:date="2020-04-07T04:24:00Z">
            <w:rPr/>
          </w:rPrChange>
        </w:rPr>
      </w:pPr>
    </w:p>
    <w:p w:rsidR="00AB5EC6" w:rsidRPr="009F32C9" w:rsidRDefault="00AB5EC6" w:rsidP="00AB5EC6">
      <w:pPr>
        <w:pStyle w:val="PL"/>
        <w:shd w:val="clear" w:color="auto" w:fill="E6E6E6"/>
        <w:rPr>
          <w:rPrChange w:id="53182" w:author="CR#0252r1" w:date="2020-04-07T04:24:00Z">
            <w:rPr/>
          </w:rPrChange>
        </w:rPr>
      </w:pPr>
      <w:r w:rsidRPr="009F32C9">
        <w:rPr>
          <w:rPrChange w:id="53183" w:author="CR#0252r1" w:date="2020-04-07T04:24:00Z">
            <w:rPr/>
          </w:rPrChange>
        </w:rPr>
        <w:t>-- ASN1STOP</w:t>
      </w:r>
    </w:p>
    <w:p w:rsidR="00AB5EC6" w:rsidRPr="009F32C9" w:rsidRDefault="00AB5EC6" w:rsidP="00AB5EC6">
      <w:pPr>
        <w:rPr>
          <w:rPrChange w:id="53184"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rPr>
                <w:rPrChange w:id="53185" w:author="CR#0252r1" w:date="2020-04-07T04:24:00Z">
                  <w:rPr/>
                </w:rPrChange>
              </w:rPr>
            </w:pPr>
            <w:r w:rsidRPr="009F32C9">
              <w:rPr>
                <w:i/>
                <w:snapToGrid w:val="0"/>
                <w:rPrChange w:id="53186" w:author="CR#0252r1" w:date="2020-04-07T04:24:00Z">
                  <w:rPr>
                    <w:i/>
                    <w:snapToGrid w:val="0"/>
                  </w:rPr>
                </w:rPrChange>
              </w:rPr>
              <w:t>GNSS-SSR-OrbitCorrectionsReq</w:t>
            </w:r>
            <w:r w:rsidRPr="009F32C9">
              <w:rPr>
                <w:snapToGrid w:val="0"/>
                <w:rPrChange w:id="53187" w:author="CR#0252r1" w:date="2020-04-07T04:24:00Z">
                  <w:rPr>
                    <w:snapToGrid w:val="0"/>
                  </w:rPr>
                </w:rPrChange>
              </w:rPr>
              <w:t xml:space="preserve"> </w:t>
            </w:r>
            <w:r w:rsidRPr="009F32C9">
              <w:rPr>
                <w:iCs/>
                <w:noProof/>
                <w:rPrChange w:id="53188" w:author="CR#0252r1" w:date="2020-04-07T04:24:00Z">
                  <w:rPr>
                    <w:iCs/>
                    <w:noProof/>
                  </w:rPr>
                </w:rPrChange>
              </w:rPr>
              <w:t>field descriptions</w:t>
            </w:r>
          </w:p>
        </w:tc>
      </w:tr>
      <w:tr w:rsidR="00AB5EC6" w:rsidRPr="009F32C9" w:rsidTr="00790F5E">
        <w:trPr>
          <w:cantSplit/>
        </w:trPr>
        <w:tc>
          <w:tcPr>
            <w:tcW w:w="9639" w:type="dxa"/>
          </w:tcPr>
          <w:p w:rsidR="00AB5EC6" w:rsidRPr="009F32C9" w:rsidRDefault="00AB5EC6" w:rsidP="00AB5EC6">
            <w:pPr>
              <w:pStyle w:val="TAL"/>
              <w:rPr>
                <w:b/>
                <w:i/>
                <w:rPrChange w:id="53189" w:author="CR#0252r1" w:date="2020-04-07T04:24:00Z">
                  <w:rPr>
                    <w:b/>
                    <w:i/>
                  </w:rPr>
                </w:rPrChange>
              </w:rPr>
            </w:pPr>
            <w:r w:rsidRPr="009F32C9">
              <w:rPr>
                <w:b/>
                <w:i/>
                <w:rPrChange w:id="53190" w:author="CR#0252r1" w:date="2020-04-07T04:24:00Z">
                  <w:rPr>
                    <w:b/>
                    <w:i/>
                  </w:rPr>
                </w:rPrChange>
              </w:rPr>
              <w:t>storedNavList</w:t>
            </w:r>
          </w:p>
          <w:p w:rsidR="00AB5EC6" w:rsidRPr="009F32C9" w:rsidRDefault="00AB5EC6" w:rsidP="00AB5EC6">
            <w:pPr>
              <w:pStyle w:val="TAL"/>
              <w:rPr>
                <w:rPrChange w:id="53191" w:author="CR#0252r1" w:date="2020-04-07T04:24:00Z">
                  <w:rPr/>
                </w:rPrChange>
              </w:rPr>
            </w:pPr>
            <w:r w:rsidRPr="009F32C9">
              <w:rPr>
                <w:rPrChange w:id="53192" w:author="CR#0252r1" w:date="2020-04-07T04:24:00Z">
                  <w:rPr/>
                </w:rPrChange>
              </w:rPr>
              <w:t xml:space="preserve">This list provides information to the location server about which NAV data the target device has currently stored for the particular GNSS indicated by </w:t>
            </w:r>
            <w:r w:rsidRPr="009F32C9">
              <w:rPr>
                <w:i/>
                <w:rPrChange w:id="53193" w:author="CR#0252r1" w:date="2020-04-07T04:24:00Z">
                  <w:rPr>
                    <w:i/>
                  </w:rPr>
                </w:rPrChange>
              </w:rPr>
              <w:t>GNSS-ID</w:t>
            </w:r>
            <w:r w:rsidRPr="009F32C9">
              <w:rPr>
                <w:rPrChange w:id="53194" w:author="CR#0252r1" w:date="2020-04-07T04:24:00Z">
                  <w:rPr/>
                </w:rPrChange>
              </w:rPr>
              <w:t>.</w:t>
            </w:r>
          </w:p>
        </w:tc>
      </w:tr>
    </w:tbl>
    <w:p w:rsidR="00AB5EC6" w:rsidRPr="009F32C9" w:rsidRDefault="00AB5EC6" w:rsidP="00AB5EC6">
      <w:pPr>
        <w:rPr>
          <w:rPrChange w:id="53195" w:author="CR#0252r1" w:date="2020-04-07T04:24:00Z">
            <w:rPr/>
          </w:rPrChange>
        </w:rPr>
      </w:pPr>
    </w:p>
    <w:p w:rsidR="00AB5EC6" w:rsidRPr="009F32C9" w:rsidRDefault="00AB5EC6" w:rsidP="00AB5EC6">
      <w:pPr>
        <w:pStyle w:val="Heading4"/>
        <w:rPr>
          <w:i/>
          <w:snapToGrid w:val="0"/>
          <w:rPrChange w:id="53196" w:author="CR#0252r1" w:date="2020-04-07T04:24:00Z">
            <w:rPr>
              <w:i/>
              <w:snapToGrid w:val="0"/>
            </w:rPr>
          </w:rPrChange>
        </w:rPr>
      </w:pPr>
      <w:bookmarkStart w:id="53197" w:name="_Toc27765309"/>
      <w:r w:rsidRPr="009F32C9">
        <w:rPr>
          <w:i/>
          <w:rPrChange w:id="53198" w:author="CR#0252r1" w:date="2020-04-07T04:24:00Z">
            <w:rPr>
              <w:i/>
            </w:rPr>
          </w:rPrChange>
        </w:rPr>
        <w:t>–</w:t>
      </w:r>
      <w:r w:rsidRPr="009F32C9">
        <w:rPr>
          <w:i/>
          <w:rPrChange w:id="53199" w:author="CR#0252r1" w:date="2020-04-07T04:24:00Z">
            <w:rPr>
              <w:i/>
            </w:rPr>
          </w:rPrChange>
        </w:rPr>
        <w:tab/>
      </w:r>
      <w:r w:rsidRPr="009F32C9">
        <w:rPr>
          <w:i/>
          <w:snapToGrid w:val="0"/>
          <w:lang w:eastAsia="zh-CN"/>
          <w:rPrChange w:id="53200" w:author="CR#0252r1" w:date="2020-04-07T04:24:00Z">
            <w:rPr>
              <w:i/>
              <w:snapToGrid w:val="0"/>
              <w:lang w:eastAsia="zh-CN"/>
            </w:rPr>
          </w:rPrChange>
        </w:rPr>
        <w:t>GNSS-SSR-ClockCorrectionsReq</w:t>
      </w:r>
      <w:bookmarkEnd w:id="53197"/>
    </w:p>
    <w:p w:rsidR="00AB5EC6" w:rsidRPr="009F32C9" w:rsidRDefault="00AB5EC6" w:rsidP="00AB5EC6">
      <w:pPr>
        <w:keepLines/>
        <w:rPr>
          <w:rPrChange w:id="53201" w:author="CR#0252r1" w:date="2020-04-07T04:24:00Z">
            <w:rPr/>
          </w:rPrChange>
        </w:rPr>
      </w:pPr>
      <w:r w:rsidRPr="009F32C9">
        <w:rPr>
          <w:rPrChange w:id="53202" w:author="CR#0252r1" w:date="2020-04-07T04:24:00Z">
            <w:rPr/>
          </w:rPrChange>
        </w:rPr>
        <w:t xml:space="preserve">The </w:t>
      </w:r>
      <w:bookmarkStart w:id="53203" w:name="_Hlk506343943"/>
      <w:r w:rsidRPr="009F32C9">
        <w:rPr>
          <w:rPrChange w:id="53204" w:author="CR#0252r1" w:date="2020-04-07T04:24:00Z">
            <w:rPr/>
          </w:rPrChange>
        </w:rPr>
        <w:t xml:space="preserve">IE </w:t>
      </w:r>
      <w:r w:rsidRPr="009F32C9">
        <w:rPr>
          <w:i/>
          <w:snapToGrid w:val="0"/>
          <w:lang w:eastAsia="zh-CN"/>
          <w:rPrChange w:id="53205" w:author="CR#0252r1" w:date="2020-04-07T04:24:00Z">
            <w:rPr>
              <w:i/>
              <w:snapToGrid w:val="0"/>
              <w:lang w:eastAsia="zh-CN"/>
            </w:rPr>
          </w:rPrChange>
        </w:rPr>
        <w:t xml:space="preserve">GNSS-SSR-ClockCorrectionsReq </w:t>
      </w:r>
      <w:bookmarkEnd w:id="53203"/>
      <w:r w:rsidRPr="009F32C9">
        <w:rPr>
          <w:noProof/>
          <w:rPrChange w:id="53206" w:author="CR#0252r1" w:date="2020-04-07T04:24:00Z">
            <w:rPr>
              <w:noProof/>
            </w:rPr>
          </w:rPrChange>
        </w:rPr>
        <w:t xml:space="preserve">is used by the target device to request the </w:t>
      </w:r>
      <w:r w:rsidRPr="009F32C9">
        <w:rPr>
          <w:i/>
          <w:snapToGrid w:val="0"/>
          <w:lang w:eastAsia="zh-CN"/>
          <w:rPrChange w:id="53207" w:author="CR#0252r1" w:date="2020-04-07T04:24:00Z">
            <w:rPr>
              <w:i/>
              <w:snapToGrid w:val="0"/>
              <w:lang w:eastAsia="zh-CN"/>
            </w:rPr>
          </w:rPrChange>
        </w:rPr>
        <w:t xml:space="preserve">GNSS-SSR-ClockCorrections </w:t>
      </w:r>
      <w:r w:rsidRPr="009F32C9">
        <w:rPr>
          <w:noProof/>
          <w:rPrChange w:id="53208" w:author="CR#0252r1" w:date="2020-04-07T04:24:00Z">
            <w:rPr>
              <w:noProof/>
            </w:rPr>
          </w:rPrChange>
        </w:rPr>
        <w:t>assistance</w:t>
      </w:r>
      <w:r w:rsidRPr="009F32C9">
        <w:rPr>
          <w:i/>
          <w:noProof/>
          <w:rPrChange w:id="53209" w:author="CR#0252r1" w:date="2020-04-07T04:24:00Z">
            <w:rPr>
              <w:i/>
              <w:noProof/>
            </w:rPr>
          </w:rPrChange>
        </w:rPr>
        <w:t xml:space="preserve"> </w:t>
      </w:r>
      <w:r w:rsidRPr="009F32C9">
        <w:rPr>
          <w:noProof/>
          <w:rPrChange w:id="53210" w:author="CR#0252r1" w:date="2020-04-07T04:24:00Z">
            <w:rPr>
              <w:noProof/>
            </w:rPr>
          </w:rPrChange>
        </w:rPr>
        <w:t>from the location server.</w:t>
      </w:r>
    </w:p>
    <w:p w:rsidR="00AB5EC6" w:rsidRPr="009F32C9" w:rsidRDefault="00AB5EC6" w:rsidP="00AB5EC6">
      <w:pPr>
        <w:pStyle w:val="PL"/>
        <w:shd w:val="clear" w:color="auto" w:fill="E6E6E6"/>
        <w:rPr>
          <w:rPrChange w:id="53211" w:author="CR#0252r1" w:date="2020-04-07T04:24:00Z">
            <w:rPr/>
          </w:rPrChange>
        </w:rPr>
      </w:pPr>
      <w:r w:rsidRPr="009F32C9">
        <w:rPr>
          <w:rPrChange w:id="53212" w:author="CR#0252r1" w:date="2020-04-07T04:24:00Z">
            <w:rPr/>
          </w:rPrChange>
        </w:rPr>
        <w:t>-- ASN1START</w:t>
      </w:r>
    </w:p>
    <w:p w:rsidR="00AB5EC6" w:rsidRPr="009F32C9" w:rsidRDefault="00AB5EC6" w:rsidP="00AB5EC6">
      <w:pPr>
        <w:pStyle w:val="PL"/>
        <w:shd w:val="clear" w:color="auto" w:fill="E6E6E6"/>
        <w:rPr>
          <w:snapToGrid w:val="0"/>
          <w:rPrChange w:id="53213" w:author="CR#0252r1" w:date="2020-04-07T04:24:00Z">
            <w:rPr>
              <w:snapToGrid w:val="0"/>
            </w:rPr>
          </w:rPrChange>
        </w:rPr>
      </w:pPr>
    </w:p>
    <w:p w:rsidR="00AB5EC6" w:rsidRPr="009F32C9" w:rsidRDefault="00AB5EC6" w:rsidP="00AB5EC6">
      <w:pPr>
        <w:pStyle w:val="PL"/>
        <w:shd w:val="clear" w:color="auto" w:fill="E6E6E6"/>
        <w:rPr>
          <w:snapToGrid w:val="0"/>
          <w:lang w:eastAsia="zh-CN"/>
          <w:rPrChange w:id="53214" w:author="CR#0252r1" w:date="2020-04-07T04:24:00Z">
            <w:rPr>
              <w:snapToGrid w:val="0"/>
              <w:lang w:eastAsia="zh-CN"/>
            </w:rPr>
          </w:rPrChange>
        </w:rPr>
      </w:pPr>
      <w:r w:rsidRPr="009F32C9">
        <w:rPr>
          <w:snapToGrid w:val="0"/>
          <w:lang w:eastAsia="zh-CN"/>
          <w:rPrChange w:id="53215" w:author="CR#0252r1" w:date="2020-04-07T04:24:00Z">
            <w:rPr>
              <w:snapToGrid w:val="0"/>
              <w:lang w:eastAsia="zh-CN"/>
            </w:rPr>
          </w:rPrChange>
        </w:rPr>
        <w:t>GNSS-SSR-ClockCorrectionsReq</w:t>
      </w:r>
      <w:r w:rsidRPr="009F32C9">
        <w:rPr>
          <w:snapToGrid w:val="0"/>
          <w:rPrChange w:id="53216" w:author="CR#0252r1" w:date="2020-04-07T04:24:00Z">
            <w:rPr>
              <w:snapToGrid w:val="0"/>
            </w:rPr>
          </w:rPrChange>
        </w:rPr>
        <w:t xml:space="preserve">-r15 </w:t>
      </w:r>
      <w:r w:rsidRPr="009F32C9">
        <w:rPr>
          <w:snapToGrid w:val="0"/>
          <w:lang w:eastAsia="zh-CN"/>
          <w:rPrChange w:id="53217" w:author="CR#0252r1" w:date="2020-04-07T04:24:00Z">
            <w:rPr>
              <w:snapToGrid w:val="0"/>
              <w:lang w:eastAsia="zh-CN"/>
            </w:rPr>
          </w:rPrChange>
        </w:rPr>
        <w:t>::= SEQUENCE {</w:t>
      </w:r>
    </w:p>
    <w:p w:rsidR="00AB5EC6" w:rsidRPr="009F32C9" w:rsidRDefault="00AB5EC6" w:rsidP="00AB5EC6">
      <w:pPr>
        <w:pStyle w:val="PL"/>
        <w:shd w:val="clear" w:color="auto" w:fill="E6E6E6"/>
        <w:rPr>
          <w:rPrChange w:id="53218" w:author="CR#0252r1" w:date="2020-04-07T04:24:00Z">
            <w:rPr/>
          </w:rPrChange>
        </w:rPr>
      </w:pPr>
      <w:r w:rsidRPr="009F32C9">
        <w:rPr>
          <w:rPrChange w:id="53219" w:author="CR#0252r1" w:date="2020-04-07T04:24:00Z">
            <w:rPr/>
          </w:rPrChange>
        </w:rPr>
        <w:tab/>
        <w:t>storedNavList-r15</w:t>
      </w:r>
      <w:r w:rsidRPr="009F32C9">
        <w:rPr>
          <w:rPrChange w:id="53220" w:author="CR#0252r1" w:date="2020-04-07T04:24:00Z">
            <w:rPr/>
          </w:rPrChange>
        </w:rPr>
        <w:tab/>
      </w:r>
      <w:r w:rsidRPr="009F32C9">
        <w:rPr>
          <w:rPrChange w:id="53221" w:author="CR#0252r1" w:date="2020-04-07T04:24:00Z">
            <w:rPr/>
          </w:rPrChange>
        </w:rPr>
        <w:tab/>
      </w:r>
      <w:r w:rsidRPr="009F32C9">
        <w:rPr>
          <w:rPrChange w:id="53222" w:author="CR#0252r1" w:date="2020-04-07T04:24:00Z">
            <w:rPr/>
          </w:rPrChange>
        </w:rPr>
        <w:tab/>
      </w:r>
      <w:r w:rsidRPr="009F32C9">
        <w:rPr>
          <w:rPrChange w:id="53223" w:author="CR#0252r1" w:date="2020-04-07T04:24:00Z">
            <w:rPr/>
          </w:rPrChange>
        </w:rPr>
        <w:tab/>
        <w:t>GNSS-NavListInfo-r15</w:t>
      </w:r>
      <w:r w:rsidRPr="009F32C9">
        <w:rPr>
          <w:rPrChange w:id="53224" w:author="CR#0252r1" w:date="2020-04-07T04:24:00Z">
            <w:rPr/>
          </w:rPrChange>
        </w:rPr>
        <w:tab/>
      </w:r>
      <w:r w:rsidRPr="009F32C9">
        <w:rPr>
          <w:rPrChange w:id="53225" w:author="CR#0252r1" w:date="2020-04-07T04:24:00Z">
            <w:rPr/>
          </w:rPrChange>
        </w:rPr>
        <w:tab/>
      </w:r>
      <w:r w:rsidRPr="009F32C9">
        <w:rPr>
          <w:rPrChange w:id="53226" w:author="CR#0252r1" w:date="2020-04-07T04:24:00Z">
            <w:rPr/>
          </w:rPrChange>
        </w:rPr>
        <w:tab/>
      </w:r>
      <w:r w:rsidRPr="009F32C9">
        <w:rPr>
          <w:rPrChange w:id="53227" w:author="CR#0252r1" w:date="2020-04-07T04:24:00Z">
            <w:rPr/>
          </w:rPrChange>
        </w:rPr>
        <w:tab/>
        <w:t>OPTIONAL,</w:t>
      </w:r>
    </w:p>
    <w:p w:rsidR="00AB5EC6" w:rsidRPr="009F32C9" w:rsidRDefault="00AB5EC6" w:rsidP="00AB5EC6">
      <w:pPr>
        <w:pStyle w:val="PL"/>
        <w:shd w:val="clear" w:color="auto" w:fill="E6E6E6"/>
        <w:rPr>
          <w:rPrChange w:id="53228" w:author="CR#0252r1" w:date="2020-04-07T04:24:00Z">
            <w:rPr/>
          </w:rPrChange>
        </w:rPr>
      </w:pPr>
      <w:r w:rsidRPr="009F32C9">
        <w:rPr>
          <w:rPrChange w:id="53229" w:author="CR#0252r1" w:date="2020-04-07T04:24:00Z">
            <w:rPr/>
          </w:rPrChange>
        </w:rPr>
        <w:tab/>
        <w:t>...</w:t>
      </w:r>
    </w:p>
    <w:p w:rsidR="00AB5EC6" w:rsidRPr="009F32C9" w:rsidRDefault="00AB5EC6" w:rsidP="00AB5EC6">
      <w:pPr>
        <w:pStyle w:val="PL"/>
        <w:shd w:val="clear" w:color="auto" w:fill="E6E6E6"/>
        <w:rPr>
          <w:rPrChange w:id="53230" w:author="CR#0252r1" w:date="2020-04-07T04:24:00Z">
            <w:rPr/>
          </w:rPrChange>
        </w:rPr>
      </w:pPr>
      <w:r w:rsidRPr="009F32C9">
        <w:rPr>
          <w:rPrChange w:id="53231" w:author="CR#0252r1" w:date="2020-04-07T04:24:00Z">
            <w:rPr/>
          </w:rPrChange>
        </w:rPr>
        <w:t>}</w:t>
      </w:r>
    </w:p>
    <w:p w:rsidR="00AB5EC6" w:rsidRPr="009F32C9" w:rsidRDefault="00AB5EC6" w:rsidP="00AB5EC6">
      <w:pPr>
        <w:pStyle w:val="PL"/>
        <w:shd w:val="clear" w:color="auto" w:fill="E6E6E6"/>
        <w:rPr>
          <w:rPrChange w:id="53232" w:author="CR#0252r1" w:date="2020-04-07T04:24:00Z">
            <w:rPr/>
          </w:rPrChange>
        </w:rPr>
      </w:pPr>
    </w:p>
    <w:p w:rsidR="00AB5EC6" w:rsidRPr="009F32C9" w:rsidRDefault="00AB5EC6" w:rsidP="00AB5EC6">
      <w:pPr>
        <w:pStyle w:val="PL"/>
        <w:shd w:val="clear" w:color="auto" w:fill="E6E6E6"/>
        <w:rPr>
          <w:rPrChange w:id="53233" w:author="CR#0252r1" w:date="2020-04-07T04:24:00Z">
            <w:rPr/>
          </w:rPrChange>
        </w:rPr>
      </w:pPr>
      <w:r w:rsidRPr="009F32C9">
        <w:rPr>
          <w:rPrChange w:id="53234" w:author="CR#0252r1" w:date="2020-04-07T04:24:00Z">
            <w:rPr/>
          </w:rPrChange>
        </w:rPr>
        <w:t>-- ASN1STOP</w:t>
      </w:r>
    </w:p>
    <w:p w:rsidR="00AB5EC6" w:rsidRPr="009F32C9" w:rsidRDefault="00AB5EC6" w:rsidP="00AB5EC6">
      <w:pPr>
        <w:rPr>
          <w:rPrChange w:id="5323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rPr>
                <w:rPrChange w:id="53236" w:author="CR#0252r1" w:date="2020-04-07T04:24:00Z">
                  <w:rPr/>
                </w:rPrChange>
              </w:rPr>
            </w:pPr>
            <w:r w:rsidRPr="009F32C9">
              <w:rPr>
                <w:i/>
                <w:snapToGrid w:val="0"/>
                <w:rPrChange w:id="53237" w:author="CR#0252r1" w:date="2020-04-07T04:24:00Z">
                  <w:rPr>
                    <w:i/>
                    <w:snapToGrid w:val="0"/>
                  </w:rPr>
                </w:rPrChange>
              </w:rPr>
              <w:t>GNSS-SSR-ClockCorrectionsReq</w:t>
            </w:r>
            <w:r w:rsidRPr="009F32C9">
              <w:rPr>
                <w:snapToGrid w:val="0"/>
                <w:rPrChange w:id="53238" w:author="CR#0252r1" w:date="2020-04-07T04:24:00Z">
                  <w:rPr>
                    <w:snapToGrid w:val="0"/>
                  </w:rPr>
                </w:rPrChange>
              </w:rPr>
              <w:t xml:space="preserve"> </w:t>
            </w:r>
            <w:r w:rsidRPr="009F32C9">
              <w:rPr>
                <w:iCs/>
                <w:noProof/>
                <w:rPrChange w:id="53239" w:author="CR#0252r1" w:date="2020-04-07T04:24:00Z">
                  <w:rPr>
                    <w:iCs/>
                    <w:noProof/>
                  </w:rPr>
                </w:rPrChange>
              </w:rPr>
              <w:t>field descriptions</w:t>
            </w:r>
          </w:p>
        </w:tc>
      </w:tr>
      <w:tr w:rsidR="00AB5EC6" w:rsidRPr="009F32C9" w:rsidTr="00790F5E">
        <w:trPr>
          <w:cantSplit/>
        </w:trPr>
        <w:tc>
          <w:tcPr>
            <w:tcW w:w="9639" w:type="dxa"/>
          </w:tcPr>
          <w:p w:rsidR="00AB5EC6" w:rsidRPr="009F32C9" w:rsidRDefault="00AB5EC6" w:rsidP="00AB5EC6">
            <w:pPr>
              <w:pStyle w:val="TAL"/>
              <w:rPr>
                <w:b/>
                <w:i/>
                <w:rPrChange w:id="53240" w:author="CR#0252r1" w:date="2020-04-07T04:24:00Z">
                  <w:rPr>
                    <w:b/>
                    <w:i/>
                  </w:rPr>
                </w:rPrChange>
              </w:rPr>
            </w:pPr>
            <w:r w:rsidRPr="009F32C9">
              <w:rPr>
                <w:b/>
                <w:i/>
                <w:rPrChange w:id="53241" w:author="CR#0252r1" w:date="2020-04-07T04:24:00Z">
                  <w:rPr>
                    <w:b/>
                    <w:i/>
                  </w:rPr>
                </w:rPrChange>
              </w:rPr>
              <w:t>storedNavList</w:t>
            </w:r>
          </w:p>
          <w:p w:rsidR="00AB5EC6" w:rsidRPr="009F32C9" w:rsidRDefault="00AB5EC6" w:rsidP="00AB5EC6">
            <w:pPr>
              <w:pStyle w:val="TAL"/>
              <w:rPr>
                <w:rPrChange w:id="53242" w:author="CR#0252r1" w:date="2020-04-07T04:24:00Z">
                  <w:rPr/>
                </w:rPrChange>
              </w:rPr>
            </w:pPr>
            <w:r w:rsidRPr="009F32C9">
              <w:rPr>
                <w:rPrChange w:id="53243" w:author="CR#0252r1" w:date="2020-04-07T04:24:00Z">
                  <w:rPr/>
                </w:rPrChange>
              </w:rPr>
              <w:t xml:space="preserve">This list provides information to the location server about which NAV data the target device has currently stored for the particular GNSS indicated by </w:t>
            </w:r>
            <w:r w:rsidRPr="009F32C9">
              <w:rPr>
                <w:i/>
                <w:rPrChange w:id="53244" w:author="CR#0252r1" w:date="2020-04-07T04:24:00Z">
                  <w:rPr>
                    <w:i/>
                  </w:rPr>
                </w:rPrChange>
              </w:rPr>
              <w:t>GNSS-ID</w:t>
            </w:r>
            <w:r w:rsidRPr="009F32C9">
              <w:rPr>
                <w:rPrChange w:id="53245" w:author="CR#0252r1" w:date="2020-04-07T04:24:00Z">
                  <w:rPr/>
                </w:rPrChange>
              </w:rPr>
              <w:t>.</w:t>
            </w:r>
          </w:p>
        </w:tc>
      </w:tr>
    </w:tbl>
    <w:p w:rsidR="00AB5EC6" w:rsidRPr="009F32C9" w:rsidRDefault="00AB5EC6" w:rsidP="00AB5EC6">
      <w:pPr>
        <w:rPr>
          <w:rPrChange w:id="53246" w:author="CR#0252r1" w:date="2020-04-07T04:24:00Z">
            <w:rPr/>
          </w:rPrChange>
        </w:rPr>
      </w:pPr>
    </w:p>
    <w:p w:rsidR="00AB5EC6" w:rsidRPr="009F32C9" w:rsidRDefault="00AB5EC6" w:rsidP="005A2BF4">
      <w:pPr>
        <w:pStyle w:val="Heading4"/>
        <w:rPr>
          <w:i/>
          <w:snapToGrid w:val="0"/>
          <w:rPrChange w:id="53247" w:author="CR#0252r1" w:date="2020-04-07T04:24:00Z">
            <w:rPr>
              <w:i/>
              <w:snapToGrid w:val="0"/>
            </w:rPr>
          </w:rPrChange>
        </w:rPr>
      </w:pPr>
      <w:bookmarkStart w:id="53248" w:name="_Toc27765310"/>
      <w:r w:rsidRPr="009F32C9">
        <w:rPr>
          <w:i/>
          <w:rPrChange w:id="53249" w:author="CR#0252r1" w:date="2020-04-07T04:24:00Z">
            <w:rPr>
              <w:i/>
            </w:rPr>
          </w:rPrChange>
        </w:rPr>
        <w:t>–</w:t>
      </w:r>
      <w:r w:rsidRPr="009F32C9">
        <w:rPr>
          <w:i/>
          <w:rPrChange w:id="53250" w:author="CR#0252r1" w:date="2020-04-07T04:24:00Z">
            <w:rPr>
              <w:i/>
            </w:rPr>
          </w:rPrChange>
        </w:rPr>
        <w:tab/>
      </w:r>
      <w:r w:rsidRPr="009F32C9">
        <w:rPr>
          <w:i/>
          <w:snapToGrid w:val="0"/>
          <w:lang w:eastAsia="zh-CN"/>
          <w:rPrChange w:id="53251" w:author="CR#0252r1" w:date="2020-04-07T04:24:00Z">
            <w:rPr>
              <w:i/>
              <w:snapToGrid w:val="0"/>
              <w:lang w:eastAsia="zh-CN"/>
            </w:rPr>
          </w:rPrChange>
        </w:rPr>
        <w:t>GNSS-SSR-CodeBiasReq</w:t>
      </w:r>
      <w:bookmarkEnd w:id="53248"/>
    </w:p>
    <w:p w:rsidR="00AB5EC6" w:rsidRPr="009F32C9" w:rsidRDefault="00AB5EC6" w:rsidP="00AB5EC6">
      <w:pPr>
        <w:keepLines/>
        <w:rPr>
          <w:rPrChange w:id="53252" w:author="CR#0252r1" w:date="2020-04-07T04:24:00Z">
            <w:rPr/>
          </w:rPrChange>
        </w:rPr>
      </w:pPr>
      <w:r w:rsidRPr="009F32C9">
        <w:rPr>
          <w:rPrChange w:id="53253" w:author="CR#0252r1" w:date="2020-04-07T04:24:00Z">
            <w:rPr/>
          </w:rPrChange>
        </w:rPr>
        <w:t xml:space="preserve">The IE </w:t>
      </w:r>
      <w:r w:rsidRPr="009F32C9">
        <w:rPr>
          <w:i/>
          <w:snapToGrid w:val="0"/>
          <w:lang w:eastAsia="zh-CN"/>
          <w:rPrChange w:id="53254" w:author="CR#0252r1" w:date="2020-04-07T04:24:00Z">
            <w:rPr>
              <w:i/>
              <w:snapToGrid w:val="0"/>
              <w:lang w:eastAsia="zh-CN"/>
            </w:rPr>
          </w:rPrChange>
        </w:rPr>
        <w:t xml:space="preserve">GNSS-SSR-CodeBiasReq </w:t>
      </w:r>
      <w:r w:rsidRPr="009F32C9">
        <w:rPr>
          <w:noProof/>
          <w:rPrChange w:id="53255" w:author="CR#0252r1" w:date="2020-04-07T04:24:00Z">
            <w:rPr>
              <w:noProof/>
            </w:rPr>
          </w:rPrChange>
        </w:rPr>
        <w:t xml:space="preserve">is used by the target device to request the </w:t>
      </w:r>
      <w:r w:rsidRPr="009F32C9">
        <w:rPr>
          <w:i/>
          <w:snapToGrid w:val="0"/>
          <w:lang w:eastAsia="zh-CN"/>
          <w:rPrChange w:id="53256" w:author="CR#0252r1" w:date="2020-04-07T04:24:00Z">
            <w:rPr>
              <w:i/>
              <w:snapToGrid w:val="0"/>
              <w:lang w:eastAsia="zh-CN"/>
            </w:rPr>
          </w:rPrChange>
        </w:rPr>
        <w:t xml:space="preserve">GNSS-SSR-CodeBias </w:t>
      </w:r>
      <w:r w:rsidRPr="009F32C9">
        <w:rPr>
          <w:noProof/>
          <w:rPrChange w:id="53257" w:author="CR#0252r1" w:date="2020-04-07T04:24:00Z">
            <w:rPr>
              <w:noProof/>
            </w:rPr>
          </w:rPrChange>
        </w:rPr>
        <w:t>assistance</w:t>
      </w:r>
      <w:r w:rsidRPr="009F32C9">
        <w:rPr>
          <w:i/>
          <w:noProof/>
          <w:rPrChange w:id="53258" w:author="CR#0252r1" w:date="2020-04-07T04:24:00Z">
            <w:rPr>
              <w:i/>
              <w:noProof/>
            </w:rPr>
          </w:rPrChange>
        </w:rPr>
        <w:t xml:space="preserve"> </w:t>
      </w:r>
      <w:r w:rsidRPr="009F32C9">
        <w:rPr>
          <w:noProof/>
          <w:rPrChange w:id="53259" w:author="CR#0252r1" w:date="2020-04-07T04:24:00Z">
            <w:rPr>
              <w:noProof/>
            </w:rPr>
          </w:rPrChange>
        </w:rPr>
        <w:t>from the location server.</w:t>
      </w:r>
    </w:p>
    <w:p w:rsidR="00AB5EC6" w:rsidRPr="009F32C9" w:rsidRDefault="00AB5EC6" w:rsidP="00AB5EC6">
      <w:pPr>
        <w:pStyle w:val="PL"/>
        <w:shd w:val="clear" w:color="auto" w:fill="E6E6E6"/>
        <w:rPr>
          <w:rPrChange w:id="53260" w:author="CR#0252r1" w:date="2020-04-07T04:24:00Z">
            <w:rPr/>
          </w:rPrChange>
        </w:rPr>
      </w:pPr>
      <w:r w:rsidRPr="009F32C9">
        <w:rPr>
          <w:rPrChange w:id="53261" w:author="CR#0252r1" w:date="2020-04-07T04:24:00Z">
            <w:rPr/>
          </w:rPrChange>
        </w:rPr>
        <w:t>-- ASN1START</w:t>
      </w:r>
    </w:p>
    <w:p w:rsidR="00AB5EC6" w:rsidRPr="009F32C9" w:rsidRDefault="00AB5EC6" w:rsidP="00AB5EC6">
      <w:pPr>
        <w:pStyle w:val="PL"/>
        <w:shd w:val="clear" w:color="auto" w:fill="E6E6E6"/>
        <w:rPr>
          <w:snapToGrid w:val="0"/>
          <w:rPrChange w:id="53262" w:author="CR#0252r1" w:date="2020-04-07T04:24:00Z">
            <w:rPr>
              <w:snapToGrid w:val="0"/>
            </w:rPr>
          </w:rPrChange>
        </w:rPr>
      </w:pPr>
    </w:p>
    <w:p w:rsidR="00AB5EC6" w:rsidRPr="009F32C9" w:rsidRDefault="00AB5EC6" w:rsidP="00AB5EC6">
      <w:pPr>
        <w:pStyle w:val="PL"/>
        <w:shd w:val="clear" w:color="auto" w:fill="E6E6E6"/>
        <w:rPr>
          <w:snapToGrid w:val="0"/>
          <w:lang w:eastAsia="zh-CN"/>
          <w:rPrChange w:id="53263" w:author="CR#0252r1" w:date="2020-04-07T04:24:00Z">
            <w:rPr>
              <w:snapToGrid w:val="0"/>
              <w:lang w:eastAsia="zh-CN"/>
            </w:rPr>
          </w:rPrChange>
        </w:rPr>
      </w:pPr>
      <w:bookmarkStart w:id="53264" w:name="_Hlk506343890"/>
      <w:r w:rsidRPr="009F32C9">
        <w:rPr>
          <w:snapToGrid w:val="0"/>
          <w:lang w:eastAsia="zh-CN"/>
          <w:rPrChange w:id="53265" w:author="CR#0252r1" w:date="2020-04-07T04:24:00Z">
            <w:rPr>
              <w:snapToGrid w:val="0"/>
              <w:lang w:eastAsia="zh-CN"/>
            </w:rPr>
          </w:rPrChange>
        </w:rPr>
        <w:t>GNSS-SSR-CodeBiasReq-r15</w:t>
      </w:r>
      <w:r w:rsidRPr="009F32C9">
        <w:rPr>
          <w:snapToGrid w:val="0"/>
          <w:rPrChange w:id="53266" w:author="CR#0252r1" w:date="2020-04-07T04:24:00Z">
            <w:rPr>
              <w:snapToGrid w:val="0"/>
            </w:rPr>
          </w:rPrChange>
        </w:rPr>
        <w:t xml:space="preserve"> </w:t>
      </w:r>
      <w:bookmarkEnd w:id="53264"/>
      <w:r w:rsidRPr="009F32C9">
        <w:rPr>
          <w:snapToGrid w:val="0"/>
          <w:lang w:eastAsia="zh-CN"/>
          <w:rPrChange w:id="53267" w:author="CR#0252r1" w:date="2020-04-07T04:24:00Z">
            <w:rPr>
              <w:snapToGrid w:val="0"/>
              <w:lang w:eastAsia="zh-CN"/>
            </w:rPr>
          </w:rPrChange>
        </w:rPr>
        <w:t>::= SEQUENCE {</w:t>
      </w:r>
    </w:p>
    <w:p w:rsidR="00AB5EC6" w:rsidRPr="009F32C9" w:rsidRDefault="00AB5EC6" w:rsidP="00AB5EC6">
      <w:pPr>
        <w:pStyle w:val="PL"/>
        <w:shd w:val="clear" w:color="auto" w:fill="E6E6E6"/>
        <w:rPr>
          <w:snapToGrid w:val="0"/>
          <w:rPrChange w:id="53268" w:author="CR#0252r1" w:date="2020-04-07T04:24:00Z">
            <w:rPr>
              <w:snapToGrid w:val="0"/>
            </w:rPr>
          </w:rPrChange>
        </w:rPr>
      </w:pPr>
      <w:r w:rsidRPr="009F32C9">
        <w:rPr>
          <w:rPrChange w:id="53269" w:author="CR#0252r1" w:date="2020-04-07T04:24:00Z">
            <w:rPr/>
          </w:rPrChange>
        </w:rPr>
        <w:tab/>
      </w:r>
      <w:r w:rsidRPr="009F32C9">
        <w:rPr>
          <w:snapToGrid w:val="0"/>
          <w:rPrChange w:id="53270" w:author="CR#0252r1" w:date="2020-04-07T04:24:00Z">
            <w:rPr>
              <w:snapToGrid w:val="0"/>
            </w:rPr>
          </w:rPrChange>
        </w:rPr>
        <w:t>signal-and-tracking-mode-ID-Map-r15</w:t>
      </w:r>
      <w:r w:rsidRPr="009F32C9">
        <w:rPr>
          <w:snapToGrid w:val="0"/>
          <w:rPrChange w:id="53271" w:author="CR#0252r1" w:date="2020-04-07T04:24:00Z">
            <w:rPr>
              <w:snapToGrid w:val="0"/>
            </w:rPr>
          </w:rPrChange>
        </w:rPr>
        <w:tab/>
      </w:r>
      <w:r w:rsidRPr="009F32C9">
        <w:rPr>
          <w:snapToGrid w:val="0"/>
          <w:rPrChange w:id="53272" w:author="CR#0252r1" w:date="2020-04-07T04:24:00Z">
            <w:rPr>
              <w:snapToGrid w:val="0"/>
            </w:rPr>
          </w:rPrChange>
        </w:rPr>
        <w:tab/>
        <w:t>GNSS-SignalIDs,</w:t>
      </w:r>
    </w:p>
    <w:p w:rsidR="00AB5EC6" w:rsidRPr="009F32C9" w:rsidRDefault="00AB5EC6" w:rsidP="00AB5EC6">
      <w:pPr>
        <w:pStyle w:val="PL"/>
        <w:shd w:val="clear" w:color="auto" w:fill="E6E6E6"/>
        <w:rPr>
          <w:rPrChange w:id="53273" w:author="CR#0252r1" w:date="2020-04-07T04:24:00Z">
            <w:rPr/>
          </w:rPrChange>
        </w:rPr>
      </w:pPr>
      <w:r w:rsidRPr="009F32C9">
        <w:rPr>
          <w:snapToGrid w:val="0"/>
          <w:rPrChange w:id="53274" w:author="CR#0252r1" w:date="2020-04-07T04:24:00Z">
            <w:rPr>
              <w:snapToGrid w:val="0"/>
            </w:rPr>
          </w:rPrChange>
        </w:rPr>
        <w:tab/>
      </w:r>
      <w:bookmarkStart w:id="53275" w:name="_Hlk506343869"/>
      <w:r w:rsidRPr="009F32C9">
        <w:rPr>
          <w:snapToGrid w:val="0"/>
          <w:rPrChange w:id="53276" w:author="CR#0252r1" w:date="2020-04-07T04:24:00Z">
            <w:rPr>
              <w:snapToGrid w:val="0"/>
            </w:rPr>
          </w:rPrChange>
        </w:rPr>
        <w:t>storedNavList-r15</w:t>
      </w:r>
      <w:bookmarkEnd w:id="53275"/>
      <w:r w:rsidRPr="009F32C9">
        <w:rPr>
          <w:snapToGrid w:val="0"/>
          <w:rPrChange w:id="53277" w:author="CR#0252r1" w:date="2020-04-07T04:24:00Z">
            <w:rPr>
              <w:snapToGrid w:val="0"/>
            </w:rPr>
          </w:rPrChange>
        </w:rPr>
        <w:tab/>
      </w:r>
      <w:r w:rsidRPr="009F32C9">
        <w:rPr>
          <w:snapToGrid w:val="0"/>
          <w:rPrChange w:id="53278" w:author="CR#0252r1" w:date="2020-04-07T04:24:00Z">
            <w:rPr>
              <w:snapToGrid w:val="0"/>
            </w:rPr>
          </w:rPrChange>
        </w:rPr>
        <w:tab/>
      </w:r>
      <w:r w:rsidRPr="009F32C9">
        <w:rPr>
          <w:snapToGrid w:val="0"/>
          <w:rPrChange w:id="53279" w:author="CR#0252r1" w:date="2020-04-07T04:24:00Z">
            <w:rPr>
              <w:snapToGrid w:val="0"/>
            </w:rPr>
          </w:rPrChange>
        </w:rPr>
        <w:tab/>
      </w:r>
      <w:r w:rsidRPr="009F32C9">
        <w:rPr>
          <w:snapToGrid w:val="0"/>
          <w:rPrChange w:id="53280" w:author="CR#0252r1" w:date="2020-04-07T04:24:00Z">
            <w:rPr>
              <w:snapToGrid w:val="0"/>
            </w:rPr>
          </w:rPrChange>
        </w:rPr>
        <w:tab/>
      </w:r>
      <w:r w:rsidRPr="009F32C9">
        <w:rPr>
          <w:snapToGrid w:val="0"/>
          <w:rPrChange w:id="53281" w:author="CR#0252r1" w:date="2020-04-07T04:24:00Z">
            <w:rPr>
              <w:snapToGrid w:val="0"/>
            </w:rPr>
          </w:rPrChange>
        </w:rPr>
        <w:tab/>
      </w:r>
      <w:r w:rsidRPr="009F32C9">
        <w:rPr>
          <w:snapToGrid w:val="0"/>
          <w:rPrChange w:id="53282" w:author="CR#0252r1" w:date="2020-04-07T04:24:00Z">
            <w:rPr>
              <w:snapToGrid w:val="0"/>
            </w:rPr>
          </w:rPrChange>
        </w:rPr>
        <w:tab/>
      </w:r>
      <w:r w:rsidRPr="009F32C9">
        <w:rPr>
          <w:rPrChange w:id="53283" w:author="CR#0252r1" w:date="2020-04-07T04:24:00Z">
            <w:rPr/>
          </w:rPrChange>
        </w:rPr>
        <w:t>GNSS-NavListInfo-r15</w:t>
      </w:r>
      <w:r w:rsidRPr="009F32C9">
        <w:rPr>
          <w:snapToGrid w:val="0"/>
          <w:rPrChange w:id="53284" w:author="CR#0252r1" w:date="2020-04-07T04:24:00Z">
            <w:rPr>
              <w:snapToGrid w:val="0"/>
            </w:rPr>
          </w:rPrChange>
        </w:rPr>
        <w:tab/>
      </w:r>
      <w:r w:rsidRPr="009F32C9">
        <w:rPr>
          <w:snapToGrid w:val="0"/>
          <w:rPrChange w:id="53285" w:author="CR#0252r1" w:date="2020-04-07T04:24:00Z">
            <w:rPr>
              <w:snapToGrid w:val="0"/>
            </w:rPr>
          </w:rPrChange>
        </w:rPr>
        <w:tab/>
      </w:r>
      <w:r w:rsidRPr="009F32C9">
        <w:rPr>
          <w:snapToGrid w:val="0"/>
          <w:rPrChange w:id="53286" w:author="CR#0252r1" w:date="2020-04-07T04:24:00Z">
            <w:rPr>
              <w:snapToGrid w:val="0"/>
            </w:rPr>
          </w:rPrChange>
        </w:rPr>
        <w:tab/>
      </w:r>
      <w:r w:rsidRPr="009F32C9">
        <w:rPr>
          <w:snapToGrid w:val="0"/>
          <w:rPrChange w:id="53287" w:author="CR#0252r1" w:date="2020-04-07T04:24:00Z">
            <w:rPr>
              <w:snapToGrid w:val="0"/>
            </w:rPr>
          </w:rPrChange>
        </w:rPr>
        <w:tab/>
        <w:t>OPTIONAL,</w:t>
      </w:r>
    </w:p>
    <w:p w:rsidR="00AB5EC6" w:rsidRPr="009F32C9" w:rsidRDefault="00AB5EC6" w:rsidP="00AB5EC6">
      <w:pPr>
        <w:pStyle w:val="PL"/>
        <w:shd w:val="clear" w:color="auto" w:fill="E6E6E6"/>
        <w:rPr>
          <w:rPrChange w:id="53288" w:author="CR#0252r1" w:date="2020-04-07T04:24:00Z">
            <w:rPr/>
          </w:rPrChange>
        </w:rPr>
      </w:pPr>
      <w:r w:rsidRPr="009F32C9">
        <w:rPr>
          <w:rPrChange w:id="53289" w:author="CR#0252r1" w:date="2020-04-07T04:24:00Z">
            <w:rPr/>
          </w:rPrChange>
        </w:rPr>
        <w:tab/>
        <w:t>...</w:t>
      </w:r>
    </w:p>
    <w:p w:rsidR="00AB5EC6" w:rsidRPr="009F32C9" w:rsidRDefault="00AB5EC6" w:rsidP="00AB5EC6">
      <w:pPr>
        <w:pStyle w:val="PL"/>
        <w:shd w:val="clear" w:color="auto" w:fill="E6E6E6"/>
        <w:rPr>
          <w:rPrChange w:id="53290" w:author="CR#0252r1" w:date="2020-04-07T04:24:00Z">
            <w:rPr/>
          </w:rPrChange>
        </w:rPr>
      </w:pPr>
      <w:r w:rsidRPr="009F32C9">
        <w:rPr>
          <w:rPrChange w:id="53291" w:author="CR#0252r1" w:date="2020-04-07T04:24:00Z">
            <w:rPr/>
          </w:rPrChange>
        </w:rPr>
        <w:t>}</w:t>
      </w:r>
    </w:p>
    <w:p w:rsidR="00AB5EC6" w:rsidRPr="009F32C9" w:rsidRDefault="00AB5EC6" w:rsidP="00AB5EC6">
      <w:pPr>
        <w:pStyle w:val="PL"/>
        <w:shd w:val="clear" w:color="auto" w:fill="E6E6E6"/>
        <w:rPr>
          <w:rPrChange w:id="53292" w:author="CR#0252r1" w:date="2020-04-07T04:24:00Z">
            <w:rPr/>
          </w:rPrChange>
        </w:rPr>
      </w:pPr>
    </w:p>
    <w:p w:rsidR="00AB5EC6" w:rsidRPr="009F32C9" w:rsidRDefault="00AB5EC6" w:rsidP="00AB5EC6">
      <w:pPr>
        <w:pStyle w:val="PL"/>
        <w:shd w:val="clear" w:color="auto" w:fill="E6E6E6"/>
        <w:rPr>
          <w:rPrChange w:id="53293" w:author="CR#0252r1" w:date="2020-04-07T04:24:00Z">
            <w:rPr/>
          </w:rPrChange>
        </w:rPr>
      </w:pPr>
      <w:r w:rsidRPr="009F32C9">
        <w:rPr>
          <w:rPrChange w:id="53294" w:author="CR#0252r1" w:date="2020-04-07T04:24:00Z">
            <w:rPr/>
          </w:rPrChange>
        </w:rPr>
        <w:t>-- ASN1STOP</w:t>
      </w:r>
    </w:p>
    <w:p w:rsidR="00AB5EC6" w:rsidRPr="009F32C9" w:rsidRDefault="00AB5EC6" w:rsidP="00AB5EC6">
      <w:pPr>
        <w:rPr>
          <w:rPrChange w:id="5329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5A2BF4">
            <w:pPr>
              <w:pStyle w:val="TAH"/>
              <w:rPr>
                <w:rPrChange w:id="53296" w:author="CR#0252r1" w:date="2020-04-07T04:24:00Z">
                  <w:rPr/>
                </w:rPrChange>
              </w:rPr>
            </w:pPr>
            <w:r w:rsidRPr="009F32C9">
              <w:rPr>
                <w:i/>
                <w:snapToGrid w:val="0"/>
                <w:rPrChange w:id="53297" w:author="CR#0252r1" w:date="2020-04-07T04:24:00Z">
                  <w:rPr>
                    <w:i/>
                    <w:snapToGrid w:val="0"/>
                  </w:rPr>
                </w:rPrChange>
              </w:rPr>
              <w:t>GNSS-SSR-CodeBiasReq</w:t>
            </w:r>
            <w:r w:rsidRPr="009F32C9">
              <w:rPr>
                <w:snapToGrid w:val="0"/>
                <w:rPrChange w:id="53298" w:author="CR#0252r1" w:date="2020-04-07T04:24:00Z">
                  <w:rPr>
                    <w:snapToGrid w:val="0"/>
                  </w:rPr>
                </w:rPrChange>
              </w:rPr>
              <w:t xml:space="preserve"> </w:t>
            </w:r>
            <w:r w:rsidRPr="009F32C9">
              <w:rPr>
                <w:iCs/>
                <w:noProof/>
                <w:rPrChange w:id="53299" w:author="CR#0252r1" w:date="2020-04-07T04:24:00Z">
                  <w:rPr>
                    <w:iCs/>
                    <w:noProof/>
                  </w:rPr>
                </w:rPrChange>
              </w:rPr>
              <w:t>field descriptions</w:t>
            </w:r>
          </w:p>
        </w:tc>
      </w:tr>
      <w:tr w:rsidR="009F32C9" w:rsidRPr="009F32C9" w:rsidTr="00790F5E">
        <w:trPr>
          <w:cantSplit/>
        </w:trPr>
        <w:tc>
          <w:tcPr>
            <w:tcW w:w="9639" w:type="dxa"/>
          </w:tcPr>
          <w:p w:rsidR="00AB5EC6" w:rsidRPr="009F32C9" w:rsidRDefault="00AB5EC6" w:rsidP="005A2BF4">
            <w:pPr>
              <w:pStyle w:val="TAL"/>
              <w:rPr>
                <w:b/>
                <w:i/>
                <w:rPrChange w:id="53300" w:author="CR#0252r1" w:date="2020-04-07T04:24:00Z">
                  <w:rPr>
                    <w:b/>
                    <w:i/>
                  </w:rPr>
                </w:rPrChange>
              </w:rPr>
            </w:pPr>
            <w:r w:rsidRPr="009F32C9">
              <w:rPr>
                <w:b/>
                <w:i/>
                <w:rPrChange w:id="53301" w:author="CR#0252r1" w:date="2020-04-07T04:24:00Z">
                  <w:rPr>
                    <w:b/>
                    <w:i/>
                  </w:rPr>
                </w:rPrChange>
              </w:rPr>
              <w:t>signal-and-tracking-mode-ID-Map</w:t>
            </w:r>
          </w:p>
          <w:p w:rsidR="00AB5EC6" w:rsidRPr="009F32C9" w:rsidRDefault="00AB5EC6" w:rsidP="005A2BF4">
            <w:pPr>
              <w:pStyle w:val="TAL"/>
              <w:rPr>
                <w:rPrChange w:id="53302" w:author="CR#0252r1" w:date="2020-04-07T04:24:00Z">
                  <w:rPr/>
                </w:rPrChange>
              </w:rPr>
            </w:pPr>
            <w:r w:rsidRPr="009F32C9">
              <w:rPr>
                <w:rPrChange w:id="53303" w:author="CR#0252r1" w:date="2020-04-07T04:24:00Z">
                  <w:rPr/>
                </w:rPrChange>
              </w:rPr>
              <w:t xml:space="preserve">This field specifies the GNSS signal(s) for which the </w:t>
            </w:r>
            <w:r w:rsidRPr="009F32C9">
              <w:rPr>
                <w:i/>
                <w:rPrChange w:id="53304" w:author="CR#0252r1" w:date="2020-04-07T04:24:00Z">
                  <w:rPr>
                    <w:i/>
                  </w:rPr>
                </w:rPrChange>
              </w:rPr>
              <w:t>GNSS-SSR-CodeBias</w:t>
            </w:r>
            <w:r w:rsidRPr="009F32C9">
              <w:rPr>
                <w:rPrChange w:id="53305" w:author="CR#0252r1" w:date="2020-04-07T04:24:00Z">
                  <w:rPr/>
                </w:rPrChange>
              </w:rPr>
              <w:t xml:space="preserve"> is requested. </w:t>
            </w:r>
          </w:p>
        </w:tc>
      </w:tr>
      <w:tr w:rsidR="009F32C9" w:rsidRPr="009F32C9" w:rsidTr="00790F5E">
        <w:trPr>
          <w:cantSplit/>
        </w:trPr>
        <w:tc>
          <w:tcPr>
            <w:tcW w:w="9639" w:type="dxa"/>
          </w:tcPr>
          <w:p w:rsidR="00AB5EC6" w:rsidRPr="009F32C9" w:rsidRDefault="00AB5EC6" w:rsidP="005A2BF4">
            <w:pPr>
              <w:pStyle w:val="TAL"/>
              <w:rPr>
                <w:b/>
                <w:i/>
                <w:rPrChange w:id="53306" w:author="CR#0252r1" w:date="2020-04-07T04:24:00Z">
                  <w:rPr>
                    <w:b/>
                    <w:i/>
                  </w:rPr>
                </w:rPrChange>
              </w:rPr>
            </w:pPr>
            <w:r w:rsidRPr="009F32C9">
              <w:rPr>
                <w:b/>
                <w:i/>
                <w:rPrChange w:id="53307" w:author="CR#0252r1" w:date="2020-04-07T04:24:00Z">
                  <w:rPr>
                    <w:b/>
                    <w:i/>
                  </w:rPr>
                </w:rPrChange>
              </w:rPr>
              <w:t>storedNavList</w:t>
            </w:r>
          </w:p>
          <w:p w:rsidR="00AB5EC6" w:rsidRPr="009F32C9" w:rsidRDefault="00AB5EC6" w:rsidP="005A2BF4">
            <w:pPr>
              <w:pStyle w:val="TAL"/>
              <w:rPr>
                <w:rPrChange w:id="53308" w:author="CR#0252r1" w:date="2020-04-07T04:24:00Z">
                  <w:rPr/>
                </w:rPrChange>
              </w:rPr>
            </w:pPr>
            <w:r w:rsidRPr="009F32C9">
              <w:rPr>
                <w:rPrChange w:id="53309" w:author="CR#0252r1" w:date="2020-04-07T04:24:00Z">
                  <w:rPr/>
                </w:rPrChange>
              </w:rPr>
              <w:t xml:space="preserve">This list provides information to the location server about which NAV data the target device has currently stored for the particular GNSS indicated by </w:t>
            </w:r>
            <w:r w:rsidRPr="009F32C9">
              <w:rPr>
                <w:i/>
                <w:rPrChange w:id="53310" w:author="CR#0252r1" w:date="2020-04-07T04:24:00Z">
                  <w:rPr>
                    <w:i/>
                  </w:rPr>
                </w:rPrChange>
              </w:rPr>
              <w:t>GNSS-ID</w:t>
            </w:r>
            <w:r w:rsidR="00F03608" w:rsidRPr="009F32C9">
              <w:rPr>
                <w:rPrChange w:id="53311" w:author="CR#0252r1" w:date="2020-04-07T04:24:00Z">
                  <w:rPr/>
                </w:rPrChange>
              </w:rPr>
              <w:t>.</w:t>
            </w:r>
          </w:p>
        </w:tc>
      </w:tr>
    </w:tbl>
    <w:p w:rsidR="00D04D0A" w:rsidRPr="009F32C9" w:rsidRDefault="00D04D0A" w:rsidP="00D04D0A">
      <w:pPr>
        <w:rPr>
          <w:ins w:id="53312" w:author="CR#0247r8" w:date="2020-04-07T01:38:00Z"/>
          <w:rPrChange w:id="53313" w:author="CR#0252r1" w:date="2020-04-07T04:24:00Z">
            <w:rPr>
              <w:ins w:id="53314" w:author="CR#0247r8" w:date="2020-04-07T01:38:00Z"/>
            </w:rPr>
          </w:rPrChange>
        </w:rPr>
      </w:pPr>
    </w:p>
    <w:p w:rsidR="00D04D0A" w:rsidRPr="009F32C9" w:rsidRDefault="00D04D0A" w:rsidP="00D04D0A">
      <w:pPr>
        <w:pStyle w:val="Heading4"/>
        <w:rPr>
          <w:ins w:id="53315" w:author="CR#0247r8" w:date="2020-04-07T01:38:00Z"/>
          <w:i/>
          <w:snapToGrid w:val="0"/>
          <w:lang w:eastAsia="zh-CN"/>
          <w:rPrChange w:id="53316" w:author="CR#0252r1" w:date="2020-04-07T04:24:00Z">
            <w:rPr>
              <w:ins w:id="53317" w:author="CR#0247r8" w:date="2020-04-07T01:38:00Z"/>
              <w:i/>
              <w:snapToGrid w:val="0"/>
              <w:lang w:eastAsia="zh-CN"/>
            </w:rPr>
          </w:rPrChange>
        </w:rPr>
      </w:pPr>
      <w:ins w:id="53318" w:author="CR#0247r8" w:date="2020-04-07T01:38:00Z">
        <w:r w:rsidRPr="009F32C9">
          <w:rPr>
            <w:rPrChange w:id="53319" w:author="CR#0252r1" w:date="2020-04-07T04:24:00Z">
              <w:rPr/>
            </w:rPrChange>
          </w:rPr>
          <w:lastRenderedPageBreak/>
          <w:t>–</w:t>
        </w:r>
        <w:r w:rsidRPr="009F32C9">
          <w:rPr>
            <w:rPrChange w:id="53320" w:author="CR#0252r1" w:date="2020-04-07T04:24:00Z">
              <w:rPr/>
            </w:rPrChange>
          </w:rPr>
          <w:tab/>
        </w:r>
        <w:r w:rsidRPr="009F32C9">
          <w:rPr>
            <w:i/>
            <w:snapToGrid w:val="0"/>
            <w:lang w:eastAsia="zh-CN"/>
            <w:rPrChange w:id="53321" w:author="CR#0252r1" w:date="2020-04-07T04:24:00Z">
              <w:rPr>
                <w:i/>
                <w:snapToGrid w:val="0"/>
                <w:lang w:eastAsia="zh-CN"/>
              </w:rPr>
            </w:rPrChange>
          </w:rPr>
          <w:t>NavIC</w:t>
        </w:r>
        <w:r w:rsidRPr="009F32C9">
          <w:rPr>
            <w:i/>
            <w:snapToGrid w:val="0"/>
            <w:rPrChange w:id="53322" w:author="CR#0252r1" w:date="2020-04-07T04:24:00Z">
              <w:rPr>
                <w:i/>
                <w:snapToGrid w:val="0"/>
              </w:rPr>
            </w:rPrChange>
          </w:rPr>
          <w:t>-DifferentialCorrectionsReq</w:t>
        </w:r>
      </w:ins>
    </w:p>
    <w:p w:rsidR="00D04D0A" w:rsidRPr="009F32C9" w:rsidRDefault="00D04D0A" w:rsidP="00D04D0A">
      <w:pPr>
        <w:keepLines/>
        <w:rPr>
          <w:ins w:id="53323" w:author="CR#0247r8" w:date="2020-04-07T01:38:00Z"/>
          <w:rPrChange w:id="53324" w:author="CR#0252r1" w:date="2020-04-07T04:24:00Z">
            <w:rPr>
              <w:ins w:id="53325" w:author="CR#0247r8" w:date="2020-04-07T01:38:00Z"/>
            </w:rPr>
          </w:rPrChange>
        </w:rPr>
      </w:pPr>
      <w:ins w:id="53326" w:author="CR#0247r8" w:date="2020-04-07T01:38:00Z">
        <w:r w:rsidRPr="009F32C9">
          <w:rPr>
            <w:rPrChange w:id="53327" w:author="CR#0252r1" w:date="2020-04-07T04:24:00Z">
              <w:rPr/>
            </w:rPrChange>
          </w:rPr>
          <w:t xml:space="preserve">The IE </w:t>
        </w:r>
        <w:r w:rsidRPr="009F32C9">
          <w:rPr>
            <w:i/>
            <w:snapToGrid w:val="0"/>
            <w:lang w:eastAsia="zh-CN"/>
            <w:rPrChange w:id="53328" w:author="CR#0252r1" w:date="2020-04-07T04:24:00Z">
              <w:rPr>
                <w:i/>
                <w:snapToGrid w:val="0"/>
                <w:lang w:eastAsia="zh-CN"/>
              </w:rPr>
            </w:rPrChange>
          </w:rPr>
          <w:t>NavIC</w:t>
        </w:r>
        <w:r w:rsidRPr="009F32C9">
          <w:rPr>
            <w:i/>
            <w:snapToGrid w:val="0"/>
            <w:rPrChange w:id="53329" w:author="CR#0252r1" w:date="2020-04-07T04:24:00Z">
              <w:rPr>
                <w:i/>
                <w:snapToGrid w:val="0"/>
              </w:rPr>
            </w:rPrChange>
          </w:rPr>
          <w:t xml:space="preserve">-DifferentialCorrectionsReq </w:t>
        </w:r>
        <w:r w:rsidRPr="009F32C9">
          <w:rPr>
            <w:noProof/>
            <w:rPrChange w:id="53330" w:author="CR#0252r1" w:date="2020-04-07T04:24:00Z">
              <w:rPr>
                <w:noProof/>
              </w:rPr>
            </w:rPrChange>
          </w:rPr>
          <w:t>is used by the target device to request the NavIC</w:t>
        </w:r>
        <w:r w:rsidRPr="009F32C9">
          <w:rPr>
            <w:i/>
            <w:snapToGrid w:val="0"/>
            <w:rPrChange w:id="53331" w:author="CR#0252r1" w:date="2020-04-07T04:24:00Z">
              <w:rPr>
                <w:i/>
                <w:snapToGrid w:val="0"/>
              </w:rPr>
            </w:rPrChange>
          </w:rPr>
          <w:t xml:space="preserve">-DifferentialCorrections </w:t>
        </w:r>
        <w:r w:rsidRPr="009F32C9">
          <w:rPr>
            <w:noProof/>
            <w:rPrChange w:id="53332" w:author="CR#0252r1" w:date="2020-04-07T04:24:00Z">
              <w:rPr>
                <w:noProof/>
              </w:rPr>
            </w:rPrChange>
          </w:rPr>
          <w:t>assistance from the location server.</w:t>
        </w:r>
      </w:ins>
    </w:p>
    <w:p w:rsidR="00D04D0A" w:rsidRPr="009F32C9" w:rsidRDefault="00D04D0A" w:rsidP="00D04D0A">
      <w:pPr>
        <w:pStyle w:val="PL"/>
        <w:shd w:val="clear" w:color="auto" w:fill="E6E6E6"/>
        <w:rPr>
          <w:ins w:id="53333" w:author="CR#0247r8" w:date="2020-04-07T01:38:00Z"/>
          <w:rPrChange w:id="53334" w:author="CR#0252r1" w:date="2020-04-07T04:24:00Z">
            <w:rPr>
              <w:ins w:id="53335" w:author="CR#0247r8" w:date="2020-04-07T01:38:00Z"/>
            </w:rPr>
          </w:rPrChange>
        </w:rPr>
      </w:pPr>
      <w:ins w:id="53336" w:author="CR#0247r8" w:date="2020-04-07T01:38:00Z">
        <w:r w:rsidRPr="009F32C9">
          <w:rPr>
            <w:rPrChange w:id="53337" w:author="CR#0252r1" w:date="2020-04-07T04:24:00Z">
              <w:rPr/>
            </w:rPrChange>
          </w:rPr>
          <w:t>-- ASN1START</w:t>
        </w:r>
      </w:ins>
    </w:p>
    <w:p w:rsidR="00D04D0A" w:rsidRPr="009F32C9" w:rsidRDefault="00D04D0A" w:rsidP="00D04D0A">
      <w:pPr>
        <w:pStyle w:val="PL"/>
        <w:shd w:val="clear" w:color="auto" w:fill="E6E6E6"/>
        <w:rPr>
          <w:ins w:id="53338" w:author="CR#0247r8" w:date="2020-04-07T01:38:00Z"/>
          <w:snapToGrid w:val="0"/>
          <w:rPrChange w:id="53339" w:author="CR#0252r1" w:date="2020-04-07T04:24:00Z">
            <w:rPr>
              <w:ins w:id="53340" w:author="CR#0247r8" w:date="2020-04-07T01:38:00Z"/>
              <w:snapToGrid w:val="0"/>
            </w:rPr>
          </w:rPrChange>
        </w:rPr>
      </w:pPr>
    </w:p>
    <w:p w:rsidR="00D04D0A" w:rsidRPr="009F32C9" w:rsidRDefault="00D04D0A" w:rsidP="00D04D0A">
      <w:pPr>
        <w:pStyle w:val="PL"/>
        <w:shd w:val="clear" w:color="auto" w:fill="E6E6E6"/>
        <w:rPr>
          <w:ins w:id="53341" w:author="CR#0247r8" w:date="2020-04-07T01:38:00Z"/>
          <w:rPrChange w:id="53342" w:author="CR#0252r1" w:date="2020-04-07T04:24:00Z">
            <w:rPr>
              <w:ins w:id="53343" w:author="CR#0247r8" w:date="2020-04-07T01:38:00Z"/>
            </w:rPr>
          </w:rPrChange>
        </w:rPr>
      </w:pPr>
      <w:ins w:id="53344" w:author="CR#0247r8" w:date="2020-04-07T01:38:00Z">
        <w:r w:rsidRPr="009F32C9">
          <w:rPr>
            <w:snapToGrid w:val="0"/>
            <w:lang w:eastAsia="zh-CN"/>
            <w:rPrChange w:id="53345" w:author="CR#0252r1" w:date="2020-04-07T04:24:00Z">
              <w:rPr>
                <w:snapToGrid w:val="0"/>
                <w:lang w:eastAsia="zh-CN"/>
              </w:rPr>
            </w:rPrChange>
          </w:rPr>
          <w:t>NavIC</w:t>
        </w:r>
        <w:r w:rsidRPr="009F32C9">
          <w:rPr>
            <w:snapToGrid w:val="0"/>
            <w:rPrChange w:id="53346" w:author="CR#0252r1" w:date="2020-04-07T04:24:00Z">
              <w:rPr>
                <w:snapToGrid w:val="0"/>
              </w:rPr>
            </w:rPrChange>
          </w:rPr>
          <w:t>-DifferentialCorrectionsReq</w:t>
        </w:r>
        <w:r w:rsidRPr="009F32C9">
          <w:rPr>
            <w:snapToGrid w:val="0"/>
            <w:lang w:eastAsia="zh-CN"/>
            <w:rPrChange w:id="53347" w:author="CR#0252r1" w:date="2020-04-07T04:24:00Z">
              <w:rPr>
                <w:snapToGrid w:val="0"/>
                <w:lang w:eastAsia="zh-CN"/>
              </w:rPr>
            </w:rPrChange>
          </w:rPr>
          <w:t>-r16</w:t>
        </w:r>
        <w:r w:rsidRPr="009F32C9">
          <w:rPr>
            <w:rPrChange w:id="53348" w:author="CR#0252r1" w:date="2020-04-07T04:24:00Z">
              <w:rPr/>
            </w:rPrChange>
          </w:rPr>
          <w:t xml:space="preserve"> ::=</w:t>
        </w:r>
        <w:r w:rsidRPr="009F32C9">
          <w:rPr>
            <w:rPrChange w:id="53349" w:author="CR#0252r1" w:date="2020-04-07T04:24:00Z">
              <w:rPr/>
            </w:rPrChange>
          </w:rPr>
          <w:tab/>
          <w:t>SEQUENCE {</w:t>
        </w:r>
      </w:ins>
    </w:p>
    <w:p w:rsidR="00D04D0A" w:rsidRPr="009F32C9" w:rsidRDefault="00D04D0A" w:rsidP="00D04D0A">
      <w:pPr>
        <w:pStyle w:val="PL"/>
        <w:shd w:val="clear" w:color="auto" w:fill="E6E6E6"/>
        <w:rPr>
          <w:ins w:id="53350" w:author="CR#0247r8" w:date="2020-04-07T01:38:00Z"/>
          <w:lang w:eastAsia="zh-CN"/>
          <w:rPrChange w:id="53351" w:author="CR#0252r1" w:date="2020-04-07T04:24:00Z">
            <w:rPr>
              <w:ins w:id="53352" w:author="CR#0247r8" w:date="2020-04-07T01:38:00Z"/>
              <w:lang w:eastAsia="zh-CN"/>
            </w:rPr>
          </w:rPrChange>
        </w:rPr>
      </w:pPr>
      <w:ins w:id="53353" w:author="CR#0247r8" w:date="2020-04-07T01:38:00Z">
        <w:r w:rsidRPr="009F32C9">
          <w:rPr>
            <w:rPrChange w:id="53354" w:author="CR#0252r1" w:date="2020-04-07T04:24:00Z">
              <w:rPr/>
            </w:rPrChange>
          </w:rPr>
          <w:tab/>
          <w:t>d</w:t>
        </w:r>
        <w:r w:rsidRPr="009F32C9">
          <w:rPr>
            <w:lang w:eastAsia="zh-CN"/>
            <w:rPrChange w:id="53355" w:author="CR#0252r1" w:date="2020-04-07T04:24:00Z">
              <w:rPr>
                <w:lang w:eastAsia="zh-CN"/>
              </w:rPr>
            </w:rPrChange>
          </w:rPr>
          <w:t>gnss</w:t>
        </w:r>
        <w:r w:rsidRPr="009F32C9">
          <w:rPr>
            <w:rPrChange w:id="53356" w:author="CR#0252r1" w:date="2020-04-07T04:24:00Z">
              <w:rPr/>
            </w:rPrChange>
          </w:rPr>
          <w:t>-SignalsReq-r16</w:t>
        </w:r>
        <w:r w:rsidRPr="009F32C9">
          <w:rPr>
            <w:rPrChange w:id="53357" w:author="CR#0252r1" w:date="2020-04-07T04:24:00Z">
              <w:rPr/>
            </w:rPrChange>
          </w:rPr>
          <w:tab/>
        </w:r>
        <w:r w:rsidRPr="009F32C9">
          <w:rPr>
            <w:rPrChange w:id="53358" w:author="CR#0252r1" w:date="2020-04-07T04:24:00Z">
              <w:rPr/>
            </w:rPrChange>
          </w:rPr>
          <w:tab/>
        </w:r>
        <w:r w:rsidRPr="009F32C9">
          <w:rPr>
            <w:rPrChange w:id="53359" w:author="CR#0252r1" w:date="2020-04-07T04:24:00Z">
              <w:rPr/>
            </w:rPrChange>
          </w:rPr>
          <w:tab/>
          <w:t>GNSS-SignalIDs-r16</w:t>
        </w:r>
        <w:r w:rsidRPr="009F32C9">
          <w:rPr>
            <w:lang w:eastAsia="zh-CN"/>
            <w:rPrChange w:id="53360" w:author="CR#0252r1" w:date="2020-04-07T04:24:00Z">
              <w:rPr>
                <w:lang w:eastAsia="zh-CN"/>
              </w:rPr>
            </w:rPrChange>
          </w:rPr>
          <w:t>,</w:t>
        </w:r>
      </w:ins>
    </w:p>
    <w:p w:rsidR="00D04D0A" w:rsidRPr="009F32C9" w:rsidRDefault="00D04D0A" w:rsidP="00D04D0A">
      <w:pPr>
        <w:pStyle w:val="PL"/>
        <w:shd w:val="clear" w:color="auto" w:fill="E6E6E6"/>
        <w:rPr>
          <w:ins w:id="53361" w:author="CR#0247r8" w:date="2020-04-07T01:38:00Z"/>
          <w:lang w:eastAsia="zh-CN"/>
          <w:rPrChange w:id="53362" w:author="CR#0252r1" w:date="2020-04-07T04:24:00Z">
            <w:rPr>
              <w:ins w:id="53363" w:author="CR#0247r8" w:date="2020-04-07T01:38:00Z"/>
              <w:lang w:eastAsia="zh-CN"/>
            </w:rPr>
          </w:rPrChange>
        </w:rPr>
      </w:pPr>
      <w:ins w:id="53364" w:author="CR#0247r8" w:date="2020-04-07T01:38:00Z">
        <w:r w:rsidRPr="009F32C9">
          <w:rPr>
            <w:lang w:eastAsia="zh-CN"/>
            <w:rPrChange w:id="53365" w:author="CR#0252r1" w:date="2020-04-07T04:24:00Z">
              <w:rPr>
                <w:lang w:eastAsia="zh-CN"/>
              </w:rPr>
            </w:rPrChange>
          </w:rPr>
          <w:tab/>
        </w:r>
        <w:r w:rsidRPr="009F32C9">
          <w:rPr>
            <w:rPrChange w:id="53366" w:author="CR#0252r1" w:date="2020-04-07T04:24:00Z">
              <w:rPr/>
            </w:rPrChange>
          </w:rPr>
          <w:t>...</w:t>
        </w:r>
      </w:ins>
    </w:p>
    <w:p w:rsidR="00D04D0A" w:rsidRPr="009F32C9" w:rsidRDefault="00D04D0A" w:rsidP="00D04D0A">
      <w:pPr>
        <w:pStyle w:val="PL"/>
        <w:shd w:val="clear" w:color="auto" w:fill="E6E6E6"/>
        <w:rPr>
          <w:ins w:id="53367" w:author="CR#0247r8" w:date="2020-04-07T01:38:00Z"/>
          <w:rPrChange w:id="53368" w:author="CR#0252r1" w:date="2020-04-07T04:24:00Z">
            <w:rPr>
              <w:ins w:id="53369" w:author="CR#0247r8" w:date="2020-04-07T01:38:00Z"/>
            </w:rPr>
          </w:rPrChange>
        </w:rPr>
      </w:pPr>
      <w:ins w:id="53370" w:author="CR#0247r8" w:date="2020-04-07T01:38:00Z">
        <w:r w:rsidRPr="009F32C9">
          <w:rPr>
            <w:rPrChange w:id="53371" w:author="CR#0252r1" w:date="2020-04-07T04:24:00Z">
              <w:rPr/>
            </w:rPrChange>
          </w:rPr>
          <w:t>}</w:t>
        </w:r>
      </w:ins>
    </w:p>
    <w:p w:rsidR="00D04D0A" w:rsidRPr="009F32C9" w:rsidRDefault="00D04D0A" w:rsidP="00D04D0A">
      <w:pPr>
        <w:pStyle w:val="PL"/>
        <w:shd w:val="clear" w:color="auto" w:fill="E6E6E6"/>
        <w:rPr>
          <w:ins w:id="53372" w:author="CR#0247r8" w:date="2020-04-07T01:38:00Z"/>
          <w:rPrChange w:id="53373" w:author="CR#0252r1" w:date="2020-04-07T04:24:00Z">
            <w:rPr>
              <w:ins w:id="53374" w:author="CR#0247r8" w:date="2020-04-07T01:38:00Z"/>
            </w:rPr>
          </w:rPrChange>
        </w:rPr>
      </w:pPr>
    </w:p>
    <w:p w:rsidR="00D04D0A" w:rsidRPr="009F32C9" w:rsidRDefault="00D04D0A" w:rsidP="00D04D0A">
      <w:pPr>
        <w:pStyle w:val="PL"/>
        <w:shd w:val="clear" w:color="auto" w:fill="E6E6E6"/>
        <w:rPr>
          <w:ins w:id="53375" w:author="CR#0247r8" w:date="2020-04-07T01:38:00Z"/>
          <w:rPrChange w:id="53376" w:author="CR#0252r1" w:date="2020-04-07T04:24:00Z">
            <w:rPr>
              <w:ins w:id="53377" w:author="CR#0247r8" w:date="2020-04-07T01:38:00Z"/>
            </w:rPr>
          </w:rPrChange>
        </w:rPr>
      </w:pPr>
      <w:ins w:id="53378" w:author="CR#0247r8" w:date="2020-04-07T01:38:00Z">
        <w:r w:rsidRPr="009F32C9">
          <w:rPr>
            <w:rPrChange w:id="53379" w:author="CR#0252r1" w:date="2020-04-07T04:24:00Z">
              <w:rPr/>
            </w:rPrChange>
          </w:rPr>
          <w:t>-- ASN1STOP</w:t>
        </w:r>
      </w:ins>
    </w:p>
    <w:p w:rsidR="00D04D0A" w:rsidRPr="009F32C9" w:rsidRDefault="00D04D0A" w:rsidP="00D04D0A">
      <w:pPr>
        <w:rPr>
          <w:ins w:id="53380" w:author="CR#0247r8" w:date="2020-04-07T01:38:00Z"/>
          <w:rPrChange w:id="53381" w:author="CR#0252r1" w:date="2020-04-07T04:24:00Z">
            <w:rPr>
              <w:ins w:id="53382" w:author="CR#0247r8" w:date="2020-04-07T01:38: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3383" w:author="CR#0247r8" w:date="2020-04-07T01:38:00Z"/>
        </w:trPr>
        <w:tc>
          <w:tcPr>
            <w:tcW w:w="9639" w:type="dxa"/>
          </w:tcPr>
          <w:p w:rsidR="00D04D0A" w:rsidRPr="009F32C9" w:rsidRDefault="00D04D0A" w:rsidP="0040693E">
            <w:pPr>
              <w:pStyle w:val="TAH"/>
              <w:keepNext w:val="0"/>
              <w:keepLines w:val="0"/>
              <w:widowControl w:val="0"/>
              <w:rPr>
                <w:ins w:id="53384" w:author="CR#0247r8" w:date="2020-04-07T01:38:00Z"/>
                <w:rPrChange w:id="53385" w:author="CR#0252r1" w:date="2020-04-07T04:24:00Z">
                  <w:rPr>
                    <w:ins w:id="53386" w:author="CR#0247r8" w:date="2020-04-07T01:38:00Z"/>
                  </w:rPr>
                </w:rPrChange>
              </w:rPr>
            </w:pPr>
            <w:ins w:id="53387" w:author="CR#0247r8" w:date="2020-04-07T01:38:00Z">
              <w:r w:rsidRPr="009F32C9">
                <w:rPr>
                  <w:i/>
                  <w:snapToGrid w:val="0"/>
                  <w:lang w:eastAsia="zh-CN"/>
                  <w:rPrChange w:id="53388" w:author="CR#0252r1" w:date="2020-04-07T04:24:00Z">
                    <w:rPr>
                      <w:i/>
                      <w:snapToGrid w:val="0"/>
                      <w:lang w:eastAsia="zh-CN"/>
                    </w:rPr>
                  </w:rPrChange>
                </w:rPr>
                <w:t>NavIC</w:t>
              </w:r>
              <w:r w:rsidRPr="009F32C9">
                <w:rPr>
                  <w:i/>
                  <w:snapToGrid w:val="0"/>
                  <w:rPrChange w:id="53389" w:author="CR#0252r1" w:date="2020-04-07T04:24:00Z">
                    <w:rPr>
                      <w:i/>
                      <w:snapToGrid w:val="0"/>
                    </w:rPr>
                  </w:rPrChange>
                </w:rPr>
                <w:t>-DifferentialCorrectionsReq</w:t>
              </w:r>
              <w:r w:rsidRPr="009F32C9">
                <w:rPr>
                  <w:iCs/>
                  <w:noProof/>
                  <w:rPrChange w:id="53390" w:author="CR#0252r1" w:date="2020-04-07T04:24:00Z">
                    <w:rPr>
                      <w:iCs/>
                      <w:noProof/>
                    </w:rPr>
                  </w:rPrChange>
                </w:rPr>
                <w:t>field descriptions</w:t>
              </w:r>
            </w:ins>
          </w:p>
        </w:tc>
      </w:tr>
      <w:tr w:rsidR="009F32C9" w:rsidRPr="009F32C9" w:rsidTr="0040693E">
        <w:trPr>
          <w:cantSplit/>
          <w:ins w:id="53391" w:author="CR#0247r8" w:date="2020-04-07T01:38:00Z"/>
        </w:trPr>
        <w:tc>
          <w:tcPr>
            <w:tcW w:w="9639" w:type="dxa"/>
          </w:tcPr>
          <w:p w:rsidR="00D04D0A" w:rsidRPr="009F32C9" w:rsidRDefault="00D04D0A" w:rsidP="0040693E">
            <w:pPr>
              <w:pStyle w:val="TAL"/>
              <w:keepNext w:val="0"/>
              <w:keepLines w:val="0"/>
              <w:widowControl w:val="0"/>
              <w:rPr>
                <w:ins w:id="53392" w:author="CR#0247r8" w:date="2020-04-07T01:38:00Z"/>
                <w:b/>
                <w:i/>
                <w:rPrChange w:id="53393" w:author="CR#0252r1" w:date="2020-04-07T04:24:00Z">
                  <w:rPr>
                    <w:ins w:id="53394" w:author="CR#0247r8" w:date="2020-04-07T01:38:00Z"/>
                    <w:b/>
                    <w:i/>
                  </w:rPr>
                </w:rPrChange>
              </w:rPr>
            </w:pPr>
            <w:ins w:id="53395" w:author="CR#0247r8" w:date="2020-04-07T01:38:00Z">
              <w:r w:rsidRPr="009F32C9">
                <w:rPr>
                  <w:b/>
                  <w:i/>
                  <w:lang w:eastAsia="zh-CN"/>
                  <w:rPrChange w:id="53396" w:author="CR#0252r1" w:date="2020-04-07T04:24:00Z">
                    <w:rPr>
                      <w:b/>
                      <w:i/>
                      <w:lang w:eastAsia="zh-CN"/>
                    </w:rPr>
                  </w:rPrChange>
                </w:rPr>
                <w:t>dgnss</w:t>
              </w:r>
              <w:r w:rsidRPr="009F32C9">
                <w:rPr>
                  <w:b/>
                  <w:i/>
                  <w:rPrChange w:id="53397" w:author="CR#0252r1" w:date="2020-04-07T04:24:00Z">
                    <w:rPr>
                      <w:b/>
                      <w:i/>
                    </w:rPr>
                  </w:rPrChange>
                </w:rPr>
                <w:t>-SignalsReq</w:t>
              </w:r>
            </w:ins>
          </w:p>
          <w:p w:rsidR="00D04D0A" w:rsidRPr="009F32C9" w:rsidRDefault="00D04D0A" w:rsidP="0040693E">
            <w:pPr>
              <w:pStyle w:val="TAL"/>
              <w:keepNext w:val="0"/>
              <w:keepLines w:val="0"/>
              <w:widowControl w:val="0"/>
              <w:rPr>
                <w:ins w:id="53398" w:author="CR#0247r8" w:date="2020-04-07T01:38:00Z"/>
                <w:rPrChange w:id="53399" w:author="CR#0252r1" w:date="2020-04-07T04:24:00Z">
                  <w:rPr>
                    <w:ins w:id="53400" w:author="CR#0247r8" w:date="2020-04-07T01:38:00Z"/>
                  </w:rPr>
                </w:rPrChange>
              </w:rPr>
            </w:pPr>
            <w:ins w:id="53401" w:author="CR#0247r8" w:date="2020-04-07T01:38:00Z">
              <w:r w:rsidRPr="009F32C9">
                <w:rPr>
                  <w:rPrChange w:id="53402" w:author="CR#0252r1" w:date="2020-04-07T04:24:00Z">
                    <w:rPr/>
                  </w:rPrChange>
                </w:rPr>
                <w:t xml:space="preserve">This field specifies the </w:t>
              </w:r>
              <w:r w:rsidRPr="009F32C9">
                <w:rPr>
                  <w:lang w:eastAsia="zh-CN"/>
                  <w:rPrChange w:id="53403" w:author="CR#0252r1" w:date="2020-04-07T04:24:00Z">
                    <w:rPr>
                      <w:lang w:eastAsia="zh-CN"/>
                    </w:rPr>
                  </w:rPrChange>
                </w:rPr>
                <w:t>NavIC</w:t>
              </w:r>
              <w:r w:rsidRPr="009F32C9">
                <w:rPr>
                  <w:rPrChange w:id="53404" w:author="CR#0252r1" w:date="2020-04-07T04:24:00Z">
                    <w:rPr/>
                  </w:rPrChange>
                </w:rPr>
                <w:t xml:space="preserve"> Signal(s) for which the </w:t>
              </w:r>
              <w:r w:rsidRPr="009F32C9">
                <w:rPr>
                  <w:i/>
                  <w:snapToGrid w:val="0"/>
                  <w:lang w:eastAsia="zh-CN"/>
                  <w:rPrChange w:id="53405" w:author="CR#0252r1" w:date="2020-04-07T04:24:00Z">
                    <w:rPr>
                      <w:i/>
                      <w:snapToGrid w:val="0"/>
                      <w:lang w:eastAsia="zh-CN"/>
                    </w:rPr>
                  </w:rPrChange>
                </w:rPr>
                <w:t>NavIC</w:t>
              </w:r>
              <w:r w:rsidRPr="009F32C9">
                <w:rPr>
                  <w:i/>
                  <w:snapToGrid w:val="0"/>
                  <w:rPrChange w:id="53406" w:author="CR#0252r1" w:date="2020-04-07T04:24:00Z">
                    <w:rPr>
                      <w:i/>
                      <w:snapToGrid w:val="0"/>
                    </w:rPr>
                  </w:rPrChange>
                </w:rPr>
                <w:t xml:space="preserve">-DifferentialCorrections </w:t>
              </w:r>
              <w:r w:rsidRPr="009F32C9">
                <w:rPr>
                  <w:snapToGrid w:val="0"/>
                  <w:rPrChange w:id="53407" w:author="CR#0252r1" w:date="2020-04-07T04:24:00Z">
                    <w:rPr>
                      <w:snapToGrid w:val="0"/>
                    </w:rPr>
                  </w:rPrChange>
                </w:rPr>
                <w:t>are requested. A one</w:t>
              </w:r>
              <w:r w:rsidRPr="009F32C9">
                <w:rPr>
                  <w:snapToGrid w:val="0"/>
                  <w:rPrChange w:id="53408" w:author="CR#0252r1" w:date="2020-04-07T04:24:00Z">
                    <w:rPr>
                      <w:snapToGrid w:val="0"/>
                    </w:rPr>
                  </w:rPrChange>
                </w:rPr>
                <w:noBreakHyphen/>
                <w:t xml:space="preserve">value at a bit position means </w:t>
              </w:r>
              <w:r w:rsidRPr="009F32C9">
                <w:rPr>
                  <w:noProof/>
                  <w:lang w:eastAsia="zh-CN"/>
                  <w:rPrChange w:id="53409" w:author="CR#0252r1" w:date="2020-04-07T04:24:00Z">
                    <w:rPr>
                      <w:noProof/>
                      <w:lang w:eastAsia="zh-CN"/>
                    </w:rPr>
                  </w:rPrChange>
                </w:rPr>
                <w:t>the</w:t>
              </w:r>
              <w:r w:rsidRPr="009F32C9">
                <w:rPr>
                  <w:snapToGrid w:val="0"/>
                  <w:lang w:eastAsia="zh-CN"/>
                  <w:rPrChange w:id="53410" w:author="CR#0252r1" w:date="2020-04-07T04:24:00Z">
                    <w:rPr>
                      <w:snapToGrid w:val="0"/>
                      <w:lang w:eastAsia="zh-CN"/>
                    </w:rPr>
                  </w:rPrChange>
                </w:rPr>
                <w:t xml:space="preserve"> NavIC differential </w:t>
              </w:r>
              <w:r w:rsidRPr="009F32C9">
                <w:rPr>
                  <w:snapToGrid w:val="0"/>
                  <w:rPrChange w:id="53411" w:author="CR#0252r1" w:date="2020-04-07T04:24:00Z">
                    <w:rPr>
                      <w:snapToGrid w:val="0"/>
                    </w:rPr>
                  </w:rPrChange>
                </w:rPr>
                <w:t>corrections for the specific signal are requested; a zero</w:t>
              </w:r>
              <w:r w:rsidRPr="009F32C9">
                <w:rPr>
                  <w:snapToGrid w:val="0"/>
                  <w:rPrChange w:id="53412" w:author="CR#0252r1" w:date="2020-04-07T04:24:00Z">
                    <w:rPr>
                      <w:snapToGrid w:val="0"/>
                    </w:rPr>
                  </w:rPrChange>
                </w:rPr>
                <w:noBreakHyphen/>
                <w:t>value means not requested. The target device shall set a maximum of three bits to value 'one'.</w:t>
              </w:r>
            </w:ins>
          </w:p>
        </w:tc>
      </w:tr>
    </w:tbl>
    <w:p w:rsidR="00D04D0A" w:rsidRPr="009F32C9" w:rsidRDefault="00D04D0A" w:rsidP="00D04D0A">
      <w:pPr>
        <w:rPr>
          <w:ins w:id="53413" w:author="CR#0247r8" w:date="2020-04-07T01:38:00Z"/>
          <w:lang w:eastAsia="zh-CN"/>
          <w:rPrChange w:id="53414" w:author="CR#0252r1" w:date="2020-04-07T04:24:00Z">
            <w:rPr>
              <w:ins w:id="53415" w:author="CR#0247r8" w:date="2020-04-07T01:38:00Z"/>
              <w:lang w:eastAsia="zh-CN"/>
            </w:rPr>
          </w:rPrChange>
        </w:rPr>
      </w:pPr>
    </w:p>
    <w:p w:rsidR="00D04D0A" w:rsidRPr="009F32C9" w:rsidRDefault="00D04D0A" w:rsidP="00D04D0A">
      <w:pPr>
        <w:pStyle w:val="Heading4"/>
        <w:rPr>
          <w:ins w:id="53416" w:author="CR#0247r8" w:date="2020-04-07T01:38:00Z"/>
          <w:i/>
          <w:snapToGrid w:val="0"/>
          <w:rPrChange w:id="53417" w:author="CR#0252r1" w:date="2020-04-07T04:24:00Z">
            <w:rPr>
              <w:ins w:id="53418" w:author="CR#0247r8" w:date="2020-04-07T01:38:00Z"/>
              <w:i/>
              <w:snapToGrid w:val="0"/>
            </w:rPr>
          </w:rPrChange>
        </w:rPr>
      </w:pPr>
      <w:ins w:id="53419" w:author="CR#0247r8" w:date="2020-04-07T01:38:00Z">
        <w:r w:rsidRPr="009F32C9">
          <w:rPr>
            <w:rPrChange w:id="53420" w:author="CR#0252r1" w:date="2020-04-07T04:24:00Z">
              <w:rPr/>
            </w:rPrChange>
          </w:rPr>
          <w:t>–</w:t>
        </w:r>
        <w:r w:rsidRPr="009F32C9">
          <w:rPr>
            <w:rPrChange w:id="53421" w:author="CR#0252r1" w:date="2020-04-07T04:24:00Z">
              <w:rPr/>
            </w:rPrChange>
          </w:rPr>
          <w:tab/>
        </w:r>
        <w:r w:rsidRPr="009F32C9">
          <w:rPr>
            <w:i/>
            <w:snapToGrid w:val="0"/>
            <w:lang w:eastAsia="zh-CN"/>
            <w:rPrChange w:id="53422" w:author="CR#0252r1" w:date="2020-04-07T04:24:00Z">
              <w:rPr>
                <w:i/>
                <w:snapToGrid w:val="0"/>
                <w:lang w:eastAsia="zh-CN"/>
              </w:rPr>
            </w:rPrChange>
          </w:rPr>
          <w:t>NavIC</w:t>
        </w:r>
        <w:r w:rsidRPr="009F32C9">
          <w:rPr>
            <w:i/>
            <w:snapToGrid w:val="0"/>
            <w:rPrChange w:id="53423" w:author="CR#0252r1" w:date="2020-04-07T04:24:00Z">
              <w:rPr>
                <w:i/>
                <w:snapToGrid w:val="0"/>
              </w:rPr>
            </w:rPrChange>
          </w:rPr>
          <w:t>-</w:t>
        </w:r>
        <w:r w:rsidRPr="009F32C9">
          <w:rPr>
            <w:i/>
            <w:snapToGrid w:val="0"/>
            <w:lang w:eastAsia="zh-CN"/>
            <w:rPrChange w:id="53424" w:author="CR#0252r1" w:date="2020-04-07T04:24:00Z">
              <w:rPr>
                <w:i/>
                <w:snapToGrid w:val="0"/>
                <w:lang w:eastAsia="zh-CN"/>
              </w:rPr>
            </w:rPrChange>
          </w:rPr>
          <w:t>GridModel</w:t>
        </w:r>
        <w:r w:rsidRPr="009F32C9">
          <w:rPr>
            <w:i/>
            <w:snapToGrid w:val="0"/>
            <w:rPrChange w:id="53425" w:author="CR#0252r1" w:date="2020-04-07T04:24:00Z">
              <w:rPr>
                <w:i/>
                <w:snapToGrid w:val="0"/>
              </w:rPr>
            </w:rPrChange>
          </w:rPr>
          <w:t>Req</w:t>
        </w:r>
      </w:ins>
    </w:p>
    <w:p w:rsidR="00D04D0A" w:rsidRPr="009F32C9" w:rsidRDefault="00D04D0A" w:rsidP="00D04D0A">
      <w:pPr>
        <w:keepLines/>
        <w:rPr>
          <w:ins w:id="53426" w:author="CR#0247r8" w:date="2020-04-07T01:38:00Z"/>
          <w:rPrChange w:id="53427" w:author="CR#0252r1" w:date="2020-04-07T04:24:00Z">
            <w:rPr>
              <w:ins w:id="53428" w:author="CR#0247r8" w:date="2020-04-07T01:38:00Z"/>
            </w:rPr>
          </w:rPrChange>
        </w:rPr>
      </w:pPr>
      <w:ins w:id="53429" w:author="CR#0247r8" w:date="2020-04-07T01:38:00Z">
        <w:r w:rsidRPr="009F32C9">
          <w:rPr>
            <w:rPrChange w:id="53430" w:author="CR#0252r1" w:date="2020-04-07T04:24:00Z">
              <w:rPr/>
            </w:rPrChange>
          </w:rPr>
          <w:t xml:space="preserve">The IE </w:t>
        </w:r>
        <w:r w:rsidRPr="009F32C9">
          <w:rPr>
            <w:i/>
            <w:snapToGrid w:val="0"/>
            <w:lang w:eastAsia="zh-CN"/>
            <w:rPrChange w:id="53431" w:author="CR#0252r1" w:date="2020-04-07T04:24:00Z">
              <w:rPr>
                <w:i/>
                <w:snapToGrid w:val="0"/>
                <w:lang w:eastAsia="zh-CN"/>
              </w:rPr>
            </w:rPrChange>
          </w:rPr>
          <w:t>NavIC</w:t>
        </w:r>
        <w:r w:rsidRPr="009F32C9">
          <w:rPr>
            <w:i/>
            <w:snapToGrid w:val="0"/>
            <w:rPrChange w:id="53432" w:author="CR#0252r1" w:date="2020-04-07T04:24:00Z">
              <w:rPr>
                <w:i/>
                <w:snapToGrid w:val="0"/>
              </w:rPr>
            </w:rPrChange>
          </w:rPr>
          <w:t>-</w:t>
        </w:r>
        <w:r w:rsidRPr="009F32C9">
          <w:rPr>
            <w:i/>
            <w:snapToGrid w:val="0"/>
            <w:lang w:eastAsia="zh-CN"/>
            <w:rPrChange w:id="53433" w:author="CR#0252r1" w:date="2020-04-07T04:24:00Z">
              <w:rPr>
                <w:i/>
                <w:snapToGrid w:val="0"/>
                <w:lang w:eastAsia="zh-CN"/>
              </w:rPr>
            </w:rPrChange>
          </w:rPr>
          <w:t xml:space="preserve">GridModelReq </w:t>
        </w:r>
        <w:r w:rsidRPr="009F32C9">
          <w:rPr>
            <w:noProof/>
            <w:rPrChange w:id="53434" w:author="CR#0252r1" w:date="2020-04-07T04:24:00Z">
              <w:rPr>
                <w:noProof/>
              </w:rPr>
            </w:rPrChange>
          </w:rPr>
          <w:t xml:space="preserve">is used by the target device to request the </w:t>
        </w:r>
        <w:r w:rsidRPr="009F32C9">
          <w:rPr>
            <w:i/>
            <w:snapToGrid w:val="0"/>
            <w:lang w:eastAsia="zh-CN"/>
            <w:rPrChange w:id="53435" w:author="CR#0252r1" w:date="2020-04-07T04:24:00Z">
              <w:rPr>
                <w:i/>
                <w:snapToGrid w:val="0"/>
                <w:lang w:eastAsia="zh-CN"/>
              </w:rPr>
            </w:rPrChange>
          </w:rPr>
          <w:t xml:space="preserve">NavIC-GridModel </w:t>
        </w:r>
        <w:r w:rsidRPr="009F32C9">
          <w:rPr>
            <w:noProof/>
            <w:rPrChange w:id="53436" w:author="CR#0252r1" w:date="2020-04-07T04:24:00Z">
              <w:rPr>
                <w:noProof/>
              </w:rPr>
            </w:rPrChange>
          </w:rPr>
          <w:t>assistance from the location server.</w:t>
        </w:r>
      </w:ins>
    </w:p>
    <w:p w:rsidR="00D04D0A" w:rsidRPr="009F32C9" w:rsidRDefault="00D04D0A" w:rsidP="00D04D0A">
      <w:pPr>
        <w:pStyle w:val="PL"/>
        <w:shd w:val="clear" w:color="auto" w:fill="E6E6E6"/>
        <w:rPr>
          <w:ins w:id="53437" w:author="CR#0247r8" w:date="2020-04-07T01:38:00Z"/>
          <w:rPrChange w:id="53438" w:author="CR#0252r1" w:date="2020-04-07T04:24:00Z">
            <w:rPr>
              <w:ins w:id="53439" w:author="CR#0247r8" w:date="2020-04-07T01:38:00Z"/>
            </w:rPr>
          </w:rPrChange>
        </w:rPr>
      </w:pPr>
      <w:ins w:id="53440" w:author="CR#0247r8" w:date="2020-04-07T01:38:00Z">
        <w:r w:rsidRPr="009F32C9">
          <w:rPr>
            <w:rPrChange w:id="53441" w:author="CR#0252r1" w:date="2020-04-07T04:24:00Z">
              <w:rPr/>
            </w:rPrChange>
          </w:rPr>
          <w:t>-- ASN1START</w:t>
        </w:r>
      </w:ins>
    </w:p>
    <w:p w:rsidR="00D04D0A" w:rsidRPr="009F32C9" w:rsidRDefault="00D04D0A" w:rsidP="00D04D0A">
      <w:pPr>
        <w:pStyle w:val="PL"/>
        <w:shd w:val="clear" w:color="auto" w:fill="E6E6E6"/>
        <w:rPr>
          <w:ins w:id="53442" w:author="CR#0247r8" w:date="2020-04-07T01:38:00Z"/>
          <w:snapToGrid w:val="0"/>
          <w:rPrChange w:id="53443" w:author="CR#0252r1" w:date="2020-04-07T04:24:00Z">
            <w:rPr>
              <w:ins w:id="53444" w:author="CR#0247r8" w:date="2020-04-07T01:38:00Z"/>
              <w:snapToGrid w:val="0"/>
            </w:rPr>
          </w:rPrChange>
        </w:rPr>
      </w:pPr>
    </w:p>
    <w:p w:rsidR="00D04D0A" w:rsidRPr="009F32C9" w:rsidRDefault="00D04D0A" w:rsidP="00D04D0A">
      <w:pPr>
        <w:pStyle w:val="PL"/>
        <w:shd w:val="clear" w:color="auto" w:fill="E6E6E6"/>
        <w:rPr>
          <w:ins w:id="53445" w:author="CR#0247r8" w:date="2020-04-07T01:38:00Z"/>
          <w:snapToGrid w:val="0"/>
          <w:lang w:eastAsia="zh-CN"/>
          <w:rPrChange w:id="53446" w:author="CR#0252r1" w:date="2020-04-07T04:24:00Z">
            <w:rPr>
              <w:ins w:id="53447" w:author="CR#0247r8" w:date="2020-04-07T01:38:00Z"/>
              <w:snapToGrid w:val="0"/>
              <w:lang w:eastAsia="zh-CN"/>
            </w:rPr>
          </w:rPrChange>
        </w:rPr>
      </w:pPr>
      <w:ins w:id="53448" w:author="CR#0247r8" w:date="2020-04-07T01:38:00Z">
        <w:r w:rsidRPr="009F32C9">
          <w:rPr>
            <w:snapToGrid w:val="0"/>
            <w:lang w:eastAsia="zh-CN"/>
            <w:rPrChange w:id="53449" w:author="CR#0252r1" w:date="2020-04-07T04:24:00Z">
              <w:rPr>
                <w:snapToGrid w:val="0"/>
                <w:lang w:eastAsia="zh-CN"/>
              </w:rPr>
            </w:rPrChange>
          </w:rPr>
          <w:t>NavIC-GridModelReq-r16 ::=</w:t>
        </w:r>
        <w:r w:rsidRPr="009F32C9">
          <w:rPr>
            <w:snapToGrid w:val="0"/>
            <w:lang w:eastAsia="zh-CN"/>
            <w:rPrChange w:id="53450" w:author="CR#0252r1" w:date="2020-04-07T04:24:00Z">
              <w:rPr>
                <w:snapToGrid w:val="0"/>
                <w:lang w:eastAsia="zh-CN"/>
              </w:rPr>
            </w:rPrChange>
          </w:rPr>
          <w:tab/>
          <w:t>SEQUENCE {</w:t>
        </w:r>
      </w:ins>
    </w:p>
    <w:p w:rsidR="00D04D0A" w:rsidRPr="009F32C9" w:rsidRDefault="00D04D0A" w:rsidP="00D04D0A">
      <w:pPr>
        <w:pStyle w:val="PL"/>
        <w:shd w:val="clear" w:color="auto" w:fill="E6E6E6"/>
        <w:rPr>
          <w:ins w:id="53451" w:author="CR#0247r8" w:date="2020-04-07T01:38:00Z"/>
          <w:rPrChange w:id="53452" w:author="CR#0252r1" w:date="2020-04-07T04:24:00Z">
            <w:rPr>
              <w:ins w:id="53453" w:author="CR#0247r8" w:date="2020-04-07T01:38:00Z"/>
            </w:rPr>
          </w:rPrChange>
        </w:rPr>
      </w:pPr>
      <w:ins w:id="53454" w:author="CR#0247r8" w:date="2020-04-07T01:38:00Z">
        <w:r w:rsidRPr="009F32C9">
          <w:rPr>
            <w:rPrChange w:id="53455" w:author="CR#0252r1" w:date="2020-04-07T04:24:00Z">
              <w:rPr/>
            </w:rPrChange>
          </w:rPr>
          <w:tab/>
          <w:t>...</w:t>
        </w:r>
      </w:ins>
    </w:p>
    <w:p w:rsidR="00D04D0A" w:rsidRPr="009F32C9" w:rsidRDefault="00D04D0A" w:rsidP="00D04D0A">
      <w:pPr>
        <w:pStyle w:val="PL"/>
        <w:shd w:val="clear" w:color="auto" w:fill="E6E6E6"/>
        <w:rPr>
          <w:ins w:id="53456" w:author="CR#0247r8" w:date="2020-04-07T01:38:00Z"/>
          <w:rPrChange w:id="53457" w:author="CR#0252r1" w:date="2020-04-07T04:24:00Z">
            <w:rPr>
              <w:ins w:id="53458" w:author="CR#0247r8" w:date="2020-04-07T01:38:00Z"/>
            </w:rPr>
          </w:rPrChange>
        </w:rPr>
      </w:pPr>
      <w:ins w:id="53459" w:author="CR#0247r8" w:date="2020-04-07T01:38:00Z">
        <w:r w:rsidRPr="009F32C9">
          <w:rPr>
            <w:rPrChange w:id="53460" w:author="CR#0252r1" w:date="2020-04-07T04:24:00Z">
              <w:rPr/>
            </w:rPrChange>
          </w:rPr>
          <w:t>}</w:t>
        </w:r>
      </w:ins>
    </w:p>
    <w:p w:rsidR="00D04D0A" w:rsidRPr="009F32C9" w:rsidRDefault="00D04D0A" w:rsidP="00D04D0A">
      <w:pPr>
        <w:pStyle w:val="PL"/>
        <w:shd w:val="clear" w:color="auto" w:fill="E6E6E6"/>
        <w:rPr>
          <w:ins w:id="53461" w:author="CR#0247r8" w:date="2020-04-07T01:38:00Z"/>
          <w:rPrChange w:id="53462" w:author="CR#0252r1" w:date="2020-04-07T04:24:00Z">
            <w:rPr>
              <w:ins w:id="53463" w:author="CR#0247r8" w:date="2020-04-07T01:38:00Z"/>
            </w:rPr>
          </w:rPrChange>
        </w:rPr>
      </w:pPr>
    </w:p>
    <w:p w:rsidR="00D04D0A" w:rsidRPr="009F32C9" w:rsidRDefault="00D04D0A" w:rsidP="00D04D0A">
      <w:pPr>
        <w:pStyle w:val="PL"/>
        <w:shd w:val="clear" w:color="auto" w:fill="E6E6E6"/>
        <w:rPr>
          <w:ins w:id="53464" w:author="CR#0247r8" w:date="2020-04-07T01:38:00Z"/>
          <w:rPrChange w:id="53465" w:author="CR#0252r1" w:date="2020-04-07T04:24:00Z">
            <w:rPr>
              <w:ins w:id="53466" w:author="CR#0247r8" w:date="2020-04-07T01:38:00Z"/>
            </w:rPr>
          </w:rPrChange>
        </w:rPr>
      </w:pPr>
      <w:ins w:id="53467" w:author="CR#0247r8" w:date="2020-04-07T01:38:00Z">
        <w:r w:rsidRPr="009F32C9">
          <w:rPr>
            <w:rPrChange w:id="53468" w:author="CR#0252r1" w:date="2020-04-07T04:24:00Z">
              <w:rPr/>
            </w:rPrChange>
          </w:rPr>
          <w:t>-- ASN1STOP</w:t>
        </w:r>
      </w:ins>
    </w:p>
    <w:p w:rsidR="009E61AC" w:rsidRPr="009F32C9" w:rsidRDefault="009E61AC" w:rsidP="009E61AC">
      <w:pPr>
        <w:rPr>
          <w:ins w:id="53469" w:author="CR#0250r2" w:date="2020-04-07T03:47:00Z"/>
          <w:rPrChange w:id="53470" w:author="CR#0252r1" w:date="2020-04-07T04:24:00Z">
            <w:rPr>
              <w:ins w:id="53471" w:author="CR#0250r2" w:date="2020-04-07T03:47:00Z"/>
            </w:rPr>
          </w:rPrChange>
        </w:rPr>
      </w:pPr>
    </w:p>
    <w:p w:rsidR="009E61AC" w:rsidRPr="009F32C9" w:rsidRDefault="009E61AC" w:rsidP="009E61AC">
      <w:pPr>
        <w:pStyle w:val="Heading4"/>
        <w:rPr>
          <w:ins w:id="53472" w:author="CR#0250r2" w:date="2020-04-07T03:47:00Z"/>
          <w:i/>
          <w:snapToGrid w:val="0"/>
          <w:rPrChange w:id="53473" w:author="CR#0252r1" w:date="2020-04-07T04:24:00Z">
            <w:rPr>
              <w:ins w:id="53474" w:author="CR#0250r2" w:date="2020-04-07T03:47:00Z"/>
              <w:i/>
              <w:snapToGrid w:val="0"/>
            </w:rPr>
          </w:rPrChange>
        </w:rPr>
      </w:pPr>
      <w:ins w:id="53475" w:author="CR#0250r2" w:date="2020-04-07T03:47:00Z">
        <w:r w:rsidRPr="009F32C9">
          <w:rPr>
            <w:i/>
            <w:rPrChange w:id="53476" w:author="CR#0252r1" w:date="2020-04-07T04:24:00Z">
              <w:rPr>
                <w:i/>
              </w:rPr>
            </w:rPrChange>
          </w:rPr>
          <w:t>–</w:t>
        </w:r>
        <w:r w:rsidRPr="009F32C9">
          <w:rPr>
            <w:i/>
            <w:rPrChange w:id="53477" w:author="CR#0252r1" w:date="2020-04-07T04:24:00Z">
              <w:rPr>
                <w:i/>
              </w:rPr>
            </w:rPrChange>
          </w:rPr>
          <w:tab/>
        </w:r>
        <w:r w:rsidRPr="009F32C9">
          <w:rPr>
            <w:i/>
            <w:snapToGrid w:val="0"/>
            <w:lang w:eastAsia="zh-CN"/>
            <w:rPrChange w:id="53478" w:author="CR#0252r1" w:date="2020-04-07T04:24:00Z">
              <w:rPr>
                <w:i/>
                <w:snapToGrid w:val="0"/>
                <w:lang w:eastAsia="zh-CN"/>
              </w:rPr>
            </w:rPrChange>
          </w:rPr>
          <w:t>GNSS-SSR-URA-Req</w:t>
        </w:r>
      </w:ins>
    </w:p>
    <w:p w:rsidR="009E61AC" w:rsidRPr="009F32C9" w:rsidRDefault="009E61AC" w:rsidP="009E61AC">
      <w:pPr>
        <w:keepLines/>
        <w:rPr>
          <w:ins w:id="53479" w:author="CR#0250r2" w:date="2020-04-07T03:47:00Z"/>
          <w:rPrChange w:id="53480" w:author="CR#0252r1" w:date="2020-04-07T04:24:00Z">
            <w:rPr>
              <w:ins w:id="53481" w:author="CR#0250r2" w:date="2020-04-07T03:47:00Z"/>
            </w:rPr>
          </w:rPrChange>
        </w:rPr>
      </w:pPr>
      <w:ins w:id="53482" w:author="CR#0250r2" w:date="2020-04-07T03:47:00Z">
        <w:r w:rsidRPr="009F32C9">
          <w:rPr>
            <w:rPrChange w:id="53483" w:author="CR#0252r1" w:date="2020-04-07T04:24:00Z">
              <w:rPr/>
            </w:rPrChange>
          </w:rPr>
          <w:t xml:space="preserve">The IE </w:t>
        </w:r>
        <w:r w:rsidRPr="009F32C9">
          <w:rPr>
            <w:i/>
            <w:snapToGrid w:val="0"/>
            <w:lang w:eastAsia="zh-CN"/>
            <w:rPrChange w:id="53484" w:author="CR#0252r1" w:date="2020-04-07T04:24:00Z">
              <w:rPr>
                <w:i/>
                <w:snapToGrid w:val="0"/>
                <w:lang w:eastAsia="zh-CN"/>
              </w:rPr>
            </w:rPrChange>
          </w:rPr>
          <w:t xml:space="preserve">GNSS-SSR-URA-Req </w:t>
        </w:r>
        <w:r w:rsidRPr="009F32C9">
          <w:rPr>
            <w:noProof/>
            <w:rPrChange w:id="53485" w:author="CR#0252r1" w:date="2020-04-07T04:24:00Z">
              <w:rPr>
                <w:noProof/>
              </w:rPr>
            </w:rPrChange>
          </w:rPr>
          <w:t xml:space="preserve">is used by the target device to request the </w:t>
        </w:r>
        <w:r w:rsidRPr="009F32C9">
          <w:rPr>
            <w:i/>
            <w:snapToGrid w:val="0"/>
            <w:lang w:eastAsia="zh-CN"/>
            <w:rPrChange w:id="53486" w:author="CR#0252r1" w:date="2020-04-07T04:24:00Z">
              <w:rPr>
                <w:i/>
                <w:snapToGrid w:val="0"/>
                <w:lang w:eastAsia="zh-CN"/>
              </w:rPr>
            </w:rPrChange>
          </w:rPr>
          <w:t xml:space="preserve">GNSS-SSR-URA </w:t>
        </w:r>
        <w:r w:rsidRPr="009F32C9">
          <w:rPr>
            <w:noProof/>
            <w:rPrChange w:id="53487" w:author="CR#0252r1" w:date="2020-04-07T04:24:00Z">
              <w:rPr>
                <w:noProof/>
              </w:rPr>
            </w:rPrChange>
          </w:rPr>
          <w:t>assistance</w:t>
        </w:r>
        <w:r w:rsidRPr="009F32C9">
          <w:rPr>
            <w:i/>
            <w:noProof/>
            <w:rPrChange w:id="53488" w:author="CR#0252r1" w:date="2020-04-07T04:24:00Z">
              <w:rPr>
                <w:i/>
                <w:noProof/>
              </w:rPr>
            </w:rPrChange>
          </w:rPr>
          <w:t xml:space="preserve"> </w:t>
        </w:r>
        <w:r w:rsidRPr="009F32C9">
          <w:rPr>
            <w:noProof/>
            <w:rPrChange w:id="53489" w:author="CR#0252r1" w:date="2020-04-07T04:24:00Z">
              <w:rPr>
                <w:noProof/>
              </w:rPr>
            </w:rPrChange>
          </w:rPr>
          <w:t>from the location server.</w:t>
        </w:r>
      </w:ins>
    </w:p>
    <w:p w:rsidR="009E61AC" w:rsidRPr="009F32C9" w:rsidRDefault="009E61AC" w:rsidP="009E61AC">
      <w:pPr>
        <w:pStyle w:val="PL"/>
        <w:shd w:val="clear" w:color="auto" w:fill="E6E6E6"/>
        <w:rPr>
          <w:ins w:id="53490" w:author="CR#0250r2" w:date="2020-04-07T03:47:00Z"/>
          <w:rPrChange w:id="53491" w:author="CR#0252r1" w:date="2020-04-07T04:24:00Z">
            <w:rPr>
              <w:ins w:id="53492" w:author="CR#0250r2" w:date="2020-04-07T03:47:00Z"/>
            </w:rPr>
          </w:rPrChange>
        </w:rPr>
      </w:pPr>
      <w:ins w:id="53493" w:author="CR#0250r2" w:date="2020-04-07T03:47:00Z">
        <w:r w:rsidRPr="009F32C9">
          <w:rPr>
            <w:rPrChange w:id="53494" w:author="CR#0252r1" w:date="2020-04-07T04:24:00Z">
              <w:rPr/>
            </w:rPrChange>
          </w:rPr>
          <w:t>-- ASN1START</w:t>
        </w:r>
      </w:ins>
    </w:p>
    <w:p w:rsidR="009E61AC" w:rsidRPr="009F32C9" w:rsidRDefault="009E61AC" w:rsidP="009E61AC">
      <w:pPr>
        <w:pStyle w:val="PL"/>
        <w:shd w:val="clear" w:color="auto" w:fill="E6E6E6"/>
        <w:rPr>
          <w:ins w:id="53495" w:author="CR#0250r2" w:date="2020-04-07T03:47:00Z"/>
          <w:snapToGrid w:val="0"/>
          <w:rPrChange w:id="53496" w:author="CR#0252r1" w:date="2020-04-07T04:24:00Z">
            <w:rPr>
              <w:ins w:id="53497" w:author="CR#0250r2" w:date="2020-04-07T03:47:00Z"/>
              <w:snapToGrid w:val="0"/>
            </w:rPr>
          </w:rPrChange>
        </w:rPr>
      </w:pPr>
    </w:p>
    <w:p w:rsidR="009E61AC" w:rsidRPr="009F32C9" w:rsidRDefault="009E61AC" w:rsidP="009E61AC">
      <w:pPr>
        <w:pStyle w:val="PL"/>
        <w:shd w:val="clear" w:color="auto" w:fill="E6E6E6"/>
        <w:rPr>
          <w:ins w:id="53498" w:author="CR#0250r2" w:date="2020-04-07T03:47:00Z"/>
          <w:snapToGrid w:val="0"/>
          <w:lang w:eastAsia="zh-CN"/>
          <w:rPrChange w:id="53499" w:author="CR#0252r1" w:date="2020-04-07T04:24:00Z">
            <w:rPr>
              <w:ins w:id="53500" w:author="CR#0250r2" w:date="2020-04-07T03:47:00Z"/>
              <w:snapToGrid w:val="0"/>
              <w:lang w:eastAsia="zh-CN"/>
            </w:rPr>
          </w:rPrChange>
        </w:rPr>
      </w:pPr>
      <w:ins w:id="53501" w:author="CR#0250r2" w:date="2020-04-07T03:47:00Z">
        <w:r w:rsidRPr="009F32C9">
          <w:rPr>
            <w:snapToGrid w:val="0"/>
            <w:rPrChange w:id="53502" w:author="CR#0252r1" w:date="2020-04-07T04:24:00Z">
              <w:rPr>
                <w:snapToGrid w:val="0"/>
              </w:rPr>
            </w:rPrChange>
          </w:rPr>
          <w:t xml:space="preserve">GNSS-SSR-URA-Req-r16 </w:t>
        </w:r>
        <w:r w:rsidRPr="009F32C9">
          <w:rPr>
            <w:snapToGrid w:val="0"/>
            <w:lang w:eastAsia="zh-CN"/>
            <w:rPrChange w:id="53503" w:author="CR#0252r1" w:date="2020-04-07T04:24:00Z">
              <w:rPr>
                <w:snapToGrid w:val="0"/>
                <w:lang w:eastAsia="zh-CN"/>
              </w:rPr>
            </w:rPrChange>
          </w:rPr>
          <w:t>::= SEQUENCE {</w:t>
        </w:r>
      </w:ins>
    </w:p>
    <w:p w:rsidR="009E61AC" w:rsidRPr="009F32C9" w:rsidRDefault="009E61AC" w:rsidP="009E61AC">
      <w:pPr>
        <w:pStyle w:val="PL"/>
        <w:shd w:val="clear" w:color="auto" w:fill="E6E6E6"/>
        <w:rPr>
          <w:ins w:id="53504" w:author="CR#0250r2" w:date="2020-04-07T03:47:00Z"/>
          <w:rPrChange w:id="53505" w:author="CR#0252r1" w:date="2020-04-07T04:24:00Z">
            <w:rPr>
              <w:ins w:id="53506" w:author="CR#0250r2" w:date="2020-04-07T03:47:00Z"/>
            </w:rPr>
          </w:rPrChange>
        </w:rPr>
      </w:pPr>
      <w:ins w:id="53507" w:author="CR#0250r2" w:date="2020-04-07T03:47:00Z">
        <w:r w:rsidRPr="009F32C9">
          <w:rPr>
            <w:rPrChange w:id="53508" w:author="CR#0252r1" w:date="2020-04-07T04:24:00Z">
              <w:rPr/>
            </w:rPrChange>
          </w:rPr>
          <w:tab/>
          <w:t>...</w:t>
        </w:r>
      </w:ins>
    </w:p>
    <w:p w:rsidR="009E61AC" w:rsidRPr="009F32C9" w:rsidRDefault="009E61AC" w:rsidP="009E61AC">
      <w:pPr>
        <w:pStyle w:val="PL"/>
        <w:shd w:val="clear" w:color="auto" w:fill="E6E6E6"/>
        <w:rPr>
          <w:ins w:id="53509" w:author="CR#0250r2" w:date="2020-04-07T03:47:00Z"/>
          <w:rPrChange w:id="53510" w:author="CR#0252r1" w:date="2020-04-07T04:24:00Z">
            <w:rPr>
              <w:ins w:id="53511" w:author="CR#0250r2" w:date="2020-04-07T03:47:00Z"/>
            </w:rPr>
          </w:rPrChange>
        </w:rPr>
      </w:pPr>
      <w:ins w:id="53512" w:author="CR#0250r2" w:date="2020-04-07T03:47:00Z">
        <w:r w:rsidRPr="009F32C9">
          <w:rPr>
            <w:rPrChange w:id="53513" w:author="CR#0252r1" w:date="2020-04-07T04:24:00Z">
              <w:rPr/>
            </w:rPrChange>
          </w:rPr>
          <w:t>}</w:t>
        </w:r>
      </w:ins>
    </w:p>
    <w:p w:rsidR="009E61AC" w:rsidRPr="009F32C9" w:rsidRDefault="009E61AC" w:rsidP="009E61AC">
      <w:pPr>
        <w:pStyle w:val="PL"/>
        <w:shd w:val="clear" w:color="auto" w:fill="E6E6E6"/>
        <w:rPr>
          <w:ins w:id="53514" w:author="CR#0250r2" w:date="2020-04-07T03:47:00Z"/>
          <w:rPrChange w:id="53515" w:author="CR#0252r1" w:date="2020-04-07T04:24:00Z">
            <w:rPr>
              <w:ins w:id="53516" w:author="CR#0250r2" w:date="2020-04-07T03:47:00Z"/>
            </w:rPr>
          </w:rPrChange>
        </w:rPr>
      </w:pPr>
    </w:p>
    <w:p w:rsidR="009E61AC" w:rsidRPr="009F32C9" w:rsidRDefault="009E61AC" w:rsidP="009E61AC">
      <w:pPr>
        <w:pStyle w:val="PL"/>
        <w:shd w:val="clear" w:color="auto" w:fill="E6E6E6"/>
        <w:rPr>
          <w:ins w:id="53517" w:author="CR#0250r2" w:date="2020-04-07T03:47:00Z"/>
          <w:rPrChange w:id="53518" w:author="CR#0252r1" w:date="2020-04-07T04:24:00Z">
            <w:rPr>
              <w:ins w:id="53519" w:author="CR#0250r2" w:date="2020-04-07T03:47:00Z"/>
            </w:rPr>
          </w:rPrChange>
        </w:rPr>
      </w:pPr>
      <w:ins w:id="53520" w:author="CR#0250r2" w:date="2020-04-07T03:47:00Z">
        <w:r w:rsidRPr="009F32C9">
          <w:rPr>
            <w:rPrChange w:id="53521" w:author="CR#0252r1" w:date="2020-04-07T04:24:00Z">
              <w:rPr/>
            </w:rPrChange>
          </w:rPr>
          <w:t>-- ASN1STOP</w:t>
        </w:r>
      </w:ins>
    </w:p>
    <w:p w:rsidR="009E61AC" w:rsidRPr="009F32C9" w:rsidRDefault="009E61AC" w:rsidP="009E61AC">
      <w:pPr>
        <w:rPr>
          <w:ins w:id="53522" w:author="CR#0250r2" w:date="2020-04-07T03:47:00Z"/>
          <w:rPrChange w:id="53523" w:author="CR#0252r1" w:date="2020-04-07T04:24:00Z">
            <w:rPr>
              <w:ins w:id="53524" w:author="CR#0250r2" w:date="2020-04-07T03:47:00Z"/>
            </w:rPr>
          </w:rPrChange>
        </w:rPr>
      </w:pPr>
    </w:p>
    <w:p w:rsidR="009E61AC" w:rsidRPr="009F32C9" w:rsidRDefault="009E61AC" w:rsidP="009E61AC">
      <w:pPr>
        <w:pStyle w:val="Heading4"/>
        <w:rPr>
          <w:ins w:id="53525" w:author="CR#0250r2" w:date="2020-04-07T03:47:00Z"/>
          <w:i/>
          <w:snapToGrid w:val="0"/>
          <w:rPrChange w:id="53526" w:author="CR#0252r1" w:date="2020-04-07T04:24:00Z">
            <w:rPr>
              <w:ins w:id="53527" w:author="CR#0250r2" w:date="2020-04-07T03:47:00Z"/>
              <w:i/>
              <w:snapToGrid w:val="0"/>
            </w:rPr>
          </w:rPrChange>
        </w:rPr>
      </w:pPr>
      <w:ins w:id="53528" w:author="CR#0250r2" w:date="2020-04-07T03:47:00Z">
        <w:r w:rsidRPr="009F32C9">
          <w:rPr>
            <w:i/>
            <w:rPrChange w:id="53529" w:author="CR#0252r1" w:date="2020-04-07T04:24:00Z">
              <w:rPr>
                <w:i/>
              </w:rPr>
            </w:rPrChange>
          </w:rPr>
          <w:t>–</w:t>
        </w:r>
        <w:r w:rsidRPr="009F32C9">
          <w:rPr>
            <w:i/>
            <w:rPrChange w:id="53530" w:author="CR#0252r1" w:date="2020-04-07T04:24:00Z">
              <w:rPr>
                <w:i/>
              </w:rPr>
            </w:rPrChange>
          </w:rPr>
          <w:tab/>
        </w:r>
        <w:r w:rsidRPr="009F32C9">
          <w:rPr>
            <w:i/>
            <w:snapToGrid w:val="0"/>
            <w:lang w:eastAsia="zh-CN"/>
            <w:rPrChange w:id="53531" w:author="CR#0252r1" w:date="2020-04-07T04:24:00Z">
              <w:rPr>
                <w:i/>
                <w:snapToGrid w:val="0"/>
                <w:lang w:eastAsia="zh-CN"/>
              </w:rPr>
            </w:rPrChange>
          </w:rPr>
          <w:t>GNSS-SSR-PhaseBiasReq</w:t>
        </w:r>
      </w:ins>
    </w:p>
    <w:p w:rsidR="009E61AC" w:rsidRPr="009F32C9" w:rsidRDefault="009E61AC" w:rsidP="009E61AC">
      <w:pPr>
        <w:keepLines/>
        <w:rPr>
          <w:ins w:id="53532" w:author="CR#0250r2" w:date="2020-04-07T03:47:00Z"/>
          <w:rPrChange w:id="53533" w:author="CR#0252r1" w:date="2020-04-07T04:24:00Z">
            <w:rPr>
              <w:ins w:id="53534" w:author="CR#0250r2" w:date="2020-04-07T03:47:00Z"/>
            </w:rPr>
          </w:rPrChange>
        </w:rPr>
      </w:pPr>
      <w:ins w:id="53535" w:author="CR#0250r2" w:date="2020-04-07T03:47:00Z">
        <w:r w:rsidRPr="009F32C9">
          <w:rPr>
            <w:rPrChange w:id="53536" w:author="CR#0252r1" w:date="2020-04-07T04:24:00Z">
              <w:rPr/>
            </w:rPrChange>
          </w:rPr>
          <w:t xml:space="preserve">The IE </w:t>
        </w:r>
        <w:r w:rsidRPr="009F32C9">
          <w:rPr>
            <w:i/>
            <w:snapToGrid w:val="0"/>
            <w:lang w:eastAsia="zh-CN"/>
            <w:rPrChange w:id="53537" w:author="CR#0252r1" w:date="2020-04-07T04:24:00Z">
              <w:rPr>
                <w:i/>
                <w:snapToGrid w:val="0"/>
                <w:lang w:eastAsia="zh-CN"/>
              </w:rPr>
            </w:rPrChange>
          </w:rPr>
          <w:t xml:space="preserve">GNSS-SSR-PhaseBiasReq </w:t>
        </w:r>
        <w:r w:rsidRPr="009F32C9">
          <w:rPr>
            <w:noProof/>
            <w:rPrChange w:id="53538" w:author="CR#0252r1" w:date="2020-04-07T04:24:00Z">
              <w:rPr>
                <w:noProof/>
              </w:rPr>
            </w:rPrChange>
          </w:rPr>
          <w:t xml:space="preserve">is used by the target device to request the </w:t>
        </w:r>
        <w:r w:rsidRPr="009F32C9">
          <w:rPr>
            <w:i/>
            <w:snapToGrid w:val="0"/>
            <w:lang w:eastAsia="zh-CN"/>
            <w:rPrChange w:id="53539" w:author="CR#0252r1" w:date="2020-04-07T04:24:00Z">
              <w:rPr>
                <w:i/>
                <w:snapToGrid w:val="0"/>
                <w:lang w:eastAsia="zh-CN"/>
              </w:rPr>
            </w:rPrChange>
          </w:rPr>
          <w:t xml:space="preserve">GNSS-SSR-PhaseBias </w:t>
        </w:r>
        <w:r w:rsidRPr="009F32C9">
          <w:rPr>
            <w:noProof/>
            <w:rPrChange w:id="53540" w:author="CR#0252r1" w:date="2020-04-07T04:24:00Z">
              <w:rPr>
                <w:noProof/>
              </w:rPr>
            </w:rPrChange>
          </w:rPr>
          <w:t>assistance</w:t>
        </w:r>
        <w:r w:rsidRPr="009F32C9">
          <w:rPr>
            <w:i/>
            <w:noProof/>
            <w:rPrChange w:id="53541" w:author="CR#0252r1" w:date="2020-04-07T04:24:00Z">
              <w:rPr>
                <w:i/>
                <w:noProof/>
              </w:rPr>
            </w:rPrChange>
          </w:rPr>
          <w:t xml:space="preserve"> </w:t>
        </w:r>
        <w:r w:rsidRPr="009F32C9">
          <w:rPr>
            <w:noProof/>
            <w:rPrChange w:id="53542" w:author="CR#0252r1" w:date="2020-04-07T04:24:00Z">
              <w:rPr>
                <w:noProof/>
              </w:rPr>
            </w:rPrChange>
          </w:rPr>
          <w:t>from the location server.</w:t>
        </w:r>
      </w:ins>
    </w:p>
    <w:p w:rsidR="009E61AC" w:rsidRPr="009F32C9" w:rsidRDefault="009E61AC" w:rsidP="009E61AC">
      <w:pPr>
        <w:pStyle w:val="PL"/>
        <w:shd w:val="clear" w:color="auto" w:fill="E6E6E6"/>
        <w:rPr>
          <w:ins w:id="53543" w:author="CR#0250r2" w:date="2020-04-07T03:47:00Z"/>
          <w:rPrChange w:id="53544" w:author="CR#0252r1" w:date="2020-04-07T04:24:00Z">
            <w:rPr>
              <w:ins w:id="53545" w:author="CR#0250r2" w:date="2020-04-07T03:47:00Z"/>
            </w:rPr>
          </w:rPrChange>
        </w:rPr>
      </w:pPr>
      <w:ins w:id="53546" w:author="CR#0250r2" w:date="2020-04-07T03:47:00Z">
        <w:r w:rsidRPr="009F32C9">
          <w:rPr>
            <w:rPrChange w:id="53547" w:author="CR#0252r1" w:date="2020-04-07T04:24:00Z">
              <w:rPr/>
            </w:rPrChange>
          </w:rPr>
          <w:t>-- ASN1START</w:t>
        </w:r>
      </w:ins>
    </w:p>
    <w:p w:rsidR="009E61AC" w:rsidRPr="009F32C9" w:rsidRDefault="009E61AC" w:rsidP="009E61AC">
      <w:pPr>
        <w:pStyle w:val="PL"/>
        <w:shd w:val="clear" w:color="auto" w:fill="E6E6E6"/>
        <w:rPr>
          <w:ins w:id="53548" w:author="CR#0250r2" w:date="2020-04-07T03:47:00Z"/>
          <w:snapToGrid w:val="0"/>
          <w:rPrChange w:id="53549" w:author="CR#0252r1" w:date="2020-04-07T04:24:00Z">
            <w:rPr>
              <w:ins w:id="53550" w:author="CR#0250r2" w:date="2020-04-07T03:47:00Z"/>
              <w:snapToGrid w:val="0"/>
            </w:rPr>
          </w:rPrChange>
        </w:rPr>
      </w:pPr>
    </w:p>
    <w:p w:rsidR="009E61AC" w:rsidRPr="009F32C9" w:rsidRDefault="009E61AC" w:rsidP="009E61AC">
      <w:pPr>
        <w:pStyle w:val="PL"/>
        <w:shd w:val="clear" w:color="auto" w:fill="E6E6E6"/>
        <w:rPr>
          <w:ins w:id="53551" w:author="CR#0250r2" w:date="2020-04-07T03:47:00Z"/>
          <w:snapToGrid w:val="0"/>
          <w:lang w:eastAsia="zh-CN"/>
          <w:rPrChange w:id="53552" w:author="CR#0252r1" w:date="2020-04-07T04:24:00Z">
            <w:rPr>
              <w:ins w:id="53553" w:author="CR#0250r2" w:date="2020-04-07T03:47:00Z"/>
              <w:snapToGrid w:val="0"/>
              <w:lang w:eastAsia="zh-CN"/>
            </w:rPr>
          </w:rPrChange>
        </w:rPr>
      </w:pPr>
      <w:ins w:id="53554" w:author="CR#0250r2" w:date="2020-04-07T03:47:00Z">
        <w:r w:rsidRPr="009F32C9">
          <w:rPr>
            <w:snapToGrid w:val="0"/>
            <w:rPrChange w:id="53555" w:author="CR#0252r1" w:date="2020-04-07T04:24:00Z">
              <w:rPr>
                <w:snapToGrid w:val="0"/>
              </w:rPr>
            </w:rPrChange>
          </w:rPr>
          <w:t xml:space="preserve">GNSS-SSR-PhaseBiasReq-r16 </w:t>
        </w:r>
        <w:r w:rsidRPr="009F32C9">
          <w:rPr>
            <w:snapToGrid w:val="0"/>
            <w:lang w:eastAsia="zh-CN"/>
            <w:rPrChange w:id="53556" w:author="CR#0252r1" w:date="2020-04-07T04:24:00Z">
              <w:rPr>
                <w:snapToGrid w:val="0"/>
                <w:lang w:eastAsia="zh-CN"/>
              </w:rPr>
            </w:rPrChange>
          </w:rPr>
          <w:t>::= SEQUENCE {</w:t>
        </w:r>
      </w:ins>
    </w:p>
    <w:p w:rsidR="009E61AC" w:rsidRPr="009F32C9" w:rsidRDefault="009E61AC" w:rsidP="009E61AC">
      <w:pPr>
        <w:pStyle w:val="PL"/>
        <w:shd w:val="clear" w:color="auto" w:fill="E6E6E6"/>
        <w:rPr>
          <w:ins w:id="53557" w:author="CR#0250r2" w:date="2020-04-07T03:47:00Z"/>
          <w:snapToGrid w:val="0"/>
          <w:rPrChange w:id="53558" w:author="CR#0252r1" w:date="2020-04-07T04:24:00Z">
            <w:rPr>
              <w:ins w:id="53559" w:author="CR#0250r2" w:date="2020-04-07T03:47:00Z"/>
              <w:snapToGrid w:val="0"/>
            </w:rPr>
          </w:rPrChange>
        </w:rPr>
      </w:pPr>
      <w:ins w:id="53560" w:author="CR#0250r2" w:date="2020-04-07T03:47:00Z">
        <w:r w:rsidRPr="009F32C9">
          <w:rPr>
            <w:rPrChange w:id="53561" w:author="CR#0252r1" w:date="2020-04-07T04:24:00Z">
              <w:rPr/>
            </w:rPrChange>
          </w:rPr>
          <w:tab/>
        </w:r>
        <w:r w:rsidRPr="009F32C9">
          <w:rPr>
            <w:snapToGrid w:val="0"/>
            <w:rPrChange w:id="53562" w:author="CR#0252r1" w:date="2020-04-07T04:24:00Z">
              <w:rPr>
                <w:snapToGrid w:val="0"/>
              </w:rPr>
            </w:rPrChange>
          </w:rPr>
          <w:t>signal-and-tracking-mode-ID-Map-r15</w:t>
        </w:r>
        <w:r w:rsidRPr="009F32C9">
          <w:rPr>
            <w:snapToGrid w:val="0"/>
            <w:rPrChange w:id="53563" w:author="CR#0252r1" w:date="2020-04-07T04:24:00Z">
              <w:rPr>
                <w:snapToGrid w:val="0"/>
              </w:rPr>
            </w:rPrChange>
          </w:rPr>
          <w:tab/>
        </w:r>
        <w:r w:rsidRPr="009F32C9">
          <w:rPr>
            <w:snapToGrid w:val="0"/>
            <w:rPrChange w:id="53564" w:author="CR#0252r1" w:date="2020-04-07T04:24:00Z">
              <w:rPr>
                <w:snapToGrid w:val="0"/>
              </w:rPr>
            </w:rPrChange>
          </w:rPr>
          <w:tab/>
          <w:t>GNSS-SignalIDs,</w:t>
        </w:r>
      </w:ins>
    </w:p>
    <w:p w:rsidR="009E61AC" w:rsidRPr="009F32C9" w:rsidRDefault="009E61AC" w:rsidP="009E61AC">
      <w:pPr>
        <w:pStyle w:val="PL"/>
        <w:shd w:val="clear" w:color="auto" w:fill="E6E6E6"/>
        <w:rPr>
          <w:ins w:id="53565" w:author="CR#0250r2" w:date="2020-04-07T03:47:00Z"/>
          <w:rPrChange w:id="53566" w:author="CR#0252r1" w:date="2020-04-07T04:24:00Z">
            <w:rPr>
              <w:ins w:id="53567" w:author="CR#0250r2" w:date="2020-04-07T03:47:00Z"/>
            </w:rPr>
          </w:rPrChange>
        </w:rPr>
      </w:pPr>
      <w:ins w:id="53568" w:author="CR#0250r2" w:date="2020-04-07T03:47:00Z">
        <w:r w:rsidRPr="009F32C9">
          <w:rPr>
            <w:snapToGrid w:val="0"/>
            <w:rPrChange w:id="53569" w:author="CR#0252r1" w:date="2020-04-07T04:24:00Z">
              <w:rPr>
                <w:snapToGrid w:val="0"/>
              </w:rPr>
            </w:rPrChange>
          </w:rPr>
          <w:tab/>
          <w:t>storedNavList-r15</w:t>
        </w:r>
        <w:r w:rsidRPr="009F32C9">
          <w:rPr>
            <w:snapToGrid w:val="0"/>
            <w:rPrChange w:id="53570" w:author="CR#0252r1" w:date="2020-04-07T04:24:00Z">
              <w:rPr>
                <w:snapToGrid w:val="0"/>
              </w:rPr>
            </w:rPrChange>
          </w:rPr>
          <w:tab/>
        </w:r>
        <w:r w:rsidRPr="009F32C9">
          <w:rPr>
            <w:snapToGrid w:val="0"/>
            <w:rPrChange w:id="53571" w:author="CR#0252r1" w:date="2020-04-07T04:24:00Z">
              <w:rPr>
                <w:snapToGrid w:val="0"/>
              </w:rPr>
            </w:rPrChange>
          </w:rPr>
          <w:tab/>
        </w:r>
        <w:r w:rsidRPr="009F32C9">
          <w:rPr>
            <w:snapToGrid w:val="0"/>
            <w:rPrChange w:id="53572" w:author="CR#0252r1" w:date="2020-04-07T04:24:00Z">
              <w:rPr>
                <w:snapToGrid w:val="0"/>
              </w:rPr>
            </w:rPrChange>
          </w:rPr>
          <w:tab/>
        </w:r>
        <w:r w:rsidRPr="009F32C9">
          <w:rPr>
            <w:snapToGrid w:val="0"/>
            <w:rPrChange w:id="53573" w:author="CR#0252r1" w:date="2020-04-07T04:24:00Z">
              <w:rPr>
                <w:snapToGrid w:val="0"/>
              </w:rPr>
            </w:rPrChange>
          </w:rPr>
          <w:tab/>
        </w:r>
        <w:r w:rsidRPr="009F32C9">
          <w:rPr>
            <w:snapToGrid w:val="0"/>
            <w:rPrChange w:id="53574" w:author="CR#0252r1" w:date="2020-04-07T04:24:00Z">
              <w:rPr>
                <w:snapToGrid w:val="0"/>
              </w:rPr>
            </w:rPrChange>
          </w:rPr>
          <w:tab/>
        </w:r>
        <w:r w:rsidRPr="009F32C9">
          <w:rPr>
            <w:snapToGrid w:val="0"/>
            <w:rPrChange w:id="53575" w:author="CR#0252r1" w:date="2020-04-07T04:24:00Z">
              <w:rPr>
                <w:snapToGrid w:val="0"/>
              </w:rPr>
            </w:rPrChange>
          </w:rPr>
          <w:tab/>
        </w:r>
        <w:r w:rsidRPr="009F32C9">
          <w:rPr>
            <w:rPrChange w:id="53576" w:author="CR#0252r1" w:date="2020-04-07T04:24:00Z">
              <w:rPr/>
            </w:rPrChange>
          </w:rPr>
          <w:t>GNSS-NavListInfo-r15</w:t>
        </w:r>
        <w:r w:rsidRPr="009F32C9">
          <w:rPr>
            <w:snapToGrid w:val="0"/>
            <w:rPrChange w:id="53577" w:author="CR#0252r1" w:date="2020-04-07T04:24:00Z">
              <w:rPr>
                <w:snapToGrid w:val="0"/>
              </w:rPr>
            </w:rPrChange>
          </w:rPr>
          <w:tab/>
        </w:r>
        <w:r w:rsidRPr="009F32C9">
          <w:rPr>
            <w:snapToGrid w:val="0"/>
            <w:rPrChange w:id="53578" w:author="CR#0252r1" w:date="2020-04-07T04:24:00Z">
              <w:rPr>
                <w:snapToGrid w:val="0"/>
              </w:rPr>
            </w:rPrChange>
          </w:rPr>
          <w:tab/>
        </w:r>
        <w:r w:rsidRPr="009F32C9">
          <w:rPr>
            <w:snapToGrid w:val="0"/>
            <w:rPrChange w:id="53579" w:author="CR#0252r1" w:date="2020-04-07T04:24:00Z">
              <w:rPr>
                <w:snapToGrid w:val="0"/>
              </w:rPr>
            </w:rPrChange>
          </w:rPr>
          <w:tab/>
        </w:r>
        <w:r w:rsidRPr="009F32C9">
          <w:rPr>
            <w:snapToGrid w:val="0"/>
            <w:rPrChange w:id="53580" w:author="CR#0252r1" w:date="2020-04-07T04:24:00Z">
              <w:rPr>
                <w:snapToGrid w:val="0"/>
              </w:rPr>
            </w:rPrChange>
          </w:rPr>
          <w:tab/>
          <w:t>OPTIONAL,</w:t>
        </w:r>
      </w:ins>
    </w:p>
    <w:p w:rsidR="009E61AC" w:rsidRPr="009F32C9" w:rsidRDefault="009E61AC" w:rsidP="009E61AC">
      <w:pPr>
        <w:pStyle w:val="PL"/>
        <w:shd w:val="clear" w:color="auto" w:fill="E6E6E6"/>
        <w:rPr>
          <w:ins w:id="53581" w:author="CR#0250r2" w:date="2020-04-07T03:47:00Z"/>
          <w:rPrChange w:id="53582" w:author="CR#0252r1" w:date="2020-04-07T04:24:00Z">
            <w:rPr>
              <w:ins w:id="53583" w:author="CR#0250r2" w:date="2020-04-07T03:47:00Z"/>
            </w:rPr>
          </w:rPrChange>
        </w:rPr>
      </w:pPr>
      <w:ins w:id="53584" w:author="CR#0250r2" w:date="2020-04-07T03:47:00Z">
        <w:r w:rsidRPr="009F32C9">
          <w:rPr>
            <w:rPrChange w:id="53585" w:author="CR#0252r1" w:date="2020-04-07T04:24:00Z">
              <w:rPr/>
            </w:rPrChange>
          </w:rPr>
          <w:tab/>
          <w:t>...</w:t>
        </w:r>
      </w:ins>
    </w:p>
    <w:p w:rsidR="009E61AC" w:rsidRPr="009F32C9" w:rsidRDefault="009E61AC" w:rsidP="009E61AC">
      <w:pPr>
        <w:pStyle w:val="PL"/>
        <w:shd w:val="clear" w:color="auto" w:fill="E6E6E6"/>
        <w:rPr>
          <w:ins w:id="53586" w:author="CR#0250r2" w:date="2020-04-07T03:47:00Z"/>
          <w:rPrChange w:id="53587" w:author="CR#0252r1" w:date="2020-04-07T04:24:00Z">
            <w:rPr>
              <w:ins w:id="53588" w:author="CR#0250r2" w:date="2020-04-07T03:47:00Z"/>
            </w:rPr>
          </w:rPrChange>
        </w:rPr>
      </w:pPr>
      <w:ins w:id="53589" w:author="CR#0250r2" w:date="2020-04-07T03:47:00Z">
        <w:r w:rsidRPr="009F32C9">
          <w:rPr>
            <w:rPrChange w:id="53590" w:author="CR#0252r1" w:date="2020-04-07T04:24:00Z">
              <w:rPr/>
            </w:rPrChange>
          </w:rPr>
          <w:t>}</w:t>
        </w:r>
      </w:ins>
    </w:p>
    <w:p w:rsidR="009E61AC" w:rsidRPr="009F32C9" w:rsidRDefault="009E61AC" w:rsidP="009E61AC">
      <w:pPr>
        <w:pStyle w:val="PL"/>
        <w:shd w:val="clear" w:color="auto" w:fill="E6E6E6"/>
        <w:rPr>
          <w:ins w:id="53591" w:author="CR#0250r2" w:date="2020-04-07T03:47:00Z"/>
          <w:rPrChange w:id="53592" w:author="CR#0252r1" w:date="2020-04-07T04:24:00Z">
            <w:rPr>
              <w:ins w:id="53593" w:author="CR#0250r2" w:date="2020-04-07T03:47:00Z"/>
            </w:rPr>
          </w:rPrChange>
        </w:rPr>
      </w:pPr>
    </w:p>
    <w:p w:rsidR="009E61AC" w:rsidRPr="009F32C9" w:rsidRDefault="009E61AC" w:rsidP="009E61AC">
      <w:pPr>
        <w:pStyle w:val="PL"/>
        <w:shd w:val="clear" w:color="auto" w:fill="E6E6E6"/>
        <w:rPr>
          <w:ins w:id="53594" w:author="CR#0250r2" w:date="2020-04-07T03:47:00Z"/>
          <w:rPrChange w:id="53595" w:author="CR#0252r1" w:date="2020-04-07T04:24:00Z">
            <w:rPr>
              <w:ins w:id="53596" w:author="CR#0250r2" w:date="2020-04-07T03:47:00Z"/>
            </w:rPr>
          </w:rPrChange>
        </w:rPr>
      </w:pPr>
      <w:ins w:id="53597" w:author="CR#0250r2" w:date="2020-04-07T03:47:00Z">
        <w:r w:rsidRPr="009F32C9">
          <w:rPr>
            <w:rPrChange w:id="53598" w:author="CR#0252r1" w:date="2020-04-07T04:24:00Z">
              <w:rPr/>
            </w:rPrChange>
          </w:rPr>
          <w:t>-- ASN1STOP</w:t>
        </w:r>
      </w:ins>
    </w:p>
    <w:p w:rsidR="009E61AC" w:rsidRPr="009F32C9" w:rsidRDefault="009E61AC" w:rsidP="009E61AC">
      <w:pPr>
        <w:rPr>
          <w:ins w:id="53599" w:author="CR#0250r2" w:date="2020-04-07T03:47:00Z"/>
          <w:rPrChange w:id="53600" w:author="CR#0252r1" w:date="2020-04-07T04:24:00Z">
            <w:rPr>
              <w:ins w:id="53601" w:author="CR#0250r2" w:date="2020-04-07T03:47: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3602" w:author="CR#0250r2" w:date="2020-04-07T03:47:00Z"/>
        </w:trPr>
        <w:tc>
          <w:tcPr>
            <w:tcW w:w="9639" w:type="dxa"/>
          </w:tcPr>
          <w:p w:rsidR="009E61AC" w:rsidRPr="009F32C9" w:rsidRDefault="009E61AC" w:rsidP="0040693E">
            <w:pPr>
              <w:pStyle w:val="TAH"/>
              <w:rPr>
                <w:ins w:id="53603" w:author="CR#0250r2" w:date="2020-04-07T03:47:00Z"/>
                <w:rPrChange w:id="53604" w:author="CR#0252r1" w:date="2020-04-07T04:24:00Z">
                  <w:rPr>
                    <w:ins w:id="53605" w:author="CR#0250r2" w:date="2020-04-07T03:47:00Z"/>
                  </w:rPr>
                </w:rPrChange>
              </w:rPr>
            </w:pPr>
            <w:ins w:id="53606" w:author="CR#0250r2" w:date="2020-04-07T03:47:00Z">
              <w:r w:rsidRPr="009F32C9">
                <w:rPr>
                  <w:i/>
                  <w:snapToGrid w:val="0"/>
                  <w:lang w:eastAsia="zh-CN"/>
                  <w:rPrChange w:id="53607" w:author="CR#0252r1" w:date="2020-04-07T04:24:00Z">
                    <w:rPr>
                      <w:i/>
                      <w:snapToGrid w:val="0"/>
                      <w:lang w:eastAsia="zh-CN"/>
                    </w:rPr>
                  </w:rPrChange>
                </w:rPr>
                <w:lastRenderedPageBreak/>
                <w:t xml:space="preserve">GNSS-SSR-PhaseBiasReq </w:t>
              </w:r>
              <w:r w:rsidRPr="009F32C9">
                <w:rPr>
                  <w:iCs/>
                  <w:noProof/>
                  <w:rPrChange w:id="53608" w:author="CR#0252r1" w:date="2020-04-07T04:24:00Z">
                    <w:rPr>
                      <w:iCs/>
                      <w:noProof/>
                    </w:rPr>
                  </w:rPrChange>
                </w:rPr>
                <w:t>field descriptions</w:t>
              </w:r>
            </w:ins>
          </w:p>
        </w:tc>
      </w:tr>
      <w:tr w:rsidR="009F32C9" w:rsidRPr="009F32C9" w:rsidTr="0040693E">
        <w:trPr>
          <w:cantSplit/>
          <w:ins w:id="53609" w:author="CR#0250r2" w:date="2020-04-07T03:47:00Z"/>
        </w:trPr>
        <w:tc>
          <w:tcPr>
            <w:tcW w:w="9639" w:type="dxa"/>
          </w:tcPr>
          <w:p w:rsidR="009E61AC" w:rsidRPr="009F32C9" w:rsidRDefault="009E61AC" w:rsidP="0040693E">
            <w:pPr>
              <w:pStyle w:val="TAL"/>
              <w:rPr>
                <w:ins w:id="53610" w:author="CR#0250r2" w:date="2020-04-07T03:47:00Z"/>
                <w:b/>
                <w:i/>
                <w:rPrChange w:id="53611" w:author="CR#0252r1" w:date="2020-04-07T04:24:00Z">
                  <w:rPr>
                    <w:ins w:id="53612" w:author="CR#0250r2" w:date="2020-04-07T03:47:00Z"/>
                    <w:b/>
                    <w:i/>
                  </w:rPr>
                </w:rPrChange>
              </w:rPr>
            </w:pPr>
            <w:ins w:id="53613" w:author="CR#0250r2" w:date="2020-04-07T03:47:00Z">
              <w:r w:rsidRPr="009F32C9">
                <w:rPr>
                  <w:b/>
                  <w:i/>
                  <w:rPrChange w:id="53614" w:author="CR#0252r1" w:date="2020-04-07T04:24:00Z">
                    <w:rPr>
                      <w:b/>
                      <w:i/>
                    </w:rPr>
                  </w:rPrChange>
                </w:rPr>
                <w:t>signal-and-tracking-mode-ID-Map</w:t>
              </w:r>
            </w:ins>
          </w:p>
          <w:p w:rsidR="009E61AC" w:rsidRPr="009F32C9" w:rsidRDefault="009E61AC" w:rsidP="0040693E">
            <w:pPr>
              <w:pStyle w:val="TAL"/>
              <w:rPr>
                <w:ins w:id="53615" w:author="CR#0250r2" w:date="2020-04-07T03:47:00Z"/>
                <w:rPrChange w:id="53616" w:author="CR#0252r1" w:date="2020-04-07T04:24:00Z">
                  <w:rPr>
                    <w:ins w:id="53617" w:author="CR#0250r2" w:date="2020-04-07T03:47:00Z"/>
                  </w:rPr>
                </w:rPrChange>
              </w:rPr>
            </w:pPr>
            <w:ins w:id="53618" w:author="CR#0250r2" w:date="2020-04-07T03:47:00Z">
              <w:r w:rsidRPr="009F32C9">
                <w:rPr>
                  <w:rPrChange w:id="53619" w:author="CR#0252r1" w:date="2020-04-07T04:24:00Z">
                    <w:rPr/>
                  </w:rPrChange>
                </w:rPr>
                <w:t xml:space="preserve">This field specifies the GNSS signal(s) for which the </w:t>
              </w:r>
              <w:r w:rsidRPr="009F32C9">
                <w:rPr>
                  <w:i/>
                  <w:snapToGrid w:val="0"/>
                  <w:lang w:eastAsia="zh-CN"/>
                  <w:rPrChange w:id="53620" w:author="CR#0252r1" w:date="2020-04-07T04:24:00Z">
                    <w:rPr>
                      <w:i/>
                      <w:snapToGrid w:val="0"/>
                      <w:lang w:eastAsia="zh-CN"/>
                    </w:rPr>
                  </w:rPrChange>
                </w:rPr>
                <w:t xml:space="preserve">GNSS-SSR-PhaseBias </w:t>
              </w:r>
              <w:r w:rsidRPr="009F32C9">
                <w:rPr>
                  <w:rPrChange w:id="53621" w:author="CR#0252r1" w:date="2020-04-07T04:24:00Z">
                    <w:rPr/>
                  </w:rPrChange>
                </w:rPr>
                <w:t xml:space="preserve">is requested. </w:t>
              </w:r>
            </w:ins>
          </w:p>
        </w:tc>
      </w:tr>
      <w:tr w:rsidR="009F32C9" w:rsidRPr="009F32C9" w:rsidTr="0040693E">
        <w:trPr>
          <w:cantSplit/>
          <w:ins w:id="53622" w:author="CR#0250r2" w:date="2020-04-07T03:47:00Z"/>
        </w:trPr>
        <w:tc>
          <w:tcPr>
            <w:tcW w:w="9639" w:type="dxa"/>
          </w:tcPr>
          <w:p w:rsidR="009E61AC" w:rsidRPr="009F32C9" w:rsidRDefault="009E61AC" w:rsidP="0040693E">
            <w:pPr>
              <w:pStyle w:val="TAL"/>
              <w:rPr>
                <w:ins w:id="53623" w:author="CR#0250r2" w:date="2020-04-07T03:47:00Z"/>
                <w:b/>
                <w:i/>
                <w:rPrChange w:id="53624" w:author="CR#0252r1" w:date="2020-04-07T04:24:00Z">
                  <w:rPr>
                    <w:ins w:id="53625" w:author="CR#0250r2" w:date="2020-04-07T03:47:00Z"/>
                    <w:b/>
                    <w:i/>
                  </w:rPr>
                </w:rPrChange>
              </w:rPr>
            </w:pPr>
            <w:ins w:id="53626" w:author="CR#0250r2" w:date="2020-04-07T03:47:00Z">
              <w:r w:rsidRPr="009F32C9">
                <w:rPr>
                  <w:b/>
                  <w:i/>
                  <w:rPrChange w:id="53627" w:author="CR#0252r1" w:date="2020-04-07T04:24:00Z">
                    <w:rPr>
                      <w:b/>
                      <w:i/>
                    </w:rPr>
                  </w:rPrChange>
                </w:rPr>
                <w:t>storedNavList</w:t>
              </w:r>
            </w:ins>
          </w:p>
          <w:p w:rsidR="009E61AC" w:rsidRPr="009F32C9" w:rsidRDefault="009E61AC" w:rsidP="0040693E">
            <w:pPr>
              <w:pStyle w:val="TAL"/>
              <w:rPr>
                <w:ins w:id="53628" w:author="CR#0250r2" w:date="2020-04-07T03:47:00Z"/>
                <w:rPrChange w:id="53629" w:author="CR#0252r1" w:date="2020-04-07T04:24:00Z">
                  <w:rPr>
                    <w:ins w:id="53630" w:author="CR#0250r2" w:date="2020-04-07T03:47:00Z"/>
                  </w:rPr>
                </w:rPrChange>
              </w:rPr>
            </w:pPr>
            <w:ins w:id="53631" w:author="CR#0250r2" w:date="2020-04-07T03:47:00Z">
              <w:r w:rsidRPr="009F32C9">
                <w:rPr>
                  <w:rPrChange w:id="53632" w:author="CR#0252r1" w:date="2020-04-07T04:24:00Z">
                    <w:rPr/>
                  </w:rPrChange>
                </w:rPr>
                <w:t xml:space="preserve">This list provides information to the location server about which NAV data the target device has currently stored for the particular GNSS indicated by </w:t>
              </w:r>
              <w:r w:rsidRPr="009F32C9">
                <w:rPr>
                  <w:i/>
                  <w:rPrChange w:id="53633" w:author="CR#0252r1" w:date="2020-04-07T04:24:00Z">
                    <w:rPr>
                      <w:i/>
                    </w:rPr>
                  </w:rPrChange>
                </w:rPr>
                <w:t>GNSS-ID</w:t>
              </w:r>
              <w:r w:rsidRPr="009F32C9">
                <w:rPr>
                  <w:rPrChange w:id="53634" w:author="CR#0252r1" w:date="2020-04-07T04:24:00Z">
                    <w:rPr/>
                  </w:rPrChange>
                </w:rPr>
                <w:t>.</w:t>
              </w:r>
            </w:ins>
          </w:p>
        </w:tc>
      </w:tr>
    </w:tbl>
    <w:p w:rsidR="009E61AC" w:rsidRPr="009F32C9" w:rsidRDefault="009E61AC" w:rsidP="009E61AC">
      <w:pPr>
        <w:rPr>
          <w:ins w:id="53635" w:author="CR#0250r2" w:date="2020-04-07T03:47:00Z"/>
          <w:rPrChange w:id="53636" w:author="CR#0252r1" w:date="2020-04-07T04:24:00Z">
            <w:rPr>
              <w:ins w:id="53637" w:author="CR#0250r2" w:date="2020-04-07T03:47:00Z"/>
            </w:rPr>
          </w:rPrChange>
        </w:rPr>
      </w:pPr>
    </w:p>
    <w:p w:rsidR="009E61AC" w:rsidRPr="009F32C9" w:rsidRDefault="009E61AC" w:rsidP="009E61AC">
      <w:pPr>
        <w:pStyle w:val="Heading4"/>
        <w:rPr>
          <w:ins w:id="53638" w:author="CR#0250r2" w:date="2020-04-07T03:47:00Z"/>
          <w:i/>
          <w:snapToGrid w:val="0"/>
          <w:rPrChange w:id="53639" w:author="CR#0252r1" w:date="2020-04-07T04:24:00Z">
            <w:rPr>
              <w:ins w:id="53640" w:author="CR#0250r2" w:date="2020-04-07T03:47:00Z"/>
              <w:i/>
              <w:snapToGrid w:val="0"/>
            </w:rPr>
          </w:rPrChange>
        </w:rPr>
      </w:pPr>
      <w:ins w:id="53641" w:author="CR#0250r2" w:date="2020-04-07T03:47:00Z">
        <w:r w:rsidRPr="009F32C9">
          <w:rPr>
            <w:i/>
            <w:rPrChange w:id="53642" w:author="CR#0252r1" w:date="2020-04-07T04:24:00Z">
              <w:rPr>
                <w:i/>
              </w:rPr>
            </w:rPrChange>
          </w:rPr>
          <w:t>–</w:t>
        </w:r>
        <w:r w:rsidRPr="009F32C9">
          <w:rPr>
            <w:i/>
            <w:rPrChange w:id="53643" w:author="CR#0252r1" w:date="2020-04-07T04:24:00Z">
              <w:rPr>
                <w:i/>
              </w:rPr>
            </w:rPrChange>
          </w:rPr>
          <w:tab/>
        </w:r>
        <w:r w:rsidRPr="009F32C9">
          <w:rPr>
            <w:i/>
            <w:snapToGrid w:val="0"/>
            <w:lang w:eastAsia="zh-CN"/>
            <w:rPrChange w:id="53644" w:author="CR#0252r1" w:date="2020-04-07T04:24:00Z">
              <w:rPr>
                <w:i/>
                <w:snapToGrid w:val="0"/>
                <w:lang w:eastAsia="zh-CN"/>
              </w:rPr>
            </w:rPrChange>
          </w:rPr>
          <w:t>GNSS-SSR-STEC-CorrectionReq</w:t>
        </w:r>
      </w:ins>
    </w:p>
    <w:p w:rsidR="009E61AC" w:rsidRPr="009F32C9" w:rsidRDefault="009E61AC" w:rsidP="009E61AC">
      <w:pPr>
        <w:keepLines/>
        <w:rPr>
          <w:ins w:id="53645" w:author="CR#0250r2" w:date="2020-04-07T03:47:00Z"/>
          <w:rPrChange w:id="53646" w:author="CR#0252r1" w:date="2020-04-07T04:24:00Z">
            <w:rPr>
              <w:ins w:id="53647" w:author="CR#0250r2" w:date="2020-04-07T03:47:00Z"/>
            </w:rPr>
          </w:rPrChange>
        </w:rPr>
      </w:pPr>
      <w:ins w:id="53648" w:author="CR#0250r2" w:date="2020-04-07T03:47:00Z">
        <w:r w:rsidRPr="009F32C9">
          <w:rPr>
            <w:rPrChange w:id="53649" w:author="CR#0252r1" w:date="2020-04-07T04:24:00Z">
              <w:rPr/>
            </w:rPrChange>
          </w:rPr>
          <w:t xml:space="preserve">The IE </w:t>
        </w:r>
        <w:r w:rsidRPr="009F32C9">
          <w:rPr>
            <w:i/>
            <w:snapToGrid w:val="0"/>
            <w:lang w:eastAsia="zh-CN"/>
            <w:rPrChange w:id="53650" w:author="CR#0252r1" w:date="2020-04-07T04:24:00Z">
              <w:rPr>
                <w:i/>
                <w:snapToGrid w:val="0"/>
                <w:lang w:eastAsia="zh-CN"/>
              </w:rPr>
            </w:rPrChange>
          </w:rPr>
          <w:t xml:space="preserve">GNSS-SSR-STEC-CorrectionReq </w:t>
        </w:r>
        <w:r w:rsidRPr="009F32C9">
          <w:rPr>
            <w:noProof/>
            <w:rPrChange w:id="53651" w:author="CR#0252r1" w:date="2020-04-07T04:24:00Z">
              <w:rPr>
                <w:noProof/>
              </w:rPr>
            </w:rPrChange>
          </w:rPr>
          <w:t xml:space="preserve">is used by the target device to request the </w:t>
        </w:r>
        <w:r w:rsidRPr="009F32C9">
          <w:rPr>
            <w:i/>
            <w:snapToGrid w:val="0"/>
            <w:lang w:eastAsia="zh-CN"/>
            <w:rPrChange w:id="53652" w:author="CR#0252r1" w:date="2020-04-07T04:24:00Z">
              <w:rPr>
                <w:i/>
                <w:snapToGrid w:val="0"/>
                <w:lang w:eastAsia="zh-CN"/>
              </w:rPr>
            </w:rPrChange>
          </w:rPr>
          <w:t xml:space="preserve">GNSS-SSR-STEC-Correction </w:t>
        </w:r>
        <w:r w:rsidRPr="009F32C9">
          <w:rPr>
            <w:noProof/>
            <w:rPrChange w:id="53653" w:author="CR#0252r1" w:date="2020-04-07T04:24:00Z">
              <w:rPr>
                <w:noProof/>
              </w:rPr>
            </w:rPrChange>
          </w:rPr>
          <w:t>assistance</w:t>
        </w:r>
        <w:r w:rsidRPr="009F32C9">
          <w:rPr>
            <w:i/>
            <w:noProof/>
            <w:rPrChange w:id="53654" w:author="CR#0252r1" w:date="2020-04-07T04:24:00Z">
              <w:rPr>
                <w:i/>
                <w:noProof/>
              </w:rPr>
            </w:rPrChange>
          </w:rPr>
          <w:t xml:space="preserve"> </w:t>
        </w:r>
        <w:r w:rsidRPr="009F32C9">
          <w:rPr>
            <w:noProof/>
            <w:rPrChange w:id="53655" w:author="CR#0252r1" w:date="2020-04-07T04:24:00Z">
              <w:rPr>
                <w:noProof/>
              </w:rPr>
            </w:rPrChange>
          </w:rPr>
          <w:t>from the location server.</w:t>
        </w:r>
      </w:ins>
    </w:p>
    <w:p w:rsidR="009E61AC" w:rsidRPr="009F32C9" w:rsidRDefault="009E61AC" w:rsidP="009E61AC">
      <w:pPr>
        <w:pStyle w:val="PL"/>
        <w:shd w:val="clear" w:color="auto" w:fill="E6E6E6"/>
        <w:rPr>
          <w:ins w:id="53656" w:author="CR#0250r2" w:date="2020-04-07T03:47:00Z"/>
          <w:rPrChange w:id="53657" w:author="CR#0252r1" w:date="2020-04-07T04:24:00Z">
            <w:rPr>
              <w:ins w:id="53658" w:author="CR#0250r2" w:date="2020-04-07T03:47:00Z"/>
            </w:rPr>
          </w:rPrChange>
        </w:rPr>
      </w:pPr>
      <w:ins w:id="53659" w:author="CR#0250r2" w:date="2020-04-07T03:47:00Z">
        <w:r w:rsidRPr="009F32C9">
          <w:rPr>
            <w:rPrChange w:id="53660" w:author="CR#0252r1" w:date="2020-04-07T04:24:00Z">
              <w:rPr/>
            </w:rPrChange>
          </w:rPr>
          <w:t>-- ASN1START</w:t>
        </w:r>
      </w:ins>
    </w:p>
    <w:p w:rsidR="009E61AC" w:rsidRPr="009F32C9" w:rsidRDefault="009E61AC" w:rsidP="009E61AC">
      <w:pPr>
        <w:pStyle w:val="PL"/>
        <w:shd w:val="clear" w:color="auto" w:fill="E6E6E6"/>
        <w:rPr>
          <w:ins w:id="53661" w:author="CR#0250r2" w:date="2020-04-07T03:47:00Z"/>
          <w:snapToGrid w:val="0"/>
          <w:rPrChange w:id="53662" w:author="CR#0252r1" w:date="2020-04-07T04:24:00Z">
            <w:rPr>
              <w:ins w:id="53663" w:author="CR#0250r2" w:date="2020-04-07T03:47:00Z"/>
              <w:snapToGrid w:val="0"/>
            </w:rPr>
          </w:rPrChange>
        </w:rPr>
      </w:pPr>
    </w:p>
    <w:p w:rsidR="009E61AC" w:rsidRPr="009F32C9" w:rsidRDefault="009E61AC" w:rsidP="009E61AC">
      <w:pPr>
        <w:pStyle w:val="PL"/>
        <w:shd w:val="clear" w:color="auto" w:fill="E6E6E6"/>
        <w:rPr>
          <w:ins w:id="53664" w:author="CR#0250r2" w:date="2020-04-07T03:47:00Z"/>
          <w:snapToGrid w:val="0"/>
          <w:lang w:eastAsia="zh-CN"/>
          <w:rPrChange w:id="53665" w:author="CR#0252r1" w:date="2020-04-07T04:24:00Z">
            <w:rPr>
              <w:ins w:id="53666" w:author="CR#0250r2" w:date="2020-04-07T03:47:00Z"/>
              <w:snapToGrid w:val="0"/>
              <w:lang w:eastAsia="zh-CN"/>
            </w:rPr>
          </w:rPrChange>
        </w:rPr>
      </w:pPr>
      <w:ins w:id="53667" w:author="CR#0250r2" w:date="2020-04-07T03:47:00Z">
        <w:r w:rsidRPr="009F32C9">
          <w:rPr>
            <w:snapToGrid w:val="0"/>
            <w:rPrChange w:id="53668" w:author="CR#0252r1" w:date="2020-04-07T04:24:00Z">
              <w:rPr>
                <w:snapToGrid w:val="0"/>
              </w:rPr>
            </w:rPrChange>
          </w:rPr>
          <w:t xml:space="preserve">GNSS-SSR-STEC-CorrectionReq-r16 </w:t>
        </w:r>
        <w:r w:rsidRPr="009F32C9">
          <w:rPr>
            <w:snapToGrid w:val="0"/>
            <w:lang w:eastAsia="zh-CN"/>
            <w:rPrChange w:id="53669" w:author="CR#0252r1" w:date="2020-04-07T04:24:00Z">
              <w:rPr>
                <w:snapToGrid w:val="0"/>
                <w:lang w:eastAsia="zh-CN"/>
              </w:rPr>
            </w:rPrChange>
          </w:rPr>
          <w:t>::= SEQUENCE {</w:t>
        </w:r>
      </w:ins>
    </w:p>
    <w:p w:rsidR="009E61AC" w:rsidRPr="009F32C9" w:rsidRDefault="009E61AC" w:rsidP="009E61AC">
      <w:pPr>
        <w:pStyle w:val="PL"/>
        <w:shd w:val="clear" w:color="auto" w:fill="E6E6E6"/>
        <w:rPr>
          <w:ins w:id="53670" w:author="CR#0250r2" w:date="2020-04-07T03:47:00Z"/>
          <w:rPrChange w:id="53671" w:author="CR#0252r1" w:date="2020-04-07T04:24:00Z">
            <w:rPr>
              <w:ins w:id="53672" w:author="CR#0250r2" w:date="2020-04-07T03:47:00Z"/>
            </w:rPr>
          </w:rPrChange>
        </w:rPr>
      </w:pPr>
      <w:ins w:id="53673" w:author="CR#0250r2" w:date="2020-04-07T03:47:00Z">
        <w:r w:rsidRPr="009F32C9">
          <w:rPr>
            <w:rPrChange w:id="53674" w:author="CR#0252r1" w:date="2020-04-07T04:24:00Z">
              <w:rPr/>
            </w:rPrChange>
          </w:rPr>
          <w:tab/>
          <w:t>...</w:t>
        </w:r>
      </w:ins>
    </w:p>
    <w:p w:rsidR="009E61AC" w:rsidRPr="009F32C9" w:rsidRDefault="009E61AC" w:rsidP="009E61AC">
      <w:pPr>
        <w:pStyle w:val="PL"/>
        <w:shd w:val="clear" w:color="auto" w:fill="E6E6E6"/>
        <w:rPr>
          <w:ins w:id="53675" w:author="CR#0250r2" w:date="2020-04-07T03:47:00Z"/>
          <w:rPrChange w:id="53676" w:author="CR#0252r1" w:date="2020-04-07T04:24:00Z">
            <w:rPr>
              <w:ins w:id="53677" w:author="CR#0250r2" w:date="2020-04-07T03:47:00Z"/>
            </w:rPr>
          </w:rPrChange>
        </w:rPr>
      </w:pPr>
      <w:ins w:id="53678" w:author="CR#0250r2" w:date="2020-04-07T03:47:00Z">
        <w:r w:rsidRPr="009F32C9">
          <w:rPr>
            <w:rPrChange w:id="53679" w:author="CR#0252r1" w:date="2020-04-07T04:24:00Z">
              <w:rPr/>
            </w:rPrChange>
          </w:rPr>
          <w:t>}</w:t>
        </w:r>
      </w:ins>
    </w:p>
    <w:p w:rsidR="009E61AC" w:rsidRPr="009F32C9" w:rsidRDefault="009E61AC" w:rsidP="009E61AC">
      <w:pPr>
        <w:pStyle w:val="PL"/>
        <w:shd w:val="clear" w:color="auto" w:fill="E6E6E6"/>
        <w:rPr>
          <w:ins w:id="53680" w:author="CR#0250r2" w:date="2020-04-07T03:47:00Z"/>
          <w:rPrChange w:id="53681" w:author="CR#0252r1" w:date="2020-04-07T04:24:00Z">
            <w:rPr>
              <w:ins w:id="53682" w:author="CR#0250r2" w:date="2020-04-07T03:47:00Z"/>
            </w:rPr>
          </w:rPrChange>
        </w:rPr>
      </w:pPr>
    </w:p>
    <w:p w:rsidR="009E61AC" w:rsidRPr="009F32C9" w:rsidRDefault="009E61AC" w:rsidP="009E61AC">
      <w:pPr>
        <w:pStyle w:val="PL"/>
        <w:shd w:val="clear" w:color="auto" w:fill="E6E6E6"/>
        <w:rPr>
          <w:ins w:id="53683" w:author="CR#0250r2" w:date="2020-04-07T03:47:00Z"/>
          <w:rPrChange w:id="53684" w:author="CR#0252r1" w:date="2020-04-07T04:24:00Z">
            <w:rPr>
              <w:ins w:id="53685" w:author="CR#0250r2" w:date="2020-04-07T03:47:00Z"/>
            </w:rPr>
          </w:rPrChange>
        </w:rPr>
      </w:pPr>
      <w:ins w:id="53686" w:author="CR#0250r2" w:date="2020-04-07T03:47:00Z">
        <w:r w:rsidRPr="009F32C9">
          <w:rPr>
            <w:rPrChange w:id="53687" w:author="CR#0252r1" w:date="2020-04-07T04:24:00Z">
              <w:rPr/>
            </w:rPrChange>
          </w:rPr>
          <w:t>-- ASN1STOP</w:t>
        </w:r>
      </w:ins>
    </w:p>
    <w:p w:rsidR="009E61AC" w:rsidRPr="009F32C9" w:rsidRDefault="009E61AC" w:rsidP="009E61AC">
      <w:pPr>
        <w:rPr>
          <w:ins w:id="53688" w:author="CR#0250r2" w:date="2020-04-07T03:47:00Z"/>
          <w:rPrChange w:id="53689" w:author="CR#0252r1" w:date="2020-04-07T04:24:00Z">
            <w:rPr>
              <w:ins w:id="53690" w:author="CR#0250r2" w:date="2020-04-07T03:47:00Z"/>
            </w:rPr>
          </w:rPrChange>
        </w:rPr>
      </w:pPr>
    </w:p>
    <w:p w:rsidR="009E61AC" w:rsidRPr="009F32C9" w:rsidRDefault="009E61AC" w:rsidP="009E61AC">
      <w:pPr>
        <w:pStyle w:val="Heading4"/>
        <w:rPr>
          <w:ins w:id="53691" w:author="CR#0250r2" w:date="2020-04-07T03:47:00Z"/>
          <w:i/>
          <w:snapToGrid w:val="0"/>
          <w:rPrChange w:id="53692" w:author="CR#0252r1" w:date="2020-04-07T04:24:00Z">
            <w:rPr>
              <w:ins w:id="53693" w:author="CR#0250r2" w:date="2020-04-07T03:47:00Z"/>
              <w:i/>
              <w:snapToGrid w:val="0"/>
            </w:rPr>
          </w:rPrChange>
        </w:rPr>
      </w:pPr>
      <w:ins w:id="53694" w:author="CR#0250r2" w:date="2020-04-07T03:47:00Z">
        <w:r w:rsidRPr="009F32C9">
          <w:rPr>
            <w:i/>
            <w:rPrChange w:id="53695" w:author="CR#0252r1" w:date="2020-04-07T04:24:00Z">
              <w:rPr>
                <w:i/>
              </w:rPr>
            </w:rPrChange>
          </w:rPr>
          <w:t>–</w:t>
        </w:r>
        <w:r w:rsidRPr="009F32C9">
          <w:rPr>
            <w:i/>
            <w:rPrChange w:id="53696" w:author="CR#0252r1" w:date="2020-04-07T04:24:00Z">
              <w:rPr>
                <w:i/>
              </w:rPr>
            </w:rPrChange>
          </w:rPr>
          <w:tab/>
        </w:r>
        <w:r w:rsidRPr="009F32C9">
          <w:rPr>
            <w:i/>
            <w:snapToGrid w:val="0"/>
            <w:lang w:eastAsia="zh-CN"/>
            <w:rPrChange w:id="53697" w:author="CR#0252r1" w:date="2020-04-07T04:24:00Z">
              <w:rPr>
                <w:i/>
                <w:snapToGrid w:val="0"/>
                <w:lang w:eastAsia="zh-CN"/>
              </w:rPr>
            </w:rPrChange>
          </w:rPr>
          <w:t>GNSS-SSR-GriddedCorrectionReq</w:t>
        </w:r>
      </w:ins>
    </w:p>
    <w:p w:rsidR="009E61AC" w:rsidRPr="009F32C9" w:rsidRDefault="009E61AC" w:rsidP="009E61AC">
      <w:pPr>
        <w:keepLines/>
        <w:rPr>
          <w:ins w:id="53698" w:author="CR#0250r2" w:date="2020-04-07T03:47:00Z"/>
          <w:rPrChange w:id="53699" w:author="CR#0252r1" w:date="2020-04-07T04:24:00Z">
            <w:rPr>
              <w:ins w:id="53700" w:author="CR#0250r2" w:date="2020-04-07T03:47:00Z"/>
            </w:rPr>
          </w:rPrChange>
        </w:rPr>
      </w:pPr>
      <w:ins w:id="53701" w:author="CR#0250r2" w:date="2020-04-07T03:47:00Z">
        <w:r w:rsidRPr="009F32C9">
          <w:rPr>
            <w:rPrChange w:id="53702" w:author="CR#0252r1" w:date="2020-04-07T04:24:00Z">
              <w:rPr/>
            </w:rPrChange>
          </w:rPr>
          <w:t xml:space="preserve">The IE </w:t>
        </w:r>
        <w:r w:rsidRPr="009F32C9">
          <w:rPr>
            <w:i/>
            <w:snapToGrid w:val="0"/>
            <w:lang w:eastAsia="zh-CN"/>
            <w:rPrChange w:id="53703" w:author="CR#0252r1" w:date="2020-04-07T04:24:00Z">
              <w:rPr>
                <w:i/>
                <w:snapToGrid w:val="0"/>
                <w:lang w:eastAsia="zh-CN"/>
              </w:rPr>
            </w:rPrChange>
          </w:rPr>
          <w:t xml:space="preserve">GNSS-SSR-GriddedCorrectionReq </w:t>
        </w:r>
        <w:r w:rsidRPr="009F32C9">
          <w:rPr>
            <w:noProof/>
            <w:rPrChange w:id="53704" w:author="CR#0252r1" w:date="2020-04-07T04:24:00Z">
              <w:rPr>
                <w:noProof/>
              </w:rPr>
            </w:rPrChange>
          </w:rPr>
          <w:t xml:space="preserve">is used by the target device to request the </w:t>
        </w:r>
        <w:r w:rsidRPr="009F32C9">
          <w:rPr>
            <w:i/>
            <w:snapToGrid w:val="0"/>
            <w:lang w:eastAsia="zh-CN"/>
            <w:rPrChange w:id="53705" w:author="CR#0252r1" w:date="2020-04-07T04:24:00Z">
              <w:rPr>
                <w:i/>
                <w:snapToGrid w:val="0"/>
                <w:lang w:eastAsia="zh-CN"/>
              </w:rPr>
            </w:rPrChange>
          </w:rPr>
          <w:t xml:space="preserve">GNSS-SSR-GriddedCorrection </w:t>
        </w:r>
        <w:r w:rsidRPr="009F32C9">
          <w:rPr>
            <w:noProof/>
            <w:rPrChange w:id="53706" w:author="CR#0252r1" w:date="2020-04-07T04:24:00Z">
              <w:rPr>
                <w:noProof/>
              </w:rPr>
            </w:rPrChange>
          </w:rPr>
          <w:t>assistance</w:t>
        </w:r>
        <w:r w:rsidRPr="009F32C9">
          <w:rPr>
            <w:i/>
            <w:noProof/>
            <w:rPrChange w:id="53707" w:author="CR#0252r1" w:date="2020-04-07T04:24:00Z">
              <w:rPr>
                <w:i/>
                <w:noProof/>
              </w:rPr>
            </w:rPrChange>
          </w:rPr>
          <w:t xml:space="preserve"> </w:t>
        </w:r>
        <w:r w:rsidRPr="009F32C9">
          <w:rPr>
            <w:noProof/>
            <w:rPrChange w:id="53708" w:author="CR#0252r1" w:date="2020-04-07T04:24:00Z">
              <w:rPr>
                <w:noProof/>
              </w:rPr>
            </w:rPrChange>
          </w:rPr>
          <w:t>from the location server.</w:t>
        </w:r>
      </w:ins>
    </w:p>
    <w:p w:rsidR="009E61AC" w:rsidRPr="009F32C9" w:rsidRDefault="009E61AC" w:rsidP="009E61AC">
      <w:pPr>
        <w:pStyle w:val="PL"/>
        <w:shd w:val="clear" w:color="auto" w:fill="E6E6E6"/>
        <w:rPr>
          <w:ins w:id="53709" w:author="CR#0250r2" w:date="2020-04-07T03:47:00Z"/>
          <w:rPrChange w:id="53710" w:author="CR#0252r1" w:date="2020-04-07T04:24:00Z">
            <w:rPr>
              <w:ins w:id="53711" w:author="CR#0250r2" w:date="2020-04-07T03:47:00Z"/>
            </w:rPr>
          </w:rPrChange>
        </w:rPr>
      </w:pPr>
      <w:ins w:id="53712" w:author="CR#0250r2" w:date="2020-04-07T03:47:00Z">
        <w:r w:rsidRPr="009F32C9">
          <w:rPr>
            <w:rPrChange w:id="53713" w:author="CR#0252r1" w:date="2020-04-07T04:24:00Z">
              <w:rPr/>
            </w:rPrChange>
          </w:rPr>
          <w:t>-- ASN1START</w:t>
        </w:r>
      </w:ins>
    </w:p>
    <w:p w:rsidR="009E61AC" w:rsidRPr="009F32C9" w:rsidRDefault="009E61AC" w:rsidP="009E61AC">
      <w:pPr>
        <w:pStyle w:val="PL"/>
        <w:shd w:val="clear" w:color="auto" w:fill="E6E6E6"/>
        <w:rPr>
          <w:ins w:id="53714" w:author="CR#0250r2" w:date="2020-04-07T03:47:00Z"/>
          <w:snapToGrid w:val="0"/>
          <w:rPrChange w:id="53715" w:author="CR#0252r1" w:date="2020-04-07T04:24:00Z">
            <w:rPr>
              <w:ins w:id="53716" w:author="CR#0250r2" w:date="2020-04-07T03:47:00Z"/>
              <w:snapToGrid w:val="0"/>
            </w:rPr>
          </w:rPrChange>
        </w:rPr>
      </w:pPr>
    </w:p>
    <w:p w:rsidR="009E61AC" w:rsidRPr="009F32C9" w:rsidRDefault="009E61AC" w:rsidP="009E61AC">
      <w:pPr>
        <w:pStyle w:val="PL"/>
        <w:shd w:val="clear" w:color="auto" w:fill="E6E6E6"/>
        <w:rPr>
          <w:ins w:id="53717" w:author="CR#0250r2" w:date="2020-04-07T03:47:00Z"/>
          <w:snapToGrid w:val="0"/>
          <w:lang w:eastAsia="zh-CN"/>
          <w:rPrChange w:id="53718" w:author="CR#0252r1" w:date="2020-04-07T04:24:00Z">
            <w:rPr>
              <w:ins w:id="53719" w:author="CR#0250r2" w:date="2020-04-07T03:47:00Z"/>
              <w:snapToGrid w:val="0"/>
              <w:lang w:eastAsia="zh-CN"/>
            </w:rPr>
          </w:rPrChange>
        </w:rPr>
      </w:pPr>
      <w:ins w:id="53720" w:author="CR#0250r2" w:date="2020-04-07T03:47:00Z">
        <w:r w:rsidRPr="009F32C9">
          <w:rPr>
            <w:snapToGrid w:val="0"/>
            <w:rPrChange w:id="53721" w:author="CR#0252r1" w:date="2020-04-07T04:24:00Z">
              <w:rPr>
                <w:snapToGrid w:val="0"/>
              </w:rPr>
            </w:rPrChange>
          </w:rPr>
          <w:t xml:space="preserve">GNSS-SSR-GriddedCorrectionReq-r16 </w:t>
        </w:r>
        <w:r w:rsidRPr="009F32C9">
          <w:rPr>
            <w:snapToGrid w:val="0"/>
            <w:lang w:eastAsia="zh-CN"/>
            <w:rPrChange w:id="53722" w:author="CR#0252r1" w:date="2020-04-07T04:24:00Z">
              <w:rPr>
                <w:snapToGrid w:val="0"/>
                <w:lang w:eastAsia="zh-CN"/>
              </w:rPr>
            </w:rPrChange>
          </w:rPr>
          <w:t>::= SEQUENCE {</w:t>
        </w:r>
      </w:ins>
    </w:p>
    <w:p w:rsidR="009E61AC" w:rsidRPr="009F32C9" w:rsidRDefault="009E61AC" w:rsidP="009E61AC">
      <w:pPr>
        <w:pStyle w:val="PL"/>
        <w:shd w:val="clear" w:color="auto" w:fill="E6E6E6"/>
        <w:rPr>
          <w:ins w:id="53723" w:author="CR#0250r2" w:date="2020-04-07T03:47:00Z"/>
          <w:rPrChange w:id="53724" w:author="CR#0252r1" w:date="2020-04-07T04:24:00Z">
            <w:rPr>
              <w:ins w:id="53725" w:author="CR#0250r2" w:date="2020-04-07T03:47:00Z"/>
            </w:rPr>
          </w:rPrChange>
        </w:rPr>
      </w:pPr>
      <w:ins w:id="53726" w:author="CR#0250r2" w:date="2020-04-07T03:47:00Z">
        <w:r w:rsidRPr="009F32C9">
          <w:rPr>
            <w:rPrChange w:id="53727" w:author="CR#0252r1" w:date="2020-04-07T04:24:00Z">
              <w:rPr/>
            </w:rPrChange>
          </w:rPr>
          <w:tab/>
          <w:t>...</w:t>
        </w:r>
      </w:ins>
    </w:p>
    <w:p w:rsidR="009E61AC" w:rsidRPr="009F32C9" w:rsidRDefault="009E61AC" w:rsidP="009E61AC">
      <w:pPr>
        <w:pStyle w:val="PL"/>
        <w:shd w:val="clear" w:color="auto" w:fill="E6E6E6"/>
        <w:rPr>
          <w:ins w:id="53728" w:author="CR#0250r2" w:date="2020-04-07T03:47:00Z"/>
          <w:rPrChange w:id="53729" w:author="CR#0252r1" w:date="2020-04-07T04:24:00Z">
            <w:rPr>
              <w:ins w:id="53730" w:author="CR#0250r2" w:date="2020-04-07T03:47:00Z"/>
            </w:rPr>
          </w:rPrChange>
        </w:rPr>
      </w:pPr>
      <w:ins w:id="53731" w:author="CR#0250r2" w:date="2020-04-07T03:47:00Z">
        <w:r w:rsidRPr="009F32C9">
          <w:rPr>
            <w:rPrChange w:id="53732" w:author="CR#0252r1" w:date="2020-04-07T04:24:00Z">
              <w:rPr/>
            </w:rPrChange>
          </w:rPr>
          <w:t>}</w:t>
        </w:r>
      </w:ins>
    </w:p>
    <w:p w:rsidR="009E61AC" w:rsidRPr="009F32C9" w:rsidRDefault="009E61AC" w:rsidP="009E61AC">
      <w:pPr>
        <w:pStyle w:val="PL"/>
        <w:shd w:val="clear" w:color="auto" w:fill="E6E6E6"/>
        <w:rPr>
          <w:ins w:id="53733" w:author="CR#0250r2" w:date="2020-04-07T03:47:00Z"/>
          <w:rPrChange w:id="53734" w:author="CR#0252r1" w:date="2020-04-07T04:24:00Z">
            <w:rPr>
              <w:ins w:id="53735" w:author="CR#0250r2" w:date="2020-04-07T03:47:00Z"/>
            </w:rPr>
          </w:rPrChange>
        </w:rPr>
      </w:pPr>
    </w:p>
    <w:p w:rsidR="009E61AC" w:rsidRPr="009F32C9" w:rsidRDefault="009E61AC" w:rsidP="009E61AC">
      <w:pPr>
        <w:pStyle w:val="PL"/>
        <w:shd w:val="clear" w:color="auto" w:fill="E6E6E6"/>
        <w:rPr>
          <w:ins w:id="53736" w:author="CR#0250r2" w:date="2020-04-07T03:47:00Z"/>
          <w:rPrChange w:id="53737" w:author="CR#0252r1" w:date="2020-04-07T04:24:00Z">
            <w:rPr>
              <w:ins w:id="53738" w:author="CR#0250r2" w:date="2020-04-07T03:47:00Z"/>
            </w:rPr>
          </w:rPrChange>
        </w:rPr>
      </w:pPr>
      <w:ins w:id="53739" w:author="CR#0250r2" w:date="2020-04-07T03:47:00Z">
        <w:r w:rsidRPr="009F32C9">
          <w:rPr>
            <w:rPrChange w:id="53740" w:author="CR#0252r1" w:date="2020-04-07T04:24:00Z">
              <w:rPr/>
            </w:rPrChange>
          </w:rPr>
          <w:t>-- ASN1STOP</w:t>
        </w:r>
      </w:ins>
    </w:p>
    <w:p w:rsidR="009E61AC" w:rsidRPr="009F32C9" w:rsidRDefault="009E61AC" w:rsidP="002D60CB">
      <w:pPr>
        <w:rPr>
          <w:rPrChange w:id="53741" w:author="CR#0252r1" w:date="2020-04-07T04:24:00Z">
            <w:rPr/>
          </w:rPrChange>
        </w:rPr>
      </w:pPr>
    </w:p>
    <w:p w:rsidR="002B1632" w:rsidRPr="009F32C9" w:rsidRDefault="002B1632" w:rsidP="002D60CB">
      <w:pPr>
        <w:pStyle w:val="Heading4"/>
        <w:rPr>
          <w:rPrChange w:id="53742" w:author="CR#0252r1" w:date="2020-04-07T04:24:00Z">
            <w:rPr/>
          </w:rPrChange>
        </w:rPr>
      </w:pPr>
      <w:bookmarkStart w:id="53743" w:name="_Toc27765311"/>
      <w:r w:rsidRPr="009F32C9">
        <w:rPr>
          <w:rPrChange w:id="53744" w:author="CR#0252r1" w:date="2020-04-07T04:24:00Z">
            <w:rPr/>
          </w:rPrChange>
        </w:rPr>
        <w:t>6.5.2.5</w:t>
      </w:r>
      <w:r w:rsidRPr="009F32C9">
        <w:rPr>
          <w:rPrChange w:id="53745" w:author="CR#0252r1" w:date="2020-04-07T04:24:00Z">
            <w:rPr/>
          </w:rPrChange>
        </w:rPr>
        <w:tab/>
        <w:t>GNSS Location Information</w:t>
      </w:r>
      <w:bookmarkEnd w:id="53743"/>
    </w:p>
    <w:p w:rsidR="002B1632" w:rsidRPr="009F32C9" w:rsidRDefault="002B1632" w:rsidP="002D60CB">
      <w:pPr>
        <w:pStyle w:val="Heading4"/>
        <w:rPr>
          <w:rPrChange w:id="53746" w:author="CR#0252r1" w:date="2020-04-07T04:24:00Z">
            <w:rPr/>
          </w:rPrChange>
        </w:rPr>
      </w:pPr>
      <w:bookmarkStart w:id="53747" w:name="_Toc27765312"/>
      <w:r w:rsidRPr="009F32C9">
        <w:rPr>
          <w:rPrChange w:id="53748" w:author="CR#0252r1" w:date="2020-04-07T04:24:00Z">
            <w:rPr/>
          </w:rPrChange>
        </w:rPr>
        <w:t>–</w:t>
      </w:r>
      <w:r w:rsidRPr="009F32C9">
        <w:rPr>
          <w:rPrChange w:id="53749" w:author="CR#0252r1" w:date="2020-04-07T04:24:00Z">
            <w:rPr/>
          </w:rPrChange>
        </w:rPr>
        <w:tab/>
      </w:r>
      <w:r w:rsidRPr="009F32C9">
        <w:rPr>
          <w:i/>
          <w:rPrChange w:id="53750" w:author="CR#0252r1" w:date="2020-04-07T04:24:00Z">
            <w:rPr>
              <w:i/>
            </w:rPr>
          </w:rPrChange>
        </w:rPr>
        <w:t>A-GNSS-ProvideLocationInformation</w:t>
      </w:r>
      <w:bookmarkEnd w:id="53747"/>
    </w:p>
    <w:p w:rsidR="002B1632" w:rsidRPr="009F32C9" w:rsidRDefault="002B1632" w:rsidP="002D60CB">
      <w:pPr>
        <w:keepLines/>
        <w:rPr>
          <w:rPrChange w:id="53751" w:author="CR#0252r1" w:date="2020-04-07T04:24:00Z">
            <w:rPr/>
          </w:rPrChange>
        </w:rPr>
      </w:pPr>
      <w:r w:rsidRPr="009F32C9">
        <w:rPr>
          <w:rPrChange w:id="53752" w:author="CR#0252r1" w:date="2020-04-07T04:24:00Z">
            <w:rPr/>
          </w:rPrChange>
        </w:rPr>
        <w:t xml:space="preserve">The IE </w:t>
      </w:r>
      <w:r w:rsidRPr="009F32C9">
        <w:rPr>
          <w:i/>
          <w:rPrChange w:id="53753" w:author="CR#0252r1" w:date="2020-04-07T04:24:00Z">
            <w:rPr>
              <w:i/>
            </w:rPr>
          </w:rPrChange>
        </w:rPr>
        <w:t>A-GNSS-ProvideLocationInformation</w:t>
      </w:r>
      <w:r w:rsidRPr="009F32C9">
        <w:rPr>
          <w:noProof/>
          <w:rPrChange w:id="53754" w:author="CR#0252r1" w:date="2020-04-07T04:24:00Z">
            <w:rPr>
              <w:noProof/>
            </w:rPr>
          </w:rPrChange>
        </w:rPr>
        <w:t xml:space="preserve"> is</w:t>
      </w:r>
      <w:r w:rsidRPr="009F32C9">
        <w:rPr>
          <w:rPrChange w:id="53755" w:author="CR#0252r1" w:date="2020-04-07T04:24:00Z">
            <w:rPr/>
          </w:rPrChange>
        </w:rPr>
        <w:t xml:space="preserve"> used by the target device to provide location measurements (e.g., pseudo</w:t>
      </w:r>
      <w:r w:rsidRPr="009F32C9">
        <w:rPr>
          <w:rPrChange w:id="53756" w:author="CR#0252r1" w:date="2020-04-07T04:24:00Z">
            <w:rPr/>
          </w:rPrChange>
        </w:rPr>
        <w:noBreakHyphen/>
        <w:t>ranges, location estimate, velocity) to the location server, together with time information. It may also be used to provide GNSS positioning specific error reason.</w:t>
      </w:r>
    </w:p>
    <w:p w:rsidR="002B1632" w:rsidRPr="009F32C9" w:rsidRDefault="002B1632" w:rsidP="002D60CB">
      <w:pPr>
        <w:pStyle w:val="PL"/>
        <w:shd w:val="clear" w:color="auto" w:fill="E6E6E6"/>
        <w:rPr>
          <w:rPrChange w:id="53757" w:author="CR#0252r1" w:date="2020-04-07T04:24:00Z">
            <w:rPr/>
          </w:rPrChange>
        </w:rPr>
      </w:pPr>
      <w:r w:rsidRPr="009F32C9">
        <w:rPr>
          <w:rPrChange w:id="53758" w:author="CR#0252r1" w:date="2020-04-07T04:24:00Z">
            <w:rPr/>
          </w:rPrChange>
        </w:rPr>
        <w:t>-- ASN1START</w:t>
      </w:r>
    </w:p>
    <w:p w:rsidR="002B1632" w:rsidRPr="009F32C9" w:rsidRDefault="002B1632" w:rsidP="002D60CB">
      <w:pPr>
        <w:pStyle w:val="PL"/>
        <w:shd w:val="clear" w:color="auto" w:fill="E6E6E6"/>
        <w:rPr>
          <w:snapToGrid w:val="0"/>
          <w:rPrChange w:id="53759" w:author="CR#0252r1" w:date="2020-04-07T04:24:00Z">
            <w:rPr>
              <w:snapToGrid w:val="0"/>
            </w:rPr>
          </w:rPrChange>
        </w:rPr>
      </w:pPr>
    </w:p>
    <w:p w:rsidR="002B1632" w:rsidRPr="009F32C9" w:rsidRDefault="002B1632" w:rsidP="00C42F64">
      <w:pPr>
        <w:pStyle w:val="PL"/>
        <w:shd w:val="clear" w:color="auto" w:fill="E6E6E6"/>
        <w:outlineLvl w:val="0"/>
        <w:rPr>
          <w:snapToGrid w:val="0"/>
          <w:rPrChange w:id="53760" w:author="CR#0252r1" w:date="2020-04-07T04:24:00Z">
            <w:rPr>
              <w:snapToGrid w:val="0"/>
            </w:rPr>
          </w:rPrChange>
        </w:rPr>
      </w:pPr>
      <w:r w:rsidRPr="009F32C9">
        <w:rPr>
          <w:snapToGrid w:val="0"/>
          <w:rPrChange w:id="53761" w:author="CR#0252r1" w:date="2020-04-07T04:24:00Z">
            <w:rPr>
              <w:snapToGrid w:val="0"/>
            </w:rPr>
          </w:rPrChange>
        </w:rPr>
        <w:t>A-GNSS-ProvideLocationInformation ::= SEQUENCE {</w:t>
      </w:r>
    </w:p>
    <w:p w:rsidR="002B1632" w:rsidRPr="009F32C9" w:rsidRDefault="002B1632" w:rsidP="002D60CB">
      <w:pPr>
        <w:pStyle w:val="PL"/>
        <w:shd w:val="clear" w:color="auto" w:fill="E6E6E6"/>
        <w:rPr>
          <w:snapToGrid w:val="0"/>
          <w:rPrChange w:id="53762" w:author="CR#0252r1" w:date="2020-04-07T04:24:00Z">
            <w:rPr>
              <w:snapToGrid w:val="0"/>
            </w:rPr>
          </w:rPrChange>
        </w:rPr>
      </w:pPr>
      <w:r w:rsidRPr="009F32C9">
        <w:rPr>
          <w:snapToGrid w:val="0"/>
          <w:rPrChange w:id="53763" w:author="CR#0252r1" w:date="2020-04-07T04:24:00Z">
            <w:rPr>
              <w:snapToGrid w:val="0"/>
            </w:rPr>
          </w:rPrChange>
        </w:rPr>
        <w:tab/>
        <w:t>gnss-SignalMeasurementInformation</w:t>
      </w:r>
      <w:r w:rsidRPr="009F32C9">
        <w:rPr>
          <w:snapToGrid w:val="0"/>
          <w:rPrChange w:id="53764" w:author="CR#0252r1" w:date="2020-04-07T04:24:00Z">
            <w:rPr>
              <w:snapToGrid w:val="0"/>
            </w:rPr>
          </w:rPrChange>
        </w:rPr>
        <w:tab/>
        <w:t>GNSS-SignalMeasurementInformation</w:t>
      </w:r>
      <w:r w:rsidRPr="009F32C9">
        <w:rPr>
          <w:snapToGrid w:val="0"/>
          <w:rPrChange w:id="53765" w:author="CR#0252r1" w:date="2020-04-07T04:24:00Z">
            <w:rPr>
              <w:snapToGrid w:val="0"/>
            </w:rPr>
          </w:rPrChange>
        </w:rPr>
        <w:tab/>
      </w:r>
      <w:r w:rsidRPr="009F32C9">
        <w:rPr>
          <w:snapToGrid w:val="0"/>
          <w:rPrChange w:id="53766" w:author="CR#0252r1" w:date="2020-04-07T04:24:00Z">
            <w:rPr>
              <w:snapToGrid w:val="0"/>
            </w:rPr>
          </w:rPrChange>
        </w:rPr>
        <w:tab/>
        <w:t>OPTIONAL,</w:t>
      </w:r>
    </w:p>
    <w:p w:rsidR="002B1632" w:rsidRPr="009F32C9" w:rsidRDefault="002B1632" w:rsidP="002D60CB">
      <w:pPr>
        <w:pStyle w:val="PL"/>
        <w:shd w:val="clear" w:color="auto" w:fill="E6E6E6"/>
        <w:rPr>
          <w:snapToGrid w:val="0"/>
          <w:rPrChange w:id="53767" w:author="CR#0252r1" w:date="2020-04-07T04:24:00Z">
            <w:rPr>
              <w:snapToGrid w:val="0"/>
            </w:rPr>
          </w:rPrChange>
        </w:rPr>
      </w:pPr>
      <w:r w:rsidRPr="009F32C9">
        <w:rPr>
          <w:snapToGrid w:val="0"/>
          <w:rPrChange w:id="53768" w:author="CR#0252r1" w:date="2020-04-07T04:24:00Z">
            <w:rPr>
              <w:snapToGrid w:val="0"/>
            </w:rPr>
          </w:rPrChange>
        </w:rPr>
        <w:tab/>
        <w:t>gnss-LocationInformation</w:t>
      </w:r>
      <w:r w:rsidRPr="009F32C9">
        <w:rPr>
          <w:snapToGrid w:val="0"/>
          <w:rPrChange w:id="53769" w:author="CR#0252r1" w:date="2020-04-07T04:24:00Z">
            <w:rPr>
              <w:snapToGrid w:val="0"/>
            </w:rPr>
          </w:rPrChange>
        </w:rPr>
        <w:tab/>
      </w:r>
      <w:r w:rsidRPr="009F32C9">
        <w:rPr>
          <w:snapToGrid w:val="0"/>
          <w:rPrChange w:id="53770" w:author="CR#0252r1" w:date="2020-04-07T04:24:00Z">
            <w:rPr>
              <w:snapToGrid w:val="0"/>
            </w:rPr>
          </w:rPrChange>
        </w:rPr>
        <w:tab/>
      </w:r>
      <w:r w:rsidRPr="009F32C9">
        <w:rPr>
          <w:snapToGrid w:val="0"/>
          <w:rPrChange w:id="53771" w:author="CR#0252r1" w:date="2020-04-07T04:24:00Z">
            <w:rPr>
              <w:snapToGrid w:val="0"/>
            </w:rPr>
          </w:rPrChange>
        </w:rPr>
        <w:tab/>
        <w:t>GNSS-LocationInformation</w:t>
      </w:r>
      <w:r w:rsidRPr="009F32C9">
        <w:rPr>
          <w:snapToGrid w:val="0"/>
          <w:rPrChange w:id="53772" w:author="CR#0252r1" w:date="2020-04-07T04:24:00Z">
            <w:rPr>
              <w:snapToGrid w:val="0"/>
            </w:rPr>
          </w:rPrChange>
        </w:rPr>
        <w:tab/>
      </w:r>
      <w:r w:rsidRPr="009F32C9">
        <w:rPr>
          <w:snapToGrid w:val="0"/>
          <w:rPrChange w:id="53773" w:author="CR#0252r1" w:date="2020-04-07T04:24:00Z">
            <w:rPr>
              <w:snapToGrid w:val="0"/>
            </w:rPr>
          </w:rPrChange>
        </w:rPr>
        <w:tab/>
      </w:r>
      <w:r w:rsidRPr="009F32C9">
        <w:rPr>
          <w:snapToGrid w:val="0"/>
          <w:rPrChange w:id="53774" w:author="CR#0252r1" w:date="2020-04-07T04:24:00Z">
            <w:rPr>
              <w:snapToGrid w:val="0"/>
            </w:rPr>
          </w:rPrChange>
        </w:rPr>
        <w:tab/>
      </w:r>
      <w:r w:rsidRPr="009F32C9">
        <w:rPr>
          <w:snapToGrid w:val="0"/>
          <w:rPrChange w:id="53775" w:author="CR#0252r1" w:date="2020-04-07T04:24:00Z">
            <w:rPr>
              <w:snapToGrid w:val="0"/>
            </w:rPr>
          </w:rPrChange>
        </w:rPr>
        <w:tab/>
        <w:t>OPTIONAL,</w:t>
      </w:r>
    </w:p>
    <w:p w:rsidR="002B1632" w:rsidRPr="009F32C9" w:rsidRDefault="002B1632" w:rsidP="002D60CB">
      <w:pPr>
        <w:pStyle w:val="PL"/>
        <w:shd w:val="clear" w:color="auto" w:fill="E6E6E6"/>
        <w:rPr>
          <w:snapToGrid w:val="0"/>
          <w:rPrChange w:id="53776" w:author="CR#0252r1" w:date="2020-04-07T04:24:00Z">
            <w:rPr>
              <w:snapToGrid w:val="0"/>
            </w:rPr>
          </w:rPrChange>
        </w:rPr>
      </w:pPr>
      <w:r w:rsidRPr="009F32C9">
        <w:rPr>
          <w:snapToGrid w:val="0"/>
          <w:rPrChange w:id="53777" w:author="CR#0252r1" w:date="2020-04-07T04:24:00Z">
            <w:rPr>
              <w:snapToGrid w:val="0"/>
            </w:rPr>
          </w:rPrChange>
        </w:rPr>
        <w:tab/>
        <w:t>gnss-Error</w:t>
      </w:r>
      <w:r w:rsidRPr="009F32C9">
        <w:rPr>
          <w:snapToGrid w:val="0"/>
          <w:rPrChange w:id="53778" w:author="CR#0252r1" w:date="2020-04-07T04:24:00Z">
            <w:rPr>
              <w:snapToGrid w:val="0"/>
            </w:rPr>
          </w:rPrChange>
        </w:rPr>
        <w:tab/>
      </w:r>
      <w:r w:rsidRPr="009F32C9">
        <w:rPr>
          <w:snapToGrid w:val="0"/>
          <w:rPrChange w:id="53779" w:author="CR#0252r1" w:date="2020-04-07T04:24:00Z">
            <w:rPr>
              <w:snapToGrid w:val="0"/>
            </w:rPr>
          </w:rPrChange>
        </w:rPr>
        <w:tab/>
      </w:r>
      <w:r w:rsidRPr="009F32C9">
        <w:rPr>
          <w:snapToGrid w:val="0"/>
          <w:rPrChange w:id="53780" w:author="CR#0252r1" w:date="2020-04-07T04:24:00Z">
            <w:rPr>
              <w:snapToGrid w:val="0"/>
            </w:rPr>
          </w:rPrChange>
        </w:rPr>
        <w:tab/>
      </w:r>
      <w:r w:rsidRPr="009F32C9">
        <w:rPr>
          <w:snapToGrid w:val="0"/>
          <w:rPrChange w:id="53781" w:author="CR#0252r1" w:date="2020-04-07T04:24:00Z">
            <w:rPr>
              <w:snapToGrid w:val="0"/>
            </w:rPr>
          </w:rPrChange>
        </w:rPr>
        <w:tab/>
      </w:r>
      <w:r w:rsidRPr="009F32C9">
        <w:rPr>
          <w:snapToGrid w:val="0"/>
          <w:rPrChange w:id="53782" w:author="CR#0252r1" w:date="2020-04-07T04:24:00Z">
            <w:rPr>
              <w:snapToGrid w:val="0"/>
            </w:rPr>
          </w:rPrChange>
        </w:rPr>
        <w:tab/>
      </w:r>
      <w:r w:rsidRPr="009F32C9">
        <w:rPr>
          <w:snapToGrid w:val="0"/>
          <w:rPrChange w:id="53783" w:author="CR#0252r1" w:date="2020-04-07T04:24:00Z">
            <w:rPr>
              <w:snapToGrid w:val="0"/>
            </w:rPr>
          </w:rPrChange>
        </w:rPr>
        <w:tab/>
      </w:r>
      <w:r w:rsidRPr="009F32C9">
        <w:rPr>
          <w:snapToGrid w:val="0"/>
          <w:rPrChange w:id="53784" w:author="CR#0252r1" w:date="2020-04-07T04:24:00Z">
            <w:rPr>
              <w:snapToGrid w:val="0"/>
            </w:rPr>
          </w:rPrChange>
        </w:rPr>
        <w:tab/>
        <w:t>A-GNSS-Error</w:t>
      </w:r>
      <w:r w:rsidRPr="009F32C9">
        <w:rPr>
          <w:snapToGrid w:val="0"/>
          <w:rPrChange w:id="53785" w:author="CR#0252r1" w:date="2020-04-07T04:24:00Z">
            <w:rPr>
              <w:snapToGrid w:val="0"/>
            </w:rPr>
          </w:rPrChange>
        </w:rPr>
        <w:tab/>
      </w:r>
      <w:r w:rsidRPr="009F32C9">
        <w:rPr>
          <w:snapToGrid w:val="0"/>
          <w:rPrChange w:id="53786" w:author="CR#0252r1" w:date="2020-04-07T04:24:00Z">
            <w:rPr>
              <w:snapToGrid w:val="0"/>
            </w:rPr>
          </w:rPrChange>
        </w:rPr>
        <w:tab/>
      </w:r>
      <w:r w:rsidRPr="009F32C9">
        <w:rPr>
          <w:snapToGrid w:val="0"/>
          <w:rPrChange w:id="53787" w:author="CR#0252r1" w:date="2020-04-07T04:24:00Z">
            <w:rPr>
              <w:snapToGrid w:val="0"/>
            </w:rPr>
          </w:rPrChange>
        </w:rPr>
        <w:tab/>
      </w:r>
      <w:r w:rsidRPr="009F32C9">
        <w:rPr>
          <w:snapToGrid w:val="0"/>
          <w:rPrChange w:id="53788" w:author="CR#0252r1" w:date="2020-04-07T04:24:00Z">
            <w:rPr>
              <w:snapToGrid w:val="0"/>
            </w:rPr>
          </w:rPrChange>
        </w:rPr>
        <w:tab/>
      </w:r>
      <w:r w:rsidRPr="009F32C9">
        <w:rPr>
          <w:snapToGrid w:val="0"/>
          <w:rPrChange w:id="53789" w:author="CR#0252r1" w:date="2020-04-07T04:24:00Z">
            <w:rPr>
              <w:snapToGrid w:val="0"/>
            </w:rPr>
          </w:rPrChange>
        </w:rPr>
        <w:tab/>
      </w:r>
      <w:r w:rsidRPr="009F32C9">
        <w:rPr>
          <w:snapToGrid w:val="0"/>
          <w:rPrChange w:id="53790" w:author="CR#0252r1" w:date="2020-04-07T04:24:00Z">
            <w:rPr>
              <w:snapToGrid w:val="0"/>
            </w:rPr>
          </w:rPrChange>
        </w:rPr>
        <w:tab/>
      </w:r>
      <w:r w:rsidRPr="009F32C9">
        <w:rPr>
          <w:snapToGrid w:val="0"/>
          <w:rPrChange w:id="53791" w:author="CR#0252r1" w:date="2020-04-07T04:24:00Z">
            <w:rPr>
              <w:snapToGrid w:val="0"/>
            </w:rPr>
          </w:rPrChange>
        </w:rPr>
        <w:tab/>
        <w:t>OPTIONAL,</w:t>
      </w:r>
    </w:p>
    <w:p w:rsidR="002B1632" w:rsidRPr="009F32C9" w:rsidRDefault="002B1632" w:rsidP="002D60CB">
      <w:pPr>
        <w:pStyle w:val="PL"/>
        <w:shd w:val="clear" w:color="auto" w:fill="E6E6E6"/>
        <w:rPr>
          <w:snapToGrid w:val="0"/>
          <w:rPrChange w:id="53792" w:author="CR#0252r1" w:date="2020-04-07T04:24:00Z">
            <w:rPr>
              <w:snapToGrid w:val="0"/>
            </w:rPr>
          </w:rPrChange>
        </w:rPr>
      </w:pPr>
      <w:r w:rsidRPr="009F32C9">
        <w:rPr>
          <w:snapToGrid w:val="0"/>
          <w:rPrChange w:id="53793" w:author="CR#0252r1" w:date="2020-04-07T04:24:00Z">
            <w:rPr>
              <w:snapToGrid w:val="0"/>
            </w:rPr>
          </w:rPrChange>
        </w:rPr>
        <w:tab/>
        <w:t>...</w:t>
      </w:r>
    </w:p>
    <w:p w:rsidR="002B1632" w:rsidRPr="009F32C9" w:rsidRDefault="002B1632" w:rsidP="002D60CB">
      <w:pPr>
        <w:pStyle w:val="PL"/>
        <w:shd w:val="clear" w:color="auto" w:fill="E6E6E6"/>
        <w:rPr>
          <w:snapToGrid w:val="0"/>
          <w:rPrChange w:id="53794" w:author="CR#0252r1" w:date="2020-04-07T04:24:00Z">
            <w:rPr>
              <w:snapToGrid w:val="0"/>
            </w:rPr>
          </w:rPrChange>
        </w:rPr>
      </w:pPr>
      <w:r w:rsidRPr="009F32C9">
        <w:rPr>
          <w:snapToGrid w:val="0"/>
          <w:rPrChange w:id="53795" w:author="CR#0252r1" w:date="2020-04-07T04:24:00Z">
            <w:rPr>
              <w:snapToGrid w:val="0"/>
            </w:rPr>
          </w:rPrChange>
        </w:rPr>
        <w:t>}</w:t>
      </w:r>
    </w:p>
    <w:p w:rsidR="002B1632" w:rsidRPr="009F32C9" w:rsidRDefault="002B1632" w:rsidP="002D60CB">
      <w:pPr>
        <w:pStyle w:val="PL"/>
        <w:shd w:val="clear" w:color="auto" w:fill="E6E6E6"/>
        <w:rPr>
          <w:rPrChange w:id="53796" w:author="CR#0252r1" w:date="2020-04-07T04:24:00Z">
            <w:rPr/>
          </w:rPrChange>
        </w:rPr>
      </w:pPr>
    </w:p>
    <w:p w:rsidR="002B1632" w:rsidRPr="009F32C9" w:rsidRDefault="002B1632" w:rsidP="002D60CB">
      <w:pPr>
        <w:pStyle w:val="PL"/>
        <w:shd w:val="clear" w:color="auto" w:fill="E6E6E6"/>
        <w:rPr>
          <w:rPrChange w:id="53797" w:author="CR#0252r1" w:date="2020-04-07T04:24:00Z">
            <w:rPr/>
          </w:rPrChange>
        </w:rPr>
      </w:pPr>
      <w:r w:rsidRPr="009F32C9">
        <w:rPr>
          <w:rPrChange w:id="53798" w:author="CR#0252r1" w:date="2020-04-07T04:24:00Z">
            <w:rPr/>
          </w:rPrChange>
        </w:rPr>
        <w:t>-- ASN1STOP</w:t>
      </w:r>
    </w:p>
    <w:p w:rsidR="002B1632" w:rsidRPr="009F32C9" w:rsidRDefault="002B1632" w:rsidP="002D60CB">
      <w:pPr>
        <w:rPr>
          <w:rPrChange w:id="53799" w:author="CR#0252r1" w:date="2020-04-07T04:24:00Z">
            <w:rPr/>
          </w:rPrChange>
        </w:rPr>
      </w:pPr>
    </w:p>
    <w:p w:rsidR="002B1632" w:rsidRPr="009F32C9" w:rsidRDefault="002B1632" w:rsidP="002D60CB">
      <w:pPr>
        <w:pStyle w:val="Heading4"/>
        <w:rPr>
          <w:rPrChange w:id="53800" w:author="CR#0252r1" w:date="2020-04-07T04:24:00Z">
            <w:rPr/>
          </w:rPrChange>
        </w:rPr>
      </w:pPr>
      <w:bookmarkStart w:id="53801" w:name="_Toc27765313"/>
      <w:r w:rsidRPr="009F32C9">
        <w:rPr>
          <w:rPrChange w:id="53802" w:author="CR#0252r1" w:date="2020-04-07T04:24:00Z">
            <w:rPr/>
          </w:rPrChange>
        </w:rPr>
        <w:t>6.5.2.6</w:t>
      </w:r>
      <w:r w:rsidRPr="009F32C9">
        <w:rPr>
          <w:rPrChange w:id="53803" w:author="CR#0252r1" w:date="2020-04-07T04:24:00Z">
            <w:rPr/>
          </w:rPrChange>
        </w:rPr>
        <w:tab/>
        <w:t>GNSS Location Information Elements</w:t>
      </w:r>
      <w:bookmarkEnd w:id="53801"/>
    </w:p>
    <w:p w:rsidR="002B1632" w:rsidRPr="009F32C9" w:rsidRDefault="002B1632" w:rsidP="002D60CB">
      <w:pPr>
        <w:pStyle w:val="Heading4"/>
        <w:rPr>
          <w:i/>
          <w:rPrChange w:id="53804" w:author="CR#0252r1" w:date="2020-04-07T04:24:00Z">
            <w:rPr>
              <w:i/>
            </w:rPr>
          </w:rPrChange>
        </w:rPr>
      </w:pPr>
      <w:bookmarkStart w:id="53805" w:name="_Toc27765314"/>
      <w:r w:rsidRPr="009F32C9">
        <w:rPr>
          <w:rPrChange w:id="53806" w:author="CR#0252r1" w:date="2020-04-07T04:24:00Z">
            <w:rPr/>
          </w:rPrChange>
        </w:rPr>
        <w:t>–</w:t>
      </w:r>
      <w:r w:rsidRPr="009F32C9">
        <w:rPr>
          <w:rPrChange w:id="53807" w:author="CR#0252r1" w:date="2020-04-07T04:24:00Z">
            <w:rPr/>
          </w:rPrChange>
        </w:rPr>
        <w:tab/>
      </w:r>
      <w:r w:rsidRPr="009F32C9">
        <w:rPr>
          <w:i/>
          <w:rPrChange w:id="53808" w:author="CR#0252r1" w:date="2020-04-07T04:24:00Z">
            <w:rPr>
              <w:i/>
            </w:rPr>
          </w:rPrChange>
        </w:rPr>
        <w:t>GNSS-SignalMeasurementInformation</w:t>
      </w:r>
      <w:bookmarkEnd w:id="53805"/>
    </w:p>
    <w:p w:rsidR="002B1632" w:rsidRPr="009F32C9" w:rsidRDefault="002B1632" w:rsidP="002D60CB">
      <w:pPr>
        <w:rPr>
          <w:rPrChange w:id="53809" w:author="CR#0252r1" w:date="2020-04-07T04:24:00Z">
            <w:rPr/>
          </w:rPrChange>
        </w:rPr>
      </w:pPr>
      <w:r w:rsidRPr="009F32C9">
        <w:rPr>
          <w:rPrChange w:id="53810" w:author="CR#0252r1" w:date="2020-04-07T04:24:00Z">
            <w:rPr/>
          </w:rPrChange>
        </w:rPr>
        <w:t xml:space="preserve">The IE </w:t>
      </w:r>
      <w:bookmarkStart w:id="53811" w:name="OLE_LINK3"/>
      <w:bookmarkStart w:id="53812" w:name="OLE_LINK4"/>
      <w:r w:rsidRPr="009F32C9">
        <w:rPr>
          <w:i/>
          <w:rPrChange w:id="53813" w:author="CR#0252r1" w:date="2020-04-07T04:24:00Z">
            <w:rPr>
              <w:i/>
            </w:rPr>
          </w:rPrChange>
        </w:rPr>
        <w:t>GNSS-SignalMeasurementInformation</w:t>
      </w:r>
      <w:bookmarkEnd w:id="53811"/>
      <w:bookmarkEnd w:id="53812"/>
      <w:r w:rsidRPr="009F32C9">
        <w:rPr>
          <w:noProof/>
          <w:rPrChange w:id="53814" w:author="CR#0252r1" w:date="2020-04-07T04:24:00Z">
            <w:rPr>
              <w:noProof/>
            </w:rPr>
          </w:rPrChange>
        </w:rPr>
        <w:t xml:space="preserve"> is</w:t>
      </w:r>
      <w:r w:rsidRPr="009F32C9">
        <w:rPr>
          <w:rPrChange w:id="53815" w:author="CR#0252r1" w:date="2020-04-07T04:24:00Z">
            <w:rPr/>
          </w:rPrChange>
        </w:rPr>
        <w:t xml:space="preserve"> used by the target device to provide GNSS</w:t>
      </w:r>
      <w:r w:rsidRPr="009F32C9">
        <w:rPr>
          <w:i/>
          <w:rPrChange w:id="53816" w:author="CR#0252r1" w:date="2020-04-07T04:24:00Z">
            <w:rPr>
              <w:i/>
            </w:rPr>
          </w:rPrChange>
        </w:rPr>
        <w:t xml:space="preserve"> </w:t>
      </w:r>
      <w:r w:rsidRPr="009F32C9">
        <w:rPr>
          <w:rPrChange w:id="53817" w:author="CR#0252r1" w:date="2020-04-07T04:24:00Z">
            <w:rPr/>
          </w:rPrChange>
        </w:rPr>
        <w:t>signal measurement information to the location server and GNSS</w:t>
      </w:r>
      <w:r w:rsidRPr="009F32C9">
        <w:rPr>
          <w:rPrChange w:id="53818" w:author="CR#0252r1" w:date="2020-04-07T04:24:00Z">
            <w:rPr/>
          </w:rPrChange>
        </w:rPr>
        <w:noBreakHyphen/>
        <w:t>network time association if requested by the location server. This information includes the measurements of code phase, Doppler, C/N</w:t>
      </w:r>
      <w:r w:rsidRPr="009F32C9">
        <w:rPr>
          <w:vertAlign w:val="subscript"/>
          <w:rPrChange w:id="53819" w:author="CR#0252r1" w:date="2020-04-07T04:24:00Z">
            <w:rPr>
              <w:vertAlign w:val="subscript"/>
            </w:rPr>
          </w:rPrChange>
        </w:rPr>
        <w:t>o</w:t>
      </w:r>
      <w:r w:rsidRPr="009F32C9">
        <w:rPr>
          <w:rPrChange w:id="53820" w:author="CR#0252r1" w:date="2020-04-07T04:24:00Z">
            <w:rPr/>
          </w:rPrChange>
        </w:rPr>
        <w:t xml:space="preserve"> and optionally accumulated carrier phase, also called accumulated deltarange (ADR), which enable the UE</w:t>
      </w:r>
      <w:r w:rsidRPr="009F32C9">
        <w:rPr>
          <w:rPrChange w:id="53821" w:author="CR#0252r1" w:date="2020-04-07T04:24:00Z">
            <w:rPr/>
          </w:rPrChange>
        </w:rPr>
        <w:noBreakHyphen/>
        <w:t>assisted GNSS method where position is computed in the location server. Figure 6.5.2.6-1 illustrates the relation between some of the fields.</w:t>
      </w:r>
    </w:p>
    <w:p w:rsidR="002B1632" w:rsidRPr="009F32C9" w:rsidRDefault="002B1632" w:rsidP="002D60CB">
      <w:pPr>
        <w:pStyle w:val="PL"/>
        <w:shd w:val="clear" w:color="auto" w:fill="E6E6E6"/>
        <w:rPr>
          <w:rPrChange w:id="53822" w:author="CR#0252r1" w:date="2020-04-07T04:24:00Z">
            <w:rPr/>
          </w:rPrChange>
        </w:rPr>
      </w:pPr>
      <w:r w:rsidRPr="009F32C9">
        <w:rPr>
          <w:rPrChange w:id="53823" w:author="CR#0252r1" w:date="2020-04-07T04:24:00Z">
            <w:rPr/>
          </w:rPrChange>
        </w:rPr>
        <w:lastRenderedPageBreak/>
        <w:t>-- ASN1START</w:t>
      </w:r>
    </w:p>
    <w:p w:rsidR="002B1632" w:rsidRPr="009F32C9" w:rsidRDefault="002B1632" w:rsidP="002D60CB">
      <w:pPr>
        <w:pStyle w:val="PL"/>
        <w:shd w:val="clear" w:color="auto" w:fill="E6E6E6"/>
        <w:rPr>
          <w:snapToGrid w:val="0"/>
          <w:rPrChange w:id="53824" w:author="CR#0252r1" w:date="2020-04-07T04:24:00Z">
            <w:rPr>
              <w:snapToGrid w:val="0"/>
            </w:rPr>
          </w:rPrChange>
        </w:rPr>
      </w:pPr>
    </w:p>
    <w:p w:rsidR="002B1632" w:rsidRPr="009F32C9" w:rsidRDefault="002B1632" w:rsidP="00C42F64">
      <w:pPr>
        <w:pStyle w:val="PL"/>
        <w:shd w:val="clear" w:color="auto" w:fill="E6E6E6"/>
        <w:outlineLvl w:val="0"/>
        <w:rPr>
          <w:snapToGrid w:val="0"/>
          <w:rPrChange w:id="53825" w:author="CR#0252r1" w:date="2020-04-07T04:24:00Z">
            <w:rPr>
              <w:snapToGrid w:val="0"/>
            </w:rPr>
          </w:rPrChange>
        </w:rPr>
      </w:pPr>
      <w:r w:rsidRPr="009F32C9">
        <w:rPr>
          <w:snapToGrid w:val="0"/>
          <w:rPrChange w:id="53826" w:author="CR#0252r1" w:date="2020-04-07T04:24:00Z">
            <w:rPr>
              <w:snapToGrid w:val="0"/>
            </w:rPr>
          </w:rPrChange>
        </w:rPr>
        <w:t>GNSS-SignalMeasurementInformation ::= SEQUENCE {</w:t>
      </w:r>
    </w:p>
    <w:p w:rsidR="002B1632" w:rsidRPr="009F32C9" w:rsidRDefault="002B1632" w:rsidP="002D60CB">
      <w:pPr>
        <w:pStyle w:val="PL"/>
        <w:shd w:val="clear" w:color="auto" w:fill="E6E6E6"/>
        <w:rPr>
          <w:snapToGrid w:val="0"/>
          <w:rPrChange w:id="53827" w:author="CR#0252r1" w:date="2020-04-07T04:24:00Z">
            <w:rPr>
              <w:snapToGrid w:val="0"/>
            </w:rPr>
          </w:rPrChange>
        </w:rPr>
      </w:pPr>
      <w:r w:rsidRPr="009F32C9">
        <w:rPr>
          <w:snapToGrid w:val="0"/>
          <w:rPrChange w:id="53828" w:author="CR#0252r1" w:date="2020-04-07T04:24:00Z">
            <w:rPr>
              <w:snapToGrid w:val="0"/>
            </w:rPr>
          </w:rPrChange>
        </w:rPr>
        <w:tab/>
        <w:t>measurementReferenceTime</w:t>
      </w:r>
      <w:r w:rsidRPr="009F32C9">
        <w:rPr>
          <w:snapToGrid w:val="0"/>
          <w:rPrChange w:id="53829" w:author="CR#0252r1" w:date="2020-04-07T04:24:00Z">
            <w:rPr>
              <w:snapToGrid w:val="0"/>
            </w:rPr>
          </w:rPrChange>
        </w:rPr>
        <w:tab/>
      </w:r>
      <w:r w:rsidRPr="009F32C9">
        <w:rPr>
          <w:snapToGrid w:val="0"/>
          <w:rPrChange w:id="53830" w:author="CR#0252r1" w:date="2020-04-07T04:24:00Z">
            <w:rPr>
              <w:snapToGrid w:val="0"/>
            </w:rPr>
          </w:rPrChange>
        </w:rPr>
        <w:tab/>
        <w:t>MeasurementReferenceTime,</w:t>
      </w:r>
    </w:p>
    <w:p w:rsidR="002B1632" w:rsidRPr="009F32C9" w:rsidRDefault="002B1632" w:rsidP="002D60CB">
      <w:pPr>
        <w:pStyle w:val="PL"/>
        <w:shd w:val="clear" w:color="auto" w:fill="E6E6E6"/>
        <w:rPr>
          <w:snapToGrid w:val="0"/>
          <w:rPrChange w:id="53831" w:author="CR#0252r1" w:date="2020-04-07T04:24:00Z">
            <w:rPr>
              <w:snapToGrid w:val="0"/>
            </w:rPr>
          </w:rPrChange>
        </w:rPr>
      </w:pPr>
      <w:r w:rsidRPr="009F32C9">
        <w:rPr>
          <w:snapToGrid w:val="0"/>
          <w:rPrChange w:id="53832" w:author="CR#0252r1" w:date="2020-04-07T04:24:00Z">
            <w:rPr>
              <w:snapToGrid w:val="0"/>
            </w:rPr>
          </w:rPrChange>
        </w:rPr>
        <w:tab/>
        <w:t>gnss-MeasurementList</w:t>
      </w:r>
      <w:r w:rsidRPr="009F32C9">
        <w:rPr>
          <w:snapToGrid w:val="0"/>
          <w:rPrChange w:id="53833" w:author="CR#0252r1" w:date="2020-04-07T04:24:00Z">
            <w:rPr>
              <w:snapToGrid w:val="0"/>
            </w:rPr>
          </w:rPrChange>
        </w:rPr>
        <w:tab/>
      </w:r>
      <w:r w:rsidRPr="009F32C9">
        <w:rPr>
          <w:snapToGrid w:val="0"/>
          <w:rPrChange w:id="53834" w:author="CR#0252r1" w:date="2020-04-07T04:24:00Z">
            <w:rPr>
              <w:snapToGrid w:val="0"/>
            </w:rPr>
          </w:rPrChange>
        </w:rPr>
        <w:tab/>
      </w:r>
      <w:r w:rsidRPr="009F32C9">
        <w:rPr>
          <w:snapToGrid w:val="0"/>
          <w:rPrChange w:id="53835" w:author="CR#0252r1" w:date="2020-04-07T04:24:00Z">
            <w:rPr>
              <w:snapToGrid w:val="0"/>
            </w:rPr>
          </w:rPrChange>
        </w:rPr>
        <w:tab/>
        <w:t>GNSS-MeasurementList,</w:t>
      </w:r>
    </w:p>
    <w:p w:rsidR="002B1632" w:rsidRPr="009F32C9" w:rsidRDefault="002B1632" w:rsidP="002D60CB">
      <w:pPr>
        <w:pStyle w:val="PL"/>
        <w:shd w:val="clear" w:color="auto" w:fill="E6E6E6"/>
        <w:rPr>
          <w:snapToGrid w:val="0"/>
          <w:rPrChange w:id="53836" w:author="CR#0252r1" w:date="2020-04-07T04:24:00Z">
            <w:rPr>
              <w:snapToGrid w:val="0"/>
            </w:rPr>
          </w:rPrChange>
        </w:rPr>
      </w:pPr>
      <w:r w:rsidRPr="009F32C9">
        <w:rPr>
          <w:snapToGrid w:val="0"/>
          <w:rPrChange w:id="53837" w:author="CR#0252r1" w:date="2020-04-07T04:24:00Z">
            <w:rPr>
              <w:snapToGrid w:val="0"/>
            </w:rPr>
          </w:rPrChange>
        </w:rPr>
        <w:tab/>
        <w:t>...</w:t>
      </w:r>
    </w:p>
    <w:p w:rsidR="002B1632" w:rsidRPr="009F32C9" w:rsidRDefault="002B1632" w:rsidP="002D60CB">
      <w:pPr>
        <w:pStyle w:val="PL"/>
        <w:shd w:val="clear" w:color="auto" w:fill="E6E6E6"/>
        <w:rPr>
          <w:snapToGrid w:val="0"/>
          <w:rPrChange w:id="53838" w:author="CR#0252r1" w:date="2020-04-07T04:24:00Z">
            <w:rPr>
              <w:snapToGrid w:val="0"/>
            </w:rPr>
          </w:rPrChange>
        </w:rPr>
      </w:pPr>
      <w:r w:rsidRPr="009F32C9">
        <w:rPr>
          <w:snapToGrid w:val="0"/>
          <w:rPrChange w:id="53839" w:author="CR#0252r1" w:date="2020-04-07T04:24:00Z">
            <w:rPr>
              <w:snapToGrid w:val="0"/>
            </w:rPr>
          </w:rPrChange>
        </w:rPr>
        <w:t>}</w:t>
      </w:r>
    </w:p>
    <w:p w:rsidR="002B1632" w:rsidRPr="009F32C9" w:rsidRDefault="002B1632" w:rsidP="002D60CB">
      <w:pPr>
        <w:pStyle w:val="PL"/>
        <w:shd w:val="clear" w:color="auto" w:fill="E6E6E6"/>
        <w:rPr>
          <w:rPrChange w:id="53840" w:author="CR#0252r1" w:date="2020-04-07T04:24:00Z">
            <w:rPr/>
          </w:rPrChange>
        </w:rPr>
      </w:pPr>
    </w:p>
    <w:p w:rsidR="002B1632" w:rsidRPr="009F32C9" w:rsidRDefault="002B1632" w:rsidP="002D60CB">
      <w:pPr>
        <w:pStyle w:val="PL"/>
        <w:shd w:val="clear" w:color="auto" w:fill="E6E6E6"/>
        <w:rPr>
          <w:rPrChange w:id="53841" w:author="CR#0252r1" w:date="2020-04-07T04:24:00Z">
            <w:rPr/>
          </w:rPrChange>
        </w:rPr>
      </w:pPr>
      <w:r w:rsidRPr="009F32C9">
        <w:rPr>
          <w:rPrChange w:id="53842" w:author="CR#0252r1" w:date="2020-04-07T04:24:00Z">
            <w:rPr/>
          </w:rPrChange>
        </w:rPr>
        <w:t>-- ASN1STOP</w:t>
      </w:r>
    </w:p>
    <w:p w:rsidR="002B1632" w:rsidRPr="009F32C9" w:rsidRDefault="002B1632" w:rsidP="002D60CB">
      <w:pPr>
        <w:rPr>
          <w:rPrChange w:id="53843"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3844" w:author="CR#0252r1" w:date="2020-04-07T04:24:00Z">
                  <w:rPr/>
                </w:rPrChange>
              </w:rPr>
            </w:pPr>
            <w:r w:rsidRPr="009F32C9">
              <w:rPr>
                <w:i/>
                <w:rPrChange w:id="53845" w:author="CR#0252r1" w:date="2020-04-07T04:24:00Z">
                  <w:rPr>
                    <w:i/>
                  </w:rPr>
                </w:rPrChange>
              </w:rPr>
              <w:t>GNSS-SignalMeasurementInformation</w:t>
            </w:r>
            <w:r w:rsidRPr="009F32C9">
              <w:rPr>
                <w:i/>
                <w:iCs/>
                <w:snapToGrid w:val="0"/>
                <w:rPrChange w:id="53846" w:author="CR#0252r1" w:date="2020-04-07T04:24:00Z">
                  <w:rPr>
                    <w:i/>
                    <w:iCs/>
                    <w:snapToGrid w:val="0"/>
                  </w:rPr>
                </w:rPrChange>
              </w:rPr>
              <w:t xml:space="preserve"> </w:t>
            </w:r>
            <w:r w:rsidRPr="009F32C9">
              <w:rPr>
                <w:iCs/>
                <w:noProof/>
                <w:rPrChange w:id="53847"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3848" w:author="CR#0252r1" w:date="2020-04-07T04:24:00Z">
                  <w:rPr>
                    <w:b/>
                    <w:i/>
                  </w:rPr>
                </w:rPrChange>
              </w:rPr>
            </w:pPr>
            <w:r w:rsidRPr="009F32C9">
              <w:rPr>
                <w:b/>
                <w:i/>
                <w:rPrChange w:id="53849" w:author="CR#0252r1" w:date="2020-04-07T04:24:00Z">
                  <w:rPr>
                    <w:b/>
                    <w:i/>
                  </w:rPr>
                </w:rPrChange>
              </w:rPr>
              <w:t>measurementReferenceTime</w:t>
            </w:r>
          </w:p>
          <w:p w:rsidR="002B1632" w:rsidRPr="009F32C9" w:rsidRDefault="002B1632" w:rsidP="002D60CB">
            <w:pPr>
              <w:pStyle w:val="TAL"/>
              <w:keepNext w:val="0"/>
              <w:keepLines w:val="0"/>
              <w:widowControl w:val="0"/>
              <w:rPr>
                <w:rPrChange w:id="53850" w:author="CR#0252r1" w:date="2020-04-07T04:24:00Z">
                  <w:rPr/>
                </w:rPrChange>
              </w:rPr>
            </w:pPr>
            <w:r w:rsidRPr="009F32C9">
              <w:rPr>
                <w:rPrChange w:id="53851" w:author="CR#0252r1" w:date="2020-04-07T04:24:00Z">
                  <w:rPr/>
                </w:rPrChange>
              </w:rPr>
              <w:t xml:space="preserve">This field specifies the GNSS system time for which the information provided in </w:t>
            </w:r>
            <w:r w:rsidRPr="009F32C9">
              <w:rPr>
                <w:i/>
                <w:snapToGrid w:val="0"/>
                <w:rPrChange w:id="53852" w:author="CR#0252r1" w:date="2020-04-07T04:24:00Z">
                  <w:rPr>
                    <w:i/>
                    <w:snapToGrid w:val="0"/>
                  </w:rPr>
                </w:rPrChange>
              </w:rPr>
              <w:t>gnss-MeasurementList</w:t>
            </w:r>
            <w:r w:rsidRPr="009F32C9">
              <w:rPr>
                <w:snapToGrid w:val="0"/>
                <w:rPrChange w:id="53853" w:author="CR#0252r1" w:date="2020-04-07T04:24:00Z">
                  <w:rPr>
                    <w:snapToGrid w:val="0"/>
                  </w:rPr>
                </w:rPrChange>
              </w:rPr>
              <w:t xml:space="preserve"> is valid. It may also include network time, if requested by the location server and supported by the target device.</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Change w:id="53854" w:author="CR#0252r1" w:date="2020-04-07T04:24:00Z">
                  <w:rPr>
                    <w:b/>
                    <w:i/>
                    <w:snapToGrid w:val="0"/>
                  </w:rPr>
                </w:rPrChange>
              </w:rPr>
            </w:pPr>
            <w:r w:rsidRPr="009F32C9">
              <w:rPr>
                <w:b/>
                <w:i/>
                <w:snapToGrid w:val="0"/>
                <w:rPrChange w:id="53855" w:author="CR#0252r1" w:date="2020-04-07T04:24:00Z">
                  <w:rPr>
                    <w:b/>
                    <w:i/>
                    <w:snapToGrid w:val="0"/>
                  </w:rPr>
                </w:rPrChange>
              </w:rPr>
              <w:t>gnss-MeasurementList</w:t>
            </w:r>
          </w:p>
          <w:p w:rsidR="002B1632" w:rsidRPr="009F32C9" w:rsidRDefault="002B1632" w:rsidP="002D60CB">
            <w:pPr>
              <w:pStyle w:val="TAL"/>
              <w:keepNext w:val="0"/>
              <w:keepLines w:val="0"/>
              <w:widowControl w:val="0"/>
              <w:rPr>
                <w:rPrChange w:id="53856" w:author="CR#0252r1" w:date="2020-04-07T04:24:00Z">
                  <w:rPr/>
                </w:rPrChange>
              </w:rPr>
            </w:pPr>
            <w:r w:rsidRPr="009F32C9">
              <w:rPr>
                <w:rPrChange w:id="53857" w:author="CR#0252r1" w:date="2020-04-07T04:24:00Z">
                  <w:rPr/>
                </w:rPrChange>
              </w:rPr>
              <w:t>This field</w:t>
            </w:r>
            <w:r w:rsidRPr="009F32C9">
              <w:rPr>
                <w:i/>
                <w:rPrChange w:id="53858" w:author="CR#0252r1" w:date="2020-04-07T04:24:00Z">
                  <w:rPr>
                    <w:i/>
                  </w:rPr>
                </w:rPrChange>
              </w:rPr>
              <w:t xml:space="preserve"> </w:t>
            </w:r>
            <w:r w:rsidRPr="009F32C9">
              <w:rPr>
                <w:rPrChange w:id="53859" w:author="CR#0252r1" w:date="2020-04-07T04:24:00Z">
                  <w:rPr/>
                </w:rPrChange>
              </w:rPr>
              <w:t xml:space="preserve">provides GNSS signal measurement information for up to 16 GNSSs. </w:t>
            </w:r>
          </w:p>
        </w:tc>
      </w:tr>
    </w:tbl>
    <w:p w:rsidR="002B1632" w:rsidRPr="009F32C9" w:rsidRDefault="002B1632" w:rsidP="002D60CB">
      <w:pPr>
        <w:rPr>
          <w:rPrChange w:id="53860" w:author="CR#0252r1" w:date="2020-04-07T04:24:00Z">
            <w:rPr/>
          </w:rPrChange>
        </w:rPr>
      </w:pPr>
    </w:p>
    <w:p w:rsidR="002B1632" w:rsidRPr="009F32C9" w:rsidRDefault="002B1632" w:rsidP="002D60CB">
      <w:pPr>
        <w:pStyle w:val="Heading4"/>
        <w:rPr>
          <w:i/>
          <w:noProof/>
          <w:rPrChange w:id="53861" w:author="CR#0252r1" w:date="2020-04-07T04:24:00Z">
            <w:rPr>
              <w:i/>
              <w:noProof/>
            </w:rPr>
          </w:rPrChange>
        </w:rPr>
      </w:pPr>
      <w:bookmarkStart w:id="53862" w:name="_Toc27765315"/>
      <w:r w:rsidRPr="009F32C9">
        <w:rPr>
          <w:rPrChange w:id="53863" w:author="CR#0252r1" w:date="2020-04-07T04:24:00Z">
            <w:rPr/>
          </w:rPrChange>
        </w:rPr>
        <w:t>–</w:t>
      </w:r>
      <w:r w:rsidRPr="009F32C9">
        <w:rPr>
          <w:rPrChange w:id="53864" w:author="CR#0252r1" w:date="2020-04-07T04:24:00Z">
            <w:rPr/>
          </w:rPrChange>
        </w:rPr>
        <w:tab/>
      </w:r>
      <w:r w:rsidRPr="009F32C9">
        <w:rPr>
          <w:i/>
          <w:noProof/>
          <w:rPrChange w:id="53865" w:author="CR#0252r1" w:date="2020-04-07T04:24:00Z">
            <w:rPr>
              <w:i/>
              <w:noProof/>
            </w:rPr>
          </w:rPrChange>
        </w:rPr>
        <w:t>MeasurementReferenceTime</w:t>
      </w:r>
      <w:bookmarkEnd w:id="53862"/>
    </w:p>
    <w:p w:rsidR="002B1632" w:rsidRPr="009F32C9" w:rsidRDefault="002B1632" w:rsidP="002D60CB">
      <w:pPr>
        <w:rPr>
          <w:rPrChange w:id="53866" w:author="CR#0252r1" w:date="2020-04-07T04:24:00Z">
            <w:rPr/>
          </w:rPrChange>
        </w:rPr>
      </w:pPr>
      <w:r w:rsidRPr="009F32C9">
        <w:rPr>
          <w:rPrChange w:id="53867" w:author="CR#0252r1" w:date="2020-04-07T04:24:00Z">
            <w:rPr/>
          </w:rPrChange>
        </w:rPr>
        <w:t xml:space="preserve">The IE </w:t>
      </w:r>
      <w:r w:rsidRPr="009F32C9">
        <w:rPr>
          <w:i/>
          <w:noProof/>
          <w:rPrChange w:id="53868" w:author="CR#0252r1" w:date="2020-04-07T04:24:00Z">
            <w:rPr>
              <w:i/>
              <w:noProof/>
            </w:rPr>
          </w:rPrChange>
        </w:rPr>
        <w:t>MeasurementReferenceTime</w:t>
      </w:r>
      <w:r w:rsidRPr="009F32C9">
        <w:rPr>
          <w:rPrChange w:id="53869" w:author="CR#0252r1" w:date="2020-04-07T04:24:00Z">
            <w:rPr/>
          </w:rPrChange>
        </w:rPr>
        <w:t xml:space="preserve"> is used to specify the time when the measurements provided in </w:t>
      </w:r>
      <w:r w:rsidRPr="009F32C9">
        <w:rPr>
          <w:i/>
          <w:snapToGrid w:val="0"/>
          <w:rPrChange w:id="53870" w:author="CR#0252r1" w:date="2020-04-07T04:24:00Z">
            <w:rPr>
              <w:i/>
              <w:snapToGrid w:val="0"/>
            </w:rPr>
          </w:rPrChange>
        </w:rPr>
        <w:t>A-GNSS-ProvideLocationInformation</w:t>
      </w:r>
      <w:r w:rsidR="00F03608" w:rsidRPr="009F32C9">
        <w:rPr>
          <w:snapToGrid w:val="0"/>
          <w:rPrChange w:id="53871" w:author="CR#0252r1" w:date="2020-04-07T04:24:00Z">
            <w:rPr>
              <w:snapToGrid w:val="0"/>
            </w:rPr>
          </w:rPrChange>
        </w:rPr>
        <w:t xml:space="preserve"> are valid.</w:t>
      </w:r>
      <w:r w:rsidRPr="009F32C9">
        <w:rPr>
          <w:rPrChange w:id="53872" w:author="CR#0252r1" w:date="2020-04-07T04:24:00Z">
            <w:rPr/>
          </w:rPrChange>
        </w:rPr>
        <w:t xml:space="preserve"> It may also include GNSS-network time association, in which case reported measurements shall be valid for the cellular frame boundary defined in the network time association.</w:t>
      </w:r>
    </w:p>
    <w:p w:rsidR="002B1632" w:rsidRPr="009F32C9" w:rsidRDefault="002B1632" w:rsidP="002D60CB">
      <w:pPr>
        <w:pStyle w:val="PL"/>
        <w:shd w:val="clear" w:color="auto" w:fill="E6E6E6"/>
        <w:rPr>
          <w:rPrChange w:id="53873" w:author="CR#0252r1" w:date="2020-04-07T04:24:00Z">
            <w:rPr/>
          </w:rPrChange>
        </w:rPr>
      </w:pPr>
      <w:r w:rsidRPr="009F32C9">
        <w:rPr>
          <w:rPrChange w:id="53874" w:author="CR#0252r1" w:date="2020-04-07T04:24:00Z">
            <w:rPr/>
          </w:rPrChange>
        </w:rPr>
        <w:t>-- ASN1START</w:t>
      </w:r>
    </w:p>
    <w:p w:rsidR="002B1632" w:rsidRPr="009F32C9" w:rsidRDefault="002B1632" w:rsidP="002D60CB">
      <w:pPr>
        <w:pStyle w:val="PL"/>
        <w:shd w:val="clear" w:color="auto" w:fill="E6E6E6"/>
        <w:rPr>
          <w:snapToGrid w:val="0"/>
          <w:rPrChange w:id="53875" w:author="CR#0252r1" w:date="2020-04-07T04:24:00Z">
            <w:rPr>
              <w:snapToGrid w:val="0"/>
            </w:rPr>
          </w:rPrChange>
        </w:rPr>
      </w:pPr>
    </w:p>
    <w:p w:rsidR="002B1632" w:rsidRPr="009F32C9" w:rsidRDefault="002B1632" w:rsidP="00C42F64">
      <w:pPr>
        <w:pStyle w:val="PL"/>
        <w:shd w:val="clear" w:color="auto" w:fill="E6E6E6"/>
        <w:outlineLvl w:val="0"/>
        <w:rPr>
          <w:rPrChange w:id="53876" w:author="CR#0252r1" w:date="2020-04-07T04:24:00Z">
            <w:rPr/>
          </w:rPrChange>
        </w:rPr>
      </w:pPr>
      <w:r w:rsidRPr="009F32C9">
        <w:rPr>
          <w:snapToGrid w:val="0"/>
          <w:rPrChange w:id="53877" w:author="CR#0252r1" w:date="2020-04-07T04:24:00Z">
            <w:rPr>
              <w:snapToGrid w:val="0"/>
            </w:rPr>
          </w:rPrChange>
        </w:rPr>
        <w:t>MeasurementReferenceTime</w:t>
      </w:r>
      <w:r w:rsidRPr="009F32C9">
        <w:rPr>
          <w:rPrChange w:id="53878" w:author="CR#0252r1" w:date="2020-04-07T04:24:00Z">
            <w:rPr/>
          </w:rPrChange>
        </w:rPr>
        <w:t xml:space="preserve"> ::= SEQUENCE {</w:t>
      </w:r>
    </w:p>
    <w:p w:rsidR="002B1632" w:rsidRPr="009F32C9" w:rsidRDefault="002B1632" w:rsidP="002D60CB">
      <w:pPr>
        <w:pStyle w:val="PL"/>
        <w:shd w:val="clear" w:color="auto" w:fill="E6E6E6"/>
        <w:rPr>
          <w:rPrChange w:id="53879" w:author="CR#0252r1" w:date="2020-04-07T04:24:00Z">
            <w:rPr/>
          </w:rPrChange>
        </w:rPr>
      </w:pPr>
      <w:r w:rsidRPr="009F32C9">
        <w:rPr>
          <w:rPrChange w:id="53880" w:author="CR#0252r1" w:date="2020-04-07T04:24:00Z">
            <w:rPr/>
          </w:rPrChange>
        </w:rPr>
        <w:tab/>
        <w:t>gnss-TOD-msec</w:t>
      </w:r>
      <w:r w:rsidRPr="009F32C9">
        <w:rPr>
          <w:rPrChange w:id="53881" w:author="CR#0252r1" w:date="2020-04-07T04:24:00Z">
            <w:rPr/>
          </w:rPrChange>
        </w:rPr>
        <w:tab/>
      </w:r>
      <w:r w:rsidRPr="009F32C9">
        <w:rPr>
          <w:rPrChange w:id="53882" w:author="CR#0252r1" w:date="2020-04-07T04:24:00Z">
            <w:rPr/>
          </w:rPrChange>
        </w:rPr>
        <w:tab/>
        <w:t>INTEGER (0..3599999),</w:t>
      </w:r>
    </w:p>
    <w:p w:rsidR="002B1632" w:rsidRPr="009F32C9" w:rsidRDefault="002B1632" w:rsidP="002D60CB">
      <w:pPr>
        <w:pStyle w:val="PL"/>
        <w:shd w:val="clear" w:color="auto" w:fill="E6E6E6"/>
        <w:rPr>
          <w:rPrChange w:id="53883" w:author="CR#0252r1" w:date="2020-04-07T04:24:00Z">
            <w:rPr/>
          </w:rPrChange>
        </w:rPr>
      </w:pPr>
      <w:r w:rsidRPr="009F32C9">
        <w:rPr>
          <w:rPrChange w:id="53884" w:author="CR#0252r1" w:date="2020-04-07T04:24:00Z">
            <w:rPr/>
          </w:rPrChange>
        </w:rPr>
        <w:tab/>
        <w:t>gnss-TOD-frac</w:t>
      </w:r>
      <w:r w:rsidRPr="009F32C9">
        <w:rPr>
          <w:rPrChange w:id="53885" w:author="CR#0252r1" w:date="2020-04-07T04:24:00Z">
            <w:rPr/>
          </w:rPrChange>
        </w:rPr>
        <w:tab/>
      </w:r>
      <w:r w:rsidRPr="009F32C9">
        <w:rPr>
          <w:rPrChange w:id="53886" w:author="CR#0252r1" w:date="2020-04-07T04:24:00Z">
            <w:rPr/>
          </w:rPrChange>
        </w:rPr>
        <w:tab/>
        <w:t>INTEGER (0..3999)</w:t>
      </w:r>
      <w:r w:rsidRPr="009F32C9">
        <w:rPr>
          <w:rPrChange w:id="53887" w:author="CR#0252r1" w:date="2020-04-07T04:24:00Z">
            <w:rPr/>
          </w:rPrChange>
        </w:rPr>
        <w:tab/>
      </w:r>
      <w:r w:rsidRPr="009F32C9">
        <w:rPr>
          <w:rPrChange w:id="53888" w:author="CR#0252r1" w:date="2020-04-07T04:24:00Z">
            <w:rPr/>
          </w:rPrChange>
        </w:rPr>
        <w:tab/>
      </w:r>
      <w:r w:rsidRPr="009F32C9">
        <w:rPr>
          <w:rPrChange w:id="53889" w:author="CR#0252r1" w:date="2020-04-07T04:24:00Z">
            <w:rPr/>
          </w:rPrChange>
        </w:rPr>
        <w:tab/>
        <w:t>OPTIONAL,</w:t>
      </w:r>
      <w:r w:rsidRPr="009F32C9">
        <w:rPr>
          <w:rPrChange w:id="53890" w:author="CR#0252r1" w:date="2020-04-07T04:24:00Z">
            <w:rPr/>
          </w:rPrChange>
        </w:rPr>
        <w:tab/>
      </w:r>
      <w:r w:rsidRPr="009F32C9">
        <w:rPr>
          <w:rPrChange w:id="53891" w:author="CR#0252r1" w:date="2020-04-07T04:24:00Z">
            <w:rPr/>
          </w:rPrChange>
        </w:rPr>
        <w:tab/>
      </w:r>
    </w:p>
    <w:p w:rsidR="002B1632" w:rsidRPr="009F32C9" w:rsidRDefault="002B1632" w:rsidP="002D60CB">
      <w:pPr>
        <w:pStyle w:val="PL"/>
        <w:shd w:val="clear" w:color="auto" w:fill="E6E6E6"/>
        <w:rPr>
          <w:rPrChange w:id="53892" w:author="CR#0252r1" w:date="2020-04-07T04:24:00Z">
            <w:rPr/>
          </w:rPrChange>
        </w:rPr>
      </w:pPr>
      <w:r w:rsidRPr="009F32C9">
        <w:rPr>
          <w:rPrChange w:id="53893" w:author="CR#0252r1" w:date="2020-04-07T04:24:00Z">
            <w:rPr/>
          </w:rPrChange>
        </w:rPr>
        <w:tab/>
        <w:t>gnss-TOD-unc</w:t>
      </w:r>
      <w:r w:rsidRPr="009F32C9">
        <w:rPr>
          <w:rPrChange w:id="53894" w:author="CR#0252r1" w:date="2020-04-07T04:24:00Z">
            <w:rPr/>
          </w:rPrChange>
        </w:rPr>
        <w:tab/>
      </w:r>
      <w:r w:rsidRPr="009F32C9">
        <w:rPr>
          <w:rPrChange w:id="53895" w:author="CR#0252r1" w:date="2020-04-07T04:24:00Z">
            <w:rPr/>
          </w:rPrChange>
        </w:rPr>
        <w:tab/>
        <w:t>INTEGER (0..127)</w:t>
      </w:r>
      <w:r w:rsidRPr="009F32C9">
        <w:rPr>
          <w:rPrChange w:id="53896" w:author="CR#0252r1" w:date="2020-04-07T04:24:00Z">
            <w:rPr/>
          </w:rPrChange>
        </w:rPr>
        <w:tab/>
      </w:r>
      <w:r w:rsidRPr="009F32C9">
        <w:rPr>
          <w:rPrChange w:id="53897" w:author="CR#0252r1" w:date="2020-04-07T04:24:00Z">
            <w:rPr/>
          </w:rPrChange>
        </w:rPr>
        <w:tab/>
      </w:r>
      <w:r w:rsidRPr="009F32C9">
        <w:rPr>
          <w:rPrChange w:id="53898" w:author="CR#0252r1" w:date="2020-04-07T04:24:00Z">
            <w:rPr/>
          </w:rPrChange>
        </w:rPr>
        <w:tab/>
        <w:t>OPTIONAL,</w:t>
      </w:r>
      <w:r w:rsidRPr="009F32C9">
        <w:rPr>
          <w:rPrChange w:id="53899" w:author="CR#0252r1" w:date="2020-04-07T04:24:00Z">
            <w:rPr/>
          </w:rPrChange>
        </w:rPr>
        <w:tab/>
      </w:r>
      <w:r w:rsidRPr="009F32C9">
        <w:rPr>
          <w:rPrChange w:id="53900" w:author="CR#0252r1" w:date="2020-04-07T04:24:00Z">
            <w:rPr/>
          </w:rPrChange>
        </w:rPr>
        <w:tab/>
      </w:r>
    </w:p>
    <w:p w:rsidR="002B1632" w:rsidRPr="009F32C9" w:rsidRDefault="002B1632" w:rsidP="002D60CB">
      <w:pPr>
        <w:pStyle w:val="PL"/>
        <w:shd w:val="clear" w:color="auto" w:fill="E6E6E6"/>
        <w:rPr>
          <w:rPrChange w:id="53901" w:author="CR#0252r1" w:date="2020-04-07T04:24:00Z">
            <w:rPr/>
          </w:rPrChange>
        </w:rPr>
      </w:pPr>
      <w:r w:rsidRPr="009F32C9">
        <w:rPr>
          <w:rPrChange w:id="53902" w:author="CR#0252r1" w:date="2020-04-07T04:24:00Z">
            <w:rPr/>
          </w:rPrChange>
        </w:rPr>
        <w:tab/>
        <w:t>gnss-TimeID</w:t>
      </w:r>
      <w:r w:rsidRPr="009F32C9">
        <w:rPr>
          <w:rPrChange w:id="53903" w:author="CR#0252r1" w:date="2020-04-07T04:24:00Z">
            <w:rPr/>
          </w:rPrChange>
        </w:rPr>
        <w:tab/>
      </w:r>
      <w:r w:rsidRPr="009F32C9">
        <w:rPr>
          <w:rPrChange w:id="53904" w:author="CR#0252r1" w:date="2020-04-07T04:24:00Z">
            <w:rPr/>
          </w:rPrChange>
        </w:rPr>
        <w:tab/>
      </w:r>
      <w:r w:rsidRPr="009F32C9">
        <w:rPr>
          <w:rPrChange w:id="53905" w:author="CR#0252r1" w:date="2020-04-07T04:24:00Z">
            <w:rPr/>
          </w:rPrChange>
        </w:rPr>
        <w:tab/>
        <w:t>GNSS-ID,</w:t>
      </w:r>
    </w:p>
    <w:p w:rsidR="002B1632" w:rsidRPr="009F32C9" w:rsidRDefault="002B1632" w:rsidP="002D60CB">
      <w:pPr>
        <w:pStyle w:val="PL"/>
        <w:shd w:val="clear" w:color="auto" w:fill="E6E6E6"/>
        <w:rPr>
          <w:rPrChange w:id="53906" w:author="CR#0252r1" w:date="2020-04-07T04:24:00Z">
            <w:rPr/>
          </w:rPrChange>
        </w:rPr>
      </w:pPr>
      <w:r w:rsidRPr="009F32C9">
        <w:rPr>
          <w:rPrChange w:id="53907" w:author="CR#0252r1" w:date="2020-04-07T04:24:00Z">
            <w:rPr/>
          </w:rPrChange>
        </w:rPr>
        <w:tab/>
        <w:t>networkTime</w:t>
      </w:r>
      <w:r w:rsidRPr="009F32C9">
        <w:rPr>
          <w:rPrChange w:id="53908" w:author="CR#0252r1" w:date="2020-04-07T04:24:00Z">
            <w:rPr/>
          </w:rPrChange>
        </w:rPr>
        <w:tab/>
      </w:r>
      <w:r w:rsidRPr="009F32C9">
        <w:rPr>
          <w:rPrChange w:id="53909" w:author="CR#0252r1" w:date="2020-04-07T04:24:00Z">
            <w:rPr/>
          </w:rPrChange>
        </w:rPr>
        <w:tab/>
      </w:r>
      <w:r w:rsidRPr="009F32C9">
        <w:rPr>
          <w:rPrChange w:id="53910" w:author="CR#0252r1" w:date="2020-04-07T04:24:00Z">
            <w:rPr/>
          </w:rPrChange>
        </w:rPr>
        <w:tab/>
        <w:t>CHOICE {</w:t>
      </w:r>
    </w:p>
    <w:p w:rsidR="002B1632" w:rsidRPr="009F32C9" w:rsidRDefault="002B1632" w:rsidP="002D60CB">
      <w:pPr>
        <w:pStyle w:val="PL"/>
        <w:shd w:val="clear" w:color="auto" w:fill="E6E6E6"/>
        <w:rPr>
          <w:rPrChange w:id="53911" w:author="CR#0252r1" w:date="2020-04-07T04:24:00Z">
            <w:rPr/>
          </w:rPrChange>
        </w:rPr>
      </w:pPr>
      <w:r w:rsidRPr="009F32C9">
        <w:rPr>
          <w:rPrChange w:id="53912" w:author="CR#0252r1" w:date="2020-04-07T04:24:00Z">
            <w:rPr/>
          </w:rPrChange>
        </w:rPr>
        <w:tab/>
      </w:r>
      <w:r w:rsidRPr="009F32C9">
        <w:rPr>
          <w:rPrChange w:id="53913" w:author="CR#0252r1" w:date="2020-04-07T04:24:00Z">
            <w:rPr/>
          </w:rPrChange>
        </w:rPr>
        <w:tab/>
        <w:t>eUTRA</w:t>
      </w:r>
      <w:r w:rsidRPr="009F32C9">
        <w:rPr>
          <w:rPrChange w:id="53914" w:author="CR#0252r1" w:date="2020-04-07T04:24:00Z">
            <w:rPr/>
          </w:rPrChange>
        </w:rPr>
        <w:tab/>
        <w:t>SEQUENCE {</w:t>
      </w:r>
    </w:p>
    <w:p w:rsidR="002B1632" w:rsidRPr="009F32C9" w:rsidRDefault="002B1632" w:rsidP="002D60CB">
      <w:pPr>
        <w:pStyle w:val="PL"/>
        <w:shd w:val="clear" w:color="auto" w:fill="E6E6E6"/>
        <w:rPr>
          <w:rPrChange w:id="53915" w:author="CR#0252r1" w:date="2020-04-07T04:24:00Z">
            <w:rPr/>
          </w:rPrChange>
        </w:rPr>
      </w:pPr>
      <w:r w:rsidRPr="009F32C9">
        <w:rPr>
          <w:rPrChange w:id="53916" w:author="CR#0252r1" w:date="2020-04-07T04:24:00Z">
            <w:rPr/>
          </w:rPrChange>
        </w:rPr>
        <w:tab/>
      </w:r>
      <w:r w:rsidRPr="009F32C9">
        <w:rPr>
          <w:rPrChange w:id="53917" w:author="CR#0252r1" w:date="2020-04-07T04:24:00Z">
            <w:rPr/>
          </w:rPrChange>
        </w:rPr>
        <w:tab/>
      </w:r>
      <w:r w:rsidRPr="009F32C9">
        <w:rPr>
          <w:rPrChange w:id="53918" w:author="CR#0252r1" w:date="2020-04-07T04:24:00Z">
            <w:rPr/>
          </w:rPrChange>
        </w:rPr>
        <w:tab/>
      </w:r>
      <w:r w:rsidRPr="009F32C9">
        <w:rPr>
          <w:rPrChange w:id="53919" w:author="CR#0252r1" w:date="2020-04-07T04:24:00Z">
            <w:rPr/>
          </w:rPrChange>
        </w:rPr>
        <w:tab/>
        <w:t>physCellId</w:t>
      </w:r>
      <w:r w:rsidRPr="009F32C9">
        <w:rPr>
          <w:rPrChange w:id="53920" w:author="CR#0252r1" w:date="2020-04-07T04:24:00Z">
            <w:rPr/>
          </w:rPrChange>
        </w:rPr>
        <w:tab/>
      </w:r>
      <w:r w:rsidRPr="009F32C9">
        <w:rPr>
          <w:rPrChange w:id="53921" w:author="CR#0252r1" w:date="2020-04-07T04:24:00Z">
            <w:rPr/>
          </w:rPrChange>
        </w:rPr>
        <w:tab/>
      </w:r>
      <w:r w:rsidRPr="009F32C9">
        <w:rPr>
          <w:rPrChange w:id="53922" w:author="CR#0252r1" w:date="2020-04-07T04:24:00Z">
            <w:rPr/>
          </w:rPrChange>
        </w:rPr>
        <w:tab/>
        <w:t>INTEGER (0..503),</w:t>
      </w:r>
    </w:p>
    <w:p w:rsidR="002B1632" w:rsidRPr="009F32C9" w:rsidRDefault="002B1632" w:rsidP="002D60CB">
      <w:pPr>
        <w:pStyle w:val="PL"/>
        <w:shd w:val="clear" w:color="auto" w:fill="E6E6E6"/>
        <w:rPr>
          <w:rPrChange w:id="53923" w:author="CR#0252r1" w:date="2020-04-07T04:24:00Z">
            <w:rPr/>
          </w:rPrChange>
        </w:rPr>
      </w:pPr>
      <w:r w:rsidRPr="009F32C9">
        <w:rPr>
          <w:rPrChange w:id="53924" w:author="CR#0252r1" w:date="2020-04-07T04:24:00Z">
            <w:rPr/>
          </w:rPrChange>
        </w:rPr>
        <w:tab/>
      </w:r>
      <w:r w:rsidRPr="009F32C9">
        <w:rPr>
          <w:rPrChange w:id="53925" w:author="CR#0252r1" w:date="2020-04-07T04:24:00Z">
            <w:rPr/>
          </w:rPrChange>
        </w:rPr>
        <w:tab/>
      </w:r>
      <w:r w:rsidRPr="009F32C9">
        <w:rPr>
          <w:rPrChange w:id="53926" w:author="CR#0252r1" w:date="2020-04-07T04:24:00Z">
            <w:rPr/>
          </w:rPrChange>
        </w:rPr>
        <w:tab/>
      </w:r>
      <w:r w:rsidRPr="009F32C9">
        <w:rPr>
          <w:rPrChange w:id="53927" w:author="CR#0252r1" w:date="2020-04-07T04:24:00Z">
            <w:rPr/>
          </w:rPrChange>
        </w:rPr>
        <w:tab/>
        <w:t>cellGlobalId</w:t>
      </w:r>
      <w:r w:rsidRPr="009F32C9">
        <w:rPr>
          <w:rPrChange w:id="53928" w:author="CR#0252r1" w:date="2020-04-07T04:24:00Z">
            <w:rPr/>
          </w:rPrChange>
        </w:rPr>
        <w:tab/>
      </w:r>
      <w:r w:rsidRPr="009F32C9">
        <w:rPr>
          <w:rPrChange w:id="53929" w:author="CR#0252r1" w:date="2020-04-07T04:24:00Z">
            <w:rPr/>
          </w:rPrChange>
        </w:rPr>
        <w:tab/>
        <w:t>CellGlobalIdEUTRA-AndUTRA</w:t>
      </w:r>
      <w:r w:rsidRPr="009F32C9">
        <w:rPr>
          <w:rPrChange w:id="53930" w:author="CR#0252r1" w:date="2020-04-07T04:24:00Z">
            <w:rPr/>
          </w:rPrChange>
        </w:rPr>
        <w:tab/>
      </w:r>
      <w:r w:rsidRPr="009F32C9">
        <w:rPr>
          <w:rPrChange w:id="53931" w:author="CR#0252r1" w:date="2020-04-07T04:24:00Z">
            <w:rPr/>
          </w:rPrChange>
        </w:rPr>
        <w:tab/>
        <w:t>OPTIONAL,</w:t>
      </w:r>
    </w:p>
    <w:p w:rsidR="002B1632" w:rsidRPr="009F32C9" w:rsidRDefault="002B1632" w:rsidP="002D60CB">
      <w:pPr>
        <w:pStyle w:val="PL"/>
        <w:shd w:val="clear" w:color="auto" w:fill="E6E6E6"/>
        <w:rPr>
          <w:rPrChange w:id="53932" w:author="CR#0252r1" w:date="2020-04-07T04:24:00Z">
            <w:rPr/>
          </w:rPrChange>
        </w:rPr>
      </w:pPr>
      <w:r w:rsidRPr="009F32C9">
        <w:rPr>
          <w:rPrChange w:id="53933" w:author="CR#0252r1" w:date="2020-04-07T04:24:00Z">
            <w:rPr/>
          </w:rPrChange>
        </w:rPr>
        <w:tab/>
      </w:r>
      <w:r w:rsidRPr="009F32C9">
        <w:rPr>
          <w:rPrChange w:id="53934" w:author="CR#0252r1" w:date="2020-04-07T04:24:00Z">
            <w:rPr/>
          </w:rPrChange>
        </w:rPr>
        <w:tab/>
      </w:r>
      <w:r w:rsidRPr="009F32C9">
        <w:rPr>
          <w:rPrChange w:id="53935" w:author="CR#0252r1" w:date="2020-04-07T04:24:00Z">
            <w:rPr/>
          </w:rPrChange>
        </w:rPr>
        <w:tab/>
      </w:r>
      <w:r w:rsidRPr="009F32C9">
        <w:rPr>
          <w:rPrChange w:id="53936" w:author="CR#0252r1" w:date="2020-04-07T04:24:00Z">
            <w:rPr/>
          </w:rPrChange>
        </w:rPr>
        <w:tab/>
        <w:t>systemFrameNumber</w:t>
      </w:r>
      <w:r w:rsidRPr="009F32C9">
        <w:rPr>
          <w:rPrChange w:id="53937" w:author="CR#0252r1" w:date="2020-04-07T04:24:00Z">
            <w:rPr/>
          </w:rPrChange>
        </w:rPr>
        <w:tab/>
        <w:t>BIT STRING (SIZE (10)),</w:t>
      </w:r>
    </w:p>
    <w:p w:rsidR="002B1632" w:rsidRPr="009F32C9" w:rsidRDefault="002B1632" w:rsidP="002D60CB">
      <w:pPr>
        <w:pStyle w:val="PL"/>
        <w:shd w:val="clear" w:color="auto" w:fill="E6E6E6"/>
        <w:rPr>
          <w:rPrChange w:id="53938" w:author="CR#0252r1" w:date="2020-04-07T04:24:00Z">
            <w:rPr/>
          </w:rPrChange>
        </w:rPr>
      </w:pPr>
      <w:r w:rsidRPr="009F32C9">
        <w:rPr>
          <w:rPrChange w:id="53939" w:author="CR#0252r1" w:date="2020-04-07T04:24:00Z">
            <w:rPr/>
          </w:rPrChange>
        </w:rPr>
        <w:tab/>
      </w:r>
      <w:r w:rsidRPr="009F32C9">
        <w:rPr>
          <w:rPrChange w:id="53940" w:author="CR#0252r1" w:date="2020-04-07T04:24:00Z">
            <w:rPr/>
          </w:rPrChange>
        </w:rPr>
        <w:tab/>
      </w:r>
      <w:r w:rsidRPr="009F32C9">
        <w:rPr>
          <w:rPrChange w:id="53941" w:author="CR#0252r1" w:date="2020-04-07T04:24:00Z">
            <w:rPr/>
          </w:rPrChange>
        </w:rPr>
        <w:tab/>
      </w:r>
      <w:r w:rsidRPr="009F32C9">
        <w:rPr>
          <w:rPrChange w:id="53942" w:author="CR#0252r1" w:date="2020-04-07T04:24:00Z">
            <w:rPr/>
          </w:rPrChange>
        </w:rPr>
        <w:tab/>
        <w:t>...</w:t>
      </w:r>
    </w:p>
    <w:p w:rsidR="002B1632" w:rsidRPr="009F32C9" w:rsidRDefault="002B1632" w:rsidP="002D60CB">
      <w:pPr>
        <w:pStyle w:val="PL"/>
        <w:shd w:val="clear" w:color="auto" w:fill="E6E6E6"/>
        <w:rPr>
          <w:rPrChange w:id="53943" w:author="CR#0252r1" w:date="2020-04-07T04:24:00Z">
            <w:rPr/>
          </w:rPrChange>
        </w:rPr>
      </w:pPr>
      <w:r w:rsidRPr="009F32C9">
        <w:rPr>
          <w:rPrChange w:id="53944" w:author="CR#0252r1" w:date="2020-04-07T04:24:00Z">
            <w:rPr/>
          </w:rPrChange>
        </w:rPr>
        <w:tab/>
      </w:r>
      <w:r w:rsidRPr="009F32C9">
        <w:rPr>
          <w:rPrChange w:id="53945" w:author="CR#0252r1" w:date="2020-04-07T04:24:00Z">
            <w:rPr/>
          </w:rPrChange>
        </w:rPr>
        <w:tab/>
      </w:r>
      <w:r w:rsidRPr="009F32C9">
        <w:rPr>
          <w:rPrChange w:id="53946" w:author="CR#0252r1" w:date="2020-04-07T04:24:00Z">
            <w:rPr/>
          </w:rPrChange>
        </w:rPr>
        <w:tab/>
      </w:r>
      <w:r w:rsidRPr="009F32C9">
        <w:rPr>
          <w:rPrChange w:id="53947" w:author="CR#0252r1" w:date="2020-04-07T04:24:00Z">
            <w:rPr/>
          </w:rPrChange>
        </w:rPr>
        <w:tab/>
        <w:t>},</w:t>
      </w:r>
    </w:p>
    <w:p w:rsidR="002B1632" w:rsidRPr="009F32C9" w:rsidRDefault="002B1632" w:rsidP="002D60CB">
      <w:pPr>
        <w:pStyle w:val="PL"/>
        <w:shd w:val="clear" w:color="auto" w:fill="E6E6E6"/>
        <w:rPr>
          <w:rPrChange w:id="53948" w:author="CR#0252r1" w:date="2020-04-07T04:24:00Z">
            <w:rPr/>
          </w:rPrChange>
        </w:rPr>
      </w:pPr>
      <w:r w:rsidRPr="009F32C9">
        <w:rPr>
          <w:rPrChange w:id="53949" w:author="CR#0252r1" w:date="2020-04-07T04:24:00Z">
            <w:rPr/>
          </w:rPrChange>
        </w:rPr>
        <w:tab/>
      </w:r>
      <w:r w:rsidRPr="009F32C9">
        <w:rPr>
          <w:rPrChange w:id="53950" w:author="CR#0252r1" w:date="2020-04-07T04:24:00Z">
            <w:rPr/>
          </w:rPrChange>
        </w:rPr>
        <w:tab/>
        <w:t>uTRA</w:t>
      </w:r>
      <w:r w:rsidRPr="009F32C9">
        <w:rPr>
          <w:rPrChange w:id="53951" w:author="CR#0252r1" w:date="2020-04-07T04:24:00Z">
            <w:rPr/>
          </w:rPrChange>
        </w:rPr>
        <w:tab/>
        <w:t>SEQUENCE {</w:t>
      </w:r>
    </w:p>
    <w:p w:rsidR="002B1632" w:rsidRPr="009F32C9" w:rsidRDefault="002B1632" w:rsidP="002D60CB">
      <w:pPr>
        <w:pStyle w:val="PL"/>
        <w:shd w:val="clear" w:color="auto" w:fill="E6E6E6"/>
        <w:rPr>
          <w:rPrChange w:id="53952" w:author="CR#0252r1" w:date="2020-04-07T04:24:00Z">
            <w:rPr/>
          </w:rPrChange>
        </w:rPr>
      </w:pPr>
      <w:r w:rsidRPr="009F32C9">
        <w:rPr>
          <w:rPrChange w:id="53953" w:author="CR#0252r1" w:date="2020-04-07T04:24:00Z">
            <w:rPr/>
          </w:rPrChange>
        </w:rPr>
        <w:tab/>
      </w:r>
      <w:r w:rsidRPr="009F32C9">
        <w:rPr>
          <w:rPrChange w:id="53954" w:author="CR#0252r1" w:date="2020-04-07T04:24:00Z">
            <w:rPr/>
          </w:rPrChange>
        </w:rPr>
        <w:tab/>
      </w:r>
      <w:r w:rsidRPr="009F32C9">
        <w:rPr>
          <w:rPrChange w:id="53955" w:author="CR#0252r1" w:date="2020-04-07T04:24:00Z">
            <w:rPr/>
          </w:rPrChange>
        </w:rPr>
        <w:tab/>
      </w:r>
      <w:r w:rsidRPr="009F32C9">
        <w:rPr>
          <w:rPrChange w:id="53956" w:author="CR#0252r1" w:date="2020-04-07T04:24:00Z">
            <w:rPr/>
          </w:rPrChange>
        </w:rPr>
        <w:tab/>
        <w:t>mode</w:t>
      </w:r>
      <w:r w:rsidRPr="009F32C9">
        <w:rPr>
          <w:rPrChange w:id="53957" w:author="CR#0252r1" w:date="2020-04-07T04:24:00Z">
            <w:rPr/>
          </w:rPrChange>
        </w:rPr>
        <w:tab/>
      </w:r>
      <w:r w:rsidRPr="009F32C9">
        <w:rPr>
          <w:rPrChange w:id="53958" w:author="CR#0252r1" w:date="2020-04-07T04:24:00Z">
            <w:rPr/>
          </w:rPrChange>
        </w:rPr>
        <w:tab/>
      </w:r>
      <w:r w:rsidRPr="009F32C9">
        <w:rPr>
          <w:rPrChange w:id="53959" w:author="CR#0252r1" w:date="2020-04-07T04:24:00Z">
            <w:rPr/>
          </w:rPrChange>
        </w:rPr>
        <w:tab/>
      </w:r>
      <w:r w:rsidRPr="009F32C9">
        <w:rPr>
          <w:rPrChange w:id="53960" w:author="CR#0252r1" w:date="2020-04-07T04:24:00Z">
            <w:rPr/>
          </w:rPrChange>
        </w:rPr>
        <w:tab/>
      </w:r>
      <w:r w:rsidRPr="009F32C9">
        <w:rPr>
          <w:rPrChange w:id="53961" w:author="CR#0252r1" w:date="2020-04-07T04:24:00Z">
            <w:rPr/>
          </w:rPrChange>
        </w:rPr>
        <w:tab/>
        <w:t>CHOICE {</w:t>
      </w:r>
    </w:p>
    <w:p w:rsidR="002B1632" w:rsidRPr="009F32C9" w:rsidRDefault="002B1632" w:rsidP="002D60CB">
      <w:pPr>
        <w:pStyle w:val="PL"/>
        <w:shd w:val="clear" w:color="auto" w:fill="E6E6E6"/>
        <w:rPr>
          <w:rPrChange w:id="53962" w:author="CR#0252r1" w:date="2020-04-07T04:24:00Z">
            <w:rPr/>
          </w:rPrChange>
        </w:rPr>
      </w:pPr>
      <w:r w:rsidRPr="009F32C9">
        <w:rPr>
          <w:rPrChange w:id="53963" w:author="CR#0252r1" w:date="2020-04-07T04:24:00Z">
            <w:rPr/>
          </w:rPrChange>
        </w:rPr>
        <w:tab/>
      </w:r>
      <w:r w:rsidRPr="009F32C9">
        <w:rPr>
          <w:rPrChange w:id="53964" w:author="CR#0252r1" w:date="2020-04-07T04:24:00Z">
            <w:rPr/>
          </w:rPrChange>
        </w:rPr>
        <w:tab/>
      </w:r>
      <w:r w:rsidRPr="009F32C9">
        <w:rPr>
          <w:rPrChange w:id="53965" w:author="CR#0252r1" w:date="2020-04-07T04:24:00Z">
            <w:rPr/>
          </w:rPrChange>
        </w:rPr>
        <w:tab/>
      </w:r>
      <w:r w:rsidRPr="009F32C9">
        <w:rPr>
          <w:rPrChange w:id="53966" w:author="CR#0252r1" w:date="2020-04-07T04:24:00Z">
            <w:rPr/>
          </w:rPrChange>
        </w:rPr>
        <w:tab/>
      </w:r>
      <w:r w:rsidRPr="009F32C9">
        <w:rPr>
          <w:rPrChange w:id="53967" w:author="CR#0252r1" w:date="2020-04-07T04:24:00Z">
            <w:rPr/>
          </w:rPrChange>
        </w:rPr>
        <w:tab/>
      </w:r>
      <w:r w:rsidRPr="009F32C9">
        <w:rPr>
          <w:rPrChange w:id="53968" w:author="CR#0252r1" w:date="2020-04-07T04:24:00Z">
            <w:rPr/>
          </w:rPrChange>
        </w:rPr>
        <w:tab/>
      </w:r>
      <w:r w:rsidRPr="009F32C9">
        <w:rPr>
          <w:rPrChange w:id="53969" w:author="CR#0252r1" w:date="2020-04-07T04:24:00Z">
            <w:rPr/>
          </w:rPrChange>
        </w:rPr>
        <w:tab/>
      </w:r>
      <w:r w:rsidRPr="009F32C9">
        <w:rPr>
          <w:rPrChange w:id="53970" w:author="CR#0252r1" w:date="2020-04-07T04:24:00Z">
            <w:rPr/>
          </w:rPrChange>
        </w:rPr>
        <w:tab/>
      </w:r>
      <w:r w:rsidRPr="009F32C9">
        <w:rPr>
          <w:rPrChange w:id="53971" w:author="CR#0252r1" w:date="2020-04-07T04:24:00Z">
            <w:rPr/>
          </w:rPrChange>
        </w:rPr>
        <w:tab/>
      </w:r>
      <w:r w:rsidRPr="009F32C9">
        <w:rPr>
          <w:rPrChange w:id="53972" w:author="CR#0252r1" w:date="2020-04-07T04:24:00Z">
            <w:rPr/>
          </w:rPrChange>
        </w:rPr>
        <w:tab/>
        <w:t>fdd</w:t>
      </w:r>
      <w:r w:rsidRPr="009F32C9">
        <w:rPr>
          <w:rPrChange w:id="53973" w:author="CR#0252r1" w:date="2020-04-07T04:24:00Z">
            <w:rPr/>
          </w:rPrChange>
        </w:rPr>
        <w:tab/>
      </w:r>
      <w:r w:rsidRPr="009F32C9">
        <w:rPr>
          <w:rPrChange w:id="53974" w:author="CR#0252r1" w:date="2020-04-07T04:24:00Z">
            <w:rPr/>
          </w:rPrChange>
        </w:rPr>
        <w:tab/>
      </w:r>
      <w:r w:rsidRPr="009F32C9">
        <w:rPr>
          <w:rPrChange w:id="53975" w:author="CR#0252r1" w:date="2020-04-07T04:24:00Z">
            <w:rPr/>
          </w:rPrChange>
        </w:rPr>
        <w:tab/>
        <w:t>SEQUENCE {</w:t>
      </w:r>
    </w:p>
    <w:p w:rsidR="002B1632" w:rsidRPr="009F32C9" w:rsidRDefault="002B1632" w:rsidP="002D60CB">
      <w:pPr>
        <w:pStyle w:val="PL"/>
        <w:shd w:val="clear" w:color="auto" w:fill="E6E6E6"/>
        <w:rPr>
          <w:rPrChange w:id="53976" w:author="CR#0252r1" w:date="2020-04-07T04:24:00Z">
            <w:rPr/>
          </w:rPrChange>
        </w:rPr>
      </w:pPr>
      <w:r w:rsidRPr="009F32C9">
        <w:rPr>
          <w:rPrChange w:id="53977" w:author="CR#0252r1" w:date="2020-04-07T04:24:00Z">
            <w:rPr/>
          </w:rPrChange>
        </w:rPr>
        <w:tab/>
      </w:r>
      <w:r w:rsidRPr="009F32C9">
        <w:rPr>
          <w:rPrChange w:id="53978" w:author="CR#0252r1" w:date="2020-04-07T04:24:00Z">
            <w:rPr/>
          </w:rPrChange>
        </w:rPr>
        <w:tab/>
      </w:r>
      <w:r w:rsidRPr="009F32C9">
        <w:rPr>
          <w:rPrChange w:id="53979" w:author="CR#0252r1" w:date="2020-04-07T04:24:00Z">
            <w:rPr/>
          </w:rPrChange>
        </w:rPr>
        <w:tab/>
      </w:r>
      <w:r w:rsidRPr="009F32C9">
        <w:rPr>
          <w:rPrChange w:id="53980" w:author="CR#0252r1" w:date="2020-04-07T04:24:00Z">
            <w:rPr/>
          </w:rPrChange>
        </w:rPr>
        <w:tab/>
      </w:r>
      <w:r w:rsidRPr="009F32C9">
        <w:rPr>
          <w:rPrChange w:id="53981" w:author="CR#0252r1" w:date="2020-04-07T04:24:00Z">
            <w:rPr/>
          </w:rPrChange>
        </w:rPr>
        <w:tab/>
      </w:r>
      <w:r w:rsidRPr="009F32C9">
        <w:rPr>
          <w:rPrChange w:id="53982" w:author="CR#0252r1" w:date="2020-04-07T04:24:00Z">
            <w:rPr/>
          </w:rPrChange>
        </w:rPr>
        <w:tab/>
      </w:r>
      <w:r w:rsidRPr="009F32C9">
        <w:rPr>
          <w:rPrChange w:id="53983" w:author="CR#0252r1" w:date="2020-04-07T04:24:00Z">
            <w:rPr/>
          </w:rPrChange>
        </w:rPr>
        <w:tab/>
      </w:r>
      <w:r w:rsidRPr="009F32C9">
        <w:rPr>
          <w:rPrChange w:id="53984" w:author="CR#0252r1" w:date="2020-04-07T04:24:00Z">
            <w:rPr/>
          </w:rPrChange>
        </w:rPr>
        <w:tab/>
      </w:r>
      <w:r w:rsidRPr="009F32C9">
        <w:rPr>
          <w:rPrChange w:id="53985" w:author="CR#0252r1" w:date="2020-04-07T04:24:00Z">
            <w:rPr/>
          </w:rPrChange>
        </w:rPr>
        <w:tab/>
      </w:r>
      <w:r w:rsidRPr="009F32C9">
        <w:rPr>
          <w:rPrChange w:id="53986" w:author="CR#0252r1" w:date="2020-04-07T04:24:00Z">
            <w:rPr/>
          </w:rPrChange>
        </w:rPr>
        <w:tab/>
      </w:r>
      <w:r w:rsidRPr="009F32C9">
        <w:rPr>
          <w:rPrChange w:id="53987" w:author="CR#0252r1" w:date="2020-04-07T04:24:00Z">
            <w:rPr/>
          </w:rPrChange>
        </w:rPr>
        <w:tab/>
      </w:r>
      <w:r w:rsidRPr="009F32C9">
        <w:rPr>
          <w:rPrChange w:id="53988" w:author="CR#0252r1" w:date="2020-04-07T04:24:00Z">
            <w:rPr/>
          </w:rPrChange>
        </w:rPr>
        <w:tab/>
      </w:r>
      <w:r w:rsidRPr="009F32C9">
        <w:rPr>
          <w:rPrChange w:id="53989" w:author="CR#0252r1" w:date="2020-04-07T04:24:00Z">
            <w:rPr/>
          </w:rPrChange>
        </w:rPr>
        <w:tab/>
        <w:t>primary-CPICH-Info</w:t>
      </w:r>
      <w:r w:rsidRPr="009F32C9">
        <w:rPr>
          <w:rPrChange w:id="53990" w:author="CR#0252r1" w:date="2020-04-07T04:24:00Z">
            <w:rPr/>
          </w:rPrChange>
        </w:rPr>
        <w:tab/>
        <w:t>INTEGER (0..511),</w:t>
      </w:r>
    </w:p>
    <w:p w:rsidR="002B1632" w:rsidRPr="009F32C9" w:rsidRDefault="002B1632" w:rsidP="002D60CB">
      <w:pPr>
        <w:pStyle w:val="PL"/>
        <w:shd w:val="clear" w:color="auto" w:fill="E6E6E6"/>
        <w:rPr>
          <w:rPrChange w:id="53991" w:author="CR#0252r1" w:date="2020-04-07T04:24:00Z">
            <w:rPr/>
          </w:rPrChange>
        </w:rPr>
      </w:pPr>
      <w:r w:rsidRPr="009F32C9">
        <w:rPr>
          <w:rPrChange w:id="53992" w:author="CR#0252r1" w:date="2020-04-07T04:24:00Z">
            <w:rPr/>
          </w:rPrChange>
        </w:rPr>
        <w:tab/>
      </w:r>
      <w:r w:rsidRPr="009F32C9">
        <w:rPr>
          <w:rPrChange w:id="53993" w:author="CR#0252r1" w:date="2020-04-07T04:24:00Z">
            <w:rPr/>
          </w:rPrChange>
        </w:rPr>
        <w:tab/>
      </w:r>
      <w:r w:rsidRPr="009F32C9">
        <w:rPr>
          <w:rPrChange w:id="53994" w:author="CR#0252r1" w:date="2020-04-07T04:24:00Z">
            <w:rPr/>
          </w:rPrChange>
        </w:rPr>
        <w:tab/>
      </w:r>
      <w:r w:rsidRPr="009F32C9">
        <w:rPr>
          <w:rPrChange w:id="53995" w:author="CR#0252r1" w:date="2020-04-07T04:24:00Z">
            <w:rPr/>
          </w:rPrChange>
        </w:rPr>
        <w:tab/>
      </w:r>
      <w:r w:rsidRPr="009F32C9">
        <w:rPr>
          <w:rPrChange w:id="53996" w:author="CR#0252r1" w:date="2020-04-07T04:24:00Z">
            <w:rPr/>
          </w:rPrChange>
        </w:rPr>
        <w:tab/>
      </w:r>
      <w:r w:rsidRPr="009F32C9">
        <w:rPr>
          <w:rPrChange w:id="53997" w:author="CR#0252r1" w:date="2020-04-07T04:24:00Z">
            <w:rPr/>
          </w:rPrChange>
        </w:rPr>
        <w:tab/>
      </w:r>
      <w:r w:rsidRPr="009F32C9">
        <w:rPr>
          <w:rPrChange w:id="53998" w:author="CR#0252r1" w:date="2020-04-07T04:24:00Z">
            <w:rPr/>
          </w:rPrChange>
        </w:rPr>
        <w:tab/>
      </w:r>
      <w:r w:rsidRPr="009F32C9">
        <w:rPr>
          <w:rPrChange w:id="53999" w:author="CR#0252r1" w:date="2020-04-07T04:24:00Z">
            <w:rPr/>
          </w:rPrChange>
        </w:rPr>
        <w:tab/>
      </w:r>
      <w:r w:rsidRPr="009F32C9">
        <w:rPr>
          <w:rPrChange w:id="54000" w:author="CR#0252r1" w:date="2020-04-07T04:24:00Z">
            <w:rPr/>
          </w:rPrChange>
        </w:rPr>
        <w:tab/>
      </w:r>
      <w:r w:rsidRPr="009F32C9">
        <w:rPr>
          <w:rPrChange w:id="54001" w:author="CR#0252r1" w:date="2020-04-07T04:24:00Z">
            <w:rPr/>
          </w:rPrChange>
        </w:rPr>
        <w:tab/>
      </w:r>
      <w:r w:rsidRPr="009F32C9">
        <w:rPr>
          <w:rPrChange w:id="54002" w:author="CR#0252r1" w:date="2020-04-07T04:24:00Z">
            <w:rPr/>
          </w:rPrChange>
        </w:rPr>
        <w:tab/>
      </w:r>
      <w:r w:rsidRPr="009F32C9">
        <w:rPr>
          <w:rPrChange w:id="54003" w:author="CR#0252r1" w:date="2020-04-07T04:24:00Z">
            <w:rPr/>
          </w:rPrChange>
        </w:rPr>
        <w:tab/>
      </w:r>
      <w:r w:rsidRPr="009F32C9">
        <w:rPr>
          <w:rPrChange w:id="54004" w:author="CR#0252r1" w:date="2020-04-07T04:24:00Z">
            <w:rPr/>
          </w:rPrChange>
        </w:rPr>
        <w:tab/>
        <w:t>...</w:t>
      </w:r>
    </w:p>
    <w:p w:rsidR="002B1632" w:rsidRPr="009F32C9" w:rsidRDefault="002B1632" w:rsidP="002D60CB">
      <w:pPr>
        <w:pStyle w:val="PL"/>
        <w:shd w:val="clear" w:color="auto" w:fill="E6E6E6"/>
        <w:rPr>
          <w:rPrChange w:id="54005" w:author="CR#0252r1" w:date="2020-04-07T04:24:00Z">
            <w:rPr/>
          </w:rPrChange>
        </w:rPr>
      </w:pPr>
      <w:r w:rsidRPr="009F32C9">
        <w:rPr>
          <w:rPrChange w:id="54006" w:author="CR#0252r1" w:date="2020-04-07T04:24:00Z">
            <w:rPr/>
          </w:rPrChange>
        </w:rPr>
        <w:tab/>
      </w:r>
      <w:r w:rsidRPr="009F32C9">
        <w:rPr>
          <w:rPrChange w:id="54007" w:author="CR#0252r1" w:date="2020-04-07T04:24:00Z">
            <w:rPr/>
          </w:rPrChange>
        </w:rPr>
        <w:tab/>
      </w:r>
      <w:r w:rsidRPr="009F32C9">
        <w:rPr>
          <w:rPrChange w:id="54008" w:author="CR#0252r1" w:date="2020-04-07T04:24:00Z">
            <w:rPr/>
          </w:rPrChange>
        </w:rPr>
        <w:tab/>
      </w:r>
      <w:r w:rsidRPr="009F32C9">
        <w:rPr>
          <w:rPrChange w:id="54009" w:author="CR#0252r1" w:date="2020-04-07T04:24:00Z">
            <w:rPr/>
          </w:rPrChange>
        </w:rPr>
        <w:tab/>
      </w:r>
      <w:r w:rsidRPr="009F32C9">
        <w:rPr>
          <w:rPrChange w:id="54010" w:author="CR#0252r1" w:date="2020-04-07T04:24:00Z">
            <w:rPr/>
          </w:rPrChange>
        </w:rPr>
        <w:tab/>
      </w:r>
      <w:r w:rsidRPr="009F32C9">
        <w:rPr>
          <w:rPrChange w:id="54011" w:author="CR#0252r1" w:date="2020-04-07T04:24:00Z">
            <w:rPr/>
          </w:rPrChange>
        </w:rPr>
        <w:tab/>
      </w:r>
      <w:r w:rsidRPr="009F32C9">
        <w:rPr>
          <w:rPrChange w:id="54012" w:author="CR#0252r1" w:date="2020-04-07T04:24:00Z">
            <w:rPr/>
          </w:rPrChange>
        </w:rPr>
        <w:tab/>
      </w:r>
      <w:r w:rsidRPr="009F32C9">
        <w:rPr>
          <w:rPrChange w:id="54013" w:author="CR#0252r1" w:date="2020-04-07T04:24:00Z">
            <w:rPr/>
          </w:rPrChange>
        </w:rPr>
        <w:tab/>
      </w:r>
      <w:r w:rsidRPr="009F32C9">
        <w:rPr>
          <w:rPrChange w:id="54014" w:author="CR#0252r1" w:date="2020-04-07T04:24:00Z">
            <w:rPr/>
          </w:rPrChange>
        </w:rPr>
        <w:tab/>
      </w:r>
      <w:r w:rsidRPr="009F32C9">
        <w:rPr>
          <w:rPrChange w:id="54015" w:author="CR#0252r1" w:date="2020-04-07T04:24:00Z">
            <w:rPr/>
          </w:rPrChange>
        </w:rPr>
        <w:tab/>
      </w:r>
      <w:r w:rsidRPr="009F32C9">
        <w:rPr>
          <w:rPrChange w:id="54016" w:author="CR#0252r1" w:date="2020-04-07T04:24:00Z">
            <w:rPr/>
          </w:rPrChange>
        </w:rPr>
        <w:tab/>
      </w:r>
      <w:r w:rsidRPr="009F32C9">
        <w:rPr>
          <w:rPrChange w:id="54017" w:author="CR#0252r1" w:date="2020-04-07T04:24:00Z">
            <w:rPr/>
          </w:rPrChange>
        </w:rPr>
        <w:tab/>
      </w:r>
      <w:r w:rsidRPr="009F32C9">
        <w:rPr>
          <w:rPrChange w:id="54018" w:author="CR#0252r1" w:date="2020-04-07T04:24:00Z">
            <w:rPr/>
          </w:rPrChange>
        </w:rPr>
        <w:tab/>
        <w:t>},</w:t>
      </w:r>
    </w:p>
    <w:p w:rsidR="002B1632" w:rsidRPr="009F32C9" w:rsidRDefault="002B1632" w:rsidP="002D60CB">
      <w:pPr>
        <w:pStyle w:val="PL"/>
        <w:shd w:val="clear" w:color="auto" w:fill="E6E6E6"/>
        <w:rPr>
          <w:rPrChange w:id="54019" w:author="CR#0252r1" w:date="2020-04-07T04:24:00Z">
            <w:rPr/>
          </w:rPrChange>
        </w:rPr>
      </w:pPr>
      <w:r w:rsidRPr="009F32C9">
        <w:rPr>
          <w:rPrChange w:id="54020" w:author="CR#0252r1" w:date="2020-04-07T04:24:00Z">
            <w:rPr/>
          </w:rPrChange>
        </w:rPr>
        <w:tab/>
      </w:r>
      <w:r w:rsidRPr="009F32C9">
        <w:rPr>
          <w:rPrChange w:id="54021" w:author="CR#0252r1" w:date="2020-04-07T04:24:00Z">
            <w:rPr/>
          </w:rPrChange>
        </w:rPr>
        <w:tab/>
      </w:r>
      <w:r w:rsidRPr="009F32C9">
        <w:rPr>
          <w:rPrChange w:id="54022" w:author="CR#0252r1" w:date="2020-04-07T04:24:00Z">
            <w:rPr/>
          </w:rPrChange>
        </w:rPr>
        <w:tab/>
      </w:r>
      <w:r w:rsidRPr="009F32C9">
        <w:rPr>
          <w:rPrChange w:id="54023" w:author="CR#0252r1" w:date="2020-04-07T04:24:00Z">
            <w:rPr/>
          </w:rPrChange>
        </w:rPr>
        <w:tab/>
      </w:r>
      <w:r w:rsidRPr="009F32C9">
        <w:rPr>
          <w:rPrChange w:id="54024" w:author="CR#0252r1" w:date="2020-04-07T04:24:00Z">
            <w:rPr/>
          </w:rPrChange>
        </w:rPr>
        <w:tab/>
      </w:r>
      <w:r w:rsidRPr="009F32C9">
        <w:rPr>
          <w:rPrChange w:id="54025" w:author="CR#0252r1" w:date="2020-04-07T04:24:00Z">
            <w:rPr/>
          </w:rPrChange>
        </w:rPr>
        <w:tab/>
      </w:r>
      <w:r w:rsidRPr="009F32C9">
        <w:rPr>
          <w:rPrChange w:id="54026" w:author="CR#0252r1" w:date="2020-04-07T04:24:00Z">
            <w:rPr/>
          </w:rPrChange>
        </w:rPr>
        <w:tab/>
      </w:r>
      <w:r w:rsidRPr="009F32C9">
        <w:rPr>
          <w:rPrChange w:id="54027" w:author="CR#0252r1" w:date="2020-04-07T04:24:00Z">
            <w:rPr/>
          </w:rPrChange>
        </w:rPr>
        <w:tab/>
      </w:r>
      <w:r w:rsidRPr="009F32C9">
        <w:rPr>
          <w:rPrChange w:id="54028" w:author="CR#0252r1" w:date="2020-04-07T04:24:00Z">
            <w:rPr/>
          </w:rPrChange>
        </w:rPr>
        <w:tab/>
      </w:r>
      <w:r w:rsidRPr="009F32C9">
        <w:rPr>
          <w:rPrChange w:id="54029" w:author="CR#0252r1" w:date="2020-04-07T04:24:00Z">
            <w:rPr/>
          </w:rPrChange>
        </w:rPr>
        <w:tab/>
        <w:t>tdd</w:t>
      </w:r>
      <w:r w:rsidRPr="009F32C9">
        <w:rPr>
          <w:rPrChange w:id="54030" w:author="CR#0252r1" w:date="2020-04-07T04:24:00Z">
            <w:rPr/>
          </w:rPrChange>
        </w:rPr>
        <w:tab/>
      </w:r>
      <w:r w:rsidRPr="009F32C9">
        <w:rPr>
          <w:rPrChange w:id="54031" w:author="CR#0252r1" w:date="2020-04-07T04:24:00Z">
            <w:rPr/>
          </w:rPrChange>
        </w:rPr>
        <w:tab/>
      </w:r>
      <w:r w:rsidRPr="009F32C9">
        <w:rPr>
          <w:rPrChange w:id="54032" w:author="CR#0252r1" w:date="2020-04-07T04:24:00Z">
            <w:rPr/>
          </w:rPrChange>
        </w:rPr>
        <w:tab/>
        <w:t>SEQUENCE {</w:t>
      </w:r>
    </w:p>
    <w:p w:rsidR="002B1632" w:rsidRPr="009F32C9" w:rsidRDefault="002B1632" w:rsidP="002D60CB">
      <w:pPr>
        <w:pStyle w:val="PL"/>
        <w:shd w:val="clear" w:color="auto" w:fill="E6E6E6"/>
        <w:rPr>
          <w:rPrChange w:id="54033" w:author="CR#0252r1" w:date="2020-04-07T04:24:00Z">
            <w:rPr/>
          </w:rPrChange>
        </w:rPr>
      </w:pPr>
      <w:r w:rsidRPr="009F32C9">
        <w:rPr>
          <w:rPrChange w:id="54034" w:author="CR#0252r1" w:date="2020-04-07T04:24:00Z">
            <w:rPr/>
          </w:rPrChange>
        </w:rPr>
        <w:tab/>
      </w:r>
      <w:r w:rsidRPr="009F32C9">
        <w:rPr>
          <w:rPrChange w:id="54035" w:author="CR#0252r1" w:date="2020-04-07T04:24:00Z">
            <w:rPr/>
          </w:rPrChange>
        </w:rPr>
        <w:tab/>
      </w:r>
      <w:r w:rsidRPr="009F32C9">
        <w:rPr>
          <w:rPrChange w:id="54036" w:author="CR#0252r1" w:date="2020-04-07T04:24:00Z">
            <w:rPr/>
          </w:rPrChange>
        </w:rPr>
        <w:tab/>
      </w:r>
      <w:r w:rsidRPr="009F32C9">
        <w:rPr>
          <w:rPrChange w:id="54037" w:author="CR#0252r1" w:date="2020-04-07T04:24:00Z">
            <w:rPr/>
          </w:rPrChange>
        </w:rPr>
        <w:tab/>
      </w:r>
      <w:r w:rsidRPr="009F32C9">
        <w:rPr>
          <w:rPrChange w:id="54038" w:author="CR#0252r1" w:date="2020-04-07T04:24:00Z">
            <w:rPr/>
          </w:rPrChange>
        </w:rPr>
        <w:tab/>
      </w:r>
      <w:r w:rsidRPr="009F32C9">
        <w:rPr>
          <w:rPrChange w:id="54039" w:author="CR#0252r1" w:date="2020-04-07T04:24:00Z">
            <w:rPr/>
          </w:rPrChange>
        </w:rPr>
        <w:tab/>
      </w:r>
      <w:r w:rsidRPr="009F32C9">
        <w:rPr>
          <w:rPrChange w:id="54040" w:author="CR#0252r1" w:date="2020-04-07T04:24:00Z">
            <w:rPr/>
          </w:rPrChange>
        </w:rPr>
        <w:tab/>
      </w:r>
      <w:r w:rsidRPr="009F32C9">
        <w:rPr>
          <w:rPrChange w:id="54041" w:author="CR#0252r1" w:date="2020-04-07T04:24:00Z">
            <w:rPr/>
          </w:rPrChange>
        </w:rPr>
        <w:tab/>
      </w:r>
      <w:r w:rsidRPr="009F32C9">
        <w:rPr>
          <w:rPrChange w:id="54042" w:author="CR#0252r1" w:date="2020-04-07T04:24:00Z">
            <w:rPr/>
          </w:rPrChange>
        </w:rPr>
        <w:tab/>
      </w:r>
      <w:r w:rsidRPr="009F32C9">
        <w:rPr>
          <w:rPrChange w:id="54043" w:author="CR#0252r1" w:date="2020-04-07T04:24:00Z">
            <w:rPr/>
          </w:rPrChange>
        </w:rPr>
        <w:tab/>
      </w:r>
      <w:r w:rsidRPr="009F32C9">
        <w:rPr>
          <w:rPrChange w:id="54044" w:author="CR#0252r1" w:date="2020-04-07T04:24:00Z">
            <w:rPr/>
          </w:rPrChange>
        </w:rPr>
        <w:tab/>
      </w:r>
      <w:r w:rsidRPr="009F32C9">
        <w:rPr>
          <w:rPrChange w:id="54045" w:author="CR#0252r1" w:date="2020-04-07T04:24:00Z">
            <w:rPr/>
          </w:rPrChange>
        </w:rPr>
        <w:tab/>
      </w:r>
      <w:r w:rsidRPr="009F32C9">
        <w:rPr>
          <w:rPrChange w:id="54046" w:author="CR#0252r1" w:date="2020-04-07T04:24:00Z">
            <w:rPr/>
          </w:rPrChange>
        </w:rPr>
        <w:tab/>
        <w:t>cellParameters</w:t>
      </w:r>
      <w:r w:rsidRPr="009F32C9">
        <w:rPr>
          <w:rPrChange w:id="54047" w:author="CR#0252r1" w:date="2020-04-07T04:24:00Z">
            <w:rPr/>
          </w:rPrChange>
        </w:rPr>
        <w:tab/>
      </w:r>
      <w:r w:rsidRPr="009F32C9">
        <w:rPr>
          <w:rPrChange w:id="54048" w:author="CR#0252r1" w:date="2020-04-07T04:24:00Z">
            <w:rPr/>
          </w:rPrChange>
        </w:rPr>
        <w:tab/>
        <w:t>INTEGER (0..127),</w:t>
      </w:r>
    </w:p>
    <w:p w:rsidR="002B1632" w:rsidRPr="009F32C9" w:rsidRDefault="002B1632" w:rsidP="002D60CB">
      <w:pPr>
        <w:pStyle w:val="PL"/>
        <w:shd w:val="clear" w:color="auto" w:fill="E6E6E6"/>
        <w:rPr>
          <w:rPrChange w:id="54049" w:author="CR#0252r1" w:date="2020-04-07T04:24:00Z">
            <w:rPr/>
          </w:rPrChange>
        </w:rPr>
      </w:pPr>
      <w:r w:rsidRPr="009F32C9">
        <w:rPr>
          <w:rPrChange w:id="54050" w:author="CR#0252r1" w:date="2020-04-07T04:24:00Z">
            <w:rPr/>
          </w:rPrChange>
        </w:rPr>
        <w:tab/>
      </w:r>
      <w:r w:rsidRPr="009F32C9">
        <w:rPr>
          <w:rPrChange w:id="54051" w:author="CR#0252r1" w:date="2020-04-07T04:24:00Z">
            <w:rPr/>
          </w:rPrChange>
        </w:rPr>
        <w:tab/>
      </w:r>
      <w:r w:rsidRPr="009F32C9">
        <w:rPr>
          <w:rPrChange w:id="54052" w:author="CR#0252r1" w:date="2020-04-07T04:24:00Z">
            <w:rPr/>
          </w:rPrChange>
        </w:rPr>
        <w:tab/>
      </w:r>
      <w:r w:rsidRPr="009F32C9">
        <w:rPr>
          <w:rPrChange w:id="54053" w:author="CR#0252r1" w:date="2020-04-07T04:24:00Z">
            <w:rPr/>
          </w:rPrChange>
        </w:rPr>
        <w:tab/>
      </w:r>
      <w:r w:rsidRPr="009F32C9">
        <w:rPr>
          <w:rPrChange w:id="54054" w:author="CR#0252r1" w:date="2020-04-07T04:24:00Z">
            <w:rPr/>
          </w:rPrChange>
        </w:rPr>
        <w:tab/>
      </w:r>
      <w:r w:rsidRPr="009F32C9">
        <w:rPr>
          <w:rPrChange w:id="54055" w:author="CR#0252r1" w:date="2020-04-07T04:24:00Z">
            <w:rPr/>
          </w:rPrChange>
        </w:rPr>
        <w:tab/>
      </w:r>
      <w:r w:rsidRPr="009F32C9">
        <w:rPr>
          <w:rPrChange w:id="54056" w:author="CR#0252r1" w:date="2020-04-07T04:24:00Z">
            <w:rPr/>
          </w:rPrChange>
        </w:rPr>
        <w:tab/>
      </w:r>
      <w:r w:rsidRPr="009F32C9">
        <w:rPr>
          <w:rPrChange w:id="54057" w:author="CR#0252r1" w:date="2020-04-07T04:24:00Z">
            <w:rPr/>
          </w:rPrChange>
        </w:rPr>
        <w:tab/>
      </w:r>
      <w:r w:rsidRPr="009F32C9">
        <w:rPr>
          <w:rPrChange w:id="54058" w:author="CR#0252r1" w:date="2020-04-07T04:24:00Z">
            <w:rPr/>
          </w:rPrChange>
        </w:rPr>
        <w:tab/>
      </w:r>
      <w:r w:rsidRPr="009F32C9">
        <w:rPr>
          <w:rPrChange w:id="54059" w:author="CR#0252r1" w:date="2020-04-07T04:24:00Z">
            <w:rPr/>
          </w:rPrChange>
        </w:rPr>
        <w:tab/>
      </w:r>
      <w:r w:rsidRPr="009F32C9">
        <w:rPr>
          <w:rPrChange w:id="54060" w:author="CR#0252r1" w:date="2020-04-07T04:24:00Z">
            <w:rPr/>
          </w:rPrChange>
        </w:rPr>
        <w:tab/>
      </w:r>
      <w:r w:rsidRPr="009F32C9">
        <w:rPr>
          <w:rPrChange w:id="54061" w:author="CR#0252r1" w:date="2020-04-07T04:24:00Z">
            <w:rPr/>
          </w:rPrChange>
        </w:rPr>
        <w:tab/>
      </w:r>
      <w:r w:rsidRPr="009F32C9">
        <w:rPr>
          <w:rPrChange w:id="54062" w:author="CR#0252r1" w:date="2020-04-07T04:24:00Z">
            <w:rPr/>
          </w:rPrChange>
        </w:rPr>
        <w:tab/>
        <w:t>...</w:t>
      </w:r>
    </w:p>
    <w:p w:rsidR="002B1632" w:rsidRPr="009F32C9" w:rsidRDefault="002B1632" w:rsidP="002D60CB">
      <w:pPr>
        <w:pStyle w:val="PL"/>
        <w:shd w:val="clear" w:color="auto" w:fill="E6E6E6"/>
        <w:rPr>
          <w:rPrChange w:id="54063" w:author="CR#0252r1" w:date="2020-04-07T04:24:00Z">
            <w:rPr/>
          </w:rPrChange>
        </w:rPr>
      </w:pPr>
      <w:r w:rsidRPr="009F32C9">
        <w:rPr>
          <w:rPrChange w:id="54064" w:author="CR#0252r1" w:date="2020-04-07T04:24:00Z">
            <w:rPr/>
          </w:rPrChange>
        </w:rPr>
        <w:tab/>
      </w:r>
      <w:r w:rsidRPr="009F32C9">
        <w:rPr>
          <w:rPrChange w:id="54065" w:author="CR#0252r1" w:date="2020-04-07T04:24:00Z">
            <w:rPr/>
          </w:rPrChange>
        </w:rPr>
        <w:tab/>
      </w:r>
      <w:r w:rsidRPr="009F32C9">
        <w:rPr>
          <w:rPrChange w:id="54066" w:author="CR#0252r1" w:date="2020-04-07T04:24:00Z">
            <w:rPr/>
          </w:rPrChange>
        </w:rPr>
        <w:tab/>
      </w:r>
      <w:r w:rsidRPr="009F32C9">
        <w:rPr>
          <w:rPrChange w:id="54067" w:author="CR#0252r1" w:date="2020-04-07T04:24:00Z">
            <w:rPr/>
          </w:rPrChange>
        </w:rPr>
        <w:tab/>
      </w:r>
      <w:r w:rsidRPr="009F32C9">
        <w:rPr>
          <w:rPrChange w:id="54068" w:author="CR#0252r1" w:date="2020-04-07T04:24:00Z">
            <w:rPr/>
          </w:rPrChange>
        </w:rPr>
        <w:tab/>
      </w:r>
      <w:r w:rsidRPr="009F32C9">
        <w:rPr>
          <w:rPrChange w:id="54069" w:author="CR#0252r1" w:date="2020-04-07T04:24:00Z">
            <w:rPr/>
          </w:rPrChange>
        </w:rPr>
        <w:tab/>
      </w:r>
      <w:r w:rsidRPr="009F32C9">
        <w:rPr>
          <w:rPrChange w:id="54070" w:author="CR#0252r1" w:date="2020-04-07T04:24:00Z">
            <w:rPr/>
          </w:rPrChange>
        </w:rPr>
        <w:tab/>
      </w:r>
      <w:r w:rsidRPr="009F32C9">
        <w:rPr>
          <w:rPrChange w:id="54071" w:author="CR#0252r1" w:date="2020-04-07T04:24:00Z">
            <w:rPr/>
          </w:rPrChange>
        </w:rPr>
        <w:tab/>
      </w:r>
      <w:r w:rsidRPr="009F32C9">
        <w:rPr>
          <w:rPrChange w:id="54072" w:author="CR#0252r1" w:date="2020-04-07T04:24:00Z">
            <w:rPr/>
          </w:rPrChange>
        </w:rPr>
        <w:tab/>
      </w:r>
      <w:r w:rsidRPr="009F32C9">
        <w:rPr>
          <w:rPrChange w:id="54073" w:author="CR#0252r1" w:date="2020-04-07T04:24:00Z">
            <w:rPr/>
          </w:rPrChange>
        </w:rPr>
        <w:tab/>
      </w:r>
      <w:r w:rsidRPr="009F32C9">
        <w:rPr>
          <w:rPrChange w:id="54074" w:author="CR#0252r1" w:date="2020-04-07T04:24:00Z">
            <w:rPr/>
          </w:rPrChange>
        </w:rPr>
        <w:tab/>
      </w:r>
      <w:r w:rsidRPr="009F32C9">
        <w:rPr>
          <w:rPrChange w:id="54075" w:author="CR#0252r1" w:date="2020-04-07T04:24:00Z">
            <w:rPr/>
          </w:rPrChange>
        </w:rPr>
        <w:tab/>
      </w:r>
      <w:r w:rsidRPr="009F32C9">
        <w:rPr>
          <w:rPrChange w:id="54076" w:author="CR#0252r1" w:date="2020-04-07T04:24:00Z">
            <w:rPr/>
          </w:rPrChange>
        </w:rPr>
        <w:tab/>
        <w:t>}</w:t>
      </w:r>
    </w:p>
    <w:p w:rsidR="002B1632" w:rsidRPr="009F32C9" w:rsidRDefault="002B1632" w:rsidP="002D60CB">
      <w:pPr>
        <w:pStyle w:val="PL"/>
        <w:shd w:val="clear" w:color="auto" w:fill="E6E6E6"/>
        <w:rPr>
          <w:rPrChange w:id="54077" w:author="CR#0252r1" w:date="2020-04-07T04:24:00Z">
            <w:rPr/>
          </w:rPrChange>
        </w:rPr>
      </w:pPr>
      <w:r w:rsidRPr="009F32C9">
        <w:rPr>
          <w:rPrChange w:id="54078" w:author="CR#0252r1" w:date="2020-04-07T04:24:00Z">
            <w:rPr/>
          </w:rPrChange>
        </w:rPr>
        <w:tab/>
      </w:r>
      <w:r w:rsidRPr="009F32C9">
        <w:rPr>
          <w:rPrChange w:id="54079" w:author="CR#0252r1" w:date="2020-04-07T04:24:00Z">
            <w:rPr/>
          </w:rPrChange>
        </w:rPr>
        <w:tab/>
      </w:r>
      <w:r w:rsidRPr="009F32C9">
        <w:rPr>
          <w:rPrChange w:id="54080" w:author="CR#0252r1" w:date="2020-04-07T04:24:00Z">
            <w:rPr/>
          </w:rPrChange>
        </w:rPr>
        <w:tab/>
      </w:r>
      <w:r w:rsidRPr="009F32C9">
        <w:rPr>
          <w:rPrChange w:id="54081" w:author="CR#0252r1" w:date="2020-04-07T04:24:00Z">
            <w:rPr/>
          </w:rPrChange>
        </w:rPr>
        <w:tab/>
      </w:r>
      <w:r w:rsidRPr="009F32C9">
        <w:rPr>
          <w:rPrChange w:id="54082" w:author="CR#0252r1" w:date="2020-04-07T04:24:00Z">
            <w:rPr/>
          </w:rPrChange>
        </w:rPr>
        <w:tab/>
      </w:r>
      <w:r w:rsidRPr="009F32C9">
        <w:rPr>
          <w:rPrChange w:id="54083" w:author="CR#0252r1" w:date="2020-04-07T04:24:00Z">
            <w:rPr/>
          </w:rPrChange>
        </w:rPr>
        <w:tab/>
      </w:r>
      <w:r w:rsidRPr="009F32C9">
        <w:rPr>
          <w:rPrChange w:id="54084" w:author="CR#0252r1" w:date="2020-04-07T04:24:00Z">
            <w:rPr/>
          </w:rPrChange>
        </w:rPr>
        <w:tab/>
      </w:r>
      <w:r w:rsidRPr="009F32C9">
        <w:rPr>
          <w:rPrChange w:id="54085" w:author="CR#0252r1" w:date="2020-04-07T04:24:00Z">
            <w:rPr/>
          </w:rPrChange>
        </w:rPr>
        <w:tab/>
      </w:r>
      <w:r w:rsidRPr="009F32C9">
        <w:rPr>
          <w:rPrChange w:id="54086" w:author="CR#0252r1" w:date="2020-04-07T04:24:00Z">
            <w:rPr/>
          </w:rPrChange>
        </w:rPr>
        <w:tab/>
      </w:r>
      <w:r w:rsidRPr="009F32C9">
        <w:rPr>
          <w:rPrChange w:id="54087" w:author="CR#0252r1" w:date="2020-04-07T04:24:00Z">
            <w:rPr/>
          </w:rPrChange>
        </w:rPr>
        <w:tab/>
        <w:t>},</w:t>
      </w:r>
    </w:p>
    <w:p w:rsidR="002B1632" w:rsidRPr="009F32C9" w:rsidRDefault="002B1632" w:rsidP="002D60CB">
      <w:pPr>
        <w:pStyle w:val="PL"/>
        <w:shd w:val="clear" w:color="auto" w:fill="E6E6E6"/>
        <w:rPr>
          <w:rPrChange w:id="54088" w:author="CR#0252r1" w:date="2020-04-07T04:24:00Z">
            <w:rPr/>
          </w:rPrChange>
        </w:rPr>
      </w:pPr>
      <w:r w:rsidRPr="009F32C9">
        <w:rPr>
          <w:rPrChange w:id="54089" w:author="CR#0252r1" w:date="2020-04-07T04:24:00Z">
            <w:rPr/>
          </w:rPrChange>
        </w:rPr>
        <w:tab/>
      </w:r>
      <w:r w:rsidRPr="009F32C9">
        <w:rPr>
          <w:rPrChange w:id="54090" w:author="CR#0252r1" w:date="2020-04-07T04:24:00Z">
            <w:rPr/>
          </w:rPrChange>
        </w:rPr>
        <w:tab/>
      </w:r>
      <w:r w:rsidRPr="009F32C9">
        <w:rPr>
          <w:rPrChange w:id="54091" w:author="CR#0252r1" w:date="2020-04-07T04:24:00Z">
            <w:rPr/>
          </w:rPrChange>
        </w:rPr>
        <w:tab/>
      </w:r>
      <w:r w:rsidRPr="009F32C9">
        <w:rPr>
          <w:rPrChange w:id="54092" w:author="CR#0252r1" w:date="2020-04-07T04:24:00Z">
            <w:rPr/>
          </w:rPrChange>
        </w:rPr>
        <w:tab/>
        <w:t>cellGlobalId</w:t>
      </w:r>
      <w:r w:rsidRPr="009F32C9">
        <w:rPr>
          <w:rPrChange w:id="54093" w:author="CR#0252r1" w:date="2020-04-07T04:24:00Z">
            <w:rPr/>
          </w:rPrChange>
        </w:rPr>
        <w:tab/>
      </w:r>
      <w:r w:rsidRPr="009F32C9">
        <w:rPr>
          <w:rPrChange w:id="54094" w:author="CR#0252r1" w:date="2020-04-07T04:24:00Z">
            <w:rPr/>
          </w:rPrChange>
        </w:rPr>
        <w:tab/>
      </w:r>
      <w:r w:rsidRPr="009F32C9">
        <w:rPr>
          <w:rPrChange w:id="54095" w:author="CR#0252r1" w:date="2020-04-07T04:24:00Z">
            <w:rPr/>
          </w:rPrChange>
        </w:rPr>
        <w:tab/>
        <w:t>CellGlobalIdEUTRA-AndUTRA</w:t>
      </w:r>
      <w:r w:rsidRPr="009F32C9">
        <w:rPr>
          <w:rPrChange w:id="54096" w:author="CR#0252r1" w:date="2020-04-07T04:24:00Z">
            <w:rPr/>
          </w:rPrChange>
        </w:rPr>
        <w:tab/>
      </w:r>
      <w:r w:rsidRPr="009F32C9">
        <w:rPr>
          <w:rPrChange w:id="54097" w:author="CR#0252r1" w:date="2020-04-07T04:24:00Z">
            <w:rPr/>
          </w:rPrChange>
        </w:rPr>
        <w:tab/>
        <w:t>OPTIONAL,</w:t>
      </w:r>
    </w:p>
    <w:p w:rsidR="002B1632" w:rsidRPr="009F32C9" w:rsidRDefault="002B1632" w:rsidP="002D60CB">
      <w:pPr>
        <w:pStyle w:val="PL"/>
        <w:shd w:val="clear" w:color="auto" w:fill="E6E6E6"/>
        <w:rPr>
          <w:rPrChange w:id="54098" w:author="CR#0252r1" w:date="2020-04-07T04:24:00Z">
            <w:rPr/>
          </w:rPrChange>
        </w:rPr>
      </w:pPr>
      <w:r w:rsidRPr="009F32C9">
        <w:rPr>
          <w:rPrChange w:id="54099" w:author="CR#0252r1" w:date="2020-04-07T04:24:00Z">
            <w:rPr/>
          </w:rPrChange>
        </w:rPr>
        <w:tab/>
      </w:r>
      <w:r w:rsidRPr="009F32C9">
        <w:rPr>
          <w:rPrChange w:id="54100" w:author="CR#0252r1" w:date="2020-04-07T04:24:00Z">
            <w:rPr/>
          </w:rPrChange>
        </w:rPr>
        <w:tab/>
      </w:r>
      <w:r w:rsidRPr="009F32C9">
        <w:rPr>
          <w:rPrChange w:id="54101" w:author="CR#0252r1" w:date="2020-04-07T04:24:00Z">
            <w:rPr/>
          </w:rPrChange>
        </w:rPr>
        <w:tab/>
      </w:r>
      <w:r w:rsidRPr="009F32C9">
        <w:rPr>
          <w:rPrChange w:id="54102" w:author="CR#0252r1" w:date="2020-04-07T04:24:00Z">
            <w:rPr/>
          </w:rPrChange>
        </w:rPr>
        <w:tab/>
        <w:t>referenceSystemFrameNumber</w:t>
      </w:r>
    </w:p>
    <w:p w:rsidR="002B1632" w:rsidRPr="009F32C9" w:rsidRDefault="002B1632" w:rsidP="002D60CB">
      <w:pPr>
        <w:pStyle w:val="PL"/>
        <w:shd w:val="clear" w:color="auto" w:fill="E6E6E6"/>
        <w:rPr>
          <w:rPrChange w:id="54103" w:author="CR#0252r1" w:date="2020-04-07T04:24:00Z">
            <w:rPr/>
          </w:rPrChange>
        </w:rPr>
      </w:pPr>
      <w:r w:rsidRPr="009F32C9">
        <w:rPr>
          <w:rPrChange w:id="54104" w:author="CR#0252r1" w:date="2020-04-07T04:24:00Z">
            <w:rPr/>
          </w:rPrChange>
        </w:rPr>
        <w:tab/>
      </w:r>
      <w:r w:rsidRPr="009F32C9">
        <w:rPr>
          <w:rPrChange w:id="54105" w:author="CR#0252r1" w:date="2020-04-07T04:24:00Z">
            <w:rPr/>
          </w:rPrChange>
        </w:rPr>
        <w:tab/>
      </w:r>
      <w:r w:rsidRPr="009F32C9">
        <w:rPr>
          <w:rPrChange w:id="54106" w:author="CR#0252r1" w:date="2020-04-07T04:24:00Z">
            <w:rPr/>
          </w:rPrChange>
        </w:rPr>
        <w:tab/>
      </w:r>
      <w:r w:rsidRPr="009F32C9">
        <w:rPr>
          <w:rPrChange w:id="54107" w:author="CR#0252r1" w:date="2020-04-07T04:24:00Z">
            <w:rPr/>
          </w:rPrChange>
        </w:rPr>
        <w:tab/>
      </w:r>
      <w:r w:rsidRPr="009F32C9">
        <w:rPr>
          <w:rPrChange w:id="54108" w:author="CR#0252r1" w:date="2020-04-07T04:24:00Z">
            <w:rPr/>
          </w:rPrChange>
        </w:rPr>
        <w:tab/>
      </w:r>
      <w:r w:rsidRPr="009F32C9">
        <w:rPr>
          <w:rPrChange w:id="54109" w:author="CR#0252r1" w:date="2020-04-07T04:24:00Z">
            <w:rPr/>
          </w:rPrChange>
        </w:rPr>
        <w:tab/>
      </w:r>
      <w:r w:rsidRPr="009F32C9">
        <w:rPr>
          <w:rPrChange w:id="54110" w:author="CR#0252r1" w:date="2020-04-07T04:24:00Z">
            <w:rPr/>
          </w:rPrChange>
        </w:rPr>
        <w:tab/>
      </w:r>
      <w:r w:rsidRPr="009F32C9">
        <w:rPr>
          <w:rPrChange w:id="54111" w:author="CR#0252r1" w:date="2020-04-07T04:24:00Z">
            <w:rPr/>
          </w:rPrChange>
        </w:rPr>
        <w:tab/>
      </w:r>
      <w:r w:rsidRPr="009F32C9">
        <w:rPr>
          <w:rPrChange w:id="54112" w:author="CR#0252r1" w:date="2020-04-07T04:24:00Z">
            <w:rPr/>
          </w:rPrChange>
        </w:rPr>
        <w:tab/>
      </w:r>
      <w:r w:rsidRPr="009F32C9">
        <w:rPr>
          <w:rPrChange w:id="54113" w:author="CR#0252r1" w:date="2020-04-07T04:24:00Z">
            <w:rPr/>
          </w:rPrChange>
        </w:rPr>
        <w:tab/>
        <w:t>INTEGER (0..4095),</w:t>
      </w:r>
    </w:p>
    <w:p w:rsidR="002B1632" w:rsidRPr="009F32C9" w:rsidRDefault="002B1632" w:rsidP="002D60CB">
      <w:pPr>
        <w:pStyle w:val="PL"/>
        <w:shd w:val="clear" w:color="auto" w:fill="E6E6E6"/>
        <w:rPr>
          <w:rPrChange w:id="54114" w:author="CR#0252r1" w:date="2020-04-07T04:24:00Z">
            <w:rPr/>
          </w:rPrChange>
        </w:rPr>
      </w:pPr>
      <w:r w:rsidRPr="009F32C9">
        <w:rPr>
          <w:rPrChange w:id="54115" w:author="CR#0252r1" w:date="2020-04-07T04:24:00Z">
            <w:rPr/>
          </w:rPrChange>
        </w:rPr>
        <w:tab/>
      </w:r>
      <w:r w:rsidRPr="009F32C9">
        <w:rPr>
          <w:rPrChange w:id="54116" w:author="CR#0252r1" w:date="2020-04-07T04:24:00Z">
            <w:rPr/>
          </w:rPrChange>
        </w:rPr>
        <w:tab/>
      </w:r>
      <w:r w:rsidRPr="009F32C9">
        <w:rPr>
          <w:rPrChange w:id="54117" w:author="CR#0252r1" w:date="2020-04-07T04:24:00Z">
            <w:rPr/>
          </w:rPrChange>
        </w:rPr>
        <w:tab/>
      </w:r>
      <w:r w:rsidRPr="009F32C9">
        <w:rPr>
          <w:rPrChange w:id="54118" w:author="CR#0252r1" w:date="2020-04-07T04:24:00Z">
            <w:rPr/>
          </w:rPrChange>
        </w:rPr>
        <w:tab/>
        <w:t>...</w:t>
      </w:r>
    </w:p>
    <w:p w:rsidR="002B1632" w:rsidRPr="009F32C9" w:rsidRDefault="002B1632" w:rsidP="002D60CB">
      <w:pPr>
        <w:pStyle w:val="PL"/>
        <w:shd w:val="clear" w:color="auto" w:fill="E6E6E6"/>
        <w:rPr>
          <w:rPrChange w:id="54119" w:author="CR#0252r1" w:date="2020-04-07T04:24:00Z">
            <w:rPr/>
          </w:rPrChange>
        </w:rPr>
      </w:pPr>
      <w:r w:rsidRPr="009F32C9">
        <w:rPr>
          <w:rPrChange w:id="54120" w:author="CR#0252r1" w:date="2020-04-07T04:24:00Z">
            <w:rPr/>
          </w:rPrChange>
        </w:rPr>
        <w:tab/>
      </w:r>
      <w:r w:rsidRPr="009F32C9">
        <w:rPr>
          <w:rPrChange w:id="54121" w:author="CR#0252r1" w:date="2020-04-07T04:24:00Z">
            <w:rPr/>
          </w:rPrChange>
        </w:rPr>
        <w:tab/>
      </w:r>
      <w:r w:rsidRPr="009F32C9">
        <w:rPr>
          <w:rPrChange w:id="54122" w:author="CR#0252r1" w:date="2020-04-07T04:24:00Z">
            <w:rPr/>
          </w:rPrChange>
        </w:rPr>
        <w:tab/>
      </w:r>
      <w:r w:rsidRPr="009F32C9">
        <w:rPr>
          <w:rPrChange w:id="54123" w:author="CR#0252r1" w:date="2020-04-07T04:24:00Z">
            <w:rPr/>
          </w:rPrChange>
        </w:rPr>
        <w:tab/>
        <w:t>},</w:t>
      </w:r>
    </w:p>
    <w:p w:rsidR="002B1632" w:rsidRPr="009F32C9" w:rsidRDefault="002B1632" w:rsidP="002D60CB">
      <w:pPr>
        <w:pStyle w:val="PL"/>
        <w:shd w:val="clear" w:color="auto" w:fill="E6E6E6"/>
        <w:rPr>
          <w:rPrChange w:id="54124" w:author="CR#0252r1" w:date="2020-04-07T04:24:00Z">
            <w:rPr/>
          </w:rPrChange>
        </w:rPr>
      </w:pPr>
      <w:r w:rsidRPr="009F32C9">
        <w:rPr>
          <w:rPrChange w:id="54125" w:author="CR#0252r1" w:date="2020-04-07T04:24:00Z">
            <w:rPr/>
          </w:rPrChange>
        </w:rPr>
        <w:tab/>
      </w:r>
      <w:r w:rsidRPr="009F32C9">
        <w:rPr>
          <w:rPrChange w:id="54126" w:author="CR#0252r1" w:date="2020-04-07T04:24:00Z">
            <w:rPr/>
          </w:rPrChange>
        </w:rPr>
        <w:tab/>
        <w:t>gSM</w:t>
      </w:r>
      <w:r w:rsidRPr="009F32C9">
        <w:rPr>
          <w:rPrChange w:id="54127" w:author="CR#0252r1" w:date="2020-04-07T04:24:00Z">
            <w:rPr/>
          </w:rPrChange>
        </w:rPr>
        <w:tab/>
      </w:r>
      <w:r w:rsidRPr="009F32C9">
        <w:rPr>
          <w:rPrChange w:id="54128" w:author="CR#0252r1" w:date="2020-04-07T04:24:00Z">
            <w:rPr/>
          </w:rPrChange>
        </w:rPr>
        <w:tab/>
        <w:t>SEQUENCE {</w:t>
      </w:r>
    </w:p>
    <w:p w:rsidR="002B1632" w:rsidRPr="009F32C9" w:rsidRDefault="002B1632" w:rsidP="002D60CB">
      <w:pPr>
        <w:pStyle w:val="PL"/>
        <w:shd w:val="clear" w:color="auto" w:fill="E6E6E6"/>
        <w:rPr>
          <w:rPrChange w:id="54129" w:author="CR#0252r1" w:date="2020-04-07T04:24:00Z">
            <w:rPr/>
          </w:rPrChange>
        </w:rPr>
      </w:pPr>
      <w:r w:rsidRPr="009F32C9">
        <w:rPr>
          <w:rPrChange w:id="54130" w:author="CR#0252r1" w:date="2020-04-07T04:24:00Z">
            <w:rPr/>
          </w:rPrChange>
        </w:rPr>
        <w:tab/>
      </w:r>
      <w:r w:rsidRPr="009F32C9">
        <w:rPr>
          <w:rPrChange w:id="54131" w:author="CR#0252r1" w:date="2020-04-07T04:24:00Z">
            <w:rPr/>
          </w:rPrChange>
        </w:rPr>
        <w:tab/>
      </w:r>
      <w:r w:rsidRPr="009F32C9">
        <w:rPr>
          <w:rPrChange w:id="54132" w:author="CR#0252r1" w:date="2020-04-07T04:24:00Z">
            <w:rPr/>
          </w:rPrChange>
        </w:rPr>
        <w:tab/>
      </w:r>
      <w:r w:rsidRPr="009F32C9">
        <w:rPr>
          <w:rPrChange w:id="54133" w:author="CR#0252r1" w:date="2020-04-07T04:24:00Z">
            <w:rPr/>
          </w:rPrChange>
        </w:rPr>
        <w:tab/>
        <w:t>bcchCarrier</w:t>
      </w:r>
      <w:r w:rsidRPr="009F32C9">
        <w:rPr>
          <w:rPrChange w:id="54134" w:author="CR#0252r1" w:date="2020-04-07T04:24:00Z">
            <w:rPr/>
          </w:rPrChange>
        </w:rPr>
        <w:tab/>
      </w:r>
      <w:r w:rsidRPr="009F32C9">
        <w:rPr>
          <w:rPrChange w:id="54135" w:author="CR#0252r1" w:date="2020-04-07T04:24:00Z">
            <w:rPr/>
          </w:rPrChange>
        </w:rPr>
        <w:tab/>
      </w:r>
      <w:r w:rsidRPr="009F32C9">
        <w:rPr>
          <w:rPrChange w:id="54136" w:author="CR#0252r1" w:date="2020-04-07T04:24:00Z">
            <w:rPr/>
          </w:rPrChange>
        </w:rPr>
        <w:tab/>
        <w:t>INTEGER (0..1023),</w:t>
      </w:r>
    </w:p>
    <w:p w:rsidR="002B1632" w:rsidRPr="009F32C9" w:rsidRDefault="002B1632" w:rsidP="002D60CB">
      <w:pPr>
        <w:pStyle w:val="PL"/>
        <w:shd w:val="clear" w:color="auto" w:fill="E6E6E6"/>
        <w:rPr>
          <w:rPrChange w:id="54137" w:author="CR#0252r1" w:date="2020-04-07T04:24:00Z">
            <w:rPr/>
          </w:rPrChange>
        </w:rPr>
      </w:pPr>
      <w:r w:rsidRPr="009F32C9">
        <w:rPr>
          <w:rPrChange w:id="54138" w:author="CR#0252r1" w:date="2020-04-07T04:24:00Z">
            <w:rPr/>
          </w:rPrChange>
        </w:rPr>
        <w:tab/>
      </w:r>
      <w:r w:rsidRPr="009F32C9">
        <w:rPr>
          <w:rPrChange w:id="54139" w:author="CR#0252r1" w:date="2020-04-07T04:24:00Z">
            <w:rPr/>
          </w:rPrChange>
        </w:rPr>
        <w:tab/>
      </w:r>
      <w:r w:rsidRPr="009F32C9">
        <w:rPr>
          <w:rPrChange w:id="54140" w:author="CR#0252r1" w:date="2020-04-07T04:24:00Z">
            <w:rPr/>
          </w:rPrChange>
        </w:rPr>
        <w:tab/>
      </w:r>
      <w:r w:rsidRPr="009F32C9">
        <w:rPr>
          <w:rPrChange w:id="54141" w:author="CR#0252r1" w:date="2020-04-07T04:24:00Z">
            <w:rPr/>
          </w:rPrChange>
        </w:rPr>
        <w:tab/>
        <w:t>bsic</w:t>
      </w:r>
      <w:r w:rsidRPr="009F32C9">
        <w:rPr>
          <w:rPrChange w:id="54142" w:author="CR#0252r1" w:date="2020-04-07T04:24:00Z">
            <w:rPr/>
          </w:rPrChange>
        </w:rPr>
        <w:tab/>
      </w:r>
      <w:r w:rsidRPr="009F32C9">
        <w:rPr>
          <w:rPrChange w:id="54143" w:author="CR#0252r1" w:date="2020-04-07T04:24:00Z">
            <w:rPr/>
          </w:rPrChange>
        </w:rPr>
        <w:tab/>
      </w:r>
      <w:r w:rsidRPr="009F32C9">
        <w:rPr>
          <w:rPrChange w:id="54144" w:author="CR#0252r1" w:date="2020-04-07T04:24:00Z">
            <w:rPr/>
          </w:rPrChange>
        </w:rPr>
        <w:tab/>
      </w:r>
      <w:r w:rsidRPr="009F32C9">
        <w:rPr>
          <w:rPrChange w:id="54145" w:author="CR#0252r1" w:date="2020-04-07T04:24:00Z">
            <w:rPr/>
          </w:rPrChange>
        </w:rPr>
        <w:tab/>
        <w:t>INTEGER (0..63),</w:t>
      </w:r>
    </w:p>
    <w:p w:rsidR="002B1632" w:rsidRPr="009F32C9" w:rsidRDefault="002B1632" w:rsidP="002D60CB">
      <w:pPr>
        <w:pStyle w:val="PL"/>
        <w:shd w:val="clear" w:color="auto" w:fill="E6E6E6"/>
        <w:rPr>
          <w:rPrChange w:id="54146" w:author="CR#0252r1" w:date="2020-04-07T04:24:00Z">
            <w:rPr/>
          </w:rPrChange>
        </w:rPr>
      </w:pPr>
      <w:r w:rsidRPr="009F32C9">
        <w:rPr>
          <w:rPrChange w:id="54147" w:author="CR#0252r1" w:date="2020-04-07T04:24:00Z">
            <w:rPr/>
          </w:rPrChange>
        </w:rPr>
        <w:tab/>
      </w:r>
      <w:r w:rsidRPr="009F32C9">
        <w:rPr>
          <w:rPrChange w:id="54148" w:author="CR#0252r1" w:date="2020-04-07T04:24:00Z">
            <w:rPr/>
          </w:rPrChange>
        </w:rPr>
        <w:tab/>
      </w:r>
      <w:r w:rsidRPr="009F32C9">
        <w:rPr>
          <w:rPrChange w:id="54149" w:author="CR#0252r1" w:date="2020-04-07T04:24:00Z">
            <w:rPr/>
          </w:rPrChange>
        </w:rPr>
        <w:tab/>
      </w:r>
      <w:r w:rsidRPr="009F32C9">
        <w:rPr>
          <w:rPrChange w:id="54150" w:author="CR#0252r1" w:date="2020-04-07T04:24:00Z">
            <w:rPr/>
          </w:rPrChange>
        </w:rPr>
        <w:tab/>
        <w:t>cellGlobalId</w:t>
      </w:r>
      <w:r w:rsidRPr="009F32C9">
        <w:rPr>
          <w:rPrChange w:id="54151" w:author="CR#0252r1" w:date="2020-04-07T04:24:00Z">
            <w:rPr/>
          </w:rPrChange>
        </w:rPr>
        <w:tab/>
      </w:r>
      <w:r w:rsidRPr="009F32C9">
        <w:rPr>
          <w:rPrChange w:id="54152" w:author="CR#0252r1" w:date="2020-04-07T04:24:00Z">
            <w:rPr/>
          </w:rPrChange>
        </w:rPr>
        <w:tab/>
        <w:t>CellGlobalIdGERAN</w:t>
      </w:r>
      <w:r w:rsidRPr="009F32C9">
        <w:rPr>
          <w:rPrChange w:id="54153" w:author="CR#0252r1" w:date="2020-04-07T04:24:00Z">
            <w:rPr/>
          </w:rPrChange>
        </w:rPr>
        <w:tab/>
      </w:r>
      <w:r w:rsidRPr="009F32C9">
        <w:rPr>
          <w:rPrChange w:id="54154" w:author="CR#0252r1" w:date="2020-04-07T04:24:00Z">
            <w:rPr/>
          </w:rPrChange>
        </w:rPr>
        <w:tab/>
      </w:r>
      <w:r w:rsidRPr="009F32C9">
        <w:rPr>
          <w:rPrChange w:id="54155" w:author="CR#0252r1" w:date="2020-04-07T04:24:00Z">
            <w:rPr/>
          </w:rPrChange>
        </w:rPr>
        <w:tab/>
      </w:r>
      <w:r w:rsidRPr="009F32C9">
        <w:rPr>
          <w:rPrChange w:id="54156" w:author="CR#0252r1" w:date="2020-04-07T04:24:00Z">
            <w:rPr/>
          </w:rPrChange>
        </w:rPr>
        <w:tab/>
      </w:r>
      <w:r w:rsidRPr="009F32C9">
        <w:rPr>
          <w:rPrChange w:id="54157" w:author="CR#0252r1" w:date="2020-04-07T04:24:00Z">
            <w:rPr/>
          </w:rPrChange>
        </w:rPr>
        <w:tab/>
        <w:t>OPTIONAL,</w:t>
      </w:r>
    </w:p>
    <w:p w:rsidR="002B1632" w:rsidRPr="009F32C9" w:rsidRDefault="002B1632" w:rsidP="002D60CB">
      <w:pPr>
        <w:pStyle w:val="PL"/>
        <w:shd w:val="clear" w:color="auto" w:fill="E6E6E6"/>
        <w:rPr>
          <w:rPrChange w:id="54158" w:author="CR#0252r1" w:date="2020-04-07T04:24:00Z">
            <w:rPr/>
          </w:rPrChange>
        </w:rPr>
      </w:pPr>
      <w:r w:rsidRPr="009F32C9">
        <w:rPr>
          <w:rPrChange w:id="54159" w:author="CR#0252r1" w:date="2020-04-07T04:24:00Z">
            <w:rPr/>
          </w:rPrChange>
        </w:rPr>
        <w:tab/>
      </w:r>
      <w:r w:rsidRPr="009F32C9">
        <w:rPr>
          <w:rPrChange w:id="54160" w:author="CR#0252r1" w:date="2020-04-07T04:24:00Z">
            <w:rPr/>
          </w:rPrChange>
        </w:rPr>
        <w:tab/>
      </w:r>
      <w:r w:rsidRPr="009F32C9">
        <w:rPr>
          <w:rPrChange w:id="54161" w:author="CR#0252r1" w:date="2020-04-07T04:24:00Z">
            <w:rPr/>
          </w:rPrChange>
        </w:rPr>
        <w:tab/>
      </w:r>
      <w:r w:rsidRPr="009F32C9">
        <w:rPr>
          <w:rPrChange w:id="54162" w:author="CR#0252r1" w:date="2020-04-07T04:24:00Z">
            <w:rPr/>
          </w:rPrChange>
        </w:rPr>
        <w:tab/>
        <w:t>referenceFrame</w:t>
      </w:r>
      <w:r w:rsidRPr="009F32C9">
        <w:rPr>
          <w:rPrChange w:id="54163" w:author="CR#0252r1" w:date="2020-04-07T04:24:00Z">
            <w:rPr/>
          </w:rPrChange>
        </w:rPr>
        <w:tab/>
      </w:r>
      <w:r w:rsidRPr="009F32C9">
        <w:rPr>
          <w:rPrChange w:id="54164" w:author="CR#0252r1" w:date="2020-04-07T04:24:00Z">
            <w:rPr/>
          </w:rPrChange>
        </w:rPr>
        <w:tab/>
        <w:t>SEQUENCE {</w:t>
      </w:r>
    </w:p>
    <w:p w:rsidR="002B1632" w:rsidRPr="009F32C9" w:rsidRDefault="002B1632" w:rsidP="002D60CB">
      <w:pPr>
        <w:pStyle w:val="PL"/>
        <w:shd w:val="clear" w:color="auto" w:fill="E6E6E6"/>
        <w:rPr>
          <w:rPrChange w:id="54165" w:author="CR#0252r1" w:date="2020-04-07T04:24:00Z">
            <w:rPr/>
          </w:rPrChange>
        </w:rPr>
      </w:pPr>
      <w:r w:rsidRPr="009F32C9">
        <w:rPr>
          <w:rPrChange w:id="54166" w:author="CR#0252r1" w:date="2020-04-07T04:24:00Z">
            <w:rPr/>
          </w:rPrChange>
        </w:rPr>
        <w:tab/>
      </w:r>
      <w:r w:rsidRPr="009F32C9">
        <w:rPr>
          <w:rPrChange w:id="54167" w:author="CR#0252r1" w:date="2020-04-07T04:24:00Z">
            <w:rPr/>
          </w:rPrChange>
        </w:rPr>
        <w:tab/>
      </w:r>
      <w:r w:rsidRPr="009F32C9">
        <w:rPr>
          <w:rPrChange w:id="54168" w:author="CR#0252r1" w:date="2020-04-07T04:24:00Z">
            <w:rPr/>
          </w:rPrChange>
        </w:rPr>
        <w:tab/>
      </w:r>
      <w:r w:rsidRPr="009F32C9">
        <w:rPr>
          <w:rPrChange w:id="54169" w:author="CR#0252r1" w:date="2020-04-07T04:24:00Z">
            <w:rPr/>
          </w:rPrChange>
        </w:rPr>
        <w:tab/>
      </w:r>
      <w:r w:rsidRPr="009F32C9">
        <w:rPr>
          <w:rPrChange w:id="54170" w:author="CR#0252r1" w:date="2020-04-07T04:24:00Z">
            <w:rPr/>
          </w:rPrChange>
        </w:rPr>
        <w:tab/>
      </w:r>
      <w:r w:rsidRPr="009F32C9">
        <w:rPr>
          <w:rPrChange w:id="54171" w:author="CR#0252r1" w:date="2020-04-07T04:24:00Z">
            <w:rPr/>
          </w:rPrChange>
        </w:rPr>
        <w:tab/>
      </w:r>
      <w:r w:rsidRPr="009F32C9">
        <w:rPr>
          <w:rPrChange w:id="54172" w:author="CR#0252r1" w:date="2020-04-07T04:24:00Z">
            <w:rPr/>
          </w:rPrChange>
        </w:rPr>
        <w:tab/>
      </w:r>
      <w:r w:rsidRPr="009F32C9">
        <w:rPr>
          <w:rPrChange w:id="54173" w:author="CR#0252r1" w:date="2020-04-07T04:24:00Z">
            <w:rPr/>
          </w:rPrChange>
        </w:rPr>
        <w:tab/>
      </w:r>
      <w:r w:rsidRPr="009F32C9">
        <w:rPr>
          <w:rPrChange w:id="54174" w:author="CR#0252r1" w:date="2020-04-07T04:24:00Z">
            <w:rPr/>
          </w:rPrChange>
        </w:rPr>
        <w:tab/>
        <w:t>referenceFN</w:t>
      </w:r>
      <w:r w:rsidR="00354C05" w:rsidRPr="009F32C9">
        <w:rPr>
          <w:rPrChange w:id="54175" w:author="CR#0252r1" w:date="2020-04-07T04:24:00Z">
            <w:rPr/>
          </w:rPrChange>
        </w:rPr>
        <w:tab/>
      </w:r>
      <w:r w:rsidRPr="009F32C9">
        <w:rPr>
          <w:rPrChange w:id="54176" w:author="CR#0252r1" w:date="2020-04-07T04:24:00Z">
            <w:rPr/>
          </w:rPrChange>
        </w:rPr>
        <w:tab/>
        <w:t>INTEGER (0..65535),</w:t>
      </w:r>
    </w:p>
    <w:p w:rsidR="002B1632" w:rsidRPr="009F32C9" w:rsidRDefault="002B1632" w:rsidP="002D60CB">
      <w:pPr>
        <w:pStyle w:val="PL"/>
        <w:shd w:val="clear" w:color="auto" w:fill="E6E6E6"/>
        <w:rPr>
          <w:rPrChange w:id="54177" w:author="CR#0252r1" w:date="2020-04-07T04:24:00Z">
            <w:rPr/>
          </w:rPrChange>
        </w:rPr>
      </w:pPr>
      <w:r w:rsidRPr="009F32C9">
        <w:rPr>
          <w:rPrChange w:id="54178" w:author="CR#0252r1" w:date="2020-04-07T04:24:00Z">
            <w:rPr/>
          </w:rPrChange>
        </w:rPr>
        <w:tab/>
      </w:r>
      <w:r w:rsidRPr="009F32C9">
        <w:rPr>
          <w:rPrChange w:id="54179" w:author="CR#0252r1" w:date="2020-04-07T04:24:00Z">
            <w:rPr/>
          </w:rPrChange>
        </w:rPr>
        <w:tab/>
      </w:r>
      <w:r w:rsidRPr="009F32C9">
        <w:rPr>
          <w:rPrChange w:id="54180" w:author="CR#0252r1" w:date="2020-04-07T04:24:00Z">
            <w:rPr/>
          </w:rPrChange>
        </w:rPr>
        <w:tab/>
      </w:r>
      <w:r w:rsidRPr="009F32C9">
        <w:rPr>
          <w:rPrChange w:id="54181" w:author="CR#0252r1" w:date="2020-04-07T04:24:00Z">
            <w:rPr/>
          </w:rPrChange>
        </w:rPr>
        <w:tab/>
      </w:r>
      <w:r w:rsidRPr="009F32C9">
        <w:rPr>
          <w:rPrChange w:id="54182" w:author="CR#0252r1" w:date="2020-04-07T04:24:00Z">
            <w:rPr/>
          </w:rPrChange>
        </w:rPr>
        <w:tab/>
      </w:r>
      <w:r w:rsidRPr="009F32C9">
        <w:rPr>
          <w:rPrChange w:id="54183" w:author="CR#0252r1" w:date="2020-04-07T04:24:00Z">
            <w:rPr/>
          </w:rPrChange>
        </w:rPr>
        <w:tab/>
      </w:r>
      <w:r w:rsidRPr="009F32C9">
        <w:rPr>
          <w:rPrChange w:id="54184" w:author="CR#0252r1" w:date="2020-04-07T04:24:00Z">
            <w:rPr/>
          </w:rPrChange>
        </w:rPr>
        <w:tab/>
      </w:r>
      <w:r w:rsidRPr="009F32C9">
        <w:rPr>
          <w:rPrChange w:id="54185" w:author="CR#0252r1" w:date="2020-04-07T04:24:00Z">
            <w:rPr/>
          </w:rPrChange>
        </w:rPr>
        <w:tab/>
      </w:r>
      <w:r w:rsidRPr="009F32C9">
        <w:rPr>
          <w:rPrChange w:id="54186" w:author="CR#0252r1" w:date="2020-04-07T04:24:00Z">
            <w:rPr/>
          </w:rPrChange>
        </w:rPr>
        <w:tab/>
        <w:t>referenceFNMSB</w:t>
      </w:r>
      <w:r w:rsidR="00354C05" w:rsidRPr="009F32C9">
        <w:rPr>
          <w:rPrChange w:id="54187" w:author="CR#0252r1" w:date="2020-04-07T04:24:00Z">
            <w:rPr/>
          </w:rPrChange>
        </w:rPr>
        <w:tab/>
      </w:r>
      <w:r w:rsidRPr="009F32C9">
        <w:rPr>
          <w:rPrChange w:id="54188" w:author="CR#0252r1" w:date="2020-04-07T04:24:00Z">
            <w:rPr/>
          </w:rPrChange>
        </w:rPr>
        <w:tab/>
        <w:t>INTEGER (0..63)</w:t>
      </w:r>
      <w:r w:rsidRPr="009F32C9">
        <w:rPr>
          <w:rPrChange w:id="54189" w:author="CR#0252r1" w:date="2020-04-07T04:24:00Z">
            <w:rPr/>
          </w:rPrChange>
        </w:rPr>
        <w:tab/>
      </w:r>
      <w:r w:rsidRPr="009F32C9">
        <w:rPr>
          <w:rPrChange w:id="54190" w:author="CR#0252r1" w:date="2020-04-07T04:24:00Z">
            <w:rPr/>
          </w:rPrChange>
        </w:rPr>
        <w:tab/>
        <w:t>OPTIONAL,</w:t>
      </w:r>
    </w:p>
    <w:p w:rsidR="002B1632" w:rsidRPr="009F32C9" w:rsidRDefault="002B1632" w:rsidP="002D60CB">
      <w:pPr>
        <w:pStyle w:val="PL"/>
        <w:shd w:val="clear" w:color="auto" w:fill="E6E6E6"/>
        <w:rPr>
          <w:b/>
          <w:bCs/>
          <w:rPrChange w:id="54191" w:author="CR#0252r1" w:date="2020-04-07T04:24:00Z">
            <w:rPr>
              <w:b/>
              <w:bCs/>
            </w:rPr>
          </w:rPrChange>
        </w:rPr>
      </w:pPr>
      <w:r w:rsidRPr="009F32C9">
        <w:rPr>
          <w:rPrChange w:id="54192" w:author="CR#0252r1" w:date="2020-04-07T04:24:00Z">
            <w:rPr/>
          </w:rPrChange>
        </w:rPr>
        <w:tab/>
      </w:r>
      <w:r w:rsidRPr="009F32C9">
        <w:rPr>
          <w:rPrChange w:id="54193" w:author="CR#0252r1" w:date="2020-04-07T04:24:00Z">
            <w:rPr/>
          </w:rPrChange>
        </w:rPr>
        <w:tab/>
      </w:r>
      <w:r w:rsidRPr="009F32C9">
        <w:rPr>
          <w:rPrChange w:id="54194" w:author="CR#0252r1" w:date="2020-04-07T04:24:00Z">
            <w:rPr/>
          </w:rPrChange>
        </w:rPr>
        <w:tab/>
      </w:r>
      <w:r w:rsidRPr="009F32C9">
        <w:rPr>
          <w:rPrChange w:id="54195" w:author="CR#0252r1" w:date="2020-04-07T04:24:00Z">
            <w:rPr/>
          </w:rPrChange>
        </w:rPr>
        <w:tab/>
      </w:r>
      <w:r w:rsidRPr="009F32C9">
        <w:rPr>
          <w:rPrChange w:id="54196" w:author="CR#0252r1" w:date="2020-04-07T04:24:00Z">
            <w:rPr/>
          </w:rPrChange>
        </w:rPr>
        <w:tab/>
      </w:r>
      <w:r w:rsidRPr="009F32C9">
        <w:rPr>
          <w:rPrChange w:id="54197" w:author="CR#0252r1" w:date="2020-04-07T04:24:00Z">
            <w:rPr/>
          </w:rPrChange>
        </w:rPr>
        <w:tab/>
      </w:r>
      <w:r w:rsidRPr="009F32C9">
        <w:rPr>
          <w:rPrChange w:id="54198" w:author="CR#0252r1" w:date="2020-04-07T04:24:00Z">
            <w:rPr/>
          </w:rPrChange>
        </w:rPr>
        <w:tab/>
      </w:r>
      <w:r w:rsidRPr="009F32C9">
        <w:rPr>
          <w:rPrChange w:id="54199" w:author="CR#0252r1" w:date="2020-04-07T04:24:00Z">
            <w:rPr/>
          </w:rPrChange>
        </w:rPr>
        <w:tab/>
      </w:r>
      <w:r w:rsidRPr="009F32C9">
        <w:rPr>
          <w:rPrChange w:id="54200" w:author="CR#0252r1" w:date="2020-04-07T04:24:00Z">
            <w:rPr/>
          </w:rPrChange>
        </w:rPr>
        <w:tab/>
        <w:t>...</w:t>
      </w:r>
    </w:p>
    <w:p w:rsidR="002B1632" w:rsidRPr="009F32C9" w:rsidRDefault="002B1632" w:rsidP="002D60CB">
      <w:pPr>
        <w:pStyle w:val="PL"/>
        <w:shd w:val="clear" w:color="auto" w:fill="E6E6E6"/>
        <w:rPr>
          <w:rPrChange w:id="54201" w:author="CR#0252r1" w:date="2020-04-07T04:24:00Z">
            <w:rPr/>
          </w:rPrChange>
        </w:rPr>
      </w:pPr>
      <w:r w:rsidRPr="009F32C9">
        <w:rPr>
          <w:rPrChange w:id="54202" w:author="CR#0252r1" w:date="2020-04-07T04:24:00Z">
            <w:rPr/>
          </w:rPrChange>
        </w:rPr>
        <w:tab/>
      </w:r>
      <w:r w:rsidRPr="009F32C9">
        <w:rPr>
          <w:rPrChange w:id="54203" w:author="CR#0252r1" w:date="2020-04-07T04:24:00Z">
            <w:rPr/>
          </w:rPrChange>
        </w:rPr>
        <w:tab/>
      </w:r>
      <w:r w:rsidRPr="009F32C9">
        <w:rPr>
          <w:rPrChange w:id="54204" w:author="CR#0252r1" w:date="2020-04-07T04:24:00Z">
            <w:rPr/>
          </w:rPrChange>
        </w:rPr>
        <w:tab/>
      </w:r>
      <w:r w:rsidRPr="009F32C9">
        <w:rPr>
          <w:rPrChange w:id="54205" w:author="CR#0252r1" w:date="2020-04-07T04:24:00Z">
            <w:rPr/>
          </w:rPrChange>
        </w:rPr>
        <w:tab/>
      </w:r>
      <w:r w:rsidRPr="009F32C9">
        <w:rPr>
          <w:rPrChange w:id="54206" w:author="CR#0252r1" w:date="2020-04-07T04:24:00Z">
            <w:rPr/>
          </w:rPrChange>
        </w:rPr>
        <w:tab/>
      </w:r>
      <w:r w:rsidRPr="009F32C9">
        <w:rPr>
          <w:rPrChange w:id="54207" w:author="CR#0252r1" w:date="2020-04-07T04:24:00Z">
            <w:rPr/>
          </w:rPrChange>
        </w:rPr>
        <w:tab/>
      </w:r>
      <w:r w:rsidRPr="009F32C9">
        <w:rPr>
          <w:rPrChange w:id="54208" w:author="CR#0252r1" w:date="2020-04-07T04:24:00Z">
            <w:rPr/>
          </w:rPrChange>
        </w:rPr>
        <w:tab/>
      </w:r>
      <w:r w:rsidRPr="009F32C9">
        <w:rPr>
          <w:rPrChange w:id="54209" w:author="CR#0252r1" w:date="2020-04-07T04:24:00Z">
            <w:rPr/>
          </w:rPrChange>
        </w:rPr>
        <w:tab/>
      </w:r>
      <w:r w:rsidRPr="009F32C9">
        <w:rPr>
          <w:rPrChange w:id="54210" w:author="CR#0252r1" w:date="2020-04-07T04:24:00Z">
            <w:rPr/>
          </w:rPrChange>
        </w:rPr>
        <w:tab/>
        <w:t>},</w:t>
      </w:r>
    </w:p>
    <w:p w:rsidR="002B1632" w:rsidRPr="009F32C9" w:rsidRDefault="002B1632" w:rsidP="002D60CB">
      <w:pPr>
        <w:pStyle w:val="PL"/>
        <w:shd w:val="clear" w:color="auto" w:fill="E6E6E6"/>
        <w:rPr>
          <w:rPrChange w:id="54211" w:author="CR#0252r1" w:date="2020-04-07T04:24:00Z">
            <w:rPr/>
          </w:rPrChange>
        </w:rPr>
      </w:pPr>
      <w:r w:rsidRPr="009F32C9">
        <w:rPr>
          <w:rPrChange w:id="54212" w:author="CR#0252r1" w:date="2020-04-07T04:24:00Z">
            <w:rPr/>
          </w:rPrChange>
        </w:rPr>
        <w:tab/>
      </w:r>
      <w:r w:rsidRPr="009F32C9">
        <w:rPr>
          <w:rPrChange w:id="54213" w:author="CR#0252r1" w:date="2020-04-07T04:24:00Z">
            <w:rPr/>
          </w:rPrChange>
        </w:rPr>
        <w:tab/>
      </w:r>
      <w:r w:rsidRPr="009F32C9">
        <w:rPr>
          <w:rPrChange w:id="54214" w:author="CR#0252r1" w:date="2020-04-07T04:24:00Z">
            <w:rPr/>
          </w:rPrChange>
        </w:rPr>
        <w:tab/>
      </w:r>
      <w:r w:rsidRPr="009F32C9">
        <w:rPr>
          <w:rPrChange w:id="54215" w:author="CR#0252r1" w:date="2020-04-07T04:24:00Z">
            <w:rPr/>
          </w:rPrChange>
        </w:rPr>
        <w:tab/>
        <w:t>deltaGNSS-TOD</w:t>
      </w:r>
      <w:r w:rsidR="00354C05" w:rsidRPr="009F32C9">
        <w:rPr>
          <w:rPrChange w:id="54216" w:author="CR#0252r1" w:date="2020-04-07T04:24:00Z">
            <w:rPr/>
          </w:rPrChange>
        </w:rPr>
        <w:tab/>
      </w:r>
      <w:r w:rsidRPr="009F32C9">
        <w:rPr>
          <w:rPrChange w:id="54217" w:author="CR#0252r1" w:date="2020-04-07T04:24:00Z">
            <w:rPr/>
          </w:rPrChange>
        </w:rPr>
        <w:tab/>
        <w:t>INTEGER (0 .. 127)</w:t>
      </w:r>
      <w:r w:rsidRPr="009F32C9">
        <w:rPr>
          <w:rPrChange w:id="54218" w:author="CR#0252r1" w:date="2020-04-07T04:24:00Z">
            <w:rPr/>
          </w:rPrChange>
        </w:rPr>
        <w:tab/>
      </w:r>
      <w:r w:rsidRPr="009F32C9">
        <w:rPr>
          <w:rPrChange w:id="54219" w:author="CR#0252r1" w:date="2020-04-07T04:24:00Z">
            <w:rPr/>
          </w:rPrChange>
        </w:rPr>
        <w:tab/>
        <w:t>OPTIONAL,</w:t>
      </w:r>
    </w:p>
    <w:p w:rsidR="002B1632" w:rsidRPr="009F32C9" w:rsidRDefault="002B1632" w:rsidP="002D60CB">
      <w:pPr>
        <w:pStyle w:val="PL"/>
        <w:shd w:val="clear" w:color="auto" w:fill="E6E6E6"/>
        <w:rPr>
          <w:rPrChange w:id="54220" w:author="CR#0252r1" w:date="2020-04-07T04:24:00Z">
            <w:rPr/>
          </w:rPrChange>
        </w:rPr>
      </w:pPr>
      <w:r w:rsidRPr="009F32C9">
        <w:rPr>
          <w:rPrChange w:id="54221" w:author="CR#0252r1" w:date="2020-04-07T04:24:00Z">
            <w:rPr/>
          </w:rPrChange>
        </w:rPr>
        <w:tab/>
      </w:r>
      <w:r w:rsidRPr="009F32C9">
        <w:rPr>
          <w:rPrChange w:id="54222" w:author="CR#0252r1" w:date="2020-04-07T04:24:00Z">
            <w:rPr/>
          </w:rPrChange>
        </w:rPr>
        <w:tab/>
      </w:r>
      <w:r w:rsidRPr="009F32C9">
        <w:rPr>
          <w:rPrChange w:id="54223" w:author="CR#0252r1" w:date="2020-04-07T04:24:00Z">
            <w:rPr/>
          </w:rPrChange>
        </w:rPr>
        <w:tab/>
      </w:r>
      <w:r w:rsidRPr="009F32C9">
        <w:rPr>
          <w:rPrChange w:id="54224" w:author="CR#0252r1" w:date="2020-04-07T04:24:00Z">
            <w:rPr/>
          </w:rPrChange>
        </w:rPr>
        <w:tab/>
        <w:t>...</w:t>
      </w:r>
    </w:p>
    <w:p w:rsidR="002B1632" w:rsidRPr="009F32C9" w:rsidRDefault="002B1632" w:rsidP="002D60CB">
      <w:pPr>
        <w:pStyle w:val="PL"/>
        <w:shd w:val="clear" w:color="auto" w:fill="E6E6E6"/>
        <w:rPr>
          <w:rPrChange w:id="54225" w:author="CR#0252r1" w:date="2020-04-07T04:24:00Z">
            <w:rPr/>
          </w:rPrChange>
        </w:rPr>
      </w:pPr>
      <w:r w:rsidRPr="009F32C9">
        <w:rPr>
          <w:rPrChange w:id="54226" w:author="CR#0252r1" w:date="2020-04-07T04:24:00Z">
            <w:rPr/>
          </w:rPrChange>
        </w:rPr>
        <w:tab/>
      </w:r>
      <w:r w:rsidRPr="009F32C9">
        <w:rPr>
          <w:rPrChange w:id="54227" w:author="CR#0252r1" w:date="2020-04-07T04:24:00Z">
            <w:rPr/>
          </w:rPrChange>
        </w:rPr>
        <w:tab/>
      </w:r>
      <w:r w:rsidRPr="009F32C9">
        <w:rPr>
          <w:rPrChange w:id="54228" w:author="CR#0252r1" w:date="2020-04-07T04:24:00Z">
            <w:rPr/>
          </w:rPrChange>
        </w:rPr>
        <w:tab/>
      </w:r>
      <w:r w:rsidRPr="009F32C9">
        <w:rPr>
          <w:rPrChange w:id="54229" w:author="CR#0252r1" w:date="2020-04-07T04:24:00Z">
            <w:rPr/>
          </w:rPrChange>
        </w:rPr>
        <w:tab/>
        <w:t>},</w:t>
      </w:r>
    </w:p>
    <w:p w:rsidR="006C6D0E" w:rsidRPr="009F32C9" w:rsidRDefault="002B1632" w:rsidP="006C6D0E">
      <w:pPr>
        <w:pStyle w:val="PL"/>
        <w:shd w:val="clear" w:color="auto" w:fill="E6E6E6"/>
        <w:rPr>
          <w:rPrChange w:id="54230" w:author="CR#0252r1" w:date="2020-04-07T04:24:00Z">
            <w:rPr/>
          </w:rPrChange>
        </w:rPr>
      </w:pPr>
      <w:r w:rsidRPr="009F32C9">
        <w:rPr>
          <w:rPrChange w:id="54231" w:author="CR#0252r1" w:date="2020-04-07T04:24:00Z">
            <w:rPr/>
          </w:rPrChange>
        </w:rPr>
        <w:tab/>
      </w:r>
      <w:r w:rsidRPr="009F32C9">
        <w:rPr>
          <w:rPrChange w:id="54232" w:author="CR#0252r1" w:date="2020-04-07T04:24:00Z">
            <w:rPr/>
          </w:rPrChange>
        </w:rPr>
        <w:tab/>
        <w:t>...</w:t>
      </w:r>
      <w:r w:rsidR="006C6D0E" w:rsidRPr="009F32C9">
        <w:rPr>
          <w:rPrChange w:id="54233" w:author="CR#0252r1" w:date="2020-04-07T04:24:00Z">
            <w:rPr/>
          </w:rPrChange>
        </w:rPr>
        <w:t>,</w:t>
      </w:r>
    </w:p>
    <w:p w:rsidR="006C6D0E" w:rsidRPr="009F32C9" w:rsidRDefault="006C6D0E" w:rsidP="006C6D0E">
      <w:pPr>
        <w:pStyle w:val="PL"/>
        <w:shd w:val="clear" w:color="auto" w:fill="E6E6E6"/>
        <w:rPr>
          <w:rPrChange w:id="54234" w:author="CR#0252r1" w:date="2020-04-07T04:24:00Z">
            <w:rPr/>
          </w:rPrChange>
        </w:rPr>
      </w:pPr>
      <w:r w:rsidRPr="009F32C9">
        <w:rPr>
          <w:rPrChange w:id="54235" w:author="CR#0252r1" w:date="2020-04-07T04:24:00Z">
            <w:rPr/>
          </w:rPrChange>
        </w:rPr>
        <w:tab/>
      </w:r>
      <w:r w:rsidRPr="009F32C9">
        <w:rPr>
          <w:rPrChange w:id="54236" w:author="CR#0252r1" w:date="2020-04-07T04:24:00Z">
            <w:rPr/>
          </w:rPrChange>
        </w:rPr>
        <w:tab/>
        <w:t>nbIoT-r14</w:t>
      </w:r>
    </w:p>
    <w:p w:rsidR="006C6D0E" w:rsidRPr="009F32C9" w:rsidRDefault="006C6D0E" w:rsidP="006C6D0E">
      <w:pPr>
        <w:pStyle w:val="PL"/>
        <w:shd w:val="clear" w:color="auto" w:fill="E6E6E6"/>
        <w:rPr>
          <w:rPrChange w:id="54237" w:author="CR#0252r1" w:date="2020-04-07T04:24:00Z">
            <w:rPr/>
          </w:rPrChange>
        </w:rPr>
      </w:pPr>
      <w:r w:rsidRPr="009F32C9">
        <w:rPr>
          <w:rPrChange w:id="54238" w:author="CR#0252r1" w:date="2020-04-07T04:24:00Z">
            <w:rPr/>
          </w:rPrChange>
        </w:rPr>
        <w:tab/>
      </w:r>
      <w:r w:rsidRPr="009F32C9">
        <w:rPr>
          <w:rPrChange w:id="54239" w:author="CR#0252r1" w:date="2020-04-07T04:24:00Z">
            <w:rPr/>
          </w:rPrChange>
        </w:rPr>
        <w:tab/>
      </w:r>
      <w:r w:rsidRPr="009F32C9">
        <w:rPr>
          <w:rPrChange w:id="54240" w:author="CR#0252r1" w:date="2020-04-07T04:24:00Z">
            <w:rPr/>
          </w:rPrChange>
        </w:rPr>
        <w:tab/>
      </w:r>
      <w:r w:rsidRPr="009F32C9">
        <w:rPr>
          <w:rPrChange w:id="54241" w:author="CR#0252r1" w:date="2020-04-07T04:24:00Z">
            <w:rPr/>
          </w:rPrChange>
        </w:rPr>
        <w:tab/>
        <w:t>SEQUENCE {</w:t>
      </w:r>
    </w:p>
    <w:p w:rsidR="006C6D0E" w:rsidRPr="009F32C9" w:rsidRDefault="006C6D0E" w:rsidP="006C6D0E">
      <w:pPr>
        <w:pStyle w:val="PL"/>
        <w:shd w:val="clear" w:color="auto" w:fill="E6E6E6"/>
        <w:rPr>
          <w:rPrChange w:id="54242" w:author="CR#0252r1" w:date="2020-04-07T04:24:00Z">
            <w:rPr/>
          </w:rPrChange>
        </w:rPr>
      </w:pPr>
      <w:r w:rsidRPr="009F32C9">
        <w:rPr>
          <w:rPrChange w:id="54243" w:author="CR#0252r1" w:date="2020-04-07T04:24:00Z">
            <w:rPr/>
          </w:rPrChange>
        </w:rPr>
        <w:tab/>
      </w:r>
      <w:r w:rsidRPr="009F32C9">
        <w:rPr>
          <w:rPrChange w:id="54244" w:author="CR#0252r1" w:date="2020-04-07T04:24:00Z">
            <w:rPr/>
          </w:rPrChange>
        </w:rPr>
        <w:tab/>
      </w:r>
      <w:r w:rsidRPr="009F32C9">
        <w:rPr>
          <w:rPrChange w:id="54245" w:author="CR#0252r1" w:date="2020-04-07T04:24:00Z">
            <w:rPr/>
          </w:rPrChange>
        </w:rPr>
        <w:tab/>
      </w:r>
      <w:r w:rsidRPr="009F32C9">
        <w:rPr>
          <w:rPrChange w:id="54246" w:author="CR#0252r1" w:date="2020-04-07T04:24:00Z">
            <w:rPr/>
          </w:rPrChange>
        </w:rPr>
        <w:tab/>
        <w:t>nbPhysCellId-r14</w:t>
      </w:r>
      <w:r w:rsidRPr="009F32C9">
        <w:rPr>
          <w:rPrChange w:id="54247" w:author="CR#0252r1" w:date="2020-04-07T04:24:00Z">
            <w:rPr/>
          </w:rPrChange>
        </w:rPr>
        <w:tab/>
        <w:t>INTEGER (0..503),</w:t>
      </w:r>
    </w:p>
    <w:p w:rsidR="006C6D0E" w:rsidRPr="009F32C9" w:rsidRDefault="006C6D0E" w:rsidP="006C6D0E">
      <w:pPr>
        <w:pStyle w:val="PL"/>
        <w:shd w:val="clear" w:color="auto" w:fill="E6E6E6"/>
        <w:rPr>
          <w:rPrChange w:id="54248" w:author="CR#0252r1" w:date="2020-04-07T04:24:00Z">
            <w:rPr/>
          </w:rPrChange>
        </w:rPr>
      </w:pPr>
      <w:r w:rsidRPr="009F32C9">
        <w:rPr>
          <w:rPrChange w:id="54249" w:author="CR#0252r1" w:date="2020-04-07T04:24:00Z">
            <w:rPr/>
          </w:rPrChange>
        </w:rPr>
        <w:tab/>
      </w:r>
      <w:r w:rsidRPr="009F32C9">
        <w:rPr>
          <w:rPrChange w:id="54250" w:author="CR#0252r1" w:date="2020-04-07T04:24:00Z">
            <w:rPr/>
          </w:rPrChange>
        </w:rPr>
        <w:tab/>
      </w:r>
      <w:r w:rsidRPr="009F32C9">
        <w:rPr>
          <w:rPrChange w:id="54251" w:author="CR#0252r1" w:date="2020-04-07T04:24:00Z">
            <w:rPr/>
          </w:rPrChange>
        </w:rPr>
        <w:tab/>
      </w:r>
      <w:r w:rsidRPr="009F32C9">
        <w:rPr>
          <w:rPrChange w:id="54252" w:author="CR#0252r1" w:date="2020-04-07T04:24:00Z">
            <w:rPr/>
          </w:rPrChange>
        </w:rPr>
        <w:tab/>
        <w:t>nbCellGlobalId-r14</w:t>
      </w:r>
      <w:r w:rsidRPr="009F32C9">
        <w:rPr>
          <w:rPrChange w:id="54253" w:author="CR#0252r1" w:date="2020-04-07T04:24:00Z">
            <w:rPr/>
          </w:rPrChange>
        </w:rPr>
        <w:tab/>
        <w:t>ECGI</w:t>
      </w:r>
      <w:r w:rsidRPr="009F32C9">
        <w:rPr>
          <w:rPrChange w:id="54254" w:author="CR#0252r1" w:date="2020-04-07T04:24:00Z">
            <w:rPr/>
          </w:rPrChange>
        </w:rPr>
        <w:tab/>
      </w:r>
      <w:r w:rsidRPr="009F32C9">
        <w:rPr>
          <w:rPrChange w:id="54255" w:author="CR#0252r1" w:date="2020-04-07T04:24:00Z">
            <w:rPr/>
          </w:rPrChange>
        </w:rPr>
        <w:tab/>
      </w:r>
      <w:r w:rsidRPr="009F32C9">
        <w:rPr>
          <w:rPrChange w:id="54256" w:author="CR#0252r1" w:date="2020-04-07T04:24:00Z">
            <w:rPr/>
          </w:rPrChange>
        </w:rPr>
        <w:tab/>
      </w:r>
      <w:r w:rsidRPr="009F32C9">
        <w:rPr>
          <w:rPrChange w:id="54257" w:author="CR#0252r1" w:date="2020-04-07T04:24:00Z">
            <w:rPr/>
          </w:rPrChange>
        </w:rPr>
        <w:tab/>
      </w:r>
      <w:r w:rsidRPr="009F32C9">
        <w:rPr>
          <w:rPrChange w:id="54258" w:author="CR#0252r1" w:date="2020-04-07T04:24:00Z">
            <w:rPr/>
          </w:rPrChange>
        </w:rPr>
        <w:tab/>
      </w:r>
      <w:r w:rsidRPr="009F32C9">
        <w:rPr>
          <w:rPrChange w:id="54259" w:author="CR#0252r1" w:date="2020-04-07T04:24:00Z">
            <w:rPr/>
          </w:rPrChange>
        </w:rPr>
        <w:tab/>
        <w:t>OPTIONAL,</w:t>
      </w:r>
    </w:p>
    <w:p w:rsidR="006C6D0E" w:rsidRPr="009F32C9" w:rsidRDefault="006C6D0E" w:rsidP="006C6D0E">
      <w:pPr>
        <w:pStyle w:val="PL"/>
        <w:shd w:val="clear" w:color="auto" w:fill="E6E6E6"/>
        <w:rPr>
          <w:snapToGrid w:val="0"/>
          <w:rPrChange w:id="54260" w:author="CR#0252r1" w:date="2020-04-07T04:24:00Z">
            <w:rPr>
              <w:snapToGrid w:val="0"/>
            </w:rPr>
          </w:rPrChange>
        </w:rPr>
      </w:pPr>
      <w:r w:rsidRPr="009F32C9">
        <w:rPr>
          <w:snapToGrid w:val="0"/>
          <w:rPrChange w:id="54261" w:author="CR#0252r1" w:date="2020-04-07T04:24:00Z">
            <w:rPr>
              <w:snapToGrid w:val="0"/>
            </w:rPr>
          </w:rPrChange>
        </w:rPr>
        <w:tab/>
      </w:r>
      <w:r w:rsidRPr="009F32C9">
        <w:rPr>
          <w:snapToGrid w:val="0"/>
          <w:rPrChange w:id="54262" w:author="CR#0252r1" w:date="2020-04-07T04:24:00Z">
            <w:rPr>
              <w:snapToGrid w:val="0"/>
            </w:rPr>
          </w:rPrChange>
        </w:rPr>
        <w:tab/>
      </w:r>
      <w:r w:rsidRPr="009F32C9">
        <w:rPr>
          <w:snapToGrid w:val="0"/>
          <w:rPrChange w:id="54263" w:author="CR#0252r1" w:date="2020-04-07T04:24:00Z">
            <w:rPr>
              <w:snapToGrid w:val="0"/>
            </w:rPr>
          </w:rPrChange>
        </w:rPr>
        <w:tab/>
      </w:r>
      <w:r w:rsidRPr="009F32C9">
        <w:rPr>
          <w:snapToGrid w:val="0"/>
          <w:rPrChange w:id="54264" w:author="CR#0252r1" w:date="2020-04-07T04:24:00Z">
            <w:rPr>
              <w:snapToGrid w:val="0"/>
            </w:rPr>
          </w:rPrChange>
        </w:rPr>
        <w:tab/>
        <w:t>sfn-r14</w:t>
      </w:r>
      <w:r w:rsidRPr="009F32C9">
        <w:rPr>
          <w:rPrChange w:id="54265" w:author="CR#0252r1" w:date="2020-04-07T04:24:00Z">
            <w:rPr/>
          </w:rPrChange>
        </w:rPr>
        <w:tab/>
      </w:r>
      <w:r w:rsidRPr="009F32C9">
        <w:rPr>
          <w:rPrChange w:id="54266" w:author="CR#0252r1" w:date="2020-04-07T04:24:00Z">
            <w:rPr/>
          </w:rPrChange>
        </w:rPr>
        <w:tab/>
      </w:r>
      <w:r w:rsidRPr="009F32C9">
        <w:rPr>
          <w:rPrChange w:id="54267" w:author="CR#0252r1" w:date="2020-04-07T04:24:00Z">
            <w:rPr/>
          </w:rPrChange>
        </w:rPr>
        <w:tab/>
      </w:r>
      <w:r w:rsidRPr="009F32C9">
        <w:rPr>
          <w:rPrChange w:id="54268" w:author="CR#0252r1" w:date="2020-04-07T04:24:00Z">
            <w:rPr/>
          </w:rPrChange>
        </w:rPr>
        <w:tab/>
        <w:t>BIT STRING (SIZE (10))</w:t>
      </w:r>
      <w:r w:rsidRPr="009F32C9">
        <w:rPr>
          <w:snapToGrid w:val="0"/>
          <w:rPrChange w:id="54269" w:author="CR#0252r1" w:date="2020-04-07T04:24:00Z">
            <w:rPr>
              <w:snapToGrid w:val="0"/>
            </w:rPr>
          </w:rPrChange>
        </w:rPr>
        <w:t>,</w:t>
      </w:r>
    </w:p>
    <w:p w:rsidR="006C6D0E" w:rsidRPr="009F32C9" w:rsidRDefault="006C6D0E" w:rsidP="006C6D0E">
      <w:pPr>
        <w:pStyle w:val="PL"/>
        <w:shd w:val="clear" w:color="auto" w:fill="E6E6E6"/>
        <w:rPr>
          <w:snapToGrid w:val="0"/>
          <w:rPrChange w:id="54270" w:author="CR#0252r1" w:date="2020-04-07T04:24:00Z">
            <w:rPr>
              <w:snapToGrid w:val="0"/>
            </w:rPr>
          </w:rPrChange>
        </w:rPr>
      </w:pPr>
      <w:r w:rsidRPr="009F32C9">
        <w:rPr>
          <w:snapToGrid w:val="0"/>
          <w:rPrChange w:id="54271" w:author="CR#0252r1" w:date="2020-04-07T04:24:00Z">
            <w:rPr>
              <w:snapToGrid w:val="0"/>
            </w:rPr>
          </w:rPrChange>
        </w:rPr>
        <w:tab/>
      </w:r>
      <w:r w:rsidRPr="009F32C9">
        <w:rPr>
          <w:snapToGrid w:val="0"/>
          <w:rPrChange w:id="54272" w:author="CR#0252r1" w:date="2020-04-07T04:24:00Z">
            <w:rPr>
              <w:snapToGrid w:val="0"/>
            </w:rPr>
          </w:rPrChange>
        </w:rPr>
        <w:tab/>
      </w:r>
      <w:r w:rsidRPr="009F32C9">
        <w:rPr>
          <w:snapToGrid w:val="0"/>
          <w:rPrChange w:id="54273" w:author="CR#0252r1" w:date="2020-04-07T04:24:00Z">
            <w:rPr>
              <w:snapToGrid w:val="0"/>
            </w:rPr>
          </w:rPrChange>
        </w:rPr>
        <w:tab/>
      </w:r>
      <w:r w:rsidRPr="009F32C9">
        <w:rPr>
          <w:snapToGrid w:val="0"/>
          <w:rPrChange w:id="54274" w:author="CR#0252r1" w:date="2020-04-07T04:24:00Z">
            <w:rPr>
              <w:snapToGrid w:val="0"/>
            </w:rPr>
          </w:rPrChange>
        </w:rPr>
        <w:tab/>
        <w:t>hyperSFN-r14</w:t>
      </w:r>
      <w:r w:rsidRPr="009F32C9">
        <w:rPr>
          <w:snapToGrid w:val="0"/>
          <w:rPrChange w:id="54275" w:author="CR#0252r1" w:date="2020-04-07T04:24:00Z">
            <w:rPr>
              <w:snapToGrid w:val="0"/>
            </w:rPr>
          </w:rPrChange>
        </w:rPr>
        <w:tab/>
      </w:r>
      <w:r w:rsidRPr="009F32C9">
        <w:rPr>
          <w:snapToGrid w:val="0"/>
          <w:rPrChange w:id="54276" w:author="CR#0252r1" w:date="2020-04-07T04:24:00Z">
            <w:rPr>
              <w:snapToGrid w:val="0"/>
            </w:rPr>
          </w:rPrChange>
        </w:rPr>
        <w:tab/>
      </w:r>
      <w:r w:rsidRPr="009F32C9">
        <w:rPr>
          <w:rPrChange w:id="54277" w:author="CR#0252r1" w:date="2020-04-07T04:24:00Z">
            <w:rPr/>
          </w:rPrChange>
        </w:rPr>
        <w:t>BIT STRING (SIZE (10))</w:t>
      </w:r>
      <w:r w:rsidRPr="009F32C9">
        <w:rPr>
          <w:rPrChange w:id="54278" w:author="CR#0252r1" w:date="2020-04-07T04:24:00Z">
            <w:rPr/>
          </w:rPrChange>
        </w:rPr>
        <w:tab/>
      </w:r>
      <w:r w:rsidRPr="009F32C9">
        <w:rPr>
          <w:rPrChange w:id="54279" w:author="CR#0252r1" w:date="2020-04-07T04:24:00Z">
            <w:rPr/>
          </w:rPrChange>
        </w:rPr>
        <w:tab/>
        <w:t>OPTIONAL</w:t>
      </w:r>
      <w:r w:rsidRPr="009F32C9">
        <w:rPr>
          <w:snapToGrid w:val="0"/>
          <w:rPrChange w:id="54280" w:author="CR#0252r1" w:date="2020-04-07T04:24:00Z">
            <w:rPr>
              <w:snapToGrid w:val="0"/>
            </w:rPr>
          </w:rPrChange>
        </w:rPr>
        <w:t>,</w:t>
      </w:r>
    </w:p>
    <w:p w:rsidR="006C6D0E" w:rsidRPr="009F32C9" w:rsidRDefault="006C6D0E" w:rsidP="006C6D0E">
      <w:pPr>
        <w:pStyle w:val="PL"/>
        <w:shd w:val="clear" w:color="auto" w:fill="E6E6E6"/>
        <w:rPr>
          <w:snapToGrid w:val="0"/>
          <w:rPrChange w:id="54281" w:author="CR#0252r1" w:date="2020-04-07T04:24:00Z">
            <w:rPr>
              <w:snapToGrid w:val="0"/>
            </w:rPr>
          </w:rPrChange>
        </w:rPr>
      </w:pPr>
      <w:r w:rsidRPr="009F32C9">
        <w:rPr>
          <w:snapToGrid w:val="0"/>
          <w:rPrChange w:id="54282" w:author="CR#0252r1" w:date="2020-04-07T04:24:00Z">
            <w:rPr>
              <w:snapToGrid w:val="0"/>
            </w:rPr>
          </w:rPrChange>
        </w:rPr>
        <w:tab/>
      </w:r>
      <w:r w:rsidRPr="009F32C9">
        <w:rPr>
          <w:snapToGrid w:val="0"/>
          <w:rPrChange w:id="54283" w:author="CR#0252r1" w:date="2020-04-07T04:24:00Z">
            <w:rPr>
              <w:snapToGrid w:val="0"/>
            </w:rPr>
          </w:rPrChange>
        </w:rPr>
        <w:tab/>
      </w:r>
      <w:r w:rsidRPr="009F32C9">
        <w:rPr>
          <w:snapToGrid w:val="0"/>
          <w:rPrChange w:id="54284" w:author="CR#0252r1" w:date="2020-04-07T04:24:00Z">
            <w:rPr>
              <w:snapToGrid w:val="0"/>
            </w:rPr>
          </w:rPrChange>
        </w:rPr>
        <w:tab/>
      </w:r>
      <w:r w:rsidRPr="009F32C9">
        <w:rPr>
          <w:snapToGrid w:val="0"/>
          <w:rPrChange w:id="54285" w:author="CR#0252r1" w:date="2020-04-07T04:24:00Z">
            <w:rPr>
              <w:snapToGrid w:val="0"/>
            </w:rPr>
          </w:rPrChange>
        </w:rPr>
        <w:tab/>
        <w:t>...</w:t>
      </w:r>
    </w:p>
    <w:p w:rsidR="00BA3567" w:rsidRPr="009F32C9" w:rsidRDefault="006C6D0E" w:rsidP="00BA3567">
      <w:pPr>
        <w:pStyle w:val="PL"/>
        <w:shd w:val="clear" w:color="auto" w:fill="E6E6E6"/>
        <w:rPr>
          <w:rPrChange w:id="54286" w:author="CR#0252r1" w:date="2020-04-07T04:24:00Z">
            <w:rPr/>
          </w:rPrChange>
        </w:rPr>
      </w:pPr>
      <w:r w:rsidRPr="009F32C9">
        <w:rPr>
          <w:rPrChange w:id="54287" w:author="CR#0252r1" w:date="2020-04-07T04:24:00Z">
            <w:rPr/>
          </w:rPrChange>
        </w:rPr>
        <w:lastRenderedPageBreak/>
        <w:tab/>
      </w:r>
      <w:r w:rsidRPr="009F32C9">
        <w:rPr>
          <w:rPrChange w:id="54288" w:author="CR#0252r1" w:date="2020-04-07T04:24:00Z">
            <w:rPr/>
          </w:rPrChange>
        </w:rPr>
        <w:tab/>
      </w:r>
      <w:r w:rsidRPr="009F32C9">
        <w:rPr>
          <w:rPrChange w:id="54289" w:author="CR#0252r1" w:date="2020-04-07T04:24:00Z">
            <w:rPr/>
          </w:rPrChange>
        </w:rPr>
        <w:tab/>
      </w:r>
      <w:r w:rsidRPr="009F32C9">
        <w:rPr>
          <w:rPrChange w:id="54290" w:author="CR#0252r1" w:date="2020-04-07T04:24:00Z">
            <w:rPr/>
          </w:rPrChange>
        </w:rPr>
        <w:tab/>
        <w:t>}</w:t>
      </w:r>
      <w:r w:rsidR="00BA3567" w:rsidRPr="009F32C9">
        <w:rPr>
          <w:rPrChange w:id="54291" w:author="CR#0252r1" w:date="2020-04-07T04:24:00Z">
            <w:rPr/>
          </w:rPrChange>
        </w:rPr>
        <w:t>,</w:t>
      </w:r>
    </w:p>
    <w:p w:rsidR="00BA3567" w:rsidRPr="009F32C9" w:rsidRDefault="00BA3567" w:rsidP="00BA3567">
      <w:pPr>
        <w:pStyle w:val="PL"/>
        <w:shd w:val="clear" w:color="auto" w:fill="E6E6E6"/>
        <w:rPr>
          <w:rPrChange w:id="54292" w:author="CR#0252r1" w:date="2020-04-07T04:24:00Z">
            <w:rPr/>
          </w:rPrChange>
        </w:rPr>
      </w:pPr>
      <w:r w:rsidRPr="009F32C9">
        <w:rPr>
          <w:rPrChange w:id="54293" w:author="CR#0252r1" w:date="2020-04-07T04:24:00Z">
            <w:rPr/>
          </w:rPrChange>
        </w:rPr>
        <w:tab/>
      </w:r>
      <w:r w:rsidRPr="009F32C9">
        <w:rPr>
          <w:rPrChange w:id="54294" w:author="CR#0252r1" w:date="2020-04-07T04:24:00Z">
            <w:rPr/>
          </w:rPrChange>
        </w:rPr>
        <w:tab/>
        <w:t>nr-r15</w:t>
      </w:r>
      <w:r w:rsidRPr="009F32C9">
        <w:rPr>
          <w:rPrChange w:id="54295" w:author="CR#0252r1" w:date="2020-04-07T04:24:00Z">
            <w:rPr/>
          </w:rPrChange>
        </w:rPr>
        <w:tab/>
        <w:t>SEQUENCE {</w:t>
      </w:r>
    </w:p>
    <w:p w:rsidR="00BA3567" w:rsidRPr="009F32C9" w:rsidRDefault="00BA3567" w:rsidP="00BA3567">
      <w:pPr>
        <w:pStyle w:val="PL"/>
        <w:shd w:val="clear" w:color="auto" w:fill="E6E6E6"/>
        <w:rPr>
          <w:rPrChange w:id="54296" w:author="CR#0252r1" w:date="2020-04-07T04:24:00Z">
            <w:rPr/>
          </w:rPrChange>
        </w:rPr>
      </w:pPr>
      <w:r w:rsidRPr="009F32C9">
        <w:rPr>
          <w:rPrChange w:id="54297" w:author="CR#0252r1" w:date="2020-04-07T04:24:00Z">
            <w:rPr/>
          </w:rPrChange>
        </w:rPr>
        <w:tab/>
      </w:r>
      <w:r w:rsidRPr="009F32C9">
        <w:rPr>
          <w:rPrChange w:id="54298" w:author="CR#0252r1" w:date="2020-04-07T04:24:00Z">
            <w:rPr/>
          </w:rPrChange>
        </w:rPr>
        <w:tab/>
      </w:r>
      <w:r w:rsidRPr="009F32C9">
        <w:rPr>
          <w:rPrChange w:id="54299" w:author="CR#0252r1" w:date="2020-04-07T04:24:00Z">
            <w:rPr/>
          </w:rPrChange>
        </w:rPr>
        <w:tab/>
      </w:r>
      <w:r w:rsidRPr="009F32C9">
        <w:rPr>
          <w:rPrChange w:id="54300" w:author="CR#0252r1" w:date="2020-04-07T04:24:00Z">
            <w:rPr/>
          </w:rPrChange>
        </w:rPr>
        <w:tab/>
        <w:t>nrPhysCellId-r15</w:t>
      </w:r>
      <w:r w:rsidRPr="009F32C9">
        <w:rPr>
          <w:rPrChange w:id="54301" w:author="CR#0252r1" w:date="2020-04-07T04:24:00Z">
            <w:rPr/>
          </w:rPrChange>
        </w:rPr>
        <w:tab/>
        <w:t>INTEGER (0..1007),</w:t>
      </w:r>
    </w:p>
    <w:p w:rsidR="00BA3567" w:rsidRPr="009F32C9" w:rsidRDefault="00BA3567" w:rsidP="00BA3567">
      <w:pPr>
        <w:pStyle w:val="PL"/>
        <w:shd w:val="clear" w:color="auto" w:fill="E6E6E6"/>
        <w:rPr>
          <w:rPrChange w:id="54302" w:author="CR#0252r1" w:date="2020-04-07T04:24:00Z">
            <w:rPr/>
          </w:rPrChange>
        </w:rPr>
      </w:pPr>
      <w:r w:rsidRPr="009F32C9">
        <w:rPr>
          <w:rPrChange w:id="54303" w:author="CR#0252r1" w:date="2020-04-07T04:24:00Z">
            <w:rPr/>
          </w:rPrChange>
        </w:rPr>
        <w:tab/>
      </w:r>
      <w:r w:rsidRPr="009F32C9">
        <w:rPr>
          <w:rPrChange w:id="54304" w:author="CR#0252r1" w:date="2020-04-07T04:24:00Z">
            <w:rPr/>
          </w:rPrChange>
        </w:rPr>
        <w:tab/>
      </w:r>
      <w:r w:rsidRPr="009F32C9">
        <w:rPr>
          <w:rPrChange w:id="54305" w:author="CR#0252r1" w:date="2020-04-07T04:24:00Z">
            <w:rPr/>
          </w:rPrChange>
        </w:rPr>
        <w:tab/>
      </w:r>
      <w:r w:rsidRPr="009F32C9">
        <w:rPr>
          <w:rPrChange w:id="54306" w:author="CR#0252r1" w:date="2020-04-07T04:24:00Z">
            <w:rPr/>
          </w:rPrChange>
        </w:rPr>
        <w:tab/>
        <w:t>nrCellGlobalID-r15</w:t>
      </w:r>
      <w:r w:rsidRPr="009F32C9">
        <w:rPr>
          <w:rPrChange w:id="54307" w:author="CR#0252r1" w:date="2020-04-07T04:24:00Z">
            <w:rPr/>
          </w:rPrChange>
        </w:rPr>
        <w:tab/>
        <w:t>NCGI-r15</w:t>
      </w:r>
      <w:r w:rsidRPr="009F32C9">
        <w:rPr>
          <w:rPrChange w:id="54308" w:author="CR#0252r1" w:date="2020-04-07T04:24:00Z">
            <w:rPr/>
          </w:rPrChange>
        </w:rPr>
        <w:tab/>
      </w:r>
      <w:r w:rsidRPr="009F32C9">
        <w:rPr>
          <w:rPrChange w:id="54309" w:author="CR#0252r1" w:date="2020-04-07T04:24:00Z">
            <w:rPr/>
          </w:rPrChange>
        </w:rPr>
        <w:tab/>
      </w:r>
      <w:r w:rsidRPr="009F32C9">
        <w:rPr>
          <w:rPrChange w:id="54310" w:author="CR#0252r1" w:date="2020-04-07T04:24:00Z">
            <w:rPr/>
          </w:rPrChange>
        </w:rPr>
        <w:tab/>
      </w:r>
      <w:r w:rsidRPr="009F32C9">
        <w:rPr>
          <w:rPrChange w:id="54311" w:author="CR#0252r1" w:date="2020-04-07T04:24:00Z">
            <w:rPr/>
          </w:rPrChange>
        </w:rPr>
        <w:tab/>
      </w:r>
      <w:r w:rsidRPr="009F32C9">
        <w:rPr>
          <w:rPrChange w:id="54312" w:author="CR#0252r1" w:date="2020-04-07T04:24:00Z">
            <w:rPr/>
          </w:rPrChange>
        </w:rPr>
        <w:tab/>
        <w:t>OPTIONAL,</w:t>
      </w:r>
    </w:p>
    <w:p w:rsidR="00BA3567" w:rsidRPr="009F32C9" w:rsidRDefault="00BA3567" w:rsidP="00BA3567">
      <w:pPr>
        <w:pStyle w:val="PL"/>
        <w:shd w:val="clear" w:color="auto" w:fill="E6E6E6"/>
        <w:rPr>
          <w:rPrChange w:id="54313" w:author="CR#0252r1" w:date="2020-04-07T04:24:00Z">
            <w:rPr/>
          </w:rPrChange>
        </w:rPr>
      </w:pPr>
      <w:r w:rsidRPr="009F32C9">
        <w:rPr>
          <w:rPrChange w:id="54314" w:author="CR#0252r1" w:date="2020-04-07T04:24:00Z">
            <w:rPr/>
          </w:rPrChange>
        </w:rPr>
        <w:tab/>
      </w:r>
      <w:r w:rsidRPr="009F32C9">
        <w:rPr>
          <w:rPrChange w:id="54315" w:author="CR#0252r1" w:date="2020-04-07T04:24:00Z">
            <w:rPr/>
          </w:rPrChange>
        </w:rPr>
        <w:tab/>
      </w:r>
      <w:r w:rsidRPr="009F32C9">
        <w:rPr>
          <w:rPrChange w:id="54316" w:author="CR#0252r1" w:date="2020-04-07T04:24:00Z">
            <w:rPr/>
          </w:rPrChange>
        </w:rPr>
        <w:tab/>
      </w:r>
      <w:r w:rsidRPr="009F32C9">
        <w:rPr>
          <w:rPrChange w:id="54317" w:author="CR#0252r1" w:date="2020-04-07T04:24:00Z">
            <w:rPr/>
          </w:rPrChange>
        </w:rPr>
        <w:tab/>
        <w:t>nr-sfn-r15</w:t>
      </w:r>
      <w:r w:rsidRPr="009F32C9">
        <w:rPr>
          <w:rPrChange w:id="54318" w:author="CR#0252r1" w:date="2020-04-07T04:24:00Z">
            <w:rPr/>
          </w:rPrChange>
        </w:rPr>
        <w:tab/>
      </w:r>
      <w:r w:rsidRPr="009F32C9">
        <w:rPr>
          <w:rPrChange w:id="54319" w:author="CR#0252r1" w:date="2020-04-07T04:24:00Z">
            <w:rPr/>
          </w:rPrChange>
        </w:rPr>
        <w:tab/>
      </w:r>
      <w:r w:rsidRPr="009F32C9">
        <w:rPr>
          <w:rPrChange w:id="54320" w:author="CR#0252r1" w:date="2020-04-07T04:24:00Z">
            <w:rPr/>
          </w:rPrChange>
        </w:rPr>
        <w:tab/>
        <w:t>BIT STRING (SIZE (10)),</w:t>
      </w:r>
    </w:p>
    <w:p w:rsidR="00BA3567" w:rsidRPr="009F32C9" w:rsidRDefault="00BA3567" w:rsidP="00BA3567">
      <w:pPr>
        <w:pStyle w:val="PL"/>
        <w:shd w:val="clear" w:color="auto" w:fill="E6E6E6"/>
        <w:rPr>
          <w:rPrChange w:id="54321" w:author="CR#0252r1" w:date="2020-04-07T04:24:00Z">
            <w:rPr/>
          </w:rPrChange>
        </w:rPr>
      </w:pPr>
      <w:r w:rsidRPr="009F32C9">
        <w:rPr>
          <w:rPrChange w:id="54322" w:author="CR#0252r1" w:date="2020-04-07T04:24:00Z">
            <w:rPr/>
          </w:rPrChange>
        </w:rPr>
        <w:tab/>
      </w:r>
      <w:r w:rsidRPr="009F32C9">
        <w:rPr>
          <w:rPrChange w:id="54323" w:author="CR#0252r1" w:date="2020-04-07T04:24:00Z">
            <w:rPr/>
          </w:rPrChange>
        </w:rPr>
        <w:tab/>
      </w:r>
      <w:r w:rsidRPr="009F32C9">
        <w:rPr>
          <w:rPrChange w:id="54324" w:author="CR#0252r1" w:date="2020-04-07T04:24:00Z">
            <w:rPr/>
          </w:rPrChange>
        </w:rPr>
        <w:tab/>
      </w:r>
      <w:r w:rsidRPr="009F32C9">
        <w:rPr>
          <w:rPrChange w:id="54325" w:author="CR#0252r1" w:date="2020-04-07T04:24:00Z">
            <w:rPr/>
          </w:rPrChange>
        </w:rPr>
        <w:tab/>
        <w:t>...</w:t>
      </w:r>
    </w:p>
    <w:p w:rsidR="002B1632" w:rsidRPr="009F32C9" w:rsidRDefault="00BA3567" w:rsidP="00BA3567">
      <w:pPr>
        <w:pStyle w:val="PL"/>
        <w:shd w:val="clear" w:color="auto" w:fill="E6E6E6"/>
        <w:rPr>
          <w:rPrChange w:id="54326" w:author="CR#0252r1" w:date="2020-04-07T04:24:00Z">
            <w:rPr/>
          </w:rPrChange>
        </w:rPr>
      </w:pPr>
      <w:r w:rsidRPr="009F32C9">
        <w:rPr>
          <w:rPrChange w:id="54327" w:author="CR#0252r1" w:date="2020-04-07T04:24:00Z">
            <w:rPr/>
          </w:rPrChange>
        </w:rPr>
        <w:tab/>
      </w:r>
      <w:r w:rsidRPr="009F32C9">
        <w:rPr>
          <w:rPrChange w:id="54328" w:author="CR#0252r1" w:date="2020-04-07T04:24:00Z">
            <w:rPr/>
          </w:rPrChange>
        </w:rPr>
        <w:tab/>
      </w:r>
      <w:r w:rsidRPr="009F32C9">
        <w:rPr>
          <w:rPrChange w:id="54329" w:author="CR#0252r1" w:date="2020-04-07T04:24:00Z">
            <w:rPr/>
          </w:rPrChange>
        </w:rPr>
        <w:tab/>
      </w:r>
      <w:r w:rsidRPr="009F32C9">
        <w:rPr>
          <w:rPrChange w:id="54330" w:author="CR#0252r1" w:date="2020-04-07T04:24:00Z">
            <w:rPr/>
          </w:rPrChange>
        </w:rPr>
        <w:tab/>
        <w:t>}</w:t>
      </w:r>
    </w:p>
    <w:p w:rsidR="002B1632" w:rsidRPr="009F32C9" w:rsidRDefault="002B1632" w:rsidP="002D60CB">
      <w:pPr>
        <w:pStyle w:val="PL"/>
        <w:shd w:val="clear" w:color="auto" w:fill="E6E6E6"/>
        <w:rPr>
          <w:rPrChange w:id="54331" w:author="CR#0252r1" w:date="2020-04-07T04:24:00Z">
            <w:rPr/>
          </w:rPrChange>
        </w:rPr>
      </w:pPr>
      <w:r w:rsidRPr="009F32C9">
        <w:rPr>
          <w:rPrChange w:id="54332" w:author="CR#0252r1" w:date="2020-04-07T04:24:00Z">
            <w:rPr/>
          </w:rPrChange>
        </w:rPr>
        <w:tab/>
      </w:r>
      <w:r w:rsidRPr="009F32C9">
        <w:rPr>
          <w:rPrChange w:id="54333" w:author="CR#0252r1" w:date="2020-04-07T04:24:00Z">
            <w:rPr/>
          </w:rPrChange>
        </w:rPr>
        <w:tab/>
        <w:t>}</w:t>
      </w:r>
      <w:r w:rsidRPr="009F32C9">
        <w:rPr>
          <w:rPrChange w:id="54334" w:author="CR#0252r1" w:date="2020-04-07T04:24:00Z">
            <w:rPr/>
          </w:rPrChange>
        </w:rPr>
        <w:tab/>
      </w:r>
      <w:r w:rsidRPr="009F32C9">
        <w:rPr>
          <w:rPrChange w:id="54335" w:author="CR#0252r1" w:date="2020-04-07T04:24:00Z">
            <w:rPr/>
          </w:rPrChange>
        </w:rPr>
        <w:tab/>
        <w:t>OPTIONAL,</w:t>
      </w:r>
      <w:r w:rsidRPr="009F32C9">
        <w:rPr>
          <w:rPrChange w:id="54336" w:author="CR#0252r1" w:date="2020-04-07T04:24:00Z">
            <w:rPr/>
          </w:rPrChange>
        </w:rPr>
        <w:tab/>
      </w:r>
      <w:r w:rsidRPr="009F32C9">
        <w:rPr>
          <w:rPrChange w:id="54337" w:author="CR#0252r1" w:date="2020-04-07T04:24:00Z">
            <w:rPr/>
          </w:rPrChange>
        </w:rPr>
        <w:tab/>
      </w:r>
      <w:r w:rsidRPr="009F32C9">
        <w:rPr>
          <w:rPrChange w:id="54338" w:author="CR#0252r1" w:date="2020-04-07T04:24:00Z">
            <w:rPr/>
          </w:rPrChange>
        </w:rPr>
        <w:tab/>
      </w:r>
      <w:r w:rsidRPr="009F32C9">
        <w:rPr>
          <w:rPrChange w:id="54339" w:author="CR#0252r1" w:date="2020-04-07T04:24:00Z">
            <w:rPr/>
          </w:rPrChange>
        </w:rPr>
        <w:tab/>
      </w:r>
      <w:r w:rsidRPr="009F32C9">
        <w:rPr>
          <w:rPrChange w:id="54340" w:author="CR#0252r1" w:date="2020-04-07T04:24:00Z">
            <w:rPr/>
          </w:rPrChange>
        </w:rPr>
        <w:tab/>
      </w:r>
      <w:r w:rsidRPr="009F32C9">
        <w:rPr>
          <w:rPrChange w:id="54341" w:author="CR#0252r1" w:date="2020-04-07T04:24:00Z">
            <w:rPr/>
          </w:rPrChange>
        </w:rPr>
        <w:tab/>
      </w:r>
      <w:r w:rsidRPr="009F32C9">
        <w:rPr>
          <w:rPrChange w:id="54342" w:author="CR#0252r1" w:date="2020-04-07T04:24:00Z">
            <w:rPr/>
          </w:rPrChange>
        </w:rPr>
        <w:tab/>
      </w:r>
      <w:r w:rsidRPr="009F32C9">
        <w:rPr>
          <w:rPrChange w:id="54343" w:author="CR#0252r1" w:date="2020-04-07T04:24:00Z">
            <w:rPr/>
          </w:rPrChange>
        </w:rPr>
        <w:tab/>
      </w:r>
      <w:r w:rsidRPr="009F32C9">
        <w:rPr>
          <w:rPrChange w:id="54344" w:author="CR#0252r1" w:date="2020-04-07T04:24:00Z">
            <w:rPr/>
          </w:rPrChange>
        </w:rPr>
        <w:tab/>
      </w:r>
      <w:r w:rsidRPr="009F32C9">
        <w:rPr>
          <w:rPrChange w:id="54345" w:author="CR#0252r1" w:date="2020-04-07T04:24:00Z">
            <w:rPr/>
          </w:rPrChange>
        </w:rPr>
        <w:tab/>
      </w:r>
      <w:r w:rsidRPr="009F32C9">
        <w:rPr>
          <w:rPrChange w:id="54346" w:author="CR#0252r1" w:date="2020-04-07T04:24:00Z">
            <w:rPr/>
          </w:rPrChange>
        </w:rPr>
        <w:tab/>
      </w:r>
      <w:r w:rsidRPr="009F32C9">
        <w:rPr>
          <w:rPrChange w:id="54347" w:author="CR#0252r1" w:date="2020-04-07T04:24:00Z">
            <w:rPr/>
          </w:rPrChange>
        </w:rPr>
        <w:tab/>
      </w:r>
    </w:p>
    <w:p w:rsidR="002B1632" w:rsidRPr="009F32C9" w:rsidRDefault="002B1632" w:rsidP="002D60CB">
      <w:pPr>
        <w:pStyle w:val="PL"/>
        <w:shd w:val="clear" w:color="auto" w:fill="E6E6E6"/>
        <w:rPr>
          <w:rPrChange w:id="54348" w:author="CR#0252r1" w:date="2020-04-07T04:24:00Z">
            <w:rPr/>
          </w:rPrChange>
        </w:rPr>
      </w:pPr>
      <w:r w:rsidRPr="009F32C9">
        <w:rPr>
          <w:rPrChange w:id="54349" w:author="CR#0252r1" w:date="2020-04-07T04:24:00Z">
            <w:rPr/>
          </w:rPrChange>
        </w:rPr>
        <w:tab/>
        <w:t>...</w:t>
      </w:r>
    </w:p>
    <w:p w:rsidR="002B1632" w:rsidRPr="009F32C9" w:rsidRDefault="002B1632" w:rsidP="002D60CB">
      <w:pPr>
        <w:pStyle w:val="PL"/>
        <w:shd w:val="clear" w:color="auto" w:fill="E6E6E6"/>
        <w:rPr>
          <w:rPrChange w:id="54350" w:author="CR#0252r1" w:date="2020-04-07T04:24:00Z">
            <w:rPr/>
          </w:rPrChange>
        </w:rPr>
      </w:pPr>
      <w:r w:rsidRPr="009F32C9">
        <w:rPr>
          <w:rPrChange w:id="54351" w:author="CR#0252r1" w:date="2020-04-07T04:24:00Z">
            <w:rPr/>
          </w:rPrChange>
        </w:rPr>
        <w:t>}</w:t>
      </w:r>
    </w:p>
    <w:p w:rsidR="002B1632" w:rsidRPr="009F32C9" w:rsidRDefault="002B1632" w:rsidP="002D60CB">
      <w:pPr>
        <w:pStyle w:val="PL"/>
        <w:shd w:val="clear" w:color="auto" w:fill="E6E6E6"/>
        <w:rPr>
          <w:rPrChange w:id="54352" w:author="CR#0252r1" w:date="2020-04-07T04:24:00Z">
            <w:rPr/>
          </w:rPrChange>
        </w:rPr>
      </w:pPr>
    </w:p>
    <w:p w:rsidR="002B1632" w:rsidRPr="009F32C9" w:rsidRDefault="002B1632" w:rsidP="002D60CB">
      <w:pPr>
        <w:pStyle w:val="PL"/>
        <w:shd w:val="clear" w:color="auto" w:fill="E6E6E6"/>
        <w:rPr>
          <w:rPrChange w:id="54353" w:author="CR#0252r1" w:date="2020-04-07T04:24:00Z">
            <w:rPr/>
          </w:rPrChange>
        </w:rPr>
      </w:pPr>
      <w:r w:rsidRPr="009F32C9">
        <w:rPr>
          <w:rPrChange w:id="54354" w:author="CR#0252r1" w:date="2020-04-07T04:24:00Z">
            <w:rPr/>
          </w:rPrChange>
        </w:rPr>
        <w:t>-- ASN1STOP</w:t>
      </w:r>
    </w:p>
    <w:p w:rsidR="002B1632" w:rsidRPr="009F32C9" w:rsidRDefault="002B1632" w:rsidP="002D60CB">
      <w:pPr>
        <w:rPr>
          <w:rPrChange w:id="5435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4356" w:author="CR#0252r1" w:date="2020-04-07T04:24:00Z">
                  <w:rPr/>
                </w:rPrChange>
              </w:rPr>
            </w:pPr>
            <w:r w:rsidRPr="009F32C9">
              <w:rPr>
                <w:i/>
                <w:snapToGrid w:val="0"/>
                <w:rPrChange w:id="54357" w:author="CR#0252r1" w:date="2020-04-07T04:24:00Z">
                  <w:rPr>
                    <w:i/>
                    <w:snapToGrid w:val="0"/>
                  </w:rPr>
                </w:rPrChange>
              </w:rPr>
              <w:t>MeasurementReferenceTime</w:t>
            </w:r>
            <w:r w:rsidRPr="009F32C9">
              <w:rPr>
                <w:i/>
                <w:iCs/>
                <w:snapToGrid w:val="0"/>
                <w:rPrChange w:id="54358" w:author="CR#0252r1" w:date="2020-04-07T04:24:00Z">
                  <w:rPr>
                    <w:i/>
                    <w:iCs/>
                    <w:snapToGrid w:val="0"/>
                  </w:rPr>
                </w:rPrChange>
              </w:rPr>
              <w:t xml:space="preserve"> </w:t>
            </w:r>
            <w:r w:rsidRPr="009F32C9">
              <w:rPr>
                <w:iCs/>
                <w:noProof/>
                <w:rPrChange w:id="54359"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360" w:author="CR#0252r1" w:date="2020-04-07T04:24:00Z">
                  <w:rPr>
                    <w:b/>
                    <w:bCs/>
                    <w:i/>
                    <w:iCs/>
                  </w:rPr>
                </w:rPrChange>
              </w:rPr>
            </w:pPr>
            <w:r w:rsidRPr="009F32C9">
              <w:rPr>
                <w:b/>
                <w:bCs/>
                <w:i/>
                <w:iCs/>
                <w:rPrChange w:id="54361" w:author="CR#0252r1" w:date="2020-04-07T04:24:00Z">
                  <w:rPr>
                    <w:b/>
                    <w:bCs/>
                    <w:i/>
                    <w:iCs/>
                  </w:rPr>
                </w:rPrChange>
              </w:rPr>
              <w:t>gnss-TOD-msec</w:t>
            </w:r>
          </w:p>
          <w:p w:rsidR="002B1632" w:rsidRPr="009F32C9" w:rsidRDefault="002B1632" w:rsidP="002D60CB">
            <w:pPr>
              <w:pStyle w:val="TAL"/>
              <w:widowControl w:val="0"/>
              <w:rPr>
                <w:bCs/>
                <w:iCs/>
                <w:rPrChange w:id="54362" w:author="CR#0252r1" w:date="2020-04-07T04:24:00Z">
                  <w:rPr>
                    <w:bCs/>
                    <w:iCs/>
                  </w:rPr>
                </w:rPrChange>
              </w:rPr>
            </w:pPr>
            <w:r w:rsidRPr="009F32C9">
              <w:rPr>
                <w:bCs/>
                <w:iCs/>
                <w:rPrChange w:id="54363" w:author="CR#0252r1" w:date="2020-04-07T04:24:00Z">
                  <w:rPr>
                    <w:bCs/>
                    <w:iCs/>
                  </w:rPr>
                </w:rPrChange>
              </w:rPr>
              <w:t xml:space="preserve">This field specifies the GNSS TOD for which the </w:t>
            </w:r>
            <w:r w:rsidRPr="009F32C9">
              <w:rPr>
                <w:snapToGrid w:val="0"/>
                <w:rPrChange w:id="54364" w:author="CR#0252r1" w:date="2020-04-07T04:24:00Z">
                  <w:rPr>
                    <w:snapToGrid w:val="0"/>
                  </w:rPr>
                </w:rPrChange>
              </w:rPr>
              <w:t>measurements</w:t>
            </w:r>
            <w:r w:rsidRPr="009F32C9">
              <w:rPr>
                <w:bCs/>
                <w:iCs/>
                <w:rPrChange w:id="54365" w:author="CR#0252r1" w:date="2020-04-07T04:24:00Z">
                  <w:rPr>
                    <w:bCs/>
                    <w:iCs/>
                  </w:rPr>
                </w:rPrChange>
              </w:rPr>
              <w:t xml:space="preserve"> and/or location estimate are valid. The 22 bits of GNSS TOD are the least significant bits. The most significant bits shall be derived by the location server to unambiguously derive the GNSS TOD.</w:t>
            </w:r>
          </w:p>
          <w:p w:rsidR="002B1632" w:rsidRPr="009F32C9" w:rsidRDefault="002B1632" w:rsidP="002D60CB">
            <w:pPr>
              <w:pStyle w:val="TAL"/>
              <w:widowControl w:val="0"/>
              <w:rPr>
                <w:bCs/>
                <w:iCs/>
                <w:rPrChange w:id="54366" w:author="CR#0252r1" w:date="2020-04-07T04:24:00Z">
                  <w:rPr>
                    <w:bCs/>
                    <w:iCs/>
                  </w:rPr>
                </w:rPrChange>
              </w:rPr>
            </w:pPr>
            <w:r w:rsidRPr="009F32C9">
              <w:rPr>
                <w:bCs/>
                <w:iCs/>
                <w:rPrChange w:id="54367" w:author="CR#0252r1" w:date="2020-04-07T04:24:00Z">
                  <w:rPr>
                    <w:bCs/>
                    <w:iCs/>
                  </w:rPr>
                </w:rPrChange>
              </w:rPr>
              <w:t xml:space="preserve">The value for GNSS TOD is derived from the GNSS specific system time indicated in </w:t>
            </w:r>
            <w:r w:rsidRPr="009F32C9">
              <w:rPr>
                <w:i/>
                <w:rPrChange w:id="54368" w:author="CR#0252r1" w:date="2020-04-07T04:24:00Z">
                  <w:rPr>
                    <w:i/>
                  </w:rPr>
                </w:rPrChange>
              </w:rPr>
              <w:t>gnss-TimeID</w:t>
            </w:r>
            <w:r w:rsidRPr="009F32C9">
              <w:rPr>
                <w:bCs/>
                <w:iCs/>
                <w:rPrChange w:id="54369" w:author="CR#0252r1" w:date="2020-04-07T04:24:00Z">
                  <w:rPr>
                    <w:bCs/>
                    <w:iCs/>
                  </w:rPr>
                </w:rPrChange>
              </w:rPr>
              <w:t xml:space="preserve"> rounded down to the nearest millisecond unit.</w:t>
            </w:r>
          </w:p>
          <w:p w:rsidR="002B1632" w:rsidRPr="009F32C9" w:rsidRDefault="002B1632" w:rsidP="002D60CB">
            <w:pPr>
              <w:pStyle w:val="TAL"/>
              <w:widowControl w:val="0"/>
              <w:rPr>
                <w:bCs/>
                <w:iCs/>
                <w:rPrChange w:id="54370" w:author="CR#0252r1" w:date="2020-04-07T04:24:00Z">
                  <w:rPr>
                    <w:bCs/>
                    <w:iCs/>
                  </w:rPr>
                </w:rPrChange>
              </w:rPr>
            </w:pPr>
            <w:r w:rsidRPr="009F32C9">
              <w:rPr>
                <w:bCs/>
                <w:iCs/>
                <w:rPrChange w:id="54371" w:author="CR#0252r1" w:date="2020-04-07T04:24:00Z">
                  <w:rPr>
                    <w:bCs/>
                    <w:iCs/>
                  </w:rPr>
                </w:rPrChange>
              </w:rPr>
              <w:t>Scale factor 1 milli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372" w:author="CR#0252r1" w:date="2020-04-07T04:24:00Z">
                  <w:rPr>
                    <w:b/>
                    <w:bCs/>
                    <w:i/>
                    <w:iCs/>
                  </w:rPr>
                </w:rPrChange>
              </w:rPr>
            </w:pPr>
            <w:r w:rsidRPr="009F32C9">
              <w:rPr>
                <w:b/>
                <w:bCs/>
                <w:i/>
                <w:iCs/>
                <w:rPrChange w:id="54373" w:author="CR#0252r1" w:date="2020-04-07T04:24:00Z">
                  <w:rPr>
                    <w:b/>
                    <w:bCs/>
                    <w:i/>
                    <w:iCs/>
                  </w:rPr>
                </w:rPrChange>
              </w:rPr>
              <w:t>gnss-TOD-frac</w:t>
            </w:r>
          </w:p>
          <w:p w:rsidR="002B1632" w:rsidRPr="009F32C9" w:rsidRDefault="002B1632" w:rsidP="002D60CB">
            <w:pPr>
              <w:pStyle w:val="TAL"/>
              <w:keepNext w:val="0"/>
              <w:keepLines w:val="0"/>
              <w:widowControl w:val="0"/>
              <w:rPr>
                <w:b/>
                <w:bCs/>
                <w:iCs/>
                <w:rPrChange w:id="54374" w:author="CR#0252r1" w:date="2020-04-07T04:24:00Z">
                  <w:rPr>
                    <w:b/>
                    <w:bCs/>
                    <w:iCs/>
                  </w:rPr>
                </w:rPrChange>
              </w:rPr>
            </w:pPr>
            <w:r w:rsidRPr="009F32C9">
              <w:rPr>
                <w:bCs/>
                <w:iCs/>
                <w:rPrChange w:id="54375" w:author="CR#0252r1" w:date="2020-04-07T04:24:00Z">
                  <w:rPr>
                    <w:bCs/>
                    <w:iCs/>
                  </w:rPr>
                </w:rPrChange>
              </w:rPr>
              <w:t xml:space="preserve">This field specifies the fractional part of the GNSS TOD in 250 ns resolution. The total GNSS TOD is given by </w:t>
            </w:r>
            <w:r w:rsidRPr="009F32C9">
              <w:rPr>
                <w:bCs/>
                <w:i/>
                <w:iCs/>
                <w:rPrChange w:id="54376" w:author="CR#0252r1" w:date="2020-04-07T04:24:00Z">
                  <w:rPr>
                    <w:bCs/>
                    <w:i/>
                    <w:iCs/>
                  </w:rPr>
                </w:rPrChange>
              </w:rPr>
              <w:t>gnss-TOD-msec</w:t>
            </w:r>
            <w:r w:rsidRPr="009F32C9">
              <w:rPr>
                <w:bCs/>
                <w:iCs/>
                <w:rPrChange w:id="54377" w:author="CR#0252r1" w:date="2020-04-07T04:24:00Z">
                  <w:rPr>
                    <w:bCs/>
                    <w:iCs/>
                  </w:rPr>
                </w:rPrChange>
              </w:rPr>
              <w:t xml:space="preserve"> +</w:t>
            </w:r>
            <w:r w:rsidRPr="009F32C9">
              <w:rPr>
                <w:rPrChange w:id="54378" w:author="CR#0252r1" w:date="2020-04-07T04:24:00Z">
                  <w:rPr/>
                </w:rPrChange>
              </w:rPr>
              <w:t xml:space="preserve"> </w:t>
            </w:r>
            <w:r w:rsidRPr="009F32C9">
              <w:rPr>
                <w:bCs/>
                <w:i/>
                <w:iCs/>
                <w:rPrChange w:id="54379" w:author="CR#0252r1" w:date="2020-04-07T04:24:00Z">
                  <w:rPr>
                    <w:bCs/>
                    <w:i/>
                    <w:iCs/>
                  </w:rPr>
                </w:rPrChange>
              </w:rPr>
              <w:t>gnss-TOD-frac</w:t>
            </w:r>
            <w:r w:rsidRPr="009F32C9">
              <w:rPr>
                <w:bCs/>
                <w:iCs/>
                <w:rPrChange w:id="54380" w:author="CR#0252r1" w:date="2020-04-07T04:24:00Z">
                  <w:rPr>
                    <w:bCs/>
                    <w:iCs/>
                  </w:rPr>
                </w:rPrChange>
              </w:rPr>
              <w:t>.</w:t>
            </w:r>
          </w:p>
          <w:p w:rsidR="002B1632" w:rsidRPr="009F32C9" w:rsidRDefault="002B1632" w:rsidP="002D60CB">
            <w:pPr>
              <w:pStyle w:val="TAL"/>
              <w:keepNext w:val="0"/>
              <w:keepLines w:val="0"/>
              <w:widowControl w:val="0"/>
              <w:rPr>
                <w:bCs/>
                <w:iCs/>
                <w:rPrChange w:id="54381" w:author="CR#0252r1" w:date="2020-04-07T04:24:00Z">
                  <w:rPr>
                    <w:bCs/>
                    <w:iCs/>
                  </w:rPr>
                </w:rPrChange>
              </w:rPr>
            </w:pPr>
            <w:r w:rsidRPr="009F32C9">
              <w:rPr>
                <w:bCs/>
                <w:iCs/>
                <w:rPrChange w:id="54382" w:author="CR#0252r1" w:date="2020-04-07T04:24:00Z">
                  <w:rPr>
                    <w:bCs/>
                    <w:iCs/>
                  </w:rPr>
                </w:rPrChange>
              </w:rPr>
              <w:t>Scale factor 250 nano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383" w:author="CR#0252r1" w:date="2020-04-07T04:24:00Z">
                  <w:rPr>
                    <w:b/>
                    <w:bCs/>
                    <w:i/>
                    <w:iCs/>
                  </w:rPr>
                </w:rPrChange>
              </w:rPr>
            </w:pPr>
            <w:r w:rsidRPr="009F32C9">
              <w:rPr>
                <w:b/>
                <w:bCs/>
                <w:i/>
                <w:iCs/>
                <w:rPrChange w:id="54384" w:author="CR#0252r1" w:date="2020-04-07T04:24:00Z">
                  <w:rPr>
                    <w:b/>
                    <w:bCs/>
                    <w:i/>
                    <w:iCs/>
                  </w:rPr>
                </w:rPrChange>
              </w:rPr>
              <w:t>gnss-TOD-unc</w:t>
            </w:r>
          </w:p>
          <w:p w:rsidR="002B1632" w:rsidRPr="009F32C9" w:rsidRDefault="002B1632" w:rsidP="002D60CB">
            <w:pPr>
              <w:pStyle w:val="TAL"/>
              <w:rPr>
                <w:b/>
                <w:bCs/>
                <w:i/>
                <w:iCs/>
                <w:rPrChange w:id="54385" w:author="CR#0252r1" w:date="2020-04-07T04:24:00Z">
                  <w:rPr>
                    <w:b/>
                    <w:bCs/>
                    <w:i/>
                    <w:iCs/>
                  </w:rPr>
                </w:rPrChange>
              </w:rPr>
            </w:pPr>
            <w:r w:rsidRPr="009F32C9">
              <w:rPr>
                <w:rPrChange w:id="54386" w:author="CR#0252r1" w:date="2020-04-07T04:24:00Z">
                  <w:rPr/>
                </w:rPrChange>
              </w:rPr>
              <w:t xml:space="preserve">This field provides the accuracy of the relation GNSS-network time when GNSS-network time association is provided. When GNSS-network time association is not provided, this element can be included to provide the accuracy of the reported </w:t>
            </w:r>
            <w:r w:rsidRPr="009F32C9">
              <w:rPr>
                <w:bCs/>
                <w:i/>
                <w:iCs/>
                <w:rPrChange w:id="54387" w:author="CR#0252r1" w:date="2020-04-07T04:24:00Z">
                  <w:rPr>
                    <w:bCs/>
                    <w:i/>
                    <w:iCs/>
                  </w:rPr>
                </w:rPrChange>
              </w:rPr>
              <w:t>gnss-TOD-msec</w:t>
            </w:r>
            <w:r w:rsidRPr="009F32C9">
              <w:rPr>
                <w:rPrChange w:id="54388" w:author="CR#0252r1" w:date="2020-04-07T04:24:00Z">
                  <w:rPr/>
                </w:rPrChange>
              </w:rPr>
              <w:t>.</w:t>
            </w:r>
          </w:p>
          <w:p w:rsidR="002B1632" w:rsidRPr="009F32C9" w:rsidRDefault="002B1632" w:rsidP="002D60CB">
            <w:pPr>
              <w:pStyle w:val="TAL"/>
              <w:keepNext w:val="0"/>
              <w:keepLines w:val="0"/>
              <w:widowControl w:val="0"/>
              <w:rPr>
                <w:b/>
                <w:bCs/>
                <w:i/>
                <w:iCs/>
                <w:rPrChange w:id="54389" w:author="CR#0252r1" w:date="2020-04-07T04:24:00Z">
                  <w:rPr>
                    <w:b/>
                    <w:bCs/>
                    <w:i/>
                    <w:iCs/>
                  </w:rPr>
                </w:rPrChange>
              </w:rPr>
            </w:pPr>
            <w:r w:rsidRPr="009F32C9">
              <w:rPr>
                <w:rPrChange w:id="54390" w:author="CR#0252r1" w:date="2020-04-07T04:24:00Z">
                  <w:rPr/>
                </w:rPrChange>
              </w:rPr>
              <w:t xml:space="preserve">If GNSS TOD is the given GNSS time, then the true GNSS time, corresponding to the provided network time if applicable, as observed at the target device location, lies in the interval [GNSS TOD – </w:t>
            </w:r>
            <w:r w:rsidRPr="009F32C9">
              <w:rPr>
                <w:i/>
                <w:rPrChange w:id="54391" w:author="CR#0252r1" w:date="2020-04-07T04:24:00Z">
                  <w:rPr>
                    <w:i/>
                  </w:rPr>
                </w:rPrChange>
              </w:rPr>
              <w:t>gnss-TOD-unc</w:t>
            </w:r>
            <w:r w:rsidRPr="009F32C9">
              <w:rPr>
                <w:rPrChange w:id="54392" w:author="CR#0252r1" w:date="2020-04-07T04:24:00Z">
                  <w:rPr/>
                </w:rPrChange>
              </w:rPr>
              <w:t xml:space="preserve">, GNSS TOD + </w:t>
            </w:r>
            <w:r w:rsidRPr="009F32C9">
              <w:rPr>
                <w:bCs/>
                <w:i/>
                <w:iCs/>
                <w:rPrChange w:id="54393" w:author="CR#0252r1" w:date="2020-04-07T04:24:00Z">
                  <w:rPr>
                    <w:bCs/>
                    <w:i/>
                    <w:iCs/>
                  </w:rPr>
                </w:rPrChange>
              </w:rPr>
              <w:t>gnss-TOD-unc</w:t>
            </w:r>
            <w:r w:rsidRPr="009F32C9">
              <w:rPr>
                <w:rPrChange w:id="54394" w:author="CR#0252r1" w:date="2020-04-07T04:24:00Z">
                  <w:rPr/>
                </w:rPrChange>
              </w:rPr>
              <w:t>].</w:t>
            </w:r>
          </w:p>
          <w:p w:rsidR="002B1632" w:rsidRPr="009F32C9" w:rsidRDefault="002B1632" w:rsidP="002D60CB">
            <w:pPr>
              <w:pStyle w:val="TAL"/>
              <w:rPr>
                <w:rPrChange w:id="54395" w:author="CR#0252r1" w:date="2020-04-07T04:24:00Z">
                  <w:rPr/>
                </w:rPrChange>
              </w:rPr>
            </w:pPr>
            <w:r w:rsidRPr="009F32C9">
              <w:rPr>
                <w:rPrChange w:id="54396" w:author="CR#0252r1" w:date="2020-04-07T04:24:00Z">
                  <w:rPr/>
                </w:rPrChange>
              </w:rPr>
              <w:t xml:space="preserve">The uncertainty </w:t>
            </w:r>
            <w:r w:rsidRPr="009F32C9">
              <w:rPr>
                <w:i/>
                <w:iCs/>
                <w:rPrChange w:id="54397" w:author="CR#0252r1" w:date="2020-04-07T04:24:00Z">
                  <w:rPr>
                    <w:i/>
                    <w:iCs/>
                  </w:rPr>
                </w:rPrChange>
              </w:rPr>
              <w:t>r</w:t>
            </w:r>
            <w:r w:rsidRPr="009F32C9">
              <w:rPr>
                <w:rPrChange w:id="54398" w:author="CR#0252r1" w:date="2020-04-07T04:24:00Z">
                  <w:rPr/>
                </w:rPrChange>
              </w:rPr>
              <w:t>, expressed in microseconds, is mapped to a number K, with the following formula:</w:t>
            </w:r>
          </w:p>
          <w:p w:rsidR="002B1632" w:rsidRPr="009F32C9" w:rsidRDefault="002B1632" w:rsidP="002D60CB">
            <w:pPr>
              <w:pStyle w:val="TAL"/>
              <w:rPr>
                <w:rPrChange w:id="54399" w:author="CR#0252r1" w:date="2020-04-07T04:24:00Z">
                  <w:rPr/>
                </w:rPrChange>
              </w:rPr>
            </w:pPr>
            <w:r w:rsidRPr="009F32C9">
              <w:rPr>
                <w:i/>
                <w:iCs/>
                <w:rPrChange w:id="54400" w:author="CR#0252r1" w:date="2020-04-07T04:24:00Z">
                  <w:rPr>
                    <w:i/>
                    <w:iCs/>
                  </w:rPr>
                </w:rPrChange>
              </w:rPr>
              <w:tab/>
            </w:r>
            <w:r w:rsidRPr="009F32C9">
              <w:rPr>
                <w:i/>
                <w:iCs/>
                <w:rPrChange w:id="54401" w:author="CR#0252r1" w:date="2020-04-07T04:24:00Z">
                  <w:rPr>
                    <w:i/>
                    <w:iCs/>
                  </w:rPr>
                </w:rPrChange>
              </w:rPr>
              <w:tab/>
            </w:r>
            <w:r w:rsidRPr="009F32C9">
              <w:rPr>
                <w:i/>
                <w:iCs/>
                <w:rPrChange w:id="54402" w:author="CR#0252r1" w:date="2020-04-07T04:24:00Z">
                  <w:rPr>
                    <w:i/>
                    <w:iCs/>
                  </w:rPr>
                </w:rPrChange>
              </w:rPr>
              <w:tab/>
            </w:r>
            <w:r w:rsidRPr="009F32C9">
              <w:rPr>
                <w:i/>
                <w:iCs/>
                <w:rPrChange w:id="54403" w:author="CR#0252r1" w:date="2020-04-07T04:24:00Z">
                  <w:rPr>
                    <w:i/>
                    <w:iCs/>
                  </w:rPr>
                </w:rPrChange>
              </w:rPr>
              <w:tab/>
            </w:r>
            <w:r w:rsidRPr="009F32C9">
              <w:rPr>
                <w:i/>
                <w:iCs/>
                <w:rPrChange w:id="54404" w:author="CR#0252r1" w:date="2020-04-07T04:24:00Z">
                  <w:rPr>
                    <w:i/>
                    <w:iCs/>
                  </w:rPr>
                </w:rPrChange>
              </w:rPr>
              <w:tab/>
            </w:r>
            <w:r w:rsidRPr="009F32C9">
              <w:rPr>
                <w:i/>
                <w:iCs/>
                <w:rPrChange w:id="54405" w:author="CR#0252r1" w:date="2020-04-07T04:24:00Z">
                  <w:rPr>
                    <w:i/>
                    <w:iCs/>
                  </w:rPr>
                </w:rPrChange>
              </w:rPr>
              <w:tab/>
            </w:r>
            <w:r w:rsidRPr="009F32C9">
              <w:rPr>
                <w:i/>
                <w:iCs/>
                <w:rPrChange w:id="54406" w:author="CR#0252r1" w:date="2020-04-07T04:24:00Z">
                  <w:rPr>
                    <w:i/>
                    <w:iCs/>
                  </w:rPr>
                </w:rPrChange>
              </w:rPr>
              <w:tab/>
            </w:r>
            <w:r w:rsidRPr="009F32C9">
              <w:rPr>
                <w:i/>
                <w:iCs/>
                <w:rPrChange w:id="54407" w:author="CR#0252r1" w:date="2020-04-07T04:24:00Z">
                  <w:rPr>
                    <w:i/>
                    <w:iCs/>
                  </w:rPr>
                </w:rPrChange>
              </w:rPr>
              <w:tab/>
            </w:r>
            <w:r w:rsidRPr="009F32C9">
              <w:rPr>
                <w:i/>
                <w:iCs/>
                <w:rPrChange w:id="54408" w:author="CR#0252r1" w:date="2020-04-07T04:24:00Z">
                  <w:rPr>
                    <w:i/>
                    <w:iCs/>
                  </w:rPr>
                </w:rPrChange>
              </w:rPr>
              <w:tab/>
            </w:r>
            <w:r w:rsidRPr="009F32C9">
              <w:rPr>
                <w:i/>
                <w:iCs/>
                <w:rPrChange w:id="54409" w:author="CR#0252r1" w:date="2020-04-07T04:24:00Z">
                  <w:rPr>
                    <w:i/>
                    <w:iCs/>
                  </w:rPr>
                </w:rPrChange>
              </w:rPr>
              <w:tab/>
            </w:r>
            <w:r w:rsidRPr="009F32C9">
              <w:rPr>
                <w:i/>
                <w:iCs/>
                <w:rPrChange w:id="54410" w:author="CR#0252r1" w:date="2020-04-07T04:24:00Z">
                  <w:rPr>
                    <w:i/>
                    <w:iCs/>
                  </w:rPr>
                </w:rPrChange>
              </w:rPr>
              <w:tab/>
            </w:r>
            <w:r w:rsidRPr="009F32C9">
              <w:rPr>
                <w:i/>
                <w:iCs/>
                <w:rPrChange w:id="54411" w:author="CR#0252r1" w:date="2020-04-07T04:24:00Z">
                  <w:rPr>
                    <w:i/>
                    <w:iCs/>
                  </w:rPr>
                </w:rPrChange>
              </w:rPr>
              <w:tab/>
              <w:t>r</w:t>
            </w:r>
            <w:r w:rsidRPr="009F32C9">
              <w:rPr>
                <w:rPrChange w:id="54412" w:author="CR#0252r1" w:date="2020-04-07T04:24:00Z">
                  <w:rPr/>
                </w:rPrChange>
              </w:rPr>
              <w:t xml:space="preserve"> = C*(((1+x)</w:t>
            </w:r>
            <w:r w:rsidRPr="009F32C9">
              <w:rPr>
                <w:vertAlign w:val="superscript"/>
                <w:rPrChange w:id="54413" w:author="CR#0252r1" w:date="2020-04-07T04:24:00Z">
                  <w:rPr>
                    <w:vertAlign w:val="superscript"/>
                  </w:rPr>
                </w:rPrChange>
              </w:rPr>
              <w:t>K</w:t>
            </w:r>
            <w:r w:rsidRPr="009F32C9">
              <w:rPr>
                <w:rPrChange w:id="54414" w:author="CR#0252r1" w:date="2020-04-07T04:24:00Z">
                  <w:rPr/>
                </w:rPrChange>
              </w:rPr>
              <w:t>)-1)</w:t>
            </w:r>
          </w:p>
          <w:p w:rsidR="002B1632" w:rsidRPr="009F32C9" w:rsidRDefault="002B1632" w:rsidP="002D60CB">
            <w:pPr>
              <w:pStyle w:val="TAL"/>
              <w:rPr>
                <w:rPrChange w:id="54415" w:author="CR#0252r1" w:date="2020-04-07T04:24:00Z">
                  <w:rPr/>
                </w:rPrChange>
              </w:rPr>
            </w:pPr>
            <w:r w:rsidRPr="009F32C9">
              <w:rPr>
                <w:rPrChange w:id="54416" w:author="CR#0252r1" w:date="2020-04-07T04:24:00Z">
                  <w:rPr/>
                </w:rPrChange>
              </w:rPr>
              <w:t xml:space="preserve">with C = 0.5 and x = 0.14. To encode any higher value of uncertainty than that corresponding in the above formula to K=127, the same value, K=127, shall also be used. The uncertainty is then coded on 7 bits, as the binary encoding of K. </w:t>
            </w:r>
            <w:r w:rsidRPr="009F32C9">
              <w:rPr>
                <w:bCs/>
                <w:rPrChange w:id="54417" w:author="CR#0252r1" w:date="2020-04-07T04:24:00Z">
                  <w:rPr>
                    <w:bCs/>
                  </w:rPr>
                </w:rPrChange>
              </w:rPr>
              <w:t xml:space="preserve">Examples of </w:t>
            </w:r>
            <w:r w:rsidRPr="009F32C9">
              <w:rPr>
                <w:bCs/>
                <w:i/>
                <w:iCs/>
                <w:rPrChange w:id="54418" w:author="CR#0252r1" w:date="2020-04-07T04:24:00Z">
                  <w:rPr>
                    <w:bCs/>
                    <w:i/>
                    <w:iCs/>
                  </w:rPr>
                </w:rPrChange>
              </w:rPr>
              <w:t>gnss-TOD-unc</w:t>
            </w:r>
            <w:r w:rsidRPr="009F32C9">
              <w:rPr>
                <w:rPrChange w:id="54419" w:author="CR#0252r1" w:date="2020-04-07T04:24:00Z">
                  <w:rPr/>
                </w:rPrChange>
              </w:rPr>
              <w:t xml:space="preserve"> value are as in the table Value of K to Value of uncertainty relation below.</w:t>
            </w:r>
          </w:p>
          <w:p w:rsidR="002B1632" w:rsidRPr="009F32C9" w:rsidRDefault="002B1632" w:rsidP="002D60CB">
            <w:pPr>
              <w:pStyle w:val="TAL"/>
              <w:rPr>
                <w:rPrChange w:id="54420" w:author="CR#0252r1" w:date="2020-04-07T04:24:00Z">
                  <w:rPr/>
                </w:rPrChange>
              </w:rPr>
            </w:pPr>
            <w:r w:rsidRPr="009F32C9">
              <w:rPr>
                <w:bCs/>
                <w:iCs/>
                <w:rPrChange w:id="54421" w:author="CR#0252r1" w:date="2020-04-07T04:24:00Z">
                  <w:rPr>
                    <w:bCs/>
                    <w:iCs/>
                  </w:rPr>
                </w:rPrChange>
              </w:rPr>
              <w:t>This field shall be included if the target device provides GNSS-network time relationship.</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422" w:author="CR#0252r1" w:date="2020-04-07T04:24:00Z">
                  <w:rPr>
                    <w:b/>
                    <w:bCs/>
                    <w:i/>
                    <w:iCs/>
                  </w:rPr>
                </w:rPrChange>
              </w:rPr>
            </w:pPr>
            <w:r w:rsidRPr="009F32C9">
              <w:rPr>
                <w:b/>
                <w:bCs/>
                <w:i/>
                <w:iCs/>
                <w:rPrChange w:id="54423" w:author="CR#0252r1" w:date="2020-04-07T04:24:00Z">
                  <w:rPr>
                    <w:b/>
                    <w:bCs/>
                    <w:i/>
                    <w:iCs/>
                  </w:rPr>
                </w:rPrChange>
              </w:rPr>
              <w:t>gnss-TimeID</w:t>
            </w:r>
          </w:p>
          <w:p w:rsidR="002B1632" w:rsidRPr="009F32C9" w:rsidRDefault="002B1632" w:rsidP="002D60CB">
            <w:pPr>
              <w:pStyle w:val="TAL"/>
              <w:keepNext w:val="0"/>
              <w:keepLines w:val="0"/>
              <w:widowControl w:val="0"/>
              <w:rPr>
                <w:b/>
                <w:bCs/>
                <w:i/>
                <w:iCs/>
                <w:rPrChange w:id="54424" w:author="CR#0252r1" w:date="2020-04-07T04:24:00Z">
                  <w:rPr>
                    <w:b/>
                    <w:bCs/>
                    <w:i/>
                    <w:iCs/>
                  </w:rPr>
                </w:rPrChange>
              </w:rPr>
            </w:pPr>
            <w:r w:rsidRPr="009F32C9">
              <w:rPr>
                <w:bCs/>
                <w:iCs/>
                <w:rPrChange w:id="54425" w:author="CR#0252r1" w:date="2020-04-07T04:24:00Z">
                  <w:rPr>
                    <w:bCs/>
                    <w:iCs/>
                  </w:rPr>
                </w:rPrChange>
              </w:rPr>
              <w:t xml:space="preserve">This field specifies the GNSS system time for which the </w:t>
            </w:r>
            <w:r w:rsidRPr="009F32C9">
              <w:rPr>
                <w:bCs/>
                <w:i/>
                <w:iCs/>
                <w:rPrChange w:id="54426" w:author="CR#0252r1" w:date="2020-04-07T04:24:00Z">
                  <w:rPr>
                    <w:bCs/>
                    <w:i/>
                    <w:iCs/>
                  </w:rPr>
                </w:rPrChange>
              </w:rPr>
              <w:t xml:space="preserve">gnss-TOD-msec </w:t>
            </w:r>
            <w:r w:rsidRPr="009F32C9">
              <w:rPr>
                <w:bCs/>
                <w:iCs/>
                <w:rPrChange w:id="54427" w:author="CR#0252r1" w:date="2020-04-07T04:24:00Z">
                  <w:rPr>
                    <w:bCs/>
                    <w:iCs/>
                  </w:rPr>
                </w:rPrChange>
              </w:rPr>
              <w:t xml:space="preserve">(and </w:t>
            </w:r>
            <w:r w:rsidRPr="009F32C9">
              <w:rPr>
                <w:bCs/>
                <w:i/>
                <w:iCs/>
                <w:rPrChange w:id="54428" w:author="CR#0252r1" w:date="2020-04-07T04:24:00Z">
                  <w:rPr>
                    <w:bCs/>
                    <w:i/>
                    <w:iCs/>
                  </w:rPr>
                </w:rPrChange>
              </w:rPr>
              <w:t>gnss-TOD-frac</w:t>
            </w:r>
            <w:r w:rsidRPr="009F32C9">
              <w:rPr>
                <w:bCs/>
                <w:iCs/>
                <w:rPrChange w:id="54429" w:author="CR#0252r1" w:date="2020-04-07T04:24:00Z">
                  <w:rPr>
                    <w:bCs/>
                    <w:iCs/>
                  </w:rPr>
                </w:rPrChange>
              </w:rPr>
              <w:t xml:space="preserve"> if applicable) is provi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430" w:author="CR#0252r1" w:date="2020-04-07T04:24:00Z">
                  <w:rPr>
                    <w:b/>
                    <w:bCs/>
                    <w:i/>
                    <w:iCs/>
                  </w:rPr>
                </w:rPrChange>
              </w:rPr>
            </w:pPr>
            <w:r w:rsidRPr="009F32C9">
              <w:rPr>
                <w:b/>
                <w:bCs/>
                <w:i/>
                <w:iCs/>
                <w:rPrChange w:id="54431" w:author="CR#0252r1" w:date="2020-04-07T04:24:00Z">
                  <w:rPr>
                    <w:b/>
                    <w:bCs/>
                    <w:i/>
                    <w:iCs/>
                  </w:rPr>
                </w:rPrChange>
              </w:rPr>
              <w:t>networkTime</w:t>
            </w:r>
          </w:p>
          <w:p w:rsidR="002B1632" w:rsidRPr="009F32C9" w:rsidRDefault="002B1632" w:rsidP="002D60CB">
            <w:pPr>
              <w:pStyle w:val="TAL"/>
              <w:keepNext w:val="0"/>
              <w:keepLines w:val="0"/>
              <w:widowControl w:val="0"/>
              <w:rPr>
                <w:bCs/>
                <w:iCs/>
                <w:rPrChange w:id="54432" w:author="CR#0252r1" w:date="2020-04-07T04:24:00Z">
                  <w:rPr>
                    <w:bCs/>
                    <w:iCs/>
                  </w:rPr>
                </w:rPrChange>
              </w:rPr>
            </w:pPr>
            <w:r w:rsidRPr="009F32C9">
              <w:rPr>
                <w:bCs/>
                <w:iCs/>
                <w:rPrChange w:id="54433" w:author="CR#0252r1" w:date="2020-04-07T04:24:00Z">
                  <w:rPr>
                    <w:bCs/>
                    <w:iCs/>
                  </w:rPr>
                </w:rPrChange>
              </w:rPr>
              <w:t>These fields specify the network time event which the GNSS TOD time stamps.</w:t>
            </w:r>
          </w:p>
          <w:p w:rsidR="002B1632" w:rsidRPr="009F32C9" w:rsidRDefault="002B1632" w:rsidP="002D60CB">
            <w:pPr>
              <w:pStyle w:val="TAL"/>
              <w:keepNext w:val="0"/>
              <w:keepLines w:val="0"/>
              <w:widowControl w:val="0"/>
              <w:rPr>
                <w:bCs/>
                <w:iCs/>
                <w:rPrChange w:id="54434" w:author="CR#0252r1" w:date="2020-04-07T04:24:00Z">
                  <w:rPr>
                    <w:bCs/>
                    <w:iCs/>
                  </w:rPr>
                </w:rPrChange>
              </w:rPr>
            </w:pPr>
            <w:r w:rsidRPr="009F32C9">
              <w:rPr>
                <w:bCs/>
                <w:iCs/>
                <w:rPrChange w:id="54435" w:author="CR#0252r1" w:date="2020-04-07T04:24:00Z">
                  <w:rPr>
                    <w:bCs/>
                    <w:iCs/>
                  </w:rPr>
                </w:rPrChange>
              </w:rPr>
              <w:t>This field shall be included if the target device provides GNSS-network time relationship.</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436" w:author="CR#0252r1" w:date="2020-04-07T04:24:00Z">
                  <w:rPr>
                    <w:b/>
                    <w:bCs/>
                    <w:i/>
                    <w:iCs/>
                  </w:rPr>
                </w:rPrChange>
              </w:rPr>
            </w:pPr>
            <w:r w:rsidRPr="009F32C9">
              <w:rPr>
                <w:b/>
                <w:bCs/>
                <w:i/>
                <w:iCs/>
                <w:rPrChange w:id="54437" w:author="CR#0252r1" w:date="2020-04-07T04:24:00Z">
                  <w:rPr>
                    <w:b/>
                    <w:bCs/>
                    <w:i/>
                    <w:iCs/>
                  </w:rPr>
                </w:rPrChange>
              </w:rPr>
              <w:t>physCellId</w:t>
            </w:r>
          </w:p>
          <w:p w:rsidR="002B1632" w:rsidRPr="009F32C9" w:rsidRDefault="002B1632" w:rsidP="002D60CB">
            <w:pPr>
              <w:pStyle w:val="TAL"/>
              <w:keepNext w:val="0"/>
              <w:keepLines w:val="0"/>
              <w:widowControl w:val="0"/>
              <w:rPr>
                <w:bCs/>
                <w:iCs/>
                <w:rPrChange w:id="54438" w:author="CR#0252r1" w:date="2020-04-07T04:24:00Z">
                  <w:rPr>
                    <w:bCs/>
                    <w:iCs/>
                  </w:rPr>
                </w:rPrChange>
              </w:rPr>
            </w:pPr>
            <w:r w:rsidRPr="009F32C9">
              <w:rPr>
                <w:bCs/>
                <w:iCs/>
                <w:rPrChange w:id="54439" w:author="CR#0252r1" w:date="2020-04-07T04:24:00Z">
                  <w:rPr>
                    <w:bCs/>
                    <w:iCs/>
                  </w:rPr>
                </w:rPrChange>
              </w:rPr>
              <w:t>This field identifies the reference cell</w:t>
            </w:r>
            <w:r w:rsidR="00BA3567" w:rsidRPr="009F32C9">
              <w:rPr>
                <w:bCs/>
                <w:iCs/>
                <w:rPrChange w:id="54440" w:author="CR#0252r1" w:date="2020-04-07T04:24:00Z">
                  <w:rPr>
                    <w:bCs/>
                    <w:iCs/>
                  </w:rPr>
                </w:rPrChange>
              </w:rPr>
              <w:t xml:space="preserve"> (E-UTRA)</w:t>
            </w:r>
            <w:r w:rsidRPr="009F32C9">
              <w:rPr>
                <w:bCs/>
                <w:iCs/>
                <w:rPrChange w:id="54441" w:author="CR#0252r1" w:date="2020-04-07T04:24:00Z">
                  <w:rPr>
                    <w:bCs/>
                    <w:iCs/>
                  </w:rPr>
                </w:rPrChange>
              </w:rPr>
              <w:t xml:space="preserve">, as defined in </w:t>
            </w:r>
            <w:r w:rsidR="00DD6009" w:rsidRPr="009F32C9">
              <w:rPr>
                <w:bCs/>
                <w:iCs/>
                <w:rPrChange w:id="54442" w:author="CR#0252r1" w:date="2020-04-07T04:24:00Z">
                  <w:rPr>
                    <w:bCs/>
                    <w:iCs/>
                  </w:rPr>
                </w:rPrChange>
              </w:rPr>
              <w:t xml:space="preserve">TS 36.331 </w:t>
            </w:r>
            <w:r w:rsidRPr="009F32C9">
              <w:rPr>
                <w:bCs/>
                <w:iCs/>
                <w:rPrChange w:id="54443" w:author="CR#0252r1" w:date="2020-04-07T04:24:00Z">
                  <w:rPr>
                    <w:bCs/>
                    <w:iCs/>
                  </w:rPr>
                </w:rPrChange>
              </w:rPr>
              <w:t>[12], that is used for the GNSS-network time relatio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444" w:author="CR#0252r1" w:date="2020-04-07T04:24:00Z">
                  <w:rPr>
                    <w:b/>
                    <w:bCs/>
                    <w:i/>
                    <w:iCs/>
                  </w:rPr>
                </w:rPrChange>
              </w:rPr>
            </w:pPr>
            <w:r w:rsidRPr="009F32C9">
              <w:rPr>
                <w:b/>
                <w:bCs/>
                <w:i/>
                <w:iCs/>
                <w:rPrChange w:id="54445" w:author="CR#0252r1" w:date="2020-04-07T04:24:00Z">
                  <w:rPr>
                    <w:b/>
                    <w:bCs/>
                    <w:i/>
                    <w:iCs/>
                  </w:rPr>
                </w:rPrChange>
              </w:rPr>
              <w:t>cellGlobalId</w:t>
            </w:r>
          </w:p>
          <w:p w:rsidR="002B1632" w:rsidRPr="009F32C9" w:rsidRDefault="002B1632" w:rsidP="002D60CB">
            <w:pPr>
              <w:pStyle w:val="TAL"/>
              <w:keepNext w:val="0"/>
              <w:keepLines w:val="0"/>
              <w:widowControl w:val="0"/>
              <w:rPr>
                <w:rPrChange w:id="54446" w:author="CR#0252r1" w:date="2020-04-07T04:24:00Z">
                  <w:rPr/>
                </w:rPrChange>
              </w:rPr>
            </w:pPr>
            <w:r w:rsidRPr="009F32C9">
              <w:rPr>
                <w:noProof/>
                <w:rPrChange w:id="54447" w:author="CR#0252r1" w:date="2020-04-07T04:24:00Z">
                  <w:rPr>
                    <w:noProof/>
                  </w:rPr>
                </w:rPrChange>
              </w:rPr>
              <w:t>This field specifies the globally unique cell identifier (</w:t>
            </w:r>
            <w:r w:rsidRPr="009F32C9">
              <w:rPr>
                <w:rPrChange w:id="54448" w:author="CR#0252r1" w:date="2020-04-07T04:24:00Z">
                  <w:rPr/>
                </w:rPrChange>
              </w:rPr>
              <w:t xml:space="preserve">Evolved Cell Global Identifier (ECGI) in E-UTRA, global UTRAN Cell Identifier in UTRA, or Cell Global Identification (CGI) in GERAN) of the reference cell, as defined in </w:t>
            </w:r>
            <w:r w:rsidR="00DD6009" w:rsidRPr="009F32C9">
              <w:rPr>
                <w:rPrChange w:id="54449" w:author="CR#0252r1" w:date="2020-04-07T04:24:00Z">
                  <w:rPr/>
                </w:rPrChange>
              </w:rPr>
              <w:t xml:space="preserve">TS 36.331 </w:t>
            </w:r>
            <w:r w:rsidRPr="009F32C9">
              <w:rPr>
                <w:rPrChange w:id="54450" w:author="CR#0252r1" w:date="2020-04-07T04:24:00Z">
                  <w:rPr/>
                </w:rPrChange>
              </w:rPr>
              <w:t xml:space="preserve">[12] for E-UTRA and </w:t>
            </w:r>
            <w:r w:rsidR="00DD6009" w:rsidRPr="009F32C9">
              <w:rPr>
                <w:rPrChange w:id="54451" w:author="CR#0252r1" w:date="2020-04-07T04:24:00Z">
                  <w:rPr/>
                </w:rPrChange>
              </w:rPr>
              <w:t xml:space="preserve">in TS 25.331 </w:t>
            </w:r>
            <w:r w:rsidRPr="009F32C9">
              <w:rPr>
                <w:rPrChange w:id="54452" w:author="CR#0252r1" w:date="2020-04-07T04:24:00Z">
                  <w:rPr/>
                </w:rPrChange>
              </w:rPr>
              <w:t xml:space="preserve">[13] for UTRA, for which the GNSS network time relation is provided. </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453" w:author="CR#0252r1" w:date="2020-04-07T04:24:00Z">
                  <w:rPr>
                    <w:b/>
                    <w:bCs/>
                    <w:i/>
                    <w:iCs/>
                  </w:rPr>
                </w:rPrChange>
              </w:rPr>
            </w:pPr>
            <w:r w:rsidRPr="009F32C9">
              <w:rPr>
                <w:b/>
                <w:bCs/>
                <w:i/>
                <w:iCs/>
                <w:rPrChange w:id="54454" w:author="CR#0252r1" w:date="2020-04-07T04:24:00Z">
                  <w:rPr>
                    <w:b/>
                    <w:bCs/>
                    <w:i/>
                    <w:iCs/>
                  </w:rPr>
                </w:rPrChange>
              </w:rPr>
              <w:t>systemFrameNumber</w:t>
            </w:r>
          </w:p>
          <w:p w:rsidR="002B1632" w:rsidRPr="009F32C9" w:rsidRDefault="002B1632" w:rsidP="002D60CB">
            <w:pPr>
              <w:pStyle w:val="TAL"/>
              <w:keepNext w:val="0"/>
              <w:keepLines w:val="0"/>
              <w:widowControl w:val="0"/>
              <w:rPr>
                <w:bCs/>
                <w:iCs/>
                <w:rPrChange w:id="54455" w:author="CR#0252r1" w:date="2020-04-07T04:24:00Z">
                  <w:rPr>
                    <w:bCs/>
                    <w:iCs/>
                  </w:rPr>
                </w:rPrChange>
              </w:rPr>
            </w:pPr>
            <w:r w:rsidRPr="009F32C9">
              <w:rPr>
                <w:bCs/>
                <w:iCs/>
                <w:rPrChange w:id="54456" w:author="CR#0252r1" w:date="2020-04-07T04:24:00Z">
                  <w:rPr>
                    <w:bCs/>
                    <w:iCs/>
                  </w:rPr>
                </w:rPrChange>
              </w:rPr>
              <w:t xml:space="preserve">This field specifies the system frame number in E-UTRA which the GNSS time time stamps, as defined in </w:t>
            </w:r>
            <w:r w:rsidR="00DD6009" w:rsidRPr="009F32C9">
              <w:rPr>
                <w:bCs/>
                <w:iCs/>
                <w:rPrChange w:id="54457" w:author="CR#0252r1" w:date="2020-04-07T04:24:00Z">
                  <w:rPr>
                    <w:bCs/>
                    <w:iCs/>
                  </w:rPr>
                </w:rPrChange>
              </w:rPr>
              <w:t xml:space="preserve">TS 36.331 </w:t>
            </w:r>
            <w:r w:rsidRPr="009F32C9">
              <w:rPr>
                <w:bCs/>
                <w:iCs/>
                <w:rPrChange w:id="54458" w:author="CR#0252r1" w:date="2020-04-07T04:24:00Z">
                  <w:rPr>
                    <w:bCs/>
                    <w:iCs/>
                  </w:rPr>
                </w:rPrChange>
              </w:rPr>
              <w:t>[12].</w:t>
            </w:r>
          </w:p>
        </w:tc>
      </w:tr>
      <w:tr w:rsidR="009F32C9" w:rsidRPr="009F32C9">
        <w:trPr>
          <w:cantSplit/>
        </w:trPr>
        <w:tc>
          <w:tcPr>
            <w:tcW w:w="9639" w:type="dxa"/>
          </w:tcPr>
          <w:p w:rsidR="002B1632" w:rsidRPr="009F32C9" w:rsidRDefault="002B1632" w:rsidP="002D60CB">
            <w:pPr>
              <w:pStyle w:val="TAL"/>
              <w:keepNext w:val="0"/>
              <w:keepLines w:val="0"/>
              <w:widowControl w:val="0"/>
              <w:tabs>
                <w:tab w:val="left" w:pos="2661"/>
              </w:tabs>
              <w:rPr>
                <w:b/>
                <w:bCs/>
                <w:i/>
                <w:iCs/>
                <w:rPrChange w:id="54459" w:author="CR#0252r1" w:date="2020-04-07T04:24:00Z">
                  <w:rPr>
                    <w:b/>
                    <w:bCs/>
                    <w:i/>
                    <w:iCs/>
                  </w:rPr>
                </w:rPrChange>
              </w:rPr>
            </w:pPr>
            <w:r w:rsidRPr="009F32C9">
              <w:rPr>
                <w:b/>
                <w:bCs/>
                <w:i/>
                <w:iCs/>
                <w:rPrChange w:id="54460" w:author="CR#0252r1" w:date="2020-04-07T04:24:00Z">
                  <w:rPr>
                    <w:b/>
                    <w:bCs/>
                    <w:i/>
                    <w:iCs/>
                  </w:rPr>
                </w:rPrChange>
              </w:rPr>
              <w:t>mode</w:t>
            </w:r>
          </w:p>
          <w:p w:rsidR="002B1632" w:rsidRPr="009F32C9" w:rsidRDefault="002B1632" w:rsidP="002D60CB">
            <w:pPr>
              <w:pStyle w:val="TAL"/>
              <w:keepNext w:val="0"/>
              <w:keepLines w:val="0"/>
              <w:widowControl w:val="0"/>
              <w:tabs>
                <w:tab w:val="left" w:pos="2661"/>
              </w:tabs>
              <w:rPr>
                <w:b/>
                <w:bCs/>
                <w:i/>
                <w:iCs/>
                <w:rPrChange w:id="54461" w:author="CR#0252r1" w:date="2020-04-07T04:24:00Z">
                  <w:rPr>
                    <w:b/>
                    <w:bCs/>
                    <w:i/>
                    <w:iCs/>
                  </w:rPr>
                </w:rPrChange>
              </w:rPr>
            </w:pPr>
            <w:r w:rsidRPr="009F32C9">
              <w:rPr>
                <w:bCs/>
                <w:iCs/>
                <w:rPrChange w:id="54462" w:author="CR#0252r1" w:date="2020-04-07T04:24:00Z">
                  <w:rPr>
                    <w:bCs/>
                    <w:iCs/>
                  </w:rPr>
                </w:rPrChange>
              </w:rPr>
              <w:t xml:space="preserve">This field identifies the reference cell for the GNSS-network time relation, as defined in </w:t>
            </w:r>
            <w:r w:rsidR="00DD6009" w:rsidRPr="009F32C9">
              <w:rPr>
                <w:bCs/>
                <w:iCs/>
                <w:rPrChange w:id="54463" w:author="CR#0252r1" w:date="2020-04-07T04:24:00Z">
                  <w:rPr>
                    <w:bCs/>
                    <w:iCs/>
                  </w:rPr>
                </w:rPrChange>
              </w:rPr>
              <w:t xml:space="preserve">TS 25.331 </w:t>
            </w:r>
            <w:r w:rsidRPr="009F32C9">
              <w:rPr>
                <w:bCs/>
                <w:iCs/>
                <w:rPrChange w:id="54464" w:author="CR#0252r1" w:date="2020-04-07T04:24:00Z">
                  <w:rPr>
                    <w:bCs/>
                    <w:iCs/>
                  </w:rPr>
                </w:rPrChange>
              </w:rPr>
              <w:t>[13].</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465" w:author="CR#0252r1" w:date="2020-04-07T04:24:00Z">
                  <w:rPr>
                    <w:b/>
                    <w:bCs/>
                    <w:i/>
                    <w:iCs/>
                  </w:rPr>
                </w:rPrChange>
              </w:rPr>
            </w:pPr>
            <w:r w:rsidRPr="009F32C9">
              <w:rPr>
                <w:b/>
                <w:bCs/>
                <w:i/>
                <w:iCs/>
                <w:rPrChange w:id="54466" w:author="CR#0252r1" w:date="2020-04-07T04:24:00Z">
                  <w:rPr>
                    <w:b/>
                    <w:bCs/>
                    <w:i/>
                    <w:iCs/>
                  </w:rPr>
                </w:rPrChange>
              </w:rPr>
              <w:t>referenceSystemFrameNumber</w:t>
            </w:r>
          </w:p>
          <w:p w:rsidR="002B1632" w:rsidRPr="009F32C9" w:rsidRDefault="002B1632" w:rsidP="002D60CB">
            <w:pPr>
              <w:pStyle w:val="TAL"/>
              <w:keepNext w:val="0"/>
              <w:keepLines w:val="0"/>
              <w:widowControl w:val="0"/>
              <w:rPr>
                <w:bCs/>
                <w:iCs/>
                <w:rPrChange w:id="54467" w:author="CR#0252r1" w:date="2020-04-07T04:24:00Z">
                  <w:rPr>
                    <w:bCs/>
                    <w:iCs/>
                  </w:rPr>
                </w:rPrChange>
              </w:rPr>
            </w:pPr>
            <w:r w:rsidRPr="009F32C9">
              <w:rPr>
                <w:bCs/>
                <w:iCs/>
                <w:rPrChange w:id="54468" w:author="CR#0252r1" w:date="2020-04-07T04:24:00Z">
                  <w:rPr>
                    <w:bCs/>
                    <w:iCs/>
                  </w:rPr>
                </w:rPrChange>
              </w:rPr>
              <w:t xml:space="preserve">This field specifies the system frame number in UTRA, as defined in </w:t>
            </w:r>
            <w:r w:rsidR="00DD6009" w:rsidRPr="009F32C9">
              <w:rPr>
                <w:bCs/>
                <w:iCs/>
                <w:rPrChange w:id="54469" w:author="CR#0252r1" w:date="2020-04-07T04:24:00Z">
                  <w:rPr>
                    <w:bCs/>
                    <w:iCs/>
                  </w:rPr>
                </w:rPrChange>
              </w:rPr>
              <w:t xml:space="preserve">TS 25.331 </w:t>
            </w:r>
            <w:r w:rsidRPr="009F32C9">
              <w:rPr>
                <w:bCs/>
                <w:iCs/>
                <w:rPrChange w:id="54470" w:author="CR#0252r1" w:date="2020-04-07T04:24:00Z">
                  <w:rPr>
                    <w:bCs/>
                    <w:iCs/>
                  </w:rPr>
                </w:rPrChange>
              </w:rPr>
              <w:t>[13], which is used for time stamping.</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4471" w:author="CR#0252r1" w:date="2020-04-07T04:24:00Z">
                  <w:rPr>
                    <w:b/>
                    <w:i/>
                  </w:rPr>
                </w:rPrChange>
              </w:rPr>
            </w:pPr>
            <w:r w:rsidRPr="009F32C9">
              <w:rPr>
                <w:b/>
                <w:i/>
                <w:rPrChange w:id="54472" w:author="CR#0252r1" w:date="2020-04-07T04:24:00Z">
                  <w:rPr>
                    <w:b/>
                    <w:i/>
                  </w:rPr>
                </w:rPrChange>
              </w:rPr>
              <w:t>bcchCarrier, bsic</w:t>
            </w:r>
          </w:p>
          <w:p w:rsidR="002B1632" w:rsidRPr="009F32C9" w:rsidRDefault="002B1632" w:rsidP="002D60CB">
            <w:pPr>
              <w:pStyle w:val="TAL"/>
              <w:keepNext w:val="0"/>
              <w:keepLines w:val="0"/>
              <w:widowControl w:val="0"/>
              <w:rPr>
                <w:bCs/>
                <w:iCs/>
                <w:rPrChange w:id="54473" w:author="CR#0252r1" w:date="2020-04-07T04:24:00Z">
                  <w:rPr>
                    <w:bCs/>
                    <w:iCs/>
                  </w:rPr>
                </w:rPrChange>
              </w:rPr>
            </w:pPr>
            <w:r w:rsidRPr="009F32C9">
              <w:rPr>
                <w:bCs/>
                <w:iCs/>
                <w:rPrChange w:id="54474" w:author="CR#0252r1" w:date="2020-04-07T04:24:00Z">
                  <w:rPr>
                    <w:bCs/>
                    <w:iCs/>
                  </w:rPr>
                </w:rPrChange>
              </w:rPr>
              <w:t xml:space="preserve">This field identifies the reference cell for the GNSS-network time relation in GERAN, as defined in </w:t>
            </w:r>
            <w:r w:rsidR="00DD6009" w:rsidRPr="009F32C9">
              <w:rPr>
                <w:bCs/>
                <w:iCs/>
                <w:rPrChange w:id="54475" w:author="CR#0252r1" w:date="2020-04-07T04:24:00Z">
                  <w:rPr>
                    <w:bCs/>
                    <w:iCs/>
                  </w:rPr>
                </w:rPrChange>
              </w:rPr>
              <w:t xml:space="preserve">TS 44.031 </w:t>
            </w:r>
            <w:r w:rsidRPr="009F32C9">
              <w:rPr>
                <w:bCs/>
                <w:iCs/>
                <w:rPrChange w:id="54476" w:author="CR#0252r1" w:date="2020-04-07T04:24:00Z">
                  <w:rPr>
                    <w:bCs/>
                    <w:iCs/>
                  </w:rPr>
                </w:rPrChange>
              </w:rPr>
              <w:t>[14].</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477" w:author="CR#0252r1" w:date="2020-04-07T04:24:00Z">
                  <w:rPr>
                    <w:b/>
                    <w:bCs/>
                    <w:i/>
                    <w:iCs/>
                  </w:rPr>
                </w:rPrChange>
              </w:rPr>
            </w:pPr>
            <w:r w:rsidRPr="009F32C9">
              <w:rPr>
                <w:b/>
                <w:bCs/>
                <w:i/>
                <w:iCs/>
                <w:rPrChange w:id="54478" w:author="CR#0252r1" w:date="2020-04-07T04:24:00Z">
                  <w:rPr>
                    <w:b/>
                    <w:bCs/>
                    <w:i/>
                    <w:iCs/>
                  </w:rPr>
                </w:rPrChange>
              </w:rPr>
              <w:lastRenderedPageBreak/>
              <w:t>referenceFN, referenceFNMSB</w:t>
            </w:r>
          </w:p>
          <w:p w:rsidR="002B1632" w:rsidRPr="009F32C9" w:rsidRDefault="002B1632" w:rsidP="002D60CB">
            <w:pPr>
              <w:pStyle w:val="TAL"/>
              <w:widowControl w:val="0"/>
              <w:rPr>
                <w:bCs/>
                <w:iCs/>
                <w:rPrChange w:id="54479" w:author="CR#0252r1" w:date="2020-04-07T04:24:00Z">
                  <w:rPr>
                    <w:bCs/>
                    <w:iCs/>
                  </w:rPr>
                </w:rPrChange>
              </w:rPr>
            </w:pPr>
            <w:r w:rsidRPr="009F32C9">
              <w:rPr>
                <w:bCs/>
                <w:iCs/>
                <w:rPrChange w:id="54480" w:author="CR#0252r1" w:date="2020-04-07T04:24:00Z">
                  <w:rPr>
                    <w:bCs/>
                    <w:iCs/>
                  </w:rPr>
                </w:rPrChange>
              </w:rPr>
              <w:t xml:space="preserve">These fields specify the frame number in GERAN which the GNSS time time stamps, as defined in </w:t>
            </w:r>
            <w:r w:rsidR="00DD6009" w:rsidRPr="009F32C9">
              <w:rPr>
                <w:bCs/>
                <w:iCs/>
                <w:rPrChange w:id="54481" w:author="CR#0252r1" w:date="2020-04-07T04:24:00Z">
                  <w:rPr>
                    <w:bCs/>
                    <w:iCs/>
                  </w:rPr>
                </w:rPrChange>
              </w:rPr>
              <w:t xml:space="preserve">TS 44.031 </w:t>
            </w:r>
            <w:r w:rsidRPr="009F32C9">
              <w:rPr>
                <w:bCs/>
                <w:iCs/>
                <w:rPrChange w:id="54482" w:author="CR#0252r1" w:date="2020-04-07T04:24:00Z">
                  <w:rPr>
                    <w:bCs/>
                    <w:iCs/>
                  </w:rPr>
                </w:rPrChange>
              </w:rPr>
              <w:t xml:space="preserve">[14]. The time of the reference frame boundary is as observed by the target device, i.e. without Timing Advance compensation. The </w:t>
            </w:r>
            <w:r w:rsidRPr="009F32C9">
              <w:rPr>
                <w:bCs/>
                <w:i/>
                <w:iCs/>
                <w:rPrChange w:id="54483" w:author="CR#0252r1" w:date="2020-04-07T04:24:00Z">
                  <w:rPr>
                    <w:bCs/>
                    <w:i/>
                    <w:iCs/>
                  </w:rPr>
                </w:rPrChange>
              </w:rPr>
              <w:t>referenceFNMSB</w:t>
            </w:r>
            <w:r w:rsidRPr="009F32C9">
              <w:rPr>
                <w:bCs/>
                <w:iCs/>
                <w:rPrChange w:id="54484" w:author="CR#0252r1" w:date="2020-04-07T04:24:00Z">
                  <w:rPr>
                    <w:bCs/>
                    <w:iCs/>
                  </w:rPr>
                </w:rPrChange>
              </w:rPr>
              <w:t xml:space="preserve"> field indicates the most significant bits of the frame number of the reference BTS corresponding to the </w:t>
            </w:r>
            <w:r w:rsidRPr="009F32C9">
              <w:rPr>
                <w:i/>
                <w:noProof/>
                <w:rPrChange w:id="54485" w:author="CR#0252r1" w:date="2020-04-07T04:24:00Z">
                  <w:rPr>
                    <w:i/>
                    <w:noProof/>
                  </w:rPr>
                </w:rPrChange>
              </w:rPr>
              <w:t>GNSS-MeasurementList</w:t>
            </w:r>
            <w:r w:rsidR="00F03608" w:rsidRPr="009F32C9">
              <w:rPr>
                <w:bCs/>
                <w:iCs/>
                <w:rPrChange w:id="54486" w:author="CR#0252r1" w:date="2020-04-07T04:24:00Z">
                  <w:rPr>
                    <w:bCs/>
                    <w:iCs/>
                  </w:rPr>
                </w:rPrChange>
              </w:rPr>
              <w:t>.</w:t>
            </w:r>
            <w:r w:rsidRPr="009F32C9">
              <w:rPr>
                <w:bCs/>
                <w:iCs/>
                <w:rPrChange w:id="54487" w:author="CR#0252r1" w:date="2020-04-07T04:24:00Z">
                  <w:rPr>
                    <w:bCs/>
                    <w:iCs/>
                  </w:rPr>
                </w:rPrChange>
              </w:rPr>
              <w:t xml:space="preserve"> Starting from the complete GSM frame number denoted FN, the target device calculates Reference FN MSB as</w:t>
            </w:r>
          </w:p>
          <w:p w:rsidR="002B1632" w:rsidRPr="009F32C9" w:rsidRDefault="002B1632" w:rsidP="002D60CB">
            <w:pPr>
              <w:pStyle w:val="TAL"/>
              <w:keepLines w:val="0"/>
              <w:widowControl w:val="0"/>
              <w:rPr>
                <w:bCs/>
                <w:iCs/>
                <w:rPrChange w:id="54488" w:author="CR#0252r1" w:date="2020-04-07T04:24:00Z">
                  <w:rPr>
                    <w:bCs/>
                    <w:iCs/>
                  </w:rPr>
                </w:rPrChange>
              </w:rPr>
            </w:pPr>
            <w:r w:rsidRPr="009F32C9">
              <w:rPr>
                <w:bCs/>
                <w:iCs/>
                <w:rPrChange w:id="54489" w:author="CR#0252r1" w:date="2020-04-07T04:24:00Z">
                  <w:rPr>
                    <w:bCs/>
                    <w:iCs/>
                  </w:rPr>
                </w:rPrChange>
              </w:rPr>
              <w:tab/>
            </w:r>
            <w:r w:rsidRPr="009F32C9">
              <w:rPr>
                <w:bCs/>
                <w:iCs/>
                <w:rPrChange w:id="54490" w:author="CR#0252r1" w:date="2020-04-07T04:24:00Z">
                  <w:rPr>
                    <w:bCs/>
                    <w:iCs/>
                  </w:rPr>
                </w:rPrChange>
              </w:rPr>
              <w:tab/>
            </w:r>
            <w:r w:rsidRPr="009F32C9">
              <w:rPr>
                <w:bCs/>
                <w:iCs/>
                <w:rPrChange w:id="54491" w:author="CR#0252r1" w:date="2020-04-07T04:24:00Z">
                  <w:rPr>
                    <w:bCs/>
                    <w:iCs/>
                  </w:rPr>
                </w:rPrChange>
              </w:rPr>
              <w:tab/>
            </w:r>
            <w:r w:rsidRPr="009F32C9">
              <w:rPr>
                <w:bCs/>
                <w:iCs/>
                <w:rPrChange w:id="54492" w:author="CR#0252r1" w:date="2020-04-07T04:24:00Z">
                  <w:rPr>
                    <w:bCs/>
                    <w:iCs/>
                  </w:rPr>
                </w:rPrChange>
              </w:rPr>
              <w:tab/>
            </w:r>
            <w:r w:rsidRPr="009F32C9">
              <w:rPr>
                <w:bCs/>
                <w:iCs/>
                <w:rPrChange w:id="54493" w:author="CR#0252r1" w:date="2020-04-07T04:24:00Z">
                  <w:rPr>
                    <w:bCs/>
                    <w:iCs/>
                  </w:rPr>
                </w:rPrChange>
              </w:rPr>
              <w:tab/>
            </w:r>
            <w:r w:rsidRPr="009F32C9">
              <w:rPr>
                <w:bCs/>
                <w:iCs/>
                <w:rPrChange w:id="54494" w:author="CR#0252r1" w:date="2020-04-07T04:24:00Z">
                  <w:rPr>
                    <w:bCs/>
                    <w:iCs/>
                  </w:rPr>
                </w:rPrChange>
              </w:rPr>
              <w:tab/>
            </w:r>
            <w:r w:rsidRPr="009F32C9">
              <w:rPr>
                <w:bCs/>
                <w:iCs/>
                <w:rPrChange w:id="54495" w:author="CR#0252r1" w:date="2020-04-07T04:24:00Z">
                  <w:rPr>
                    <w:bCs/>
                    <w:iCs/>
                  </w:rPr>
                </w:rPrChange>
              </w:rPr>
              <w:tab/>
            </w:r>
            <w:r w:rsidRPr="009F32C9">
              <w:rPr>
                <w:bCs/>
                <w:iCs/>
                <w:rPrChange w:id="54496" w:author="CR#0252r1" w:date="2020-04-07T04:24:00Z">
                  <w:rPr>
                    <w:bCs/>
                    <w:iCs/>
                  </w:rPr>
                </w:rPrChange>
              </w:rPr>
              <w:tab/>
            </w:r>
            <w:r w:rsidRPr="009F32C9">
              <w:rPr>
                <w:bCs/>
                <w:iCs/>
                <w:rPrChange w:id="54497" w:author="CR#0252r1" w:date="2020-04-07T04:24:00Z">
                  <w:rPr>
                    <w:bCs/>
                    <w:iCs/>
                  </w:rPr>
                </w:rPrChange>
              </w:rPr>
              <w:tab/>
              <w:t>Reference FN MSB = floor(FN/42432)</w:t>
            </w:r>
          </w:p>
          <w:p w:rsidR="002B1632" w:rsidRPr="009F32C9" w:rsidRDefault="002B1632" w:rsidP="002D60CB">
            <w:pPr>
              <w:pStyle w:val="TAL"/>
              <w:widowControl w:val="0"/>
              <w:rPr>
                <w:bCs/>
                <w:iCs/>
                <w:rPrChange w:id="54498" w:author="CR#0252r1" w:date="2020-04-07T04:24:00Z">
                  <w:rPr>
                    <w:bCs/>
                    <w:iCs/>
                  </w:rPr>
                </w:rPrChange>
              </w:rPr>
            </w:pPr>
            <w:r w:rsidRPr="009F32C9">
              <w:rPr>
                <w:bCs/>
                <w:iCs/>
                <w:rPrChange w:id="54499" w:author="CR#0252r1" w:date="2020-04-07T04:24:00Z">
                  <w:rPr>
                    <w:bCs/>
                    <w:iCs/>
                  </w:rPr>
                </w:rPrChange>
              </w:rPr>
              <w:t xml:space="preserve">The complete GSM frame number FN can then be reconstructed in the location server by combining the fields </w:t>
            </w:r>
            <w:r w:rsidRPr="009F32C9">
              <w:rPr>
                <w:bCs/>
                <w:i/>
                <w:iCs/>
                <w:rPrChange w:id="54500" w:author="CR#0252r1" w:date="2020-04-07T04:24:00Z">
                  <w:rPr>
                    <w:bCs/>
                    <w:i/>
                    <w:iCs/>
                  </w:rPr>
                </w:rPrChange>
              </w:rPr>
              <w:t>referenceFN</w:t>
            </w:r>
            <w:r w:rsidRPr="009F32C9">
              <w:rPr>
                <w:bCs/>
                <w:iCs/>
                <w:rPrChange w:id="54501" w:author="CR#0252r1" w:date="2020-04-07T04:24:00Z">
                  <w:rPr>
                    <w:bCs/>
                    <w:iCs/>
                  </w:rPr>
                </w:rPrChange>
              </w:rPr>
              <w:t xml:space="preserve"> with </w:t>
            </w:r>
            <w:r w:rsidRPr="009F32C9">
              <w:rPr>
                <w:bCs/>
                <w:i/>
                <w:iCs/>
                <w:rPrChange w:id="54502" w:author="CR#0252r1" w:date="2020-04-07T04:24:00Z">
                  <w:rPr>
                    <w:bCs/>
                    <w:i/>
                    <w:iCs/>
                  </w:rPr>
                </w:rPrChange>
              </w:rPr>
              <w:t>referenceFNMSB</w:t>
            </w:r>
            <w:r w:rsidRPr="009F32C9">
              <w:rPr>
                <w:bCs/>
                <w:iCs/>
                <w:rPrChange w:id="54503" w:author="CR#0252r1" w:date="2020-04-07T04:24:00Z">
                  <w:rPr>
                    <w:bCs/>
                    <w:iCs/>
                  </w:rPr>
                </w:rPrChange>
              </w:rPr>
              <w:t xml:space="preserve"> in the following way</w:t>
            </w:r>
          </w:p>
          <w:p w:rsidR="002B1632" w:rsidRPr="009F32C9" w:rsidRDefault="002B1632" w:rsidP="002D60CB">
            <w:pPr>
              <w:pStyle w:val="TAL"/>
              <w:keepLines w:val="0"/>
              <w:widowControl w:val="0"/>
              <w:rPr>
                <w:bCs/>
                <w:iCs/>
                <w:rPrChange w:id="54504" w:author="CR#0252r1" w:date="2020-04-07T04:24:00Z">
                  <w:rPr>
                    <w:bCs/>
                    <w:iCs/>
                  </w:rPr>
                </w:rPrChange>
              </w:rPr>
            </w:pPr>
            <w:r w:rsidRPr="009F32C9">
              <w:rPr>
                <w:bCs/>
                <w:iCs/>
                <w:rPrChange w:id="54505" w:author="CR#0252r1" w:date="2020-04-07T04:24:00Z">
                  <w:rPr>
                    <w:bCs/>
                    <w:iCs/>
                  </w:rPr>
                </w:rPrChange>
              </w:rPr>
              <w:tab/>
            </w:r>
            <w:r w:rsidRPr="009F32C9">
              <w:rPr>
                <w:bCs/>
                <w:iCs/>
                <w:rPrChange w:id="54506" w:author="CR#0252r1" w:date="2020-04-07T04:24:00Z">
                  <w:rPr>
                    <w:bCs/>
                    <w:iCs/>
                  </w:rPr>
                </w:rPrChange>
              </w:rPr>
              <w:tab/>
            </w:r>
            <w:r w:rsidRPr="009F32C9">
              <w:rPr>
                <w:bCs/>
                <w:iCs/>
                <w:rPrChange w:id="54507" w:author="CR#0252r1" w:date="2020-04-07T04:24:00Z">
                  <w:rPr>
                    <w:bCs/>
                    <w:iCs/>
                  </w:rPr>
                </w:rPrChange>
              </w:rPr>
              <w:tab/>
            </w:r>
            <w:r w:rsidRPr="009F32C9">
              <w:rPr>
                <w:bCs/>
                <w:iCs/>
                <w:rPrChange w:id="54508" w:author="CR#0252r1" w:date="2020-04-07T04:24:00Z">
                  <w:rPr>
                    <w:bCs/>
                    <w:iCs/>
                  </w:rPr>
                </w:rPrChange>
              </w:rPr>
              <w:tab/>
            </w:r>
            <w:r w:rsidRPr="009F32C9">
              <w:rPr>
                <w:bCs/>
                <w:iCs/>
                <w:rPrChange w:id="54509" w:author="CR#0252r1" w:date="2020-04-07T04:24:00Z">
                  <w:rPr>
                    <w:bCs/>
                    <w:iCs/>
                  </w:rPr>
                </w:rPrChange>
              </w:rPr>
              <w:tab/>
            </w:r>
            <w:r w:rsidRPr="009F32C9">
              <w:rPr>
                <w:bCs/>
                <w:iCs/>
                <w:rPrChange w:id="54510" w:author="CR#0252r1" w:date="2020-04-07T04:24:00Z">
                  <w:rPr>
                    <w:bCs/>
                    <w:iCs/>
                  </w:rPr>
                </w:rPrChange>
              </w:rPr>
              <w:tab/>
            </w:r>
            <w:r w:rsidRPr="009F32C9">
              <w:rPr>
                <w:bCs/>
                <w:iCs/>
                <w:rPrChange w:id="54511" w:author="CR#0252r1" w:date="2020-04-07T04:24:00Z">
                  <w:rPr>
                    <w:bCs/>
                    <w:iCs/>
                  </w:rPr>
                </w:rPrChange>
              </w:rPr>
              <w:tab/>
            </w:r>
            <w:r w:rsidRPr="009F32C9">
              <w:rPr>
                <w:bCs/>
                <w:iCs/>
                <w:rPrChange w:id="54512" w:author="CR#0252r1" w:date="2020-04-07T04:24:00Z">
                  <w:rPr>
                    <w:bCs/>
                    <w:iCs/>
                  </w:rPr>
                </w:rPrChange>
              </w:rPr>
              <w:tab/>
              <w:t xml:space="preserve">FN = </w:t>
            </w:r>
            <w:r w:rsidRPr="009F32C9">
              <w:rPr>
                <w:bCs/>
                <w:i/>
                <w:iCs/>
                <w:rPrChange w:id="54513" w:author="CR#0252r1" w:date="2020-04-07T04:24:00Z">
                  <w:rPr>
                    <w:bCs/>
                    <w:i/>
                    <w:iCs/>
                  </w:rPr>
                </w:rPrChange>
              </w:rPr>
              <w:t>referenceFNMSB</w:t>
            </w:r>
            <w:r w:rsidRPr="009F32C9">
              <w:rPr>
                <w:bCs/>
                <w:iCs/>
                <w:rPrChange w:id="54514" w:author="CR#0252r1" w:date="2020-04-07T04:24:00Z">
                  <w:rPr>
                    <w:bCs/>
                    <w:iCs/>
                  </w:rPr>
                </w:rPrChange>
              </w:rPr>
              <w:t xml:space="preserve"> *42432 +</w:t>
            </w:r>
            <w:r w:rsidRPr="009F32C9">
              <w:rPr>
                <w:bCs/>
                <w:i/>
                <w:iCs/>
                <w:rPrChange w:id="54515" w:author="CR#0252r1" w:date="2020-04-07T04:24:00Z">
                  <w:rPr>
                    <w:bCs/>
                    <w:i/>
                    <w:iCs/>
                  </w:rPr>
                </w:rPrChange>
              </w:rPr>
              <w:t xml:space="preserve"> referenceF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516" w:author="CR#0252r1" w:date="2020-04-07T04:24:00Z">
                  <w:rPr>
                    <w:b/>
                    <w:bCs/>
                    <w:i/>
                    <w:iCs/>
                  </w:rPr>
                </w:rPrChange>
              </w:rPr>
            </w:pPr>
            <w:r w:rsidRPr="009F32C9">
              <w:rPr>
                <w:b/>
                <w:bCs/>
                <w:i/>
                <w:iCs/>
                <w:rPrChange w:id="54517" w:author="CR#0252r1" w:date="2020-04-07T04:24:00Z">
                  <w:rPr>
                    <w:b/>
                    <w:bCs/>
                    <w:i/>
                    <w:iCs/>
                  </w:rPr>
                </w:rPrChange>
              </w:rPr>
              <w:t>deltaGNSS-TOD</w:t>
            </w:r>
          </w:p>
          <w:p w:rsidR="002B1632" w:rsidRPr="009F32C9" w:rsidRDefault="002B1632" w:rsidP="002D60CB">
            <w:pPr>
              <w:pStyle w:val="TAL"/>
              <w:keepNext w:val="0"/>
              <w:keepLines w:val="0"/>
              <w:widowControl w:val="0"/>
              <w:rPr>
                <w:b/>
                <w:bCs/>
                <w:i/>
                <w:iCs/>
                <w:rPrChange w:id="54518" w:author="CR#0252r1" w:date="2020-04-07T04:24:00Z">
                  <w:rPr>
                    <w:b/>
                    <w:bCs/>
                    <w:i/>
                    <w:iCs/>
                  </w:rPr>
                </w:rPrChange>
              </w:rPr>
            </w:pPr>
            <w:r w:rsidRPr="009F32C9">
              <w:rPr>
                <w:bCs/>
                <w:iCs/>
                <w:rPrChange w:id="54519" w:author="CR#0252r1" w:date="2020-04-07T04:24:00Z">
                  <w:rPr>
                    <w:bCs/>
                    <w:iCs/>
                  </w:rPr>
                </w:rPrChange>
              </w:rPr>
              <w:t xml:space="preserve">This field specifies the difference in milliseconds between </w:t>
            </w:r>
            <w:r w:rsidRPr="009F32C9">
              <w:rPr>
                <w:bCs/>
                <w:i/>
                <w:iCs/>
                <w:rPrChange w:id="54520" w:author="CR#0252r1" w:date="2020-04-07T04:24:00Z">
                  <w:rPr>
                    <w:bCs/>
                    <w:i/>
                    <w:iCs/>
                  </w:rPr>
                </w:rPrChange>
              </w:rPr>
              <w:t>gnss-TOD-msec</w:t>
            </w:r>
            <w:r w:rsidRPr="009F32C9">
              <w:rPr>
                <w:b/>
                <w:bCs/>
                <w:i/>
                <w:iCs/>
                <w:rPrChange w:id="54521" w:author="CR#0252r1" w:date="2020-04-07T04:24:00Z">
                  <w:rPr>
                    <w:b/>
                    <w:bCs/>
                    <w:i/>
                    <w:iCs/>
                  </w:rPr>
                </w:rPrChange>
              </w:rPr>
              <w:t xml:space="preserve"> </w:t>
            </w:r>
            <w:r w:rsidRPr="009F32C9">
              <w:rPr>
                <w:bCs/>
                <w:iCs/>
                <w:rPrChange w:id="54522" w:author="CR#0252r1" w:date="2020-04-07T04:24:00Z">
                  <w:rPr>
                    <w:bCs/>
                    <w:iCs/>
                  </w:rPr>
                </w:rPrChange>
              </w:rPr>
              <w:t xml:space="preserve">reported and the milli-second part of the SV time tsv_1 of the first SV in the list reported from the target device, as defined in </w:t>
            </w:r>
            <w:r w:rsidR="00DD6009" w:rsidRPr="009F32C9">
              <w:rPr>
                <w:bCs/>
                <w:iCs/>
                <w:rPrChange w:id="54523" w:author="CR#0252r1" w:date="2020-04-07T04:24:00Z">
                  <w:rPr>
                    <w:bCs/>
                    <w:iCs/>
                  </w:rPr>
                </w:rPrChange>
              </w:rPr>
              <w:t xml:space="preserve">TS 44.031 </w:t>
            </w:r>
            <w:r w:rsidRPr="009F32C9">
              <w:rPr>
                <w:bCs/>
                <w:iCs/>
                <w:rPrChange w:id="54524" w:author="CR#0252r1" w:date="2020-04-07T04:24:00Z">
                  <w:rPr>
                    <w:bCs/>
                    <w:iCs/>
                  </w:rPr>
                </w:rPrChange>
              </w:rPr>
              <w:t xml:space="preserve">[14]. The </w:t>
            </w:r>
            <w:r w:rsidRPr="009F32C9">
              <w:rPr>
                <w:bCs/>
                <w:i/>
                <w:iCs/>
                <w:rPrChange w:id="54525" w:author="CR#0252r1" w:date="2020-04-07T04:24:00Z">
                  <w:rPr>
                    <w:bCs/>
                    <w:i/>
                    <w:iCs/>
                  </w:rPr>
                </w:rPrChange>
              </w:rPr>
              <w:t>deltaGNSS-TOD</w:t>
            </w:r>
            <w:r w:rsidRPr="009F32C9">
              <w:rPr>
                <w:bCs/>
                <w:iCs/>
                <w:rPrChange w:id="54526" w:author="CR#0252r1" w:date="2020-04-07T04:24:00Z">
                  <w:rPr>
                    <w:bCs/>
                    <w:iCs/>
                  </w:rPr>
                </w:rPrChange>
              </w:rPr>
              <w:t xml:space="preserve"> is defined as</w:t>
            </w:r>
          </w:p>
          <w:p w:rsidR="002B1632" w:rsidRPr="009F32C9" w:rsidRDefault="002B1632" w:rsidP="002D60CB">
            <w:pPr>
              <w:pStyle w:val="TAL"/>
              <w:keepNext w:val="0"/>
              <w:keepLines w:val="0"/>
              <w:widowControl w:val="0"/>
              <w:rPr>
                <w:bCs/>
                <w:i/>
                <w:iCs/>
                <w:rPrChange w:id="54527" w:author="CR#0252r1" w:date="2020-04-07T04:24:00Z">
                  <w:rPr>
                    <w:bCs/>
                    <w:i/>
                    <w:iCs/>
                  </w:rPr>
                </w:rPrChange>
              </w:rPr>
            </w:pPr>
            <w:r w:rsidRPr="009F32C9">
              <w:rPr>
                <w:bCs/>
                <w:iCs/>
                <w:rPrChange w:id="54528" w:author="CR#0252r1" w:date="2020-04-07T04:24:00Z">
                  <w:rPr>
                    <w:bCs/>
                    <w:iCs/>
                  </w:rPr>
                </w:rPrChange>
              </w:rPr>
              <w:tab/>
            </w:r>
            <w:r w:rsidRPr="009F32C9">
              <w:rPr>
                <w:bCs/>
                <w:iCs/>
                <w:rPrChange w:id="54529" w:author="CR#0252r1" w:date="2020-04-07T04:24:00Z">
                  <w:rPr>
                    <w:bCs/>
                    <w:iCs/>
                  </w:rPr>
                </w:rPrChange>
              </w:rPr>
              <w:tab/>
            </w:r>
            <w:r w:rsidRPr="009F32C9">
              <w:rPr>
                <w:bCs/>
                <w:iCs/>
                <w:rPrChange w:id="54530" w:author="CR#0252r1" w:date="2020-04-07T04:24:00Z">
                  <w:rPr>
                    <w:bCs/>
                    <w:iCs/>
                  </w:rPr>
                </w:rPrChange>
              </w:rPr>
              <w:tab/>
            </w:r>
            <w:r w:rsidRPr="009F32C9">
              <w:rPr>
                <w:bCs/>
                <w:iCs/>
                <w:rPrChange w:id="54531" w:author="CR#0252r1" w:date="2020-04-07T04:24:00Z">
                  <w:rPr>
                    <w:bCs/>
                    <w:iCs/>
                  </w:rPr>
                </w:rPrChange>
              </w:rPr>
              <w:tab/>
            </w:r>
            <w:r w:rsidRPr="009F32C9">
              <w:rPr>
                <w:bCs/>
                <w:iCs/>
                <w:rPrChange w:id="54532" w:author="CR#0252r1" w:date="2020-04-07T04:24:00Z">
                  <w:rPr>
                    <w:bCs/>
                    <w:iCs/>
                  </w:rPr>
                </w:rPrChange>
              </w:rPr>
              <w:tab/>
            </w:r>
            <w:r w:rsidRPr="009F32C9">
              <w:rPr>
                <w:bCs/>
                <w:iCs/>
                <w:rPrChange w:id="54533" w:author="CR#0252r1" w:date="2020-04-07T04:24:00Z">
                  <w:rPr>
                    <w:bCs/>
                    <w:iCs/>
                  </w:rPr>
                </w:rPrChange>
              </w:rPr>
              <w:tab/>
            </w:r>
            <w:r w:rsidRPr="009F32C9">
              <w:rPr>
                <w:bCs/>
                <w:iCs/>
                <w:rPrChange w:id="54534" w:author="CR#0252r1" w:date="2020-04-07T04:24:00Z">
                  <w:rPr>
                    <w:bCs/>
                    <w:iCs/>
                  </w:rPr>
                </w:rPrChange>
              </w:rPr>
              <w:tab/>
            </w:r>
            <w:r w:rsidRPr="009F32C9">
              <w:rPr>
                <w:bCs/>
                <w:iCs/>
                <w:rPrChange w:id="54535" w:author="CR#0252r1" w:date="2020-04-07T04:24:00Z">
                  <w:rPr>
                    <w:bCs/>
                    <w:iCs/>
                  </w:rPr>
                </w:rPrChange>
              </w:rPr>
              <w:tab/>
            </w:r>
            <w:r w:rsidRPr="009F32C9">
              <w:rPr>
                <w:bCs/>
                <w:iCs/>
                <w:rPrChange w:id="54536" w:author="CR#0252r1" w:date="2020-04-07T04:24:00Z">
                  <w:rPr>
                    <w:bCs/>
                    <w:iCs/>
                  </w:rPr>
                </w:rPrChange>
              </w:rPr>
              <w:tab/>
            </w:r>
            <w:r w:rsidRPr="009F32C9">
              <w:rPr>
                <w:bCs/>
                <w:iCs/>
                <w:rPrChange w:id="54537" w:author="CR#0252r1" w:date="2020-04-07T04:24:00Z">
                  <w:rPr>
                    <w:bCs/>
                    <w:iCs/>
                  </w:rPr>
                </w:rPrChange>
              </w:rPr>
              <w:tab/>
            </w:r>
            <w:r w:rsidRPr="009F32C9">
              <w:rPr>
                <w:bCs/>
                <w:i/>
                <w:iCs/>
                <w:rPrChange w:id="54538" w:author="CR#0252r1" w:date="2020-04-07T04:24:00Z">
                  <w:rPr>
                    <w:bCs/>
                    <w:i/>
                    <w:iCs/>
                  </w:rPr>
                </w:rPrChange>
              </w:rPr>
              <w:t xml:space="preserve">deltaGNSS-TOD </w:t>
            </w:r>
            <w:r w:rsidRPr="009F32C9">
              <w:rPr>
                <w:bCs/>
                <w:iCs/>
                <w:rPrChange w:id="54539" w:author="CR#0252r1" w:date="2020-04-07T04:24:00Z">
                  <w:rPr>
                    <w:bCs/>
                    <w:iCs/>
                  </w:rPr>
                </w:rPrChange>
              </w:rPr>
              <w:t xml:space="preserve">= </w:t>
            </w:r>
            <w:r w:rsidRPr="009F32C9">
              <w:rPr>
                <w:bCs/>
                <w:i/>
                <w:iCs/>
                <w:rPrChange w:id="54540" w:author="CR#0252r1" w:date="2020-04-07T04:24:00Z">
                  <w:rPr>
                    <w:bCs/>
                    <w:i/>
                    <w:iCs/>
                  </w:rPr>
                </w:rPrChange>
              </w:rPr>
              <w:t>gnss-TOD-msec</w:t>
            </w:r>
            <w:r w:rsidRPr="009F32C9">
              <w:rPr>
                <w:bCs/>
                <w:iCs/>
                <w:rPrChange w:id="54541" w:author="CR#0252r1" w:date="2020-04-07T04:24:00Z">
                  <w:rPr>
                    <w:bCs/>
                    <w:iCs/>
                  </w:rPr>
                </w:rPrChange>
              </w:rPr>
              <w:t xml:space="preserve"> - fix(tsv_1)</w:t>
            </w:r>
          </w:p>
          <w:p w:rsidR="002B1632" w:rsidRPr="009F32C9" w:rsidRDefault="002B1632" w:rsidP="002D60CB">
            <w:pPr>
              <w:pStyle w:val="TAL"/>
              <w:widowControl w:val="0"/>
              <w:rPr>
                <w:bCs/>
                <w:iCs/>
                <w:rPrChange w:id="54542" w:author="CR#0252r1" w:date="2020-04-07T04:24:00Z">
                  <w:rPr>
                    <w:bCs/>
                    <w:iCs/>
                  </w:rPr>
                </w:rPrChange>
              </w:rPr>
            </w:pPr>
            <w:r w:rsidRPr="009F32C9">
              <w:rPr>
                <w:bCs/>
                <w:iCs/>
                <w:rPrChange w:id="54543" w:author="CR#0252r1" w:date="2020-04-07T04:24:00Z">
                  <w:rPr>
                    <w:bCs/>
                    <w:iCs/>
                  </w:rPr>
                </w:rPrChange>
              </w:rPr>
              <w:t>where fix() denotes rounding to the nearest integer towards zero.</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Change w:id="54544" w:author="CR#0252r1" w:date="2020-04-07T04:24:00Z">
                  <w:rPr>
                    <w:b/>
                    <w:bCs/>
                    <w:i/>
                    <w:iCs/>
                  </w:rPr>
                </w:rPrChange>
              </w:rPr>
            </w:pPr>
            <w:r w:rsidRPr="009F32C9">
              <w:rPr>
                <w:b/>
                <w:bCs/>
                <w:i/>
                <w:iCs/>
                <w:rPrChange w:id="54545" w:author="CR#0252r1" w:date="2020-04-07T04:24:00Z">
                  <w:rPr>
                    <w:b/>
                    <w:bCs/>
                    <w:i/>
                    <w:iCs/>
                  </w:rPr>
                </w:rPrChange>
              </w:rPr>
              <w:t>nbPhysCellId</w:t>
            </w:r>
          </w:p>
          <w:p w:rsidR="006C6D0E" w:rsidRPr="009F32C9" w:rsidRDefault="006C6D0E" w:rsidP="008E1379">
            <w:pPr>
              <w:pStyle w:val="TAL"/>
              <w:keepNext w:val="0"/>
              <w:keepLines w:val="0"/>
              <w:widowControl w:val="0"/>
              <w:rPr>
                <w:b/>
                <w:bCs/>
                <w:i/>
                <w:iCs/>
                <w:rPrChange w:id="54546" w:author="CR#0252r1" w:date="2020-04-07T04:24:00Z">
                  <w:rPr>
                    <w:b/>
                    <w:bCs/>
                    <w:i/>
                    <w:iCs/>
                  </w:rPr>
                </w:rPrChange>
              </w:rPr>
            </w:pPr>
            <w:r w:rsidRPr="009F32C9">
              <w:rPr>
                <w:bCs/>
                <w:iCs/>
                <w:rPrChange w:id="54547" w:author="CR#0252r1" w:date="2020-04-07T04:24:00Z">
                  <w:rPr>
                    <w:bCs/>
                    <w:iCs/>
                  </w:rPr>
                </w:rPrChange>
              </w:rPr>
              <w:t xml:space="preserve">This field identifies the reference cell, as defined in </w:t>
            </w:r>
            <w:r w:rsidR="00DD6009" w:rsidRPr="009F32C9">
              <w:rPr>
                <w:bCs/>
                <w:iCs/>
                <w:rPrChange w:id="54548" w:author="CR#0252r1" w:date="2020-04-07T04:24:00Z">
                  <w:rPr>
                    <w:bCs/>
                    <w:iCs/>
                  </w:rPr>
                </w:rPrChange>
              </w:rPr>
              <w:t xml:space="preserve">TS 36.331 </w:t>
            </w:r>
            <w:r w:rsidRPr="009F32C9">
              <w:rPr>
                <w:bCs/>
                <w:iCs/>
                <w:rPrChange w:id="54549" w:author="CR#0252r1" w:date="2020-04-07T04:24:00Z">
                  <w:rPr>
                    <w:bCs/>
                    <w:iCs/>
                  </w:rPr>
                </w:rPrChange>
              </w:rPr>
              <w:t>[12] that is used for the GNSS-network time relation.</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Change w:id="54550" w:author="CR#0252r1" w:date="2020-04-07T04:24:00Z">
                  <w:rPr>
                    <w:b/>
                    <w:bCs/>
                    <w:i/>
                    <w:iCs/>
                  </w:rPr>
                </w:rPrChange>
              </w:rPr>
            </w:pPr>
            <w:r w:rsidRPr="009F32C9">
              <w:rPr>
                <w:b/>
                <w:bCs/>
                <w:i/>
                <w:iCs/>
                <w:rPrChange w:id="54551" w:author="CR#0252r1" w:date="2020-04-07T04:24:00Z">
                  <w:rPr>
                    <w:b/>
                    <w:bCs/>
                    <w:i/>
                    <w:iCs/>
                  </w:rPr>
                </w:rPrChange>
              </w:rPr>
              <w:t>nbCellGlobalId</w:t>
            </w:r>
          </w:p>
          <w:p w:rsidR="006C6D0E" w:rsidRPr="009F32C9" w:rsidRDefault="006C6D0E" w:rsidP="008E1379">
            <w:pPr>
              <w:pStyle w:val="TAL"/>
              <w:keepNext w:val="0"/>
              <w:keepLines w:val="0"/>
              <w:widowControl w:val="0"/>
              <w:rPr>
                <w:b/>
                <w:bCs/>
                <w:i/>
                <w:iCs/>
                <w:rPrChange w:id="54552" w:author="CR#0252r1" w:date="2020-04-07T04:24:00Z">
                  <w:rPr>
                    <w:b/>
                    <w:bCs/>
                    <w:i/>
                    <w:iCs/>
                  </w:rPr>
                </w:rPrChange>
              </w:rPr>
            </w:pPr>
            <w:r w:rsidRPr="009F32C9">
              <w:rPr>
                <w:noProof/>
                <w:rPrChange w:id="54553" w:author="CR#0252r1" w:date="2020-04-07T04:24:00Z">
                  <w:rPr>
                    <w:noProof/>
                  </w:rPr>
                </w:rPrChange>
              </w:rPr>
              <w:t xml:space="preserve">This field specifies the global cell identifier </w:t>
            </w:r>
            <w:r w:rsidRPr="009F32C9">
              <w:rPr>
                <w:rPrChange w:id="54554" w:author="CR#0252r1" w:date="2020-04-07T04:24:00Z">
                  <w:rPr/>
                </w:rPrChange>
              </w:rPr>
              <w:t xml:space="preserve">of the NB-IoT reference cell, as defined in </w:t>
            </w:r>
            <w:r w:rsidR="00DD6009" w:rsidRPr="009F32C9">
              <w:rPr>
                <w:rPrChange w:id="54555" w:author="CR#0252r1" w:date="2020-04-07T04:24:00Z">
                  <w:rPr/>
                </w:rPrChange>
              </w:rPr>
              <w:t xml:space="preserve">TS 36.331 </w:t>
            </w:r>
            <w:r w:rsidRPr="009F32C9">
              <w:rPr>
                <w:rPrChange w:id="54556" w:author="CR#0252r1" w:date="2020-04-07T04:24:00Z">
                  <w:rPr/>
                </w:rPrChange>
              </w:rPr>
              <w:t>[12], for which the GNSS network time relation is provided.</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Change w:id="54557" w:author="CR#0252r1" w:date="2020-04-07T04:24:00Z">
                  <w:rPr>
                    <w:b/>
                    <w:bCs/>
                    <w:i/>
                    <w:iCs/>
                  </w:rPr>
                </w:rPrChange>
              </w:rPr>
            </w:pPr>
            <w:r w:rsidRPr="009F32C9">
              <w:rPr>
                <w:b/>
                <w:bCs/>
                <w:i/>
                <w:iCs/>
                <w:rPrChange w:id="54558" w:author="CR#0252r1" w:date="2020-04-07T04:24:00Z">
                  <w:rPr>
                    <w:b/>
                    <w:bCs/>
                    <w:i/>
                    <w:iCs/>
                  </w:rPr>
                </w:rPrChange>
              </w:rPr>
              <w:t>sfn</w:t>
            </w:r>
          </w:p>
          <w:p w:rsidR="006C6D0E" w:rsidRPr="009F32C9" w:rsidRDefault="006C6D0E" w:rsidP="008E1379">
            <w:pPr>
              <w:pStyle w:val="TAL"/>
              <w:keepNext w:val="0"/>
              <w:keepLines w:val="0"/>
              <w:widowControl w:val="0"/>
              <w:rPr>
                <w:b/>
                <w:bCs/>
                <w:i/>
                <w:iCs/>
                <w:rPrChange w:id="54559" w:author="CR#0252r1" w:date="2020-04-07T04:24:00Z">
                  <w:rPr>
                    <w:b/>
                    <w:bCs/>
                    <w:i/>
                    <w:iCs/>
                  </w:rPr>
                </w:rPrChange>
              </w:rPr>
            </w:pPr>
            <w:r w:rsidRPr="009F32C9">
              <w:rPr>
                <w:bCs/>
                <w:iCs/>
                <w:rPrChange w:id="54560" w:author="CR#0252r1" w:date="2020-04-07T04:24:00Z">
                  <w:rPr>
                    <w:bCs/>
                    <w:iCs/>
                  </w:rPr>
                </w:rPrChange>
              </w:rPr>
              <w:t xml:space="preserve">This field specifies the system frame number in NB-IoT which the GNSS time time stamps, as defined in </w:t>
            </w:r>
            <w:r w:rsidR="00DD6009" w:rsidRPr="009F32C9">
              <w:rPr>
                <w:bCs/>
                <w:iCs/>
                <w:rPrChange w:id="54561" w:author="CR#0252r1" w:date="2020-04-07T04:24:00Z">
                  <w:rPr>
                    <w:bCs/>
                    <w:iCs/>
                  </w:rPr>
                </w:rPrChange>
              </w:rPr>
              <w:t xml:space="preserve">TS 36.331 </w:t>
            </w:r>
            <w:r w:rsidRPr="009F32C9">
              <w:rPr>
                <w:bCs/>
                <w:iCs/>
                <w:rPrChange w:id="54562" w:author="CR#0252r1" w:date="2020-04-07T04:24:00Z">
                  <w:rPr>
                    <w:bCs/>
                    <w:iCs/>
                  </w:rPr>
                </w:rPrChange>
              </w:rPr>
              <w:t>[12].</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Change w:id="54563" w:author="CR#0252r1" w:date="2020-04-07T04:24:00Z">
                  <w:rPr>
                    <w:b/>
                    <w:bCs/>
                    <w:i/>
                    <w:iCs/>
                  </w:rPr>
                </w:rPrChange>
              </w:rPr>
            </w:pPr>
            <w:r w:rsidRPr="009F32C9">
              <w:rPr>
                <w:b/>
                <w:bCs/>
                <w:i/>
                <w:iCs/>
                <w:rPrChange w:id="54564" w:author="CR#0252r1" w:date="2020-04-07T04:24:00Z">
                  <w:rPr>
                    <w:b/>
                    <w:bCs/>
                    <w:i/>
                    <w:iCs/>
                  </w:rPr>
                </w:rPrChange>
              </w:rPr>
              <w:t>hyperSFN</w:t>
            </w:r>
          </w:p>
          <w:p w:rsidR="006C6D0E" w:rsidRPr="009F32C9" w:rsidRDefault="006C6D0E" w:rsidP="008E1379">
            <w:pPr>
              <w:pStyle w:val="TAL"/>
              <w:keepNext w:val="0"/>
              <w:keepLines w:val="0"/>
              <w:widowControl w:val="0"/>
              <w:rPr>
                <w:b/>
                <w:bCs/>
                <w:i/>
                <w:iCs/>
                <w:rPrChange w:id="54565" w:author="CR#0252r1" w:date="2020-04-07T04:24:00Z">
                  <w:rPr>
                    <w:b/>
                    <w:bCs/>
                    <w:i/>
                    <w:iCs/>
                  </w:rPr>
                </w:rPrChange>
              </w:rPr>
            </w:pPr>
            <w:r w:rsidRPr="009F32C9">
              <w:rPr>
                <w:bCs/>
                <w:iCs/>
                <w:rPrChange w:id="54566" w:author="CR#0252r1" w:date="2020-04-07T04:24:00Z">
                  <w:rPr>
                    <w:bCs/>
                    <w:iCs/>
                  </w:rPr>
                </w:rPrChange>
              </w:rPr>
              <w:t xml:space="preserve">This field specifies the hyper-SFN in NB-IoT which the GNSS time time stamps, as defined in </w:t>
            </w:r>
            <w:r w:rsidR="00DD6009" w:rsidRPr="009F32C9">
              <w:rPr>
                <w:bCs/>
                <w:iCs/>
                <w:rPrChange w:id="54567" w:author="CR#0252r1" w:date="2020-04-07T04:24:00Z">
                  <w:rPr>
                    <w:bCs/>
                    <w:iCs/>
                  </w:rPr>
                </w:rPrChange>
              </w:rPr>
              <w:t xml:space="preserve">TS 36.331 </w:t>
            </w:r>
            <w:r w:rsidRPr="009F32C9">
              <w:rPr>
                <w:bCs/>
                <w:iCs/>
                <w:rPrChange w:id="54568" w:author="CR#0252r1" w:date="2020-04-07T04:24:00Z">
                  <w:rPr>
                    <w:bCs/>
                    <w:iCs/>
                  </w:rPr>
                </w:rPrChange>
              </w:rPr>
              <w:t>[12].</w:t>
            </w:r>
          </w:p>
        </w:tc>
      </w:tr>
      <w:tr w:rsidR="009F32C9"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bCs/>
                <w:i/>
                <w:iCs/>
                <w:rPrChange w:id="54569" w:author="CR#0252r1" w:date="2020-04-07T04:24:00Z">
                  <w:rPr>
                    <w:b/>
                    <w:bCs/>
                    <w:i/>
                    <w:iCs/>
                  </w:rPr>
                </w:rPrChange>
              </w:rPr>
            </w:pPr>
            <w:r w:rsidRPr="009F32C9">
              <w:rPr>
                <w:b/>
                <w:bCs/>
                <w:i/>
                <w:iCs/>
                <w:rPrChange w:id="54570" w:author="CR#0252r1" w:date="2020-04-07T04:24:00Z">
                  <w:rPr>
                    <w:b/>
                    <w:bCs/>
                    <w:i/>
                    <w:iCs/>
                  </w:rPr>
                </w:rPrChange>
              </w:rPr>
              <w:t>nrPhysCellId</w:t>
            </w:r>
          </w:p>
          <w:p w:rsidR="00BA3567" w:rsidRPr="009F32C9" w:rsidRDefault="00BA3567" w:rsidP="00271F46">
            <w:pPr>
              <w:pStyle w:val="TAL"/>
              <w:keepNext w:val="0"/>
              <w:keepLines w:val="0"/>
              <w:widowControl w:val="0"/>
              <w:rPr>
                <w:bCs/>
                <w:iCs/>
                <w:rPrChange w:id="54571" w:author="CR#0252r1" w:date="2020-04-07T04:24:00Z">
                  <w:rPr>
                    <w:bCs/>
                    <w:iCs/>
                  </w:rPr>
                </w:rPrChange>
              </w:rPr>
            </w:pPr>
            <w:r w:rsidRPr="009F32C9">
              <w:rPr>
                <w:bCs/>
                <w:iCs/>
                <w:rPrChange w:id="54572" w:author="CR#0252r1" w:date="2020-04-07T04:24:00Z">
                  <w:rPr>
                    <w:bCs/>
                    <w:iCs/>
                  </w:rPr>
                </w:rPrChange>
              </w:rPr>
              <w:t xml:space="preserve">This field identifies the reference cell (NR), as defined in </w:t>
            </w:r>
            <w:r w:rsidR="007B237C" w:rsidRPr="009F32C9">
              <w:rPr>
                <w:bCs/>
                <w:iCs/>
                <w:rPrChange w:id="54573" w:author="CR#0252r1" w:date="2020-04-07T04:24:00Z">
                  <w:rPr>
                    <w:bCs/>
                    <w:iCs/>
                  </w:rPr>
                </w:rPrChange>
              </w:rPr>
              <w:t>TS 38.331 [35]</w:t>
            </w:r>
            <w:r w:rsidRPr="009F32C9">
              <w:rPr>
                <w:bCs/>
                <w:iCs/>
                <w:rPrChange w:id="54574" w:author="CR#0252r1" w:date="2020-04-07T04:24:00Z">
                  <w:rPr>
                    <w:bCs/>
                    <w:iCs/>
                  </w:rPr>
                </w:rPrChange>
              </w:rPr>
              <w:t>, that is used for the GNSS-network time relation.</w:t>
            </w:r>
          </w:p>
        </w:tc>
      </w:tr>
      <w:tr w:rsidR="009F32C9"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bCs/>
                <w:i/>
                <w:iCs/>
                <w:rPrChange w:id="54575" w:author="CR#0252r1" w:date="2020-04-07T04:24:00Z">
                  <w:rPr>
                    <w:b/>
                    <w:bCs/>
                    <w:i/>
                    <w:iCs/>
                  </w:rPr>
                </w:rPrChange>
              </w:rPr>
            </w:pPr>
            <w:r w:rsidRPr="009F32C9">
              <w:rPr>
                <w:b/>
                <w:bCs/>
                <w:i/>
                <w:iCs/>
                <w:rPrChange w:id="54576" w:author="CR#0252r1" w:date="2020-04-07T04:24:00Z">
                  <w:rPr>
                    <w:b/>
                    <w:bCs/>
                    <w:i/>
                    <w:iCs/>
                  </w:rPr>
                </w:rPrChange>
              </w:rPr>
              <w:t>nrCellGlobalID</w:t>
            </w:r>
          </w:p>
          <w:p w:rsidR="00BA3567" w:rsidRPr="009F32C9" w:rsidRDefault="00BA3567" w:rsidP="00271F46">
            <w:pPr>
              <w:pStyle w:val="TAL"/>
              <w:keepNext w:val="0"/>
              <w:keepLines w:val="0"/>
              <w:widowControl w:val="0"/>
              <w:rPr>
                <w:bCs/>
                <w:iCs/>
                <w:rPrChange w:id="54577" w:author="CR#0252r1" w:date="2020-04-07T04:24:00Z">
                  <w:rPr>
                    <w:bCs/>
                    <w:iCs/>
                  </w:rPr>
                </w:rPrChange>
              </w:rPr>
            </w:pPr>
            <w:r w:rsidRPr="009F32C9">
              <w:rPr>
                <w:bCs/>
                <w:iCs/>
                <w:rPrChange w:id="54578" w:author="CR#0252r1" w:date="2020-04-07T04:24:00Z">
                  <w:rPr>
                    <w:bCs/>
                    <w:iCs/>
                  </w:rPr>
                </w:rPrChange>
              </w:rPr>
              <w:t xml:space="preserve">This field specifies the NR Cell Global Identifier (NCGI) of the reference cell, as defined in </w:t>
            </w:r>
            <w:r w:rsidR="007B237C" w:rsidRPr="009F32C9">
              <w:rPr>
                <w:bCs/>
                <w:iCs/>
                <w:rPrChange w:id="54579" w:author="CR#0252r1" w:date="2020-04-07T04:24:00Z">
                  <w:rPr>
                    <w:bCs/>
                    <w:iCs/>
                  </w:rPr>
                </w:rPrChange>
              </w:rPr>
              <w:t>TS 38.331 [35]</w:t>
            </w:r>
            <w:r w:rsidRPr="009F32C9">
              <w:rPr>
                <w:bCs/>
                <w:iCs/>
                <w:rPrChange w:id="54580" w:author="CR#0252r1" w:date="2020-04-07T04:24:00Z">
                  <w:rPr>
                    <w:bCs/>
                    <w:iCs/>
                  </w:rPr>
                </w:rPrChange>
              </w:rPr>
              <w:t>, for which the GNSS network time relation is provided.</w:t>
            </w:r>
          </w:p>
        </w:tc>
      </w:tr>
      <w:tr w:rsidR="00BA3567"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bCs/>
                <w:i/>
                <w:iCs/>
                <w:rPrChange w:id="54581" w:author="CR#0252r1" w:date="2020-04-07T04:24:00Z">
                  <w:rPr>
                    <w:b/>
                    <w:bCs/>
                    <w:i/>
                    <w:iCs/>
                  </w:rPr>
                </w:rPrChange>
              </w:rPr>
            </w:pPr>
            <w:r w:rsidRPr="009F32C9">
              <w:rPr>
                <w:b/>
                <w:bCs/>
                <w:i/>
                <w:iCs/>
                <w:rPrChange w:id="54582" w:author="CR#0252r1" w:date="2020-04-07T04:24:00Z">
                  <w:rPr>
                    <w:b/>
                    <w:bCs/>
                    <w:i/>
                    <w:iCs/>
                  </w:rPr>
                </w:rPrChange>
              </w:rPr>
              <w:t>nr-sfn</w:t>
            </w:r>
          </w:p>
          <w:p w:rsidR="00BA3567" w:rsidRPr="009F32C9" w:rsidRDefault="00BA3567" w:rsidP="00271F46">
            <w:pPr>
              <w:pStyle w:val="TAL"/>
              <w:keepNext w:val="0"/>
              <w:keepLines w:val="0"/>
              <w:widowControl w:val="0"/>
              <w:rPr>
                <w:bCs/>
                <w:iCs/>
                <w:rPrChange w:id="54583" w:author="CR#0252r1" w:date="2020-04-07T04:24:00Z">
                  <w:rPr>
                    <w:bCs/>
                    <w:iCs/>
                  </w:rPr>
                </w:rPrChange>
              </w:rPr>
            </w:pPr>
            <w:r w:rsidRPr="009F32C9">
              <w:rPr>
                <w:bCs/>
                <w:iCs/>
                <w:rPrChange w:id="54584" w:author="CR#0252r1" w:date="2020-04-07T04:24:00Z">
                  <w:rPr>
                    <w:bCs/>
                    <w:iCs/>
                  </w:rPr>
                </w:rPrChange>
              </w:rPr>
              <w:t>This field specifies the system frame number in NR which the GNSS time time stamps, as defined in</w:t>
            </w:r>
            <w:r w:rsidR="007B237C" w:rsidRPr="009F32C9">
              <w:rPr>
                <w:bCs/>
                <w:iCs/>
                <w:rPrChange w:id="54585" w:author="CR#0252r1" w:date="2020-04-07T04:24:00Z">
                  <w:rPr>
                    <w:bCs/>
                    <w:iCs/>
                  </w:rPr>
                </w:rPrChange>
              </w:rPr>
              <w:t xml:space="preserve"> TS 38.331</w:t>
            </w:r>
            <w:r w:rsidRPr="009F32C9">
              <w:rPr>
                <w:bCs/>
                <w:iCs/>
                <w:rPrChange w:id="54586" w:author="CR#0252r1" w:date="2020-04-07T04:24:00Z">
                  <w:rPr>
                    <w:bCs/>
                    <w:iCs/>
                  </w:rPr>
                </w:rPrChange>
              </w:rPr>
              <w:t xml:space="preserve"> </w:t>
            </w:r>
            <w:r w:rsidR="007B237C" w:rsidRPr="009F32C9">
              <w:rPr>
                <w:bCs/>
                <w:iCs/>
                <w:rPrChange w:id="54587" w:author="CR#0252r1" w:date="2020-04-07T04:24:00Z">
                  <w:rPr>
                    <w:bCs/>
                    <w:iCs/>
                  </w:rPr>
                </w:rPrChange>
              </w:rPr>
              <w:t>[35]</w:t>
            </w:r>
            <w:r w:rsidRPr="009F32C9">
              <w:rPr>
                <w:bCs/>
                <w:iCs/>
                <w:rPrChange w:id="54588" w:author="CR#0252r1" w:date="2020-04-07T04:24:00Z">
                  <w:rPr>
                    <w:bCs/>
                    <w:iCs/>
                  </w:rPr>
                </w:rPrChange>
              </w:rPr>
              <w:t>,</w:t>
            </w:r>
          </w:p>
        </w:tc>
      </w:tr>
    </w:tbl>
    <w:p w:rsidR="006C6D0E" w:rsidRPr="009F32C9" w:rsidRDefault="006C6D0E" w:rsidP="002D60CB">
      <w:pPr>
        <w:rPr>
          <w:rPrChange w:id="54589" w:author="CR#0252r1" w:date="2020-04-07T04:24:00Z">
            <w:rPr/>
          </w:rPrChange>
        </w:rPr>
      </w:pPr>
    </w:p>
    <w:p w:rsidR="002B1632" w:rsidRPr="009F32C9" w:rsidRDefault="002B1632" w:rsidP="00C42F64">
      <w:pPr>
        <w:pStyle w:val="TH"/>
        <w:outlineLvl w:val="0"/>
        <w:rPr>
          <w:rPrChange w:id="54590" w:author="CR#0252r1" w:date="2020-04-07T04:24:00Z">
            <w:rPr/>
          </w:rPrChange>
        </w:rPr>
      </w:pPr>
      <w:r w:rsidRPr="009F32C9">
        <w:rPr>
          <w:rPrChange w:id="54591" w:author="CR#0252r1" w:date="2020-04-07T04:24:00Z">
            <w:rPr/>
          </w:rPrChange>
        </w:rPr>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keepNext/>
              <w:spacing w:after="0"/>
              <w:rPr>
                <w:rFonts w:ascii="Arial" w:hAnsi="Arial" w:cs="Arial"/>
                <w:b/>
                <w:bCs/>
                <w:sz w:val="18"/>
                <w:szCs w:val="18"/>
                <w:rPrChange w:id="54592" w:author="CR#0252r1" w:date="2020-04-07T04:24:00Z">
                  <w:rPr>
                    <w:rFonts w:ascii="Arial" w:hAnsi="Arial" w:cs="Arial"/>
                    <w:b/>
                    <w:bCs/>
                    <w:sz w:val="18"/>
                    <w:szCs w:val="18"/>
                  </w:rPr>
                </w:rPrChange>
              </w:rPr>
            </w:pPr>
            <w:r w:rsidRPr="009F32C9">
              <w:rPr>
                <w:rFonts w:ascii="Arial" w:hAnsi="Arial" w:cs="Arial"/>
                <w:b/>
                <w:bCs/>
                <w:sz w:val="18"/>
                <w:szCs w:val="18"/>
                <w:rPrChange w:id="54593" w:author="CR#0252r1" w:date="2020-04-07T04:24:00Z">
                  <w:rPr>
                    <w:rFonts w:ascii="Arial" w:hAnsi="Arial" w:cs="Arial"/>
                    <w:b/>
                    <w:bCs/>
                    <w:sz w:val="18"/>
                    <w:szCs w:val="18"/>
                  </w:rPr>
                </w:rPrChange>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keepNext/>
              <w:spacing w:after="0"/>
              <w:rPr>
                <w:rFonts w:ascii="Arial" w:hAnsi="Arial" w:cs="Arial"/>
                <w:b/>
                <w:bCs/>
                <w:sz w:val="18"/>
                <w:szCs w:val="18"/>
                <w:rPrChange w:id="54594" w:author="CR#0252r1" w:date="2020-04-07T04:24:00Z">
                  <w:rPr>
                    <w:rFonts w:ascii="Arial" w:hAnsi="Arial" w:cs="Arial"/>
                    <w:b/>
                    <w:bCs/>
                    <w:sz w:val="18"/>
                    <w:szCs w:val="18"/>
                  </w:rPr>
                </w:rPrChange>
              </w:rPr>
            </w:pPr>
            <w:r w:rsidRPr="009F32C9">
              <w:rPr>
                <w:rFonts w:ascii="Arial" w:hAnsi="Arial" w:cs="Arial"/>
                <w:b/>
                <w:bCs/>
                <w:sz w:val="18"/>
                <w:szCs w:val="18"/>
                <w:rPrChange w:id="54595" w:author="CR#0252r1" w:date="2020-04-07T04:24:00Z">
                  <w:rPr>
                    <w:rFonts w:ascii="Arial" w:hAnsi="Arial" w:cs="Arial"/>
                    <w:b/>
                    <w:bCs/>
                    <w:sz w:val="18"/>
                    <w:szCs w:val="18"/>
                  </w:rPr>
                </w:rPrChange>
              </w:rPr>
              <w:t>Value of uncertainty</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rPr>
                <w:rPrChange w:id="54596" w:author="CR#0252r1" w:date="2020-04-07T04:24:00Z">
                  <w:rPr/>
                </w:rPrChange>
              </w:rPr>
            </w:pPr>
            <w:r w:rsidRPr="009F32C9">
              <w:rPr>
                <w:rPrChange w:id="54597" w:author="CR#0252r1" w:date="2020-04-07T04:24:00Z">
                  <w:rPr/>
                </w:rPrChange>
              </w:rPr>
              <w:t>0</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rPr>
                <w:rPrChange w:id="54598" w:author="CR#0252r1" w:date="2020-04-07T04:24:00Z">
                  <w:rPr/>
                </w:rPrChange>
              </w:rPr>
            </w:pPr>
            <w:r w:rsidRPr="009F32C9">
              <w:rPr>
                <w:rPrChange w:id="54599" w:author="CR#0252r1" w:date="2020-04-07T04:24:00Z">
                  <w:rPr/>
                </w:rPrChange>
              </w:rPr>
              <w:t>0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rPr>
                <w:rPrChange w:id="54600" w:author="CR#0252r1" w:date="2020-04-07T04:24:00Z">
                  <w:rPr/>
                </w:rPrChange>
              </w:rPr>
            </w:pPr>
            <w:r w:rsidRPr="009F32C9">
              <w:rPr>
                <w:rPrChange w:id="54601" w:author="CR#0252r1" w:date="2020-04-07T04:24:00Z">
                  <w:rPr/>
                </w:rPrChange>
              </w:rPr>
              <w:t>1</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rPr>
                <w:rPrChange w:id="54602" w:author="CR#0252r1" w:date="2020-04-07T04:24:00Z">
                  <w:rPr/>
                </w:rPrChange>
              </w:rPr>
            </w:pPr>
            <w:r w:rsidRPr="009F32C9">
              <w:rPr>
                <w:rPrChange w:id="54603" w:author="CR#0252r1" w:date="2020-04-07T04:24:00Z">
                  <w:rPr/>
                </w:rPrChange>
              </w:rPr>
              <w:t>0.07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rPr>
                <w:rPrChange w:id="54604" w:author="CR#0252r1" w:date="2020-04-07T04:24:00Z">
                  <w:rPr/>
                </w:rPrChange>
              </w:rPr>
            </w:pPr>
            <w:r w:rsidRPr="009F32C9">
              <w:rPr>
                <w:rPrChange w:id="54605" w:author="CR#0252r1" w:date="2020-04-07T04:24:00Z">
                  <w:rPr/>
                </w:rPrChange>
              </w:rPr>
              <w:t>2</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rPr>
                <w:rPrChange w:id="54606" w:author="CR#0252r1" w:date="2020-04-07T04:24:00Z">
                  <w:rPr/>
                </w:rPrChange>
              </w:rPr>
            </w:pPr>
            <w:r w:rsidRPr="009F32C9">
              <w:rPr>
                <w:rPrChange w:id="54607" w:author="CR#0252r1" w:date="2020-04-07T04:24:00Z">
                  <w:rPr/>
                </w:rPrChange>
              </w:rPr>
              <w:t>0.1498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rPr>
                <w:rPrChange w:id="54608" w:author="CR#0252r1" w:date="2020-04-07T04:24:00Z">
                  <w:rPr/>
                </w:rPrChange>
              </w:rPr>
            </w:pPr>
            <w:r w:rsidRPr="009F32C9">
              <w:rPr>
                <w:rPrChange w:id="54609" w:author="CR#0252r1" w:date="2020-04-07T04:24:00Z">
                  <w:rPr/>
                </w:rPrChange>
              </w:rPr>
              <w:t>-</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rPr>
                <w:rPrChange w:id="54610" w:author="CR#0252r1" w:date="2020-04-07T04:24:00Z">
                  <w:rPr/>
                </w:rPrChange>
              </w:rPr>
            </w:pPr>
            <w:r w:rsidRPr="009F32C9">
              <w:rPr>
                <w:rPrChange w:id="54611" w:author="CR#0252r1" w:date="2020-04-07T04:24:00Z">
                  <w:rPr/>
                </w:rPrChange>
              </w:rPr>
              <w:t>-</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rPr>
                <w:rPrChange w:id="54612" w:author="CR#0252r1" w:date="2020-04-07T04:24:00Z">
                  <w:rPr/>
                </w:rPrChange>
              </w:rPr>
            </w:pPr>
            <w:r w:rsidRPr="009F32C9">
              <w:rPr>
                <w:rPrChange w:id="54613" w:author="CR#0252r1" w:date="2020-04-07T04:24:00Z">
                  <w:rPr/>
                </w:rPrChange>
              </w:rPr>
              <w:t>50</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rPr>
                <w:rPrChange w:id="54614" w:author="CR#0252r1" w:date="2020-04-07T04:24:00Z">
                  <w:rPr/>
                </w:rPrChange>
              </w:rPr>
            </w:pPr>
            <w:r w:rsidRPr="009F32C9">
              <w:rPr>
                <w:rPrChange w:id="54615" w:author="CR#0252r1" w:date="2020-04-07T04:24:00Z">
                  <w:rPr/>
                </w:rPrChange>
              </w:rPr>
              <w:t>349.62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rPr>
                <w:rPrChange w:id="54616" w:author="CR#0252r1" w:date="2020-04-07T04:24:00Z">
                  <w:rPr/>
                </w:rPrChange>
              </w:rPr>
            </w:pPr>
            <w:r w:rsidRPr="009F32C9">
              <w:rPr>
                <w:rPrChange w:id="54617" w:author="CR#0252r1" w:date="2020-04-07T04:24:00Z">
                  <w:rPr/>
                </w:rPrChange>
              </w:rPr>
              <w:t>-</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rPr>
                <w:rPrChange w:id="54618" w:author="CR#0252r1" w:date="2020-04-07T04:24:00Z">
                  <w:rPr/>
                </w:rPrChange>
              </w:rPr>
            </w:pPr>
            <w:r w:rsidRPr="009F32C9">
              <w:rPr>
                <w:rPrChange w:id="54619" w:author="CR#0252r1" w:date="2020-04-07T04:24:00Z">
                  <w:rPr/>
                </w:rPrChange>
              </w:rPr>
              <w:t>-</w:t>
            </w:r>
          </w:p>
        </w:tc>
      </w:tr>
      <w:tr w:rsidR="002B1632"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rPr>
                <w:rPrChange w:id="54620" w:author="CR#0252r1" w:date="2020-04-07T04:24:00Z">
                  <w:rPr/>
                </w:rPrChange>
              </w:rPr>
            </w:pPr>
            <w:r w:rsidRPr="009F32C9">
              <w:rPr>
                <w:rPrChange w:id="54621" w:author="CR#0252r1" w:date="2020-04-07T04:24:00Z">
                  <w:rPr/>
                </w:rPrChange>
              </w:rPr>
              <w:t>127</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rPr>
                <w:rPrChange w:id="54622" w:author="CR#0252r1" w:date="2020-04-07T04:24:00Z">
                  <w:rPr/>
                </w:rPrChange>
              </w:rPr>
            </w:pPr>
            <w:r w:rsidRPr="009F32C9">
              <w:rPr>
                <w:rPrChange w:id="54623" w:author="CR#0252r1" w:date="2020-04-07T04:24:00Z">
                  <w:rPr/>
                </w:rPrChange>
              </w:rPr>
              <w:t>≥ 8430000 microseconds</w:t>
            </w:r>
          </w:p>
        </w:tc>
      </w:tr>
    </w:tbl>
    <w:p w:rsidR="002B1632" w:rsidRPr="009F32C9" w:rsidRDefault="002B1632" w:rsidP="002D60CB">
      <w:pPr>
        <w:rPr>
          <w:rPrChange w:id="54624" w:author="CR#0252r1" w:date="2020-04-07T04:24:00Z">
            <w:rPr/>
          </w:rPrChange>
        </w:rPr>
      </w:pPr>
    </w:p>
    <w:p w:rsidR="002B1632" w:rsidRPr="009F32C9" w:rsidRDefault="002B1632" w:rsidP="002D60CB">
      <w:pPr>
        <w:pStyle w:val="Heading4"/>
        <w:rPr>
          <w:i/>
          <w:noProof/>
          <w:rPrChange w:id="54625" w:author="CR#0252r1" w:date="2020-04-07T04:24:00Z">
            <w:rPr>
              <w:i/>
              <w:noProof/>
            </w:rPr>
          </w:rPrChange>
        </w:rPr>
      </w:pPr>
      <w:bookmarkStart w:id="54626" w:name="_Toc27765316"/>
      <w:r w:rsidRPr="009F32C9">
        <w:rPr>
          <w:rPrChange w:id="54627" w:author="CR#0252r1" w:date="2020-04-07T04:24:00Z">
            <w:rPr/>
          </w:rPrChange>
        </w:rPr>
        <w:t>–</w:t>
      </w:r>
      <w:r w:rsidRPr="009F32C9">
        <w:rPr>
          <w:rPrChange w:id="54628" w:author="CR#0252r1" w:date="2020-04-07T04:24:00Z">
            <w:rPr/>
          </w:rPrChange>
        </w:rPr>
        <w:tab/>
      </w:r>
      <w:r w:rsidRPr="009F32C9">
        <w:rPr>
          <w:i/>
          <w:noProof/>
          <w:rPrChange w:id="54629" w:author="CR#0252r1" w:date="2020-04-07T04:24:00Z">
            <w:rPr>
              <w:i/>
              <w:noProof/>
            </w:rPr>
          </w:rPrChange>
        </w:rPr>
        <w:t>GNSS-MeasurementList</w:t>
      </w:r>
      <w:bookmarkEnd w:id="54626"/>
    </w:p>
    <w:p w:rsidR="002B1632" w:rsidRPr="009F32C9" w:rsidRDefault="002B1632" w:rsidP="002D60CB">
      <w:pPr>
        <w:rPr>
          <w:rPrChange w:id="54630" w:author="CR#0252r1" w:date="2020-04-07T04:24:00Z">
            <w:rPr/>
          </w:rPrChange>
        </w:rPr>
      </w:pPr>
      <w:r w:rsidRPr="009F32C9">
        <w:rPr>
          <w:rPrChange w:id="54631" w:author="CR#0252r1" w:date="2020-04-07T04:24:00Z">
            <w:rPr/>
          </w:rPrChange>
        </w:rPr>
        <w:t xml:space="preserve">The IE </w:t>
      </w:r>
      <w:r w:rsidRPr="009F32C9">
        <w:rPr>
          <w:i/>
          <w:noProof/>
          <w:rPrChange w:id="54632" w:author="CR#0252r1" w:date="2020-04-07T04:24:00Z">
            <w:rPr>
              <w:i/>
              <w:noProof/>
            </w:rPr>
          </w:rPrChange>
        </w:rPr>
        <w:t>GNSS-MeasurementList</w:t>
      </w:r>
      <w:r w:rsidRPr="009F32C9">
        <w:rPr>
          <w:noProof/>
          <w:rPrChange w:id="54633" w:author="CR#0252r1" w:date="2020-04-07T04:24:00Z">
            <w:rPr>
              <w:noProof/>
            </w:rPr>
          </w:rPrChange>
        </w:rPr>
        <w:t xml:space="preserve"> is</w:t>
      </w:r>
      <w:r w:rsidRPr="009F32C9">
        <w:rPr>
          <w:rPrChange w:id="54634" w:author="CR#0252r1" w:date="2020-04-07T04:24:00Z">
            <w:rPr/>
          </w:rPrChange>
        </w:rPr>
        <w:t xml:space="preserve"> used by the target device to provide measurements of code phase, Doppler, C/N</w:t>
      </w:r>
      <w:r w:rsidRPr="009F32C9">
        <w:rPr>
          <w:vertAlign w:val="subscript"/>
          <w:rPrChange w:id="54635" w:author="CR#0252r1" w:date="2020-04-07T04:24:00Z">
            <w:rPr>
              <w:vertAlign w:val="subscript"/>
            </w:rPr>
          </w:rPrChange>
        </w:rPr>
        <w:t>o</w:t>
      </w:r>
      <w:r w:rsidRPr="009F32C9">
        <w:rPr>
          <w:rPrChange w:id="54636" w:author="CR#0252r1" w:date="2020-04-07T04:24:00Z">
            <w:rPr/>
          </w:rPrChange>
        </w:rPr>
        <w:t xml:space="preserve"> and optionally accumulated carrier phase, also called accumulated deltarange (ADR).</w:t>
      </w:r>
    </w:p>
    <w:p w:rsidR="002B1632" w:rsidRPr="009F32C9" w:rsidRDefault="002B1632" w:rsidP="002D60CB">
      <w:pPr>
        <w:pStyle w:val="PL"/>
        <w:shd w:val="clear" w:color="auto" w:fill="E6E6E6"/>
        <w:rPr>
          <w:rPrChange w:id="54637" w:author="CR#0252r1" w:date="2020-04-07T04:24:00Z">
            <w:rPr/>
          </w:rPrChange>
        </w:rPr>
      </w:pPr>
      <w:r w:rsidRPr="009F32C9">
        <w:rPr>
          <w:rPrChange w:id="54638" w:author="CR#0252r1" w:date="2020-04-07T04:24:00Z">
            <w:rPr/>
          </w:rPrChange>
        </w:rPr>
        <w:t>-- ASN1START</w:t>
      </w:r>
    </w:p>
    <w:p w:rsidR="002B1632" w:rsidRPr="009F32C9" w:rsidRDefault="002B1632" w:rsidP="002D60CB">
      <w:pPr>
        <w:pStyle w:val="PL"/>
        <w:shd w:val="clear" w:color="auto" w:fill="E6E6E6"/>
        <w:rPr>
          <w:snapToGrid w:val="0"/>
          <w:rPrChange w:id="54639" w:author="CR#0252r1" w:date="2020-04-07T04:24:00Z">
            <w:rPr>
              <w:snapToGrid w:val="0"/>
            </w:rPr>
          </w:rPrChange>
        </w:rPr>
      </w:pPr>
    </w:p>
    <w:p w:rsidR="002B1632" w:rsidRPr="009F32C9" w:rsidRDefault="002B1632" w:rsidP="00C42F64">
      <w:pPr>
        <w:pStyle w:val="PL"/>
        <w:shd w:val="clear" w:color="auto" w:fill="E6E6E6"/>
        <w:outlineLvl w:val="0"/>
        <w:rPr>
          <w:rPrChange w:id="54640" w:author="CR#0252r1" w:date="2020-04-07T04:24:00Z">
            <w:rPr/>
          </w:rPrChange>
        </w:rPr>
      </w:pPr>
      <w:r w:rsidRPr="009F32C9">
        <w:rPr>
          <w:snapToGrid w:val="0"/>
          <w:rPrChange w:id="54641" w:author="CR#0252r1" w:date="2020-04-07T04:24:00Z">
            <w:rPr>
              <w:snapToGrid w:val="0"/>
            </w:rPr>
          </w:rPrChange>
        </w:rPr>
        <w:t>GNSS-MeasurementList</w:t>
      </w:r>
      <w:r w:rsidRPr="009F32C9">
        <w:rPr>
          <w:rPrChange w:id="54642" w:author="CR#0252r1" w:date="2020-04-07T04:24:00Z">
            <w:rPr/>
          </w:rPrChange>
        </w:rPr>
        <w:t xml:space="preserve"> ::= SEQUENCE (SIZE(1..16)) OF </w:t>
      </w:r>
      <w:r w:rsidRPr="009F32C9">
        <w:rPr>
          <w:snapToGrid w:val="0"/>
          <w:rPrChange w:id="54643" w:author="CR#0252r1" w:date="2020-04-07T04:24:00Z">
            <w:rPr>
              <w:snapToGrid w:val="0"/>
            </w:rPr>
          </w:rPrChange>
        </w:rPr>
        <w:t>GNSS-MeasurementForOneGNSS</w:t>
      </w:r>
    </w:p>
    <w:p w:rsidR="002B1632" w:rsidRPr="009F32C9" w:rsidRDefault="002B1632" w:rsidP="002D60CB">
      <w:pPr>
        <w:pStyle w:val="PL"/>
        <w:shd w:val="clear" w:color="auto" w:fill="E6E6E6"/>
        <w:rPr>
          <w:rPrChange w:id="54644" w:author="CR#0252r1" w:date="2020-04-07T04:24:00Z">
            <w:rPr/>
          </w:rPrChange>
        </w:rPr>
      </w:pPr>
    </w:p>
    <w:p w:rsidR="002B1632" w:rsidRPr="009F32C9" w:rsidRDefault="002B1632" w:rsidP="00C42F64">
      <w:pPr>
        <w:pStyle w:val="PL"/>
        <w:shd w:val="clear" w:color="auto" w:fill="E6E6E6"/>
        <w:outlineLvl w:val="0"/>
        <w:rPr>
          <w:snapToGrid w:val="0"/>
          <w:rPrChange w:id="54645" w:author="CR#0252r1" w:date="2020-04-07T04:24:00Z">
            <w:rPr>
              <w:snapToGrid w:val="0"/>
            </w:rPr>
          </w:rPrChange>
        </w:rPr>
      </w:pPr>
      <w:r w:rsidRPr="009F32C9">
        <w:rPr>
          <w:snapToGrid w:val="0"/>
          <w:rPrChange w:id="54646" w:author="CR#0252r1" w:date="2020-04-07T04:24:00Z">
            <w:rPr>
              <w:snapToGrid w:val="0"/>
            </w:rPr>
          </w:rPrChange>
        </w:rPr>
        <w:t>GNSS-MeasurementForOneGNSS</w:t>
      </w:r>
      <w:r w:rsidRPr="009F32C9">
        <w:rPr>
          <w:rPrChange w:id="54647" w:author="CR#0252r1" w:date="2020-04-07T04:24:00Z">
            <w:rPr/>
          </w:rPrChange>
        </w:rPr>
        <w:t xml:space="preserve"> ::= SEQUENCE {</w:t>
      </w:r>
    </w:p>
    <w:p w:rsidR="002B1632" w:rsidRPr="009F32C9" w:rsidRDefault="002B1632" w:rsidP="002D60CB">
      <w:pPr>
        <w:pStyle w:val="PL"/>
        <w:shd w:val="clear" w:color="auto" w:fill="E6E6E6"/>
        <w:rPr>
          <w:rPrChange w:id="54648" w:author="CR#0252r1" w:date="2020-04-07T04:24:00Z">
            <w:rPr/>
          </w:rPrChange>
        </w:rPr>
      </w:pPr>
      <w:r w:rsidRPr="009F32C9">
        <w:rPr>
          <w:rPrChange w:id="54649" w:author="CR#0252r1" w:date="2020-04-07T04:24:00Z">
            <w:rPr/>
          </w:rPrChange>
        </w:rPr>
        <w:tab/>
        <w:t>gnss-ID</w:t>
      </w:r>
      <w:r w:rsidRPr="009F32C9">
        <w:rPr>
          <w:rPrChange w:id="54650" w:author="CR#0252r1" w:date="2020-04-07T04:24:00Z">
            <w:rPr/>
          </w:rPrChange>
        </w:rPr>
        <w:tab/>
      </w:r>
      <w:r w:rsidRPr="009F32C9">
        <w:rPr>
          <w:rPrChange w:id="54651" w:author="CR#0252r1" w:date="2020-04-07T04:24:00Z">
            <w:rPr/>
          </w:rPrChange>
        </w:rPr>
        <w:tab/>
      </w:r>
      <w:r w:rsidRPr="009F32C9">
        <w:rPr>
          <w:rPrChange w:id="54652" w:author="CR#0252r1" w:date="2020-04-07T04:24:00Z">
            <w:rPr/>
          </w:rPrChange>
        </w:rPr>
        <w:tab/>
      </w:r>
      <w:r w:rsidRPr="009F32C9">
        <w:rPr>
          <w:rPrChange w:id="54653" w:author="CR#0252r1" w:date="2020-04-07T04:24:00Z">
            <w:rPr/>
          </w:rPrChange>
        </w:rPr>
        <w:tab/>
      </w:r>
      <w:r w:rsidRPr="009F32C9">
        <w:rPr>
          <w:rPrChange w:id="54654" w:author="CR#0252r1" w:date="2020-04-07T04:24:00Z">
            <w:rPr/>
          </w:rPrChange>
        </w:rPr>
        <w:tab/>
        <w:t>GNSS-ID,</w:t>
      </w:r>
    </w:p>
    <w:p w:rsidR="002B1632" w:rsidRPr="009F32C9" w:rsidRDefault="002B1632" w:rsidP="002D60CB">
      <w:pPr>
        <w:pStyle w:val="PL"/>
        <w:shd w:val="clear" w:color="auto" w:fill="E6E6E6"/>
        <w:rPr>
          <w:rPrChange w:id="54655" w:author="CR#0252r1" w:date="2020-04-07T04:24:00Z">
            <w:rPr/>
          </w:rPrChange>
        </w:rPr>
      </w:pPr>
      <w:r w:rsidRPr="009F32C9">
        <w:rPr>
          <w:rPrChange w:id="54656" w:author="CR#0252r1" w:date="2020-04-07T04:24:00Z">
            <w:rPr/>
          </w:rPrChange>
        </w:rPr>
        <w:tab/>
        <w:t>gnss-SgnMeasList</w:t>
      </w:r>
      <w:r w:rsidR="00354C05" w:rsidRPr="009F32C9">
        <w:rPr>
          <w:rPrChange w:id="54657" w:author="CR#0252r1" w:date="2020-04-07T04:24:00Z">
            <w:rPr/>
          </w:rPrChange>
        </w:rPr>
        <w:tab/>
      </w:r>
      <w:r w:rsidRPr="009F32C9">
        <w:rPr>
          <w:rPrChange w:id="54658" w:author="CR#0252r1" w:date="2020-04-07T04:24:00Z">
            <w:rPr/>
          </w:rPrChange>
        </w:rPr>
        <w:tab/>
        <w:t>GNSS-SgnMeasList,</w:t>
      </w:r>
    </w:p>
    <w:p w:rsidR="002B1632" w:rsidRPr="009F32C9" w:rsidRDefault="002B1632" w:rsidP="002D60CB">
      <w:pPr>
        <w:pStyle w:val="PL"/>
        <w:shd w:val="clear" w:color="auto" w:fill="E6E6E6"/>
        <w:rPr>
          <w:rPrChange w:id="54659" w:author="CR#0252r1" w:date="2020-04-07T04:24:00Z">
            <w:rPr/>
          </w:rPrChange>
        </w:rPr>
      </w:pPr>
      <w:r w:rsidRPr="009F32C9">
        <w:rPr>
          <w:rPrChange w:id="54660" w:author="CR#0252r1" w:date="2020-04-07T04:24:00Z">
            <w:rPr/>
          </w:rPrChange>
        </w:rPr>
        <w:tab/>
        <w:t>...</w:t>
      </w:r>
    </w:p>
    <w:p w:rsidR="002B1632" w:rsidRPr="009F32C9" w:rsidRDefault="002B1632" w:rsidP="002D60CB">
      <w:pPr>
        <w:pStyle w:val="PL"/>
        <w:shd w:val="clear" w:color="auto" w:fill="E6E6E6"/>
        <w:rPr>
          <w:rPrChange w:id="54661" w:author="CR#0252r1" w:date="2020-04-07T04:24:00Z">
            <w:rPr/>
          </w:rPrChange>
        </w:rPr>
      </w:pPr>
      <w:r w:rsidRPr="009F32C9">
        <w:rPr>
          <w:rPrChange w:id="54662" w:author="CR#0252r1" w:date="2020-04-07T04:24:00Z">
            <w:rPr/>
          </w:rPrChange>
        </w:rPr>
        <w:t>}</w:t>
      </w:r>
    </w:p>
    <w:p w:rsidR="002B1632" w:rsidRPr="009F32C9" w:rsidRDefault="002B1632" w:rsidP="002D60CB">
      <w:pPr>
        <w:pStyle w:val="PL"/>
        <w:shd w:val="clear" w:color="auto" w:fill="E6E6E6"/>
        <w:rPr>
          <w:rPrChange w:id="54663" w:author="CR#0252r1" w:date="2020-04-07T04:24:00Z">
            <w:rPr/>
          </w:rPrChange>
        </w:rPr>
      </w:pPr>
    </w:p>
    <w:p w:rsidR="002B1632" w:rsidRPr="009F32C9" w:rsidRDefault="002B1632" w:rsidP="00C42F64">
      <w:pPr>
        <w:pStyle w:val="PL"/>
        <w:shd w:val="clear" w:color="auto" w:fill="E6E6E6"/>
        <w:outlineLvl w:val="0"/>
        <w:rPr>
          <w:rPrChange w:id="54664" w:author="CR#0252r1" w:date="2020-04-07T04:24:00Z">
            <w:rPr/>
          </w:rPrChange>
        </w:rPr>
      </w:pPr>
      <w:r w:rsidRPr="009F32C9">
        <w:rPr>
          <w:rPrChange w:id="54665" w:author="CR#0252r1" w:date="2020-04-07T04:24:00Z">
            <w:rPr/>
          </w:rPrChange>
        </w:rPr>
        <w:t>GNSS-SgnMeasList ::= SEQUENCE (SIZE(1..8)) OF GNSS-SgnMeasElement</w:t>
      </w:r>
    </w:p>
    <w:p w:rsidR="002B1632" w:rsidRPr="009F32C9" w:rsidRDefault="002B1632" w:rsidP="002D60CB">
      <w:pPr>
        <w:pStyle w:val="PL"/>
        <w:shd w:val="clear" w:color="auto" w:fill="E6E6E6"/>
        <w:rPr>
          <w:rPrChange w:id="54666" w:author="CR#0252r1" w:date="2020-04-07T04:24:00Z">
            <w:rPr/>
          </w:rPrChange>
        </w:rPr>
      </w:pPr>
    </w:p>
    <w:p w:rsidR="002B1632" w:rsidRPr="009F32C9" w:rsidRDefault="002B1632" w:rsidP="00C42F64">
      <w:pPr>
        <w:pStyle w:val="PL"/>
        <w:shd w:val="clear" w:color="auto" w:fill="E6E6E6"/>
        <w:outlineLvl w:val="0"/>
        <w:rPr>
          <w:rPrChange w:id="54667" w:author="CR#0252r1" w:date="2020-04-07T04:24:00Z">
            <w:rPr/>
          </w:rPrChange>
        </w:rPr>
      </w:pPr>
      <w:r w:rsidRPr="009F32C9">
        <w:rPr>
          <w:rPrChange w:id="54668" w:author="CR#0252r1" w:date="2020-04-07T04:24:00Z">
            <w:rPr/>
          </w:rPrChange>
        </w:rPr>
        <w:t>GNSS-SgnMeasElement ::= SEQUENCE {</w:t>
      </w:r>
    </w:p>
    <w:p w:rsidR="002B1632" w:rsidRPr="009F32C9" w:rsidRDefault="002B1632" w:rsidP="002D60CB">
      <w:pPr>
        <w:pStyle w:val="PL"/>
        <w:shd w:val="clear" w:color="auto" w:fill="E6E6E6"/>
        <w:rPr>
          <w:rPrChange w:id="54669" w:author="CR#0252r1" w:date="2020-04-07T04:24:00Z">
            <w:rPr/>
          </w:rPrChange>
        </w:rPr>
      </w:pPr>
      <w:r w:rsidRPr="009F32C9">
        <w:rPr>
          <w:rPrChange w:id="54670" w:author="CR#0252r1" w:date="2020-04-07T04:24:00Z">
            <w:rPr/>
          </w:rPrChange>
        </w:rPr>
        <w:tab/>
        <w:t>gnss-SignalID</w:t>
      </w:r>
      <w:r w:rsidRPr="009F32C9">
        <w:rPr>
          <w:rPrChange w:id="54671" w:author="CR#0252r1" w:date="2020-04-07T04:24:00Z">
            <w:rPr/>
          </w:rPrChange>
        </w:rPr>
        <w:tab/>
      </w:r>
      <w:r w:rsidRPr="009F32C9">
        <w:rPr>
          <w:rPrChange w:id="54672" w:author="CR#0252r1" w:date="2020-04-07T04:24:00Z">
            <w:rPr/>
          </w:rPrChange>
        </w:rPr>
        <w:tab/>
      </w:r>
      <w:r w:rsidRPr="009F32C9">
        <w:rPr>
          <w:rPrChange w:id="54673" w:author="CR#0252r1" w:date="2020-04-07T04:24:00Z">
            <w:rPr/>
          </w:rPrChange>
        </w:rPr>
        <w:tab/>
        <w:t>GNSS-SignalID,</w:t>
      </w:r>
    </w:p>
    <w:p w:rsidR="002B1632" w:rsidRPr="009F32C9" w:rsidRDefault="002B1632" w:rsidP="002D60CB">
      <w:pPr>
        <w:pStyle w:val="PL"/>
        <w:shd w:val="clear" w:color="auto" w:fill="E6E6E6"/>
        <w:rPr>
          <w:rPrChange w:id="54674" w:author="CR#0252r1" w:date="2020-04-07T04:24:00Z">
            <w:rPr/>
          </w:rPrChange>
        </w:rPr>
      </w:pPr>
      <w:r w:rsidRPr="009F32C9">
        <w:rPr>
          <w:rPrChange w:id="54675" w:author="CR#0252r1" w:date="2020-04-07T04:24:00Z">
            <w:rPr/>
          </w:rPrChange>
        </w:rPr>
        <w:lastRenderedPageBreak/>
        <w:tab/>
        <w:t>gnss-CodePhaseAmbiguity</w:t>
      </w:r>
      <w:r w:rsidRPr="009F32C9">
        <w:rPr>
          <w:rPrChange w:id="54676" w:author="CR#0252r1" w:date="2020-04-07T04:24:00Z">
            <w:rPr/>
          </w:rPrChange>
        </w:rPr>
        <w:tab/>
        <w:t>INTEGER (0..127)</w:t>
      </w:r>
      <w:r w:rsidRPr="009F32C9">
        <w:rPr>
          <w:rPrChange w:id="54677" w:author="CR#0252r1" w:date="2020-04-07T04:24:00Z">
            <w:rPr/>
          </w:rPrChange>
        </w:rPr>
        <w:tab/>
      </w:r>
      <w:r w:rsidRPr="009F32C9">
        <w:rPr>
          <w:rPrChange w:id="54678" w:author="CR#0252r1" w:date="2020-04-07T04:24:00Z">
            <w:rPr/>
          </w:rPrChange>
        </w:rPr>
        <w:tab/>
        <w:t>OPTIONAL,</w:t>
      </w:r>
    </w:p>
    <w:p w:rsidR="002B1632" w:rsidRPr="009F32C9" w:rsidRDefault="002B1632" w:rsidP="002D60CB">
      <w:pPr>
        <w:pStyle w:val="PL"/>
        <w:shd w:val="clear" w:color="auto" w:fill="E6E6E6"/>
        <w:rPr>
          <w:rPrChange w:id="54679" w:author="CR#0252r1" w:date="2020-04-07T04:24:00Z">
            <w:rPr/>
          </w:rPrChange>
        </w:rPr>
      </w:pPr>
      <w:r w:rsidRPr="009F32C9">
        <w:rPr>
          <w:rPrChange w:id="54680" w:author="CR#0252r1" w:date="2020-04-07T04:24:00Z">
            <w:rPr/>
          </w:rPrChange>
        </w:rPr>
        <w:tab/>
        <w:t>gnss-SatMeasList</w:t>
      </w:r>
      <w:r w:rsidR="00354C05" w:rsidRPr="009F32C9">
        <w:rPr>
          <w:rPrChange w:id="54681" w:author="CR#0252r1" w:date="2020-04-07T04:24:00Z">
            <w:rPr/>
          </w:rPrChange>
        </w:rPr>
        <w:tab/>
      </w:r>
      <w:r w:rsidRPr="009F32C9">
        <w:rPr>
          <w:rPrChange w:id="54682" w:author="CR#0252r1" w:date="2020-04-07T04:24:00Z">
            <w:rPr/>
          </w:rPrChange>
        </w:rPr>
        <w:tab/>
        <w:t>GNSS-SatMeasList,</w:t>
      </w:r>
    </w:p>
    <w:p w:rsidR="002B1632" w:rsidRPr="009F32C9" w:rsidRDefault="002B1632" w:rsidP="002D60CB">
      <w:pPr>
        <w:pStyle w:val="PL"/>
        <w:shd w:val="clear" w:color="auto" w:fill="E6E6E6"/>
        <w:rPr>
          <w:rPrChange w:id="54683" w:author="CR#0252r1" w:date="2020-04-07T04:24:00Z">
            <w:rPr/>
          </w:rPrChange>
        </w:rPr>
      </w:pPr>
      <w:r w:rsidRPr="009F32C9">
        <w:rPr>
          <w:rPrChange w:id="54684" w:author="CR#0252r1" w:date="2020-04-07T04:24:00Z">
            <w:rPr/>
          </w:rPrChange>
        </w:rPr>
        <w:tab/>
        <w:t>...</w:t>
      </w:r>
    </w:p>
    <w:p w:rsidR="002B1632" w:rsidRPr="009F32C9" w:rsidRDefault="002B1632" w:rsidP="002D60CB">
      <w:pPr>
        <w:pStyle w:val="PL"/>
        <w:shd w:val="clear" w:color="auto" w:fill="E6E6E6"/>
        <w:rPr>
          <w:rPrChange w:id="54685" w:author="CR#0252r1" w:date="2020-04-07T04:24:00Z">
            <w:rPr/>
          </w:rPrChange>
        </w:rPr>
      </w:pPr>
      <w:r w:rsidRPr="009F32C9">
        <w:rPr>
          <w:rPrChange w:id="54686" w:author="CR#0252r1" w:date="2020-04-07T04:24:00Z">
            <w:rPr/>
          </w:rPrChange>
        </w:rPr>
        <w:t>}</w:t>
      </w:r>
    </w:p>
    <w:p w:rsidR="002B1632" w:rsidRPr="009F32C9" w:rsidRDefault="002B1632" w:rsidP="002D60CB">
      <w:pPr>
        <w:pStyle w:val="PL"/>
        <w:shd w:val="clear" w:color="auto" w:fill="E6E6E6"/>
        <w:rPr>
          <w:rPrChange w:id="54687" w:author="CR#0252r1" w:date="2020-04-07T04:24:00Z">
            <w:rPr/>
          </w:rPrChange>
        </w:rPr>
      </w:pPr>
    </w:p>
    <w:p w:rsidR="002B1632" w:rsidRPr="009F32C9" w:rsidRDefault="002B1632" w:rsidP="00C42F64">
      <w:pPr>
        <w:pStyle w:val="PL"/>
        <w:shd w:val="clear" w:color="auto" w:fill="E6E6E6"/>
        <w:outlineLvl w:val="0"/>
        <w:rPr>
          <w:rPrChange w:id="54688" w:author="CR#0252r1" w:date="2020-04-07T04:24:00Z">
            <w:rPr/>
          </w:rPrChange>
        </w:rPr>
      </w:pPr>
      <w:r w:rsidRPr="009F32C9">
        <w:rPr>
          <w:rPrChange w:id="54689" w:author="CR#0252r1" w:date="2020-04-07T04:24:00Z">
            <w:rPr/>
          </w:rPrChange>
        </w:rPr>
        <w:t>GNSS-SatMeasList ::= SEQUENCE (SIZE(1..64)) OF GNSS-SatMeasElement</w:t>
      </w:r>
    </w:p>
    <w:p w:rsidR="002B1632" w:rsidRPr="009F32C9" w:rsidRDefault="002B1632" w:rsidP="002D60CB">
      <w:pPr>
        <w:pStyle w:val="PL"/>
        <w:shd w:val="clear" w:color="auto" w:fill="E6E6E6"/>
        <w:rPr>
          <w:rPrChange w:id="54690" w:author="CR#0252r1" w:date="2020-04-07T04:24:00Z">
            <w:rPr/>
          </w:rPrChange>
        </w:rPr>
      </w:pPr>
    </w:p>
    <w:p w:rsidR="002B1632" w:rsidRPr="009F32C9" w:rsidRDefault="002B1632" w:rsidP="00C42F64">
      <w:pPr>
        <w:pStyle w:val="PL"/>
        <w:shd w:val="clear" w:color="auto" w:fill="E6E6E6"/>
        <w:outlineLvl w:val="0"/>
        <w:rPr>
          <w:rPrChange w:id="54691" w:author="CR#0252r1" w:date="2020-04-07T04:24:00Z">
            <w:rPr/>
          </w:rPrChange>
        </w:rPr>
      </w:pPr>
      <w:r w:rsidRPr="009F32C9">
        <w:rPr>
          <w:rPrChange w:id="54692" w:author="CR#0252r1" w:date="2020-04-07T04:24:00Z">
            <w:rPr/>
          </w:rPrChange>
        </w:rPr>
        <w:t>GNSS-SatMeasElement ::= SEQUENCE {</w:t>
      </w:r>
    </w:p>
    <w:p w:rsidR="002B1632" w:rsidRPr="009F32C9" w:rsidRDefault="002B1632" w:rsidP="002D60CB">
      <w:pPr>
        <w:pStyle w:val="PL"/>
        <w:shd w:val="clear" w:color="auto" w:fill="E6E6E6"/>
        <w:rPr>
          <w:rPrChange w:id="54693" w:author="CR#0252r1" w:date="2020-04-07T04:24:00Z">
            <w:rPr/>
          </w:rPrChange>
        </w:rPr>
      </w:pPr>
      <w:r w:rsidRPr="009F32C9">
        <w:rPr>
          <w:rPrChange w:id="54694" w:author="CR#0252r1" w:date="2020-04-07T04:24:00Z">
            <w:rPr/>
          </w:rPrChange>
        </w:rPr>
        <w:tab/>
        <w:t>svID</w:t>
      </w:r>
      <w:r w:rsidR="00354C05" w:rsidRPr="009F32C9">
        <w:rPr>
          <w:rPrChange w:id="54695" w:author="CR#0252r1" w:date="2020-04-07T04:24:00Z">
            <w:rPr/>
          </w:rPrChange>
        </w:rPr>
        <w:tab/>
      </w:r>
      <w:r w:rsidRPr="009F32C9">
        <w:rPr>
          <w:rPrChange w:id="54696" w:author="CR#0252r1" w:date="2020-04-07T04:24:00Z">
            <w:rPr/>
          </w:rPrChange>
        </w:rPr>
        <w:tab/>
      </w:r>
      <w:r w:rsidRPr="009F32C9">
        <w:rPr>
          <w:rPrChange w:id="54697" w:author="CR#0252r1" w:date="2020-04-07T04:24:00Z">
            <w:rPr/>
          </w:rPrChange>
        </w:rPr>
        <w:tab/>
      </w:r>
      <w:r w:rsidRPr="009F32C9">
        <w:rPr>
          <w:rPrChange w:id="54698" w:author="CR#0252r1" w:date="2020-04-07T04:24:00Z">
            <w:rPr/>
          </w:rPrChange>
        </w:rPr>
        <w:tab/>
        <w:t>SV-ID,</w:t>
      </w:r>
    </w:p>
    <w:p w:rsidR="002B1632" w:rsidRPr="009F32C9" w:rsidRDefault="002B1632" w:rsidP="002D60CB">
      <w:pPr>
        <w:pStyle w:val="PL"/>
        <w:shd w:val="clear" w:color="auto" w:fill="E6E6E6"/>
        <w:rPr>
          <w:rPrChange w:id="54699" w:author="CR#0252r1" w:date="2020-04-07T04:24:00Z">
            <w:rPr/>
          </w:rPrChange>
        </w:rPr>
      </w:pPr>
      <w:r w:rsidRPr="009F32C9">
        <w:rPr>
          <w:rPrChange w:id="54700" w:author="CR#0252r1" w:date="2020-04-07T04:24:00Z">
            <w:rPr/>
          </w:rPrChange>
        </w:rPr>
        <w:tab/>
        <w:t>cNo</w:t>
      </w:r>
      <w:r w:rsidR="00354C05" w:rsidRPr="009F32C9">
        <w:rPr>
          <w:rPrChange w:id="54701" w:author="CR#0252r1" w:date="2020-04-07T04:24:00Z">
            <w:rPr/>
          </w:rPrChange>
        </w:rPr>
        <w:tab/>
      </w:r>
      <w:r w:rsidRPr="009F32C9">
        <w:rPr>
          <w:rPrChange w:id="54702" w:author="CR#0252r1" w:date="2020-04-07T04:24:00Z">
            <w:rPr/>
          </w:rPrChange>
        </w:rPr>
        <w:tab/>
      </w:r>
      <w:r w:rsidRPr="009F32C9">
        <w:rPr>
          <w:rPrChange w:id="54703" w:author="CR#0252r1" w:date="2020-04-07T04:24:00Z">
            <w:rPr/>
          </w:rPrChange>
        </w:rPr>
        <w:tab/>
      </w:r>
      <w:r w:rsidRPr="009F32C9">
        <w:rPr>
          <w:rPrChange w:id="54704" w:author="CR#0252r1" w:date="2020-04-07T04:24:00Z">
            <w:rPr/>
          </w:rPrChange>
        </w:rPr>
        <w:tab/>
      </w:r>
      <w:r w:rsidR="005A2BF4" w:rsidRPr="009F32C9">
        <w:rPr>
          <w:rPrChange w:id="54705" w:author="CR#0252r1" w:date="2020-04-07T04:24:00Z">
            <w:rPr/>
          </w:rPrChange>
        </w:rPr>
        <w:tab/>
      </w:r>
      <w:r w:rsidRPr="009F32C9">
        <w:rPr>
          <w:rPrChange w:id="54706" w:author="CR#0252r1" w:date="2020-04-07T04:24:00Z">
            <w:rPr/>
          </w:rPrChange>
        </w:rPr>
        <w:t>INTEGER (0..63),</w:t>
      </w:r>
    </w:p>
    <w:p w:rsidR="002B1632" w:rsidRPr="009F32C9" w:rsidRDefault="002B1632" w:rsidP="002D60CB">
      <w:pPr>
        <w:pStyle w:val="PL"/>
        <w:shd w:val="clear" w:color="auto" w:fill="E6E6E6"/>
        <w:rPr>
          <w:rPrChange w:id="54707" w:author="CR#0252r1" w:date="2020-04-07T04:24:00Z">
            <w:rPr/>
          </w:rPrChange>
        </w:rPr>
      </w:pPr>
      <w:r w:rsidRPr="009F32C9">
        <w:rPr>
          <w:rPrChange w:id="54708" w:author="CR#0252r1" w:date="2020-04-07T04:24:00Z">
            <w:rPr/>
          </w:rPrChange>
        </w:rPr>
        <w:tab/>
        <w:t>mpathDet</w:t>
      </w:r>
      <w:r w:rsidR="00354C05" w:rsidRPr="009F32C9">
        <w:rPr>
          <w:rPrChange w:id="54709" w:author="CR#0252r1" w:date="2020-04-07T04:24:00Z">
            <w:rPr/>
          </w:rPrChange>
        </w:rPr>
        <w:tab/>
      </w:r>
      <w:r w:rsidRPr="009F32C9">
        <w:rPr>
          <w:rPrChange w:id="54710" w:author="CR#0252r1" w:date="2020-04-07T04:24:00Z">
            <w:rPr/>
          </w:rPrChange>
        </w:rPr>
        <w:tab/>
      </w:r>
      <w:r w:rsidRPr="009F32C9">
        <w:rPr>
          <w:rPrChange w:id="54711" w:author="CR#0252r1" w:date="2020-04-07T04:24:00Z">
            <w:rPr/>
          </w:rPrChange>
        </w:rPr>
        <w:tab/>
        <w:t>ENUMERATED {notMeasured (0), low (1), medium (2), high (3), ...},</w:t>
      </w:r>
    </w:p>
    <w:p w:rsidR="002B1632" w:rsidRPr="009F32C9" w:rsidRDefault="002B1632" w:rsidP="002D60CB">
      <w:pPr>
        <w:pStyle w:val="PL"/>
        <w:shd w:val="clear" w:color="auto" w:fill="E6E6E6"/>
        <w:rPr>
          <w:rPrChange w:id="54712" w:author="CR#0252r1" w:date="2020-04-07T04:24:00Z">
            <w:rPr/>
          </w:rPrChange>
        </w:rPr>
      </w:pPr>
      <w:r w:rsidRPr="009F32C9">
        <w:rPr>
          <w:rPrChange w:id="54713" w:author="CR#0252r1" w:date="2020-04-07T04:24:00Z">
            <w:rPr/>
          </w:rPrChange>
        </w:rPr>
        <w:tab/>
        <w:t>carrierQualityInd</w:t>
      </w:r>
      <w:r w:rsidR="00354C05" w:rsidRPr="009F32C9">
        <w:rPr>
          <w:rPrChange w:id="54714" w:author="CR#0252r1" w:date="2020-04-07T04:24:00Z">
            <w:rPr/>
          </w:rPrChange>
        </w:rPr>
        <w:tab/>
      </w:r>
      <w:r w:rsidRPr="009F32C9">
        <w:rPr>
          <w:rPrChange w:id="54715" w:author="CR#0252r1" w:date="2020-04-07T04:24:00Z">
            <w:rPr/>
          </w:rPrChange>
        </w:rPr>
        <w:t>INTEGER (0..3)</w:t>
      </w:r>
      <w:r w:rsidR="00354C05" w:rsidRPr="009F32C9">
        <w:rPr>
          <w:rPrChange w:id="54716" w:author="CR#0252r1" w:date="2020-04-07T04:24:00Z">
            <w:rPr/>
          </w:rPrChange>
        </w:rPr>
        <w:tab/>
      </w:r>
      <w:r w:rsidRPr="009F32C9">
        <w:rPr>
          <w:rPrChange w:id="54717" w:author="CR#0252r1" w:date="2020-04-07T04:24:00Z">
            <w:rPr/>
          </w:rPrChange>
        </w:rPr>
        <w:tab/>
      </w:r>
      <w:r w:rsidRPr="009F32C9">
        <w:rPr>
          <w:rPrChange w:id="54718" w:author="CR#0252r1" w:date="2020-04-07T04:24:00Z">
            <w:rPr/>
          </w:rPrChange>
        </w:rPr>
        <w:tab/>
      </w:r>
      <w:r w:rsidRPr="009F32C9">
        <w:rPr>
          <w:rPrChange w:id="54719" w:author="CR#0252r1" w:date="2020-04-07T04:24:00Z">
            <w:rPr/>
          </w:rPrChange>
        </w:rPr>
        <w:tab/>
        <w:t>OPTIONAL,</w:t>
      </w:r>
      <w:r w:rsidR="00354C05" w:rsidRPr="009F32C9">
        <w:rPr>
          <w:rPrChange w:id="54720" w:author="CR#0252r1" w:date="2020-04-07T04:24:00Z">
            <w:rPr/>
          </w:rPrChange>
        </w:rPr>
        <w:tab/>
      </w:r>
    </w:p>
    <w:p w:rsidR="002B1632" w:rsidRPr="009F32C9" w:rsidRDefault="002B1632" w:rsidP="002D60CB">
      <w:pPr>
        <w:pStyle w:val="PL"/>
        <w:shd w:val="clear" w:color="auto" w:fill="E6E6E6"/>
        <w:rPr>
          <w:rPrChange w:id="54721" w:author="CR#0252r1" w:date="2020-04-07T04:24:00Z">
            <w:rPr/>
          </w:rPrChange>
        </w:rPr>
      </w:pPr>
      <w:r w:rsidRPr="009F32C9">
        <w:rPr>
          <w:rPrChange w:id="54722" w:author="CR#0252r1" w:date="2020-04-07T04:24:00Z">
            <w:rPr/>
          </w:rPrChange>
        </w:rPr>
        <w:tab/>
        <w:t>codePhase</w:t>
      </w:r>
      <w:r w:rsidR="00354C05" w:rsidRPr="009F32C9">
        <w:rPr>
          <w:rPrChange w:id="54723" w:author="CR#0252r1" w:date="2020-04-07T04:24:00Z">
            <w:rPr/>
          </w:rPrChange>
        </w:rPr>
        <w:tab/>
      </w:r>
      <w:r w:rsidRPr="009F32C9">
        <w:rPr>
          <w:rPrChange w:id="54724" w:author="CR#0252r1" w:date="2020-04-07T04:24:00Z">
            <w:rPr/>
          </w:rPrChange>
        </w:rPr>
        <w:tab/>
      </w:r>
      <w:r w:rsidRPr="009F32C9">
        <w:rPr>
          <w:rPrChange w:id="54725" w:author="CR#0252r1" w:date="2020-04-07T04:24:00Z">
            <w:rPr/>
          </w:rPrChange>
        </w:rPr>
        <w:tab/>
        <w:t>INTEGER (0..2097151),</w:t>
      </w:r>
    </w:p>
    <w:p w:rsidR="002B1632" w:rsidRPr="009F32C9" w:rsidRDefault="002B1632" w:rsidP="002D60CB">
      <w:pPr>
        <w:pStyle w:val="PL"/>
        <w:shd w:val="clear" w:color="auto" w:fill="E6E6E6"/>
        <w:rPr>
          <w:rPrChange w:id="54726" w:author="CR#0252r1" w:date="2020-04-07T04:24:00Z">
            <w:rPr/>
          </w:rPrChange>
        </w:rPr>
      </w:pPr>
      <w:r w:rsidRPr="009F32C9">
        <w:rPr>
          <w:rPrChange w:id="54727" w:author="CR#0252r1" w:date="2020-04-07T04:24:00Z">
            <w:rPr/>
          </w:rPrChange>
        </w:rPr>
        <w:tab/>
        <w:t>integerCodePhase</w:t>
      </w:r>
      <w:r w:rsidR="00354C05" w:rsidRPr="009F32C9">
        <w:rPr>
          <w:rPrChange w:id="54728" w:author="CR#0252r1" w:date="2020-04-07T04:24:00Z">
            <w:rPr/>
          </w:rPrChange>
        </w:rPr>
        <w:tab/>
      </w:r>
      <w:r w:rsidRPr="009F32C9">
        <w:rPr>
          <w:rPrChange w:id="54729" w:author="CR#0252r1" w:date="2020-04-07T04:24:00Z">
            <w:rPr/>
          </w:rPrChange>
        </w:rPr>
        <w:t>INTEGER (0..127)</w:t>
      </w:r>
      <w:r w:rsidR="00354C05" w:rsidRPr="009F32C9">
        <w:rPr>
          <w:rPrChange w:id="54730" w:author="CR#0252r1" w:date="2020-04-07T04:24:00Z">
            <w:rPr/>
          </w:rPrChange>
        </w:rPr>
        <w:tab/>
      </w:r>
      <w:r w:rsidRPr="009F32C9">
        <w:rPr>
          <w:rPrChange w:id="54731" w:author="CR#0252r1" w:date="2020-04-07T04:24:00Z">
            <w:rPr/>
          </w:rPrChange>
        </w:rPr>
        <w:tab/>
      </w:r>
      <w:r w:rsidRPr="009F32C9">
        <w:rPr>
          <w:rPrChange w:id="54732" w:author="CR#0252r1" w:date="2020-04-07T04:24:00Z">
            <w:rPr/>
          </w:rPrChange>
        </w:rPr>
        <w:tab/>
        <w:t>OPTIONAL,</w:t>
      </w:r>
    </w:p>
    <w:p w:rsidR="002B1632" w:rsidRPr="009F32C9" w:rsidRDefault="002B1632" w:rsidP="002D60CB">
      <w:pPr>
        <w:pStyle w:val="PL"/>
        <w:shd w:val="clear" w:color="auto" w:fill="E6E6E6"/>
        <w:rPr>
          <w:rPrChange w:id="54733" w:author="CR#0252r1" w:date="2020-04-07T04:24:00Z">
            <w:rPr/>
          </w:rPrChange>
        </w:rPr>
      </w:pPr>
      <w:r w:rsidRPr="009F32C9">
        <w:rPr>
          <w:rPrChange w:id="54734" w:author="CR#0252r1" w:date="2020-04-07T04:24:00Z">
            <w:rPr/>
          </w:rPrChange>
        </w:rPr>
        <w:tab/>
        <w:t>codePhaseRMSError</w:t>
      </w:r>
      <w:r w:rsidR="00354C05" w:rsidRPr="009F32C9">
        <w:rPr>
          <w:rPrChange w:id="54735" w:author="CR#0252r1" w:date="2020-04-07T04:24:00Z">
            <w:rPr/>
          </w:rPrChange>
        </w:rPr>
        <w:tab/>
      </w:r>
      <w:r w:rsidRPr="009F32C9">
        <w:rPr>
          <w:rPrChange w:id="54736" w:author="CR#0252r1" w:date="2020-04-07T04:24:00Z">
            <w:rPr/>
          </w:rPrChange>
        </w:rPr>
        <w:t>INTEGER (0..63),</w:t>
      </w:r>
      <w:r w:rsidR="00354C05" w:rsidRPr="009F32C9">
        <w:rPr>
          <w:rPrChange w:id="54737" w:author="CR#0252r1" w:date="2020-04-07T04:24:00Z">
            <w:rPr/>
          </w:rPrChange>
        </w:rPr>
        <w:tab/>
      </w:r>
      <w:r w:rsidRPr="009F32C9">
        <w:rPr>
          <w:rPrChange w:id="54738" w:author="CR#0252r1" w:date="2020-04-07T04:24:00Z">
            <w:rPr/>
          </w:rPrChange>
        </w:rPr>
        <w:tab/>
      </w:r>
      <w:r w:rsidRPr="009F32C9">
        <w:rPr>
          <w:rPrChange w:id="54739" w:author="CR#0252r1" w:date="2020-04-07T04:24:00Z">
            <w:rPr/>
          </w:rPrChange>
        </w:rPr>
        <w:tab/>
      </w:r>
      <w:r w:rsidRPr="009F32C9">
        <w:rPr>
          <w:rPrChange w:id="54740" w:author="CR#0252r1" w:date="2020-04-07T04:24:00Z">
            <w:rPr/>
          </w:rPrChange>
        </w:rPr>
        <w:tab/>
      </w:r>
      <w:r w:rsidRPr="009F32C9">
        <w:rPr>
          <w:rPrChange w:id="54741" w:author="CR#0252r1" w:date="2020-04-07T04:24:00Z">
            <w:rPr/>
          </w:rPrChange>
        </w:rPr>
        <w:tab/>
      </w:r>
      <w:r w:rsidR="00354C05" w:rsidRPr="009F32C9">
        <w:rPr>
          <w:rPrChange w:id="54742" w:author="CR#0252r1" w:date="2020-04-07T04:24:00Z">
            <w:rPr/>
          </w:rPrChange>
        </w:rPr>
        <w:tab/>
      </w:r>
    </w:p>
    <w:p w:rsidR="002B1632" w:rsidRPr="009F32C9" w:rsidRDefault="002B1632" w:rsidP="002D60CB">
      <w:pPr>
        <w:pStyle w:val="PL"/>
        <w:shd w:val="clear" w:color="auto" w:fill="E6E6E6"/>
        <w:rPr>
          <w:rPrChange w:id="54743" w:author="CR#0252r1" w:date="2020-04-07T04:24:00Z">
            <w:rPr/>
          </w:rPrChange>
        </w:rPr>
      </w:pPr>
      <w:r w:rsidRPr="009F32C9">
        <w:rPr>
          <w:rPrChange w:id="54744" w:author="CR#0252r1" w:date="2020-04-07T04:24:00Z">
            <w:rPr/>
          </w:rPrChange>
        </w:rPr>
        <w:tab/>
        <w:t>doppler</w:t>
      </w:r>
      <w:r w:rsidR="00354C05" w:rsidRPr="009F32C9">
        <w:rPr>
          <w:rPrChange w:id="54745" w:author="CR#0252r1" w:date="2020-04-07T04:24:00Z">
            <w:rPr/>
          </w:rPrChange>
        </w:rPr>
        <w:tab/>
      </w:r>
      <w:r w:rsidRPr="009F32C9">
        <w:rPr>
          <w:rPrChange w:id="54746" w:author="CR#0252r1" w:date="2020-04-07T04:24:00Z">
            <w:rPr/>
          </w:rPrChange>
        </w:rPr>
        <w:tab/>
      </w:r>
      <w:r w:rsidRPr="009F32C9">
        <w:rPr>
          <w:rPrChange w:id="54747" w:author="CR#0252r1" w:date="2020-04-07T04:24:00Z">
            <w:rPr/>
          </w:rPrChange>
        </w:rPr>
        <w:tab/>
      </w:r>
      <w:r w:rsidR="005A2BF4" w:rsidRPr="009F32C9">
        <w:rPr>
          <w:rPrChange w:id="54748" w:author="CR#0252r1" w:date="2020-04-07T04:24:00Z">
            <w:rPr/>
          </w:rPrChange>
        </w:rPr>
        <w:tab/>
      </w:r>
      <w:r w:rsidRPr="009F32C9">
        <w:rPr>
          <w:rPrChange w:id="54749" w:author="CR#0252r1" w:date="2020-04-07T04:24:00Z">
            <w:rPr/>
          </w:rPrChange>
        </w:rPr>
        <w:t>INTEGER (-32768..32767)</w:t>
      </w:r>
      <w:r w:rsidR="00354C05" w:rsidRPr="009F32C9">
        <w:rPr>
          <w:rPrChange w:id="54750" w:author="CR#0252r1" w:date="2020-04-07T04:24:00Z">
            <w:rPr/>
          </w:rPrChange>
        </w:rPr>
        <w:tab/>
      </w:r>
      <w:r w:rsidRPr="009F32C9">
        <w:rPr>
          <w:rPrChange w:id="54751" w:author="CR#0252r1" w:date="2020-04-07T04:24:00Z">
            <w:rPr/>
          </w:rPrChange>
        </w:rPr>
        <w:t>OPTIONAL,</w:t>
      </w:r>
    </w:p>
    <w:p w:rsidR="002B1632" w:rsidRPr="009F32C9" w:rsidRDefault="002B1632" w:rsidP="002D60CB">
      <w:pPr>
        <w:pStyle w:val="PL"/>
        <w:shd w:val="clear" w:color="auto" w:fill="E6E6E6"/>
        <w:rPr>
          <w:rPrChange w:id="54752" w:author="CR#0252r1" w:date="2020-04-07T04:24:00Z">
            <w:rPr/>
          </w:rPrChange>
        </w:rPr>
      </w:pPr>
      <w:r w:rsidRPr="009F32C9">
        <w:rPr>
          <w:rPrChange w:id="54753" w:author="CR#0252r1" w:date="2020-04-07T04:24:00Z">
            <w:rPr/>
          </w:rPrChange>
        </w:rPr>
        <w:tab/>
        <w:t>adr</w:t>
      </w:r>
      <w:r w:rsidR="00354C05" w:rsidRPr="009F32C9">
        <w:rPr>
          <w:rPrChange w:id="54754" w:author="CR#0252r1" w:date="2020-04-07T04:24:00Z">
            <w:rPr/>
          </w:rPrChange>
        </w:rPr>
        <w:tab/>
      </w:r>
      <w:r w:rsidRPr="009F32C9">
        <w:rPr>
          <w:rPrChange w:id="54755" w:author="CR#0252r1" w:date="2020-04-07T04:24:00Z">
            <w:rPr/>
          </w:rPrChange>
        </w:rPr>
        <w:tab/>
      </w:r>
      <w:r w:rsidRPr="009F32C9">
        <w:rPr>
          <w:rPrChange w:id="54756" w:author="CR#0252r1" w:date="2020-04-07T04:24:00Z">
            <w:rPr/>
          </w:rPrChange>
        </w:rPr>
        <w:tab/>
      </w:r>
      <w:r w:rsidRPr="009F32C9">
        <w:rPr>
          <w:rPrChange w:id="54757" w:author="CR#0252r1" w:date="2020-04-07T04:24:00Z">
            <w:rPr/>
          </w:rPrChange>
        </w:rPr>
        <w:tab/>
      </w:r>
      <w:r w:rsidR="005A2BF4" w:rsidRPr="009F32C9">
        <w:rPr>
          <w:rPrChange w:id="54758" w:author="CR#0252r1" w:date="2020-04-07T04:24:00Z">
            <w:rPr/>
          </w:rPrChange>
        </w:rPr>
        <w:tab/>
      </w:r>
      <w:r w:rsidRPr="009F32C9">
        <w:rPr>
          <w:rPrChange w:id="54759" w:author="CR#0252r1" w:date="2020-04-07T04:24:00Z">
            <w:rPr/>
          </w:rPrChange>
        </w:rPr>
        <w:t>INTEGER (0..33554431)</w:t>
      </w:r>
      <w:r w:rsidR="00354C05" w:rsidRPr="009F32C9">
        <w:rPr>
          <w:rPrChange w:id="54760" w:author="CR#0252r1" w:date="2020-04-07T04:24:00Z">
            <w:rPr/>
          </w:rPrChange>
        </w:rPr>
        <w:tab/>
      </w:r>
      <w:r w:rsidRPr="009F32C9">
        <w:rPr>
          <w:rPrChange w:id="54761" w:author="CR#0252r1" w:date="2020-04-07T04:24:00Z">
            <w:rPr/>
          </w:rPrChange>
        </w:rPr>
        <w:tab/>
        <w:t>OPTIONAL,</w:t>
      </w:r>
    </w:p>
    <w:p w:rsidR="005A2BF4" w:rsidRPr="009F32C9" w:rsidRDefault="002B1632" w:rsidP="005A2BF4">
      <w:pPr>
        <w:pStyle w:val="PL"/>
        <w:shd w:val="clear" w:color="auto" w:fill="E6E6E6"/>
        <w:rPr>
          <w:rPrChange w:id="54762" w:author="CR#0252r1" w:date="2020-04-07T04:24:00Z">
            <w:rPr/>
          </w:rPrChange>
        </w:rPr>
      </w:pPr>
      <w:r w:rsidRPr="009F32C9">
        <w:rPr>
          <w:rPrChange w:id="54763" w:author="CR#0252r1" w:date="2020-04-07T04:24:00Z">
            <w:rPr/>
          </w:rPrChange>
        </w:rPr>
        <w:tab/>
        <w:t>...</w:t>
      </w:r>
      <w:r w:rsidR="005A2BF4" w:rsidRPr="009F32C9">
        <w:rPr>
          <w:rPrChange w:id="54764" w:author="CR#0252r1" w:date="2020-04-07T04:24:00Z">
            <w:rPr/>
          </w:rPrChange>
        </w:rPr>
        <w:t>,</w:t>
      </w:r>
    </w:p>
    <w:p w:rsidR="005A2BF4" w:rsidRPr="009F32C9" w:rsidRDefault="005A2BF4" w:rsidP="005A2BF4">
      <w:pPr>
        <w:pStyle w:val="PL"/>
        <w:shd w:val="clear" w:color="auto" w:fill="E6E6E6"/>
        <w:rPr>
          <w:rPrChange w:id="54765" w:author="CR#0252r1" w:date="2020-04-07T04:24:00Z">
            <w:rPr/>
          </w:rPrChange>
        </w:rPr>
      </w:pPr>
      <w:r w:rsidRPr="009F32C9">
        <w:rPr>
          <w:rPrChange w:id="54766" w:author="CR#0252r1" w:date="2020-04-07T04:24:00Z">
            <w:rPr/>
          </w:rPrChange>
        </w:rPr>
        <w:tab/>
        <w:t>[[</w:t>
      </w:r>
    </w:p>
    <w:p w:rsidR="005A2BF4" w:rsidRPr="009F32C9" w:rsidRDefault="005A2BF4" w:rsidP="005A2BF4">
      <w:pPr>
        <w:pStyle w:val="PL"/>
        <w:shd w:val="clear" w:color="auto" w:fill="E6E6E6"/>
        <w:rPr>
          <w:rPrChange w:id="54767" w:author="CR#0252r1" w:date="2020-04-07T04:24:00Z">
            <w:rPr/>
          </w:rPrChange>
        </w:rPr>
      </w:pPr>
      <w:r w:rsidRPr="009F32C9">
        <w:rPr>
          <w:rPrChange w:id="54768" w:author="CR#0252r1" w:date="2020-04-07T04:24:00Z">
            <w:rPr/>
          </w:rPrChange>
        </w:rPr>
        <w:tab/>
      </w:r>
      <w:r w:rsidRPr="009F32C9">
        <w:rPr>
          <w:rPrChange w:id="54769" w:author="CR#0252r1" w:date="2020-04-07T04:24:00Z">
            <w:rPr/>
          </w:rPrChange>
        </w:rPr>
        <w:tab/>
        <w:t>adrMSB-r15</w:t>
      </w:r>
      <w:r w:rsidRPr="009F32C9">
        <w:rPr>
          <w:rPrChange w:id="54770" w:author="CR#0252r1" w:date="2020-04-07T04:24:00Z">
            <w:rPr/>
          </w:rPrChange>
        </w:rPr>
        <w:tab/>
      </w:r>
      <w:r w:rsidRPr="009F32C9">
        <w:rPr>
          <w:rPrChange w:id="54771" w:author="CR#0252r1" w:date="2020-04-07T04:24:00Z">
            <w:rPr/>
          </w:rPrChange>
        </w:rPr>
        <w:tab/>
      </w:r>
      <w:r w:rsidRPr="009F32C9">
        <w:rPr>
          <w:rPrChange w:id="54772" w:author="CR#0252r1" w:date="2020-04-07T04:24:00Z">
            <w:rPr/>
          </w:rPrChange>
        </w:rPr>
        <w:tab/>
        <w:t>INTEGER (0..15)</w:t>
      </w:r>
      <w:r w:rsidRPr="009F32C9">
        <w:rPr>
          <w:rPrChange w:id="54773" w:author="CR#0252r1" w:date="2020-04-07T04:24:00Z">
            <w:rPr/>
          </w:rPrChange>
        </w:rPr>
        <w:tab/>
      </w:r>
      <w:r w:rsidRPr="009F32C9">
        <w:rPr>
          <w:rPrChange w:id="54774" w:author="CR#0252r1" w:date="2020-04-07T04:24:00Z">
            <w:rPr/>
          </w:rPrChange>
        </w:rPr>
        <w:tab/>
      </w:r>
      <w:r w:rsidRPr="009F32C9">
        <w:rPr>
          <w:rPrChange w:id="54775" w:author="CR#0252r1" w:date="2020-04-07T04:24:00Z">
            <w:rPr/>
          </w:rPrChange>
        </w:rPr>
        <w:tab/>
      </w:r>
      <w:r w:rsidRPr="009F32C9">
        <w:rPr>
          <w:rPrChange w:id="54776" w:author="CR#0252r1" w:date="2020-04-07T04:24:00Z">
            <w:rPr/>
          </w:rPrChange>
        </w:rPr>
        <w:tab/>
      </w:r>
      <w:r w:rsidRPr="009F32C9">
        <w:rPr>
          <w:rPrChange w:id="54777" w:author="CR#0252r1" w:date="2020-04-07T04:24:00Z">
            <w:rPr/>
          </w:rPrChange>
        </w:rPr>
        <w:tab/>
      </w:r>
      <w:r w:rsidRPr="009F32C9">
        <w:rPr>
          <w:rPrChange w:id="54778" w:author="CR#0252r1" w:date="2020-04-07T04:24:00Z">
            <w:rPr/>
          </w:rPrChange>
        </w:rPr>
        <w:tab/>
        <w:t>OPTIONAL,</w:t>
      </w:r>
    </w:p>
    <w:p w:rsidR="005A2BF4" w:rsidRPr="009F32C9" w:rsidRDefault="005A2BF4" w:rsidP="005A2BF4">
      <w:pPr>
        <w:pStyle w:val="PL"/>
        <w:shd w:val="clear" w:color="auto" w:fill="E6E6E6"/>
        <w:rPr>
          <w:rPrChange w:id="54779" w:author="CR#0252r1" w:date="2020-04-07T04:24:00Z">
            <w:rPr/>
          </w:rPrChange>
        </w:rPr>
      </w:pPr>
      <w:r w:rsidRPr="009F32C9">
        <w:rPr>
          <w:rPrChange w:id="54780" w:author="CR#0252r1" w:date="2020-04-07T04:24:00Z">
            <w:rPr/>
          </w:rPrChange>
        </w:rPr>
        <w:tab/>
      </w:r>
      <w:r w:rsidRPr="009F32C9">
        <w:rPr>
          <w:rPrChange w:id="54781" w:author="CR#0252r1" w:date="2020-04-07T04:24:00Z">
            <w:rPr/>
          </w:rPrChange>
        </w:rPr>
        <w:tab/>
        <w:t>adrSign-r15</w:t>
      </w:r>
      <w:r w:rsidRPr="009F32C9">
        <w:rPr>
          <w:rPrChange w:id="54782" w:author="CR#0252r1" w:date="2020-04-07T04:24:00Z">
            <w:rPr/>
          </w:rPrChange>
        </w:rPr>
        <w:tab/>
      </w:r>
      <w:r w:rsidRPr="009F32C9">
        <w:rPr>
          <w:rPrChange w:id="54783" w:author="CR#0252r1" w:date="2020-04-07T04:24:00Z">
            <w:rPr/>
          </w:rPrChange>
        </w:rPr>
        <w:tab/>
      </w:r>
      <w:r w:rsidRPr="009F32C9">
        <w:rPr>
          <w:rPrChange w:id="54784" w:author="CR#0252r1" w:date="2020-04-07T04:24:00Z">
            <w:rPr/>
          </w:rPrChange>
        </w:rPr>
        <w:tab/>
        <w:t>ENUMERATED {positive, negative}</w:t>
      </w:r>
      <w:r w:rsidRPr="009F32C9">
        <w:rPr>
          <w:rPrChange w:id="54785" w:author="CR#0252r1" w:date="2020-04-07T04:24:00Z">
            <w:rPr/>
          </w:rPrChange>
        </w:rPr>
        <w:tab/>
      </w:r>
      <w:r w:rsidRPr="009F32C9">
        <w:rPr>
          <w:rPrChange w:id="54786" w:author="CR#0252r1" w:date="2020-04-07T04:24:00Z">
            <w:rPr/>
          </w:rPrChange>
        </w:rPr>
        <w:tab/>
        <w:t>OPTIONAL,</w:t>
      </w:r>
    </w:p>
    <w:p w:rsidR="005A2BF4" w:rsidRPr="009F32C9" w:rsidRDefault="005A2BF4" w:rsidP="005A2BF4">
      <w:pPr>
        <w:pStyle w:val="PL"/>
        <w:shd w:val="clear" w:color="auto" w:fill="E6E6E6"/>
        <w:rPr>
          <w:rPrChange w:id="54787" w:author="CR#0252r1" w:date="2020-04-07T04:24:00Z">
            <w:rPr/>
          </w:rPrChange>
        </w:rPr>
      </w:pPr>
      <w:r w:rsidRPr="009F32C9">
        <w:rPr>
          <w:rPrChange w:id="54788" w:author="CR#0252r1" w:date="2020-04-07T04:24:00Z">
            <w:rPr/>
          </w:rPrChange>
        </w:rPr>
        <w:tab/>
      </w:r>
      <w:r w:rsidRPr="009F32C9">
        <w:rPr>
          <w:rPrChange w:id="54789" w:author="CR#0252r1" w:date="2020-04-07T04:24:00Z">
            <w:rPr/>
          </w:rPrChange>
        </w:rPr>
        <w:tab/>
        <w:t>adrRMSerror-r15</w:t>
      </w:r>
      <w:r w:rsidRPr="009F32C9">
        <w:rPr>
          <w:rPrChange w:id="54790" w:author="CR#0252r1" w:date="2020-04-07T04:24:00Z">
            <w:rPr/>
          </w:rPrChange>
        </w:rPr>
        <w:tab/>
      </w:r>
      <w:r w:rsidRPr="009F32C9">
        <w:rPr>
          <w:rPrChange w:id="54791" w:author="CR#0252r1" w:date="2020-04-07T04:24:00Z">
            <w:rPr/>
          </w:rPrChange>
        </w:rPr>
        <w:tab/>
        <w:t>INTEGER (0..127)</w:t>
      </w:r>
      <w:r w:rsidRPr="009F32C9">
        <w:rPr>
          <w:rPrChange w:id="54792" w:author="CR#0252r1" w:date="2020-04-07T04:24:00Z">
            <w:rPr/>
          </w:rPrChange>
        </w:rPr>
        <w:tab/>
      </w:r>
      <w:r w:rsidRPr="009F32C9">
        <w:rPr>
          <w:rPrChange w:id="54793" w:author="CR#0252r1" w:date="2020-04-07T04:24:00Z">
            <w:rPr/>
          </w:rPrChange>
        </w:rPr>
        <w:tab/>
      </w:r>
      <w:r w:rsidRPr="009F32C9">
        <w:rPr>
          <w:rPrChange w:id="54794" w:author="CR#0252r1" w:date="2020-04-07T04:24:00Z">
            <w:rPr/>
          </w:rPrChange>
        </w:rPr>
        <w:tab/>
      </w:r>
      <w:r w:rsidRPr="009F32C9">
        <w:rPr>
          <w:rPrChange w:id="54795" w:author="CR#0252r1" w:date="2020-04-07T04:24:00Z">
            <w:rPr/>
          </w:rPrChange>
        </w:rPr>
        <w:tab/>
      </w:r>
      <w:r w:rsidRPr="009F32C9">
        <w:rPr>
          <w:rPrChange w:id="54796" w:author="CR#0252r1" w:date="2020-04-07T04:24:00Z">
            <w:rPr/>
          </w:rPrChange>
        </w:rPr>
        <w:tab/>
        <w:t>OPTIONAL,</w:t>
      </w:r>
    </w:p>
    <w:p w:rsidR="005A2BF4" w:rsidRPr="009F32C9" w:rsidRDefault="005A2BF4" w:rsidP="005A2BF4">
      <w:pPr>
        <w:pStyle w:val="PL"/>
        <w:shd w:val="clear" w:color="auto" w:fill="E6E6E6"/>
        <w:rPr>
          <w:rPrChange w:id="54797" w:author="CR#0252r1" w:date="2020-04-07T04:24:00Z">
            <w:rPr/>
          </w:rPrChange>
        </w:rPr>
      </w:pPr>
      <w:r w:rsidRPr="009F32C9">
        <w:rPr>
          <w:rPrChange w:id="54798" w:author="CR#0252r1" w:date="2020-04-07T04:24:00Z">
            <w:rPr/>
          </w:rPrChange>
        </w:rPr>
        <w:tab/>
      </w:r>
      <w:r w:rsidRPr="009F32C9">
        <w:rPr>
          <w:rPrChange w:id="54799" w:author="CR#0252r1" w:date="2020-04-07T04:24:00Z">
            <w:rPr/>
          </w:rPrChange>
        </w:rPr>
        <w:tab/>
        <w:t>delta-codePhase-r15</w:t>
      </w:r>
      <w:r w:rsidRPr="009F32C9">
        <w:rPr>
          <w:rPrChange w:id="54800" w:author="CR#0252r1" w:date="2020-04-07T04:24:00Z">
            <w:rPr/>
          </w:rPrChange>
        </w:rPr>
        <w:tab/>
        <w:t>INTEGER (0..7)</w:t>
      </w:r>
      <w:r w:rsidRPr="009F32C9">
        <w:rPr>
          <w:rPrChange w:id="54801" w:author="CR#0252r1" w:date="2020-04-07T04:24:00Z">
            <w:rPr/>
          </w:rPrChange>
        </w:rPr>
        <w:tab/>
      </w:r>
      <w:r w:rsidRPr="009F32C9">
        <w:rPr>
          <w:rPrChange w:id="54802" w:author="CR#0252r1" w:date="2020-04-07T04:24:00Z">
            <w:rPr/>
          </w:rPrChange>
        </w:rPr>
        <w:tab/>
      </w:r>
      <w:r w:rsidRPr="009F32C9">
        <w:rPr>
          <w:rPrChange w:id="54803" w:author="CR#0252r1" w:date="2020-04-07T04:24:00Z">
            <w:rPr/>
          </w:rPrChange>
        </w:rPr>
        <w:tab/>
      </w:r>
      <w:r w:rsidRPr="009F32C9">
        <w:rPr>
          <w:rPrChange w:id="54804" w:author="CR#0252r1" w:date="2020-04-07T04:24:00Z">
            <w:rPr/>
          </w:rPrChange>
        </w:rPr>
        <w:tab/>
      </w:r>
      <w:r w:rsidRPr="009F32C9">
        <w:rPr>
          <w:rPrChange w:id="54805" w:author="CR#0252r1" w:date="2020-04-07T04:24:00Z">
            <w:rPr/>
          </w:rPrChange>
        </w:rPr>
        <w:tab/>
      </w:r>
      <w:r w:rsidRPr="009F32C9">
        <w:rPr>
          <w:rPrChange w:id="54806" w:author="CR#0252r1" w:date="2020-04-07T04:24:00Z">
            <w:rPr/>
          </w:rPrChange>
        </w:rPr>
        <w:tab/>
        <w:t>OPTIONAL</w:t>
      </w:r>
    </w:p>
    <w:p w:rsidR="002B1632" w:rsidRPr="009F32C9" w:rsidRDefault="005A2BF4" w:rsidP="005A2BF4">
      <w:pPr>
        <w:pStyle w:val="PL"/>
        <w:shd w:val="clear" w:color="auto" w:fill="E6E6E6"/>
        <w:rPr>
          <w:rPrChange w:id="54807" w:author="CR#0252r1" w:date="2020-04-07T04:24:00Z">
            <w:rPr/>
          </w:rPrChange>
        </w:rPr>
      </w:pPr>
      <w:r w:rsidRPr="009F32C9">
        <w:rPr>
          <w:rPrChange w:id="54808" w:author="CR#0252r1" w:date="2020-04-07T04:24:00Z">
            <w:rPr/>
          </w:rPrChange>
        </w:rPr>
        <w:tab/>
        <w:t>]]</w:t>
      </w:r>
    </w:p>
    <w:p w:rsidR="002B1632" w:rsidRPr="009F32C9" w:rsidRDefault="002B1632" w:rsidP="002D60CB">
      <w:pPr>
        <w:pStyle w:val="PL"/>
        <w:shd w:val="clear" w:color="auto" w:fill="E6E6E6"/>
        <w:rPr>
          <w:rPrChange w:id="54809" w:author="CR#0252r1" w:date="2020-04-07T04:24:00Z">
            <w:rPr/>
          </w:rPrChange>
        </w:rPr>
      </w:pPr>
      <w:r w:rsidRPr="009F32C9">
        <w:rPr>
          <w:rPrChange w:id="54810" w:author="CR#0252r1" w:date="2020-04-07T04:24:00Z">
            <w:rPr/>
          </w:rPrChange>
        </w:rPr>
        <w:t>}</w:t>
      </w:r>
    </w:p>
    <w:p w:rsidR="002B1632" w:rsidRPr="009F32C9" w:rsidRDefault="002B1632" w:rsidP="002D60CB">
      <w:pPr>
        <w:pStyle w:val="PL"/>
        <w:shd w:val="clear" w:color="auto" w:fill="E6E6E6"/>
        <w:rPr>
          <w:rPrChange w:id="54811" w:author="CR#0252r1" w:date="2020-04-07T04:24:00Z">
            <w:rPr/>
          </w:rPrChange>
        </w:rPr>
      </w:pPr>
    </w:p>
    <w:p w:rsidR="002B1632" w:rsidRPr="009F32C9" w:rsidRDefault="002B1632" w:rsidP="002D60CB">
      <w:pPr>
        <w:pStyle w:val="PL"/>
        <w:shd w:val="clear" w:color="auto" w:fill="E6E6E6"/>
        <w:rPr>
          <w:rPrChange w:id="54812" w:author="CR#0252r1" w:date="2020-04-07T04:24:00Z">
            <w:rPr/>
          </w:rPrChange>
        </w:rPr>
      </w:pPr>
      <w:r w:rsidRPr="009F32C9">
        <w:rPr>
          <w:rPrChange w:id="54813" w:author="CR#0252r1" w:date="2020-04-07T04:24:00Z">
            <w:rPr/>
          </w:rPrChange>
        </w:rPr>
        <w:t>-- ASN1STOP</w:t>
      </w:r>
    </w:p>
    <w:p w:rsidR="002B1632" w:rsidRPr="009F32C9" w:rsidRDefault="002B1632" w:rsidP="002D60CB">
      <w:pPr>
        <w:rPr>
          <w:rPrChange w:id="54814"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4815" w:author="CR#0252r1" w:date="2020-04-07T04:24:00Z">
                  <w:rPr/>
                </w:rPrChange>
              </w:rPr>
            </w:pPr>
            <w:r w:rsidRPr="009F32C9">
              <w:rPr>
                <w:i/>
                <w:snapToGrid w:val="0"/>
                <w:rPrChange w:id="54816" w:author="CR#0252r1" w:date="2020-04-07T04:24:00Z">
                  <w:rPr>
                    <w:i/>
                    <w:snapToGrid w:val="0"/>
                  </w:rPr>
                </w:rPrChange>
              </w:rPr>
              <w:t>GNSS-MeasurementList</w:t>
            </w:r>
            <w:r w:rsidRPr="009F32C9">
              <w:rPr>
                <w:i/>
                <w:iCs/>
                <w:snapToGrid w:val="0"/>
                <w:rPrChange w:id="54817" w:author="CR#0252r1" w:date="2020-04-07T04:24:00Z">
                  <w:rPr>
                    <w:i/>
                    <w:iCs/>
                    <w:snapToGrid w:val="0"/>
                  </w:rPr>
                </w:rPrChange>
              </w:rPr>
              <w:t xml:space="preserve"> </w:t>
            </w:r>
            <w:r w:rsidRPr="009F32C9">
              <w:rPr>
                <w:iCs/>
                <w:noProof/>
                <w:rPrChange w:id="54818"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819" w:author="CR#0252r1" w:date="2020-04-07T04:24:00Z">
                  <w:rPr>
                    <w:b/>
                    <w:bCs/>
                    <w:i/>
                    <w:iCs/>
                  </w:rPr>
                </w:rPrChange>
              </w:rPr>
            </w:pPr>
            <w:r w:rsidRPr="009F32C9">
              <w:rPr>
                <w:b/>
                <w:bCs/>
                <w:i/>
                <w:iCs/>
                <w:rPrChange w:id="54820" w:author="CR#0252r1" w:date="2020-04-07T04:24:00Z">
                  <w:rPr>
                    <w:b/>
                    <w:bCs/>
                    <w:i/>
                    <w:iCs/>
                  </w:rPr>
                </w:rPrChange>
              </w:rPr>
              <w:t>gnss-ID</w:t>
            </w:r>
          </w:p>
          <w:p w:rsidR="002B1632" w:rsidRPr="009F32C9" w:rsidRDefault="002B1632" w:rsidP="002D60CB">
            <w:pPr>
              <w:pStyle w:val="TAL"/>
              <w:keepNext w:val="0"/>
              <w:keepLines w:val="0"/>
              <w:widowControl w:val="0"/>
              <w:rPr>
                <w:b/>
                <w:bCs/>
                <w:i/>
                <w:iCs/>
                <w:rPrChange w:id="54821" w:author="CR#0252r1" w:date="2020-04-07T04:24:00Z">
                  <w:rPr>
                    <w:b/>
                    <w:bCs/>
                    <w:i/>
                    <w:iCs/>
                  </w:rPr>
                </w:rPrChange>
              </w:rPr>
            </w:pPr>
            <w:r w:rsidRPr="009F32C9">
              <w:rPr>
                <w:rPrChange w:id="54822" w:author="CR#0252r1" w:date="2020-04-07T04:24:00Z">
                  <w:rPr/>
                </w:rPrChange>
              </w:rPr>
              <w:t>This field identifies the GNSS constellation on which the GNSS signal measurements were measured. Measurement information for up to 16 GNSSs can be inclu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823" w:author="CR#0252r1" w:date="2020-04-07T04:24:00Z">
                  <w:rPr>
                    <w:b/>
                    <w:bCs/>
                    <w:i/>
                    <w:iCs/>
                  </w:rPr>
                </w:rPrChange>
              </w:rPr>
            </w:pPr>
            <w:r w:rsidRPr="009F32C9">
              <w:rPr>
                <w:b/>
                <w:bCs/>
                <w:i/>
                <w:iCs/>
                <w:rPrChange w:id="54824" w:author="CR#0252r1" w:date="2020-04-07T04:24:00Z">
                  <w:rPr>
                    <w:b/>
                    <w:bCs/>
                    <w:i/>
                    <w:iCs/>
                  </w:rPr>
                </w:rPrChange>
              </w:rPr>
              <w:t>gnss-SgnMeasList</w:t>
            </w:r>
          </w:p>
          <w:p w:rsidR="002B1632" w:rsidRPr="009F32C9" w:rsidRDefault="002B1632" w:rsidP="002D60CB">
            <w:pPr>
              <w:pStyle w:val="TAL"/>
              <w:keepNext w:val="0"/>
              <w:keepLines w:val="0"/>
              <w:widowControl w:val="0"/>
              <w:rPr>
                <w:b/>
                <w:bCs/>
                <w:i/>
                <w:iCs/>
                <w:rPrChange w:id="54825" w:author="CR#0252r1" w:date="2020-04-07T04:24:00Z">
                  <w:rPr>
                    <w:b/>
                    <w:bCs/>
                    <w:i/>
                    <w:iCs/>
                  </w:rPr>
                </w:rPrChange>
              </w:rPr>
            </w:pPr>
            <w:r w:rsidRPr="009F32C9">
              <w:rPr>
                <w:snapToGrid w:val="0"/>
                <w:rPrChange w:id="54826" w:author="CR#0252r1" w:date="2020-04-07T04:24:00Z">
                  <w:rPr>
                    <w:snapToGrid w:val="0"/>
                  </w:rPr>
                </w:rPrChange>
              </w:rPr>
              <w:t>This list provides GNSS signal measurement information for up to 8 GNSS signal types per GNS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827" w:author="CR#0252r1" w:date="2020-04-07T04:24:00Z">
                  <w:rPr>
                    <w:b/>
                    <w:bCs/>
                    <w:i/>
                    <w:iCs/>
                  </w:rPr>
                </w:rPrChange>
              </w:rPr>
            </w:pPr>
            <w:r w:rsidRPr="009F32C9">
              <w:rPr>
                <w:b/>
                <w:bCs/>
                <w:i/>
                <w:iCs/>
                <w:rPrChange w:id="54828" w:author="CR#0252r1" w:date="2020-04-07T04:24:00Z">
                  <w:rPr>
                    <w:b/>
                    <w:bCs/>
                    <w:i/>
                    <w:iCs/>
                  </w:rPr>
                </w:rPrChange>
              </w:rPr>
              <w:t>gnss-SignalID</w:t>
            </w:r>
          </w:p>
          <w:p w:rsidR="002B1632" w:rsidRPr="009F32C9" w:rsidRDefault="002B1632" w:rsidP="002D60CB">
            <w:pPr>
              <w:pStyle w:val="TAL"/>
              <w:keepNext w:val="0"/>
              <w:keepLines w:val="0"/>
              <w:widowControl w:val="0"/>
              <w:rPr>
                <w:bCs/>
                <w:iCs/>
                <w:rPrChange w:id="54829" w:author="CR#0252r1" w:date="2020-04-07T04:24:00Z">
                  <w:rPr>
                    <w:bCs/>
                    <w:iCs/>
                  </w:rPr>
                </w:rPrChange>
              </w:rPr>
            </w:pPr>
            <w:r w:rsidRPr="009F32C9">
              <w:rPr>
                <w:rPrChange w:id="54830" w:author="CR#0252r1" w:date="2020-04-07T04:24:00Z">
                  <w:rPr/>
                </w:rPrChange>
              </w:rPr>
              <w:t xml:space="preserve">This field identifies the signal on which GNSS signal measurement parameters were measured. </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831" w:author="CR#0252r1" w:date="2020-04-07T04:24:00Z">
                  <w:rPr>
                    <w:b/>
                    <w:bCs/>
                    <w:i/>
                    <w:iCs/>
                  </w:rPr>
                </w:rPrChange>
              </w:rPr>
            </w:pPr>
            <w:r w:rsidRPr="009F32C9">
              <w:rPr>
                <w:b/>
                <w:bCs/>
                <w:i/>
                <w:iCs/>
                <w:rPrChange w:id="54832" w:author="CR#0252r1" w:date="2020-04-07T04:24:00Z">
                  <w:rPr>
                    <w:b/>
                    <w:bCs/>
                    <w:i/>
                    <w:iCs/>
                  </w:rPr>
                </w:rPrChange>
              </w:rPr>
              <w:t>gnss-CodePhaseAmbiguity</w:t>
            </w:r>
          </w:p>
          <w:p w:rsidR="002B1632" w:rsidRPr="009F32C9" w:rsidRDefault="002B1632" w:rsidP="002D60CB">
            <w:pPr>
              <w:pStyle w:val="TAL"/>
              <w:keepNext w:val="0"/>
              <w:keepLines w:val="0"/>
              <w:widowControl w:val="0"/>
              <w:rPr>
                <w:bCs/>
                <w:iCs/>
                <w:rPrChange w:id="54833" w:author="CR#0252r1" w:date="2020-04-07T04:24:00Z">
                  <w:rPr>
                    <w:bCs/>
                    <w:iCs/>
                  </w:rPr>
                </w:rPrChange>
              </w:rPr>
            </w:pPr>
            <w:r w:rsidRPr="009F32C9">
              <w:rPr>
                <w:bCs/>
                <w:iCs/>
                <w:rPrChange w:id="54834" w:author="CR#0252r1" w:date="2020-04-07T04:24:00Z">
                  <w:rPr>
                    <w:bCs/>
                    <w:iCs/>
                  </w:rPr>
                </w:rPrChange>
              </w:rPr>
              <w:t>This field provides the ambiguity of the code phase measurement. It is given in units of milli-seconds in the range between between 0 and 127 milli-seconds.</w:t>
            </w:r>
          </w:p>
          <w:p w:rsidR="002B1632" w:rsidRPr="009F32C9" w:rsidRDefault="002B1632" w:rsidP="002D60CB">
            <w:pPr>
              <w:pStyle w:val="TAL"/>
              <w:keepNext w:val="0"/>
              <w:keepLines w:val="0"/>
              <w:widowControl w:val="0"/>
              <w:rPr>
                <w:b/>
                <w:bCs/>
                <w:i/>
                <w:iCs/>
                <w:rPrChange w:id="54835" w:author="CR#0252r1" w:date="2020-04-07T04:24:00Z">
                  <w:rPr>
                    <w:b/>
                    <w:bCs/>
                    <w:i/>
                    <w:iCs/>
                  </w:rPr>
                </w:rPrChange>
              </w:rPr>
            </w:pPr>
            <w:r w:rsidRPr="009F32C9">
              <w:rPr>
                <w:bCs/>
                <w:iCs/>
                <w:rPrChange w:id="54836" w:author="CR#0252r1" w:date="2020-04-07T04:24:00Z">
                  <w:rPr>
                    <w:bCs/>
                    <w:iCs/>
                  </w:rPr>
                </w:rPrChange>
              </w:rPr>
              <w:t xml:space="preserve">The total code phase for a satellite k (Satk) is given modulo this </w:t>
            </w:r>
            <w:r w:rsidRPr="009F32C9">
              <w:rPr>
                <w:bCs/>
                <w:i/>
                <w:iCs/>
                <w:rPrChange w:id="54837" w:author="CR#0252r1" w:date="2020-04-07T04:24:00Z">
                  <w:rPr>
                    <w:bCs/>
                    <w:i/>
                    <w:iCs/>
                  </w:rPr>
                </w:rPrChange>
              </w:rPr>
              <w:t xml:space="preserve">gnss-CodePhaseAmbiguity </w:t>
            </w:r>
            <w:r w:rsidRPr="009F32C9">
              <w:rPr>
                <w:bCs/>
                <w:iCs/>
                <w:rPrChange w:id="54838" w:author="CR#0252r1" w:date="2020-04-07T04:24:00Z">
                  <w:rPr>
                    <w:bCs/>
                    <w:iCs/>
                  </w:rPr>
                </w:rPrChange>
              </w:rPr>
              <w:t>and is reconstructed with:</w:t>
            </w:r>
          </w:p>
          <w:p w:rsidR="002B1632" w:rsidRPr="009F32C9" w:rsidRDefault="002B1632" w:rsidP="002D60CB">
            <w:pPr>
              <w:pStyle w:val="TAL"/>
              <w:keepNext w:val="0"/>
              <w:keepLines w:val="0"/>
              <w:widowControl w:val="0"/>
              <w:rPr>
                <w:bCs/>
                <w:iCs/>
                <w:rPrChange w:id="54839" w:author="CR#0252r1" w:date="2020-04-07T04:24:00Z">
                  <w:rPr>
                    <w:bCs/>
                    <w:iCs/>
                  </w:rPr>
                </w:rPrChange>
              </w:rPr>
            </w:pPr>
            <w:r w:rsidRPr="009F32C9">
              <w:rPr>
                <w:bCs/>
                <w:iCs/>
                <w:rPrChange w:id="54840" w:author="CR#0252r1" w:date="2020-04-07T04:24:00Z">
                  <w:rPr>
                    <w:bCs/>
                    <w:iCs/>
                  </w:rPr>
                </w:rPrChange>
              </w:rPr>
              <w:t xml:space="preserve">Code_Phase_Tot(Satk) = </w:t>
            </w:r>
            <w:r w:rsidRPr="009F32C9">
              <w:rPr>
                <w:bCs/>
                <w:i/>
                <w:iCs/>
                <w:rPrChange w:id="54841" w:author="CR#0252r1" w:date="2020-04-07T04:24:00Z">
                  <w:rPr>
                    <w:bCs/>
                    <w:i/>
                    <w:iCs/>
                  </w:rPr>
                </w:rPrChange>
              </w:rPr>
              <w:t>codePhase</w:t>
            </w:r>
            <w:r w:rsidRPr="009F32C9">
              <w:rPr>
                <w:bCs/>
                <w:iCs/>
                <w:rPrChange w:id="54842" w:author="CR#0252r1" w:date="2020-04-07T04:24:00Z">
                  <w:rPr>
                    <w:bCs/>
                    <w:iCs/>
                  </w:rPr>
                </w:rPrChange>
              </w:rPr>
              <w:t xml:space="preserve">(Satk) + </w:t>
            </w:r>
            <w:r w:rsidRPr="009F32C9">
              <w:rPr>
                <w:bCs/>
                <w:i/>
                <w:iCs/>
                <w:rPrChange w:id="54843" w:author="CR#0252r1" w:date="2020-04-07T04:24:00Z">
                  <w:rPr>
                    <w:bCs/>
                    <w:i/>
                    <w:iCs/>
                  </w:rPr>
                </w:rPrChange>
              </w:rPr>
              <w:t>integerCodePhase</w:t>
            </w:r>
            <w:r w:rsidRPr="009F32C9">
              <w:rPr>
                <w:bCs/>
                <w:iCs/>
                <w:rPrChange w:id="54844" w:author="CR#0252r1" w:date="2020-04-07T04:24:00Z">
                  <w:rPr>
                    <w:bCs/>
                    <w:iCs/>
                  </w:rPr>
                </w:rPrChange>
              </w:rPr>
              <w:t xml:space="preserve">(Satk) + n * </w:t>
            </w:r>
            <w:r w:rsidRPr="009F32C9">
              <w:rPr>
                <w:bCs/>
                <w:i/>
                <w:iCs/>
                <w:rPrChange w:id="54845" w:author="CR#0252r1" w:date="2020-04-07T04:24:00Z">
                  <w:rPr>
                    <w:bCs/>
                    <w:i/>
                    <w:iCs/>
                  </w:rPr>
                </w:rPrChange>
              </w:rPr>
              <w:t>gnss-CodePhaseAmbiguity</w:t>
            </w:r>
            <w:r w:rsidRPr="009F32C9">
              <w:rPr>
                <w:bCs/>
                <w:iCs/>
                <w:rPrChange w:id="54846" w:author="CR#0252r1" w:date="2020-04-07T04:24:00Z">
                  <w:rPr>
                    <w:bCs/>
                    <w:iCs/>
                  </w:rPr>
                </w:rPrChange>
              </w:rPr>
              <w:t>, n= 0,1,2,...</w:t>
            </w:r>
          </w:p>
          <w:p w:rsidR="002B1632" w:rsidRPr="009F32C9" w:rsidRDefault="002B1632" w:rsidP="002D60CB">
            <w:pPr>
              <w:pStyle w:val="TAL"/>
              <w:keepNext w:val="0"/>
              <w:keepLines w:val="0"/>
              <w:widowControl w:val="0"/>
              <w:rPr>
                <w:bCs/>
                <w:iCs/>
                <w:rPrChange w:id="54847" w:author="CR#0252r1" w:date="2020-04-07T04:24:00Z">
                  <w:rPr>
                    <w:bCs/>
                    <w:iCs/>
                  </w:rPr>
                </w:rPrChange>
              </w:rPr>
            </w:pPr>
            <w:r w:rsidRPr="009F32C9">
              <w:rPr>
                <w:bCs/>
                <w:iCs/>
                <w:rPrChange w:id="54848" w:author="CR#0252r1" w:date="2020-04-07T04:24:00Z">
                  <w:rPr>
                    <w:bCs/>
                    <w:iCs/>
                  </w:rPr>
                </w:rPrChange>
              </w:rPr>
              <w:t xml:space="preserve">If there is no code phase ambiguity, the </w:t>
            </w:r>
            <w:r w:rsidRPr="009F32C9">
              <w:rPr>
                <w:bCs/>
                <w:i/>
                <w:iCs/>
                <w:rPrChange w:id="54849" w:author="CR#0252r1" w:date="2020-04-07T04:24:00Z">
                  <w:rPr>
                    <w:bCs/>
                    <w:i/>
                    <w:iCs/>
                  </w:rPr>
                </w:rPrChange>
              </w:rPr>
              <w:t>gnss-CodePhaseAmbiguity</w:t>
            </w:r>
            <w:r w:rsidRPr="009F32C9">
              <w:rPr>
                <w:bCs/>
                <w:iCs/>
                <w:rPrChange w:id="54850" w:author="CR#0252r1" w:date="2020-04-07T04:24:00Z">
                  <w:rPr>
                    <w:bCs/>
                    <w:iCs/>
                  </w:rPr>
                </w:rPrChange>
              </w:rPr>
              <w:t xml:space="preserve"> shall be set to 0.</w:t>
            </w:r>
          </w:p>
          <w:p w:rsidR="002B1632" w:rsidRPr="009F32C9" w:rsidRDefault="002B1632" w:rsidP="002D60CB">
            <w:pPr>
              <w:pStyle w:val="TAL"/>
              <w:keepNext w:val="0"/>
              <w:keepLines w:val="0"/>
              <w:widowControl w:val="0"/>
              <w:rPr>
                <w:bCs/>
                <w:iCs/>
                <w:rPrChange w:id="54851" w:author="CR#0252r1" w:date="2020-04-07T04:24:00Z">
                  <w:rPr>
                    <w:bCs/>
                    <w:iCs/>
                  </w:rPr>
                </w:rPrChange>
              </w:rPr>
            </w:pPr>
            <w:r w:rsidRPr="009F32C9">
              <w:rPr>
                <w:bCs/>
                <w:iCs/>
                <w:rPrChange w:id="54852" w:author="CR#0252r1" w:date="2020-04-07T04:24:00Z">
                  <w:rPr>
                    <w:bCs/>
                    <w:iCs/>
                  </w:rPr>
                </w:rPrChange>
              </w:rPr>
              <w:t xml:space="preserve">The field is optional. If </w:t>
            </w:r>
            <w:r w:rsidRPr="009F32C9">
              <w:rPr>
                <w:bCs/>
                <w:i/>
                <w:iCs/>
                <w:rPrChange w:id="54853" w:author="CR#0252r1" w:date="2020-04-07T04:24:00Z">
                  <w:rPr>
                    <w:bCs/>
                    <w:i/>
                    <w:iCs/>
                  </w:rPr>
                </w:rPrChange>
              </w:rPr>
              <w:t>gnss-CodePhaseAmbiguity</w:t>
            </w:r>
            <w:r w:rsidRPr="009F32C9">
              <w:rPr>
                <w:bCs/>
                <w:iCs/>
                <w:rPrChange w:id="54854" w:author="CR#0252r1" w:date="2020-04-07T04:24:00Z">
                  <w:rPr>
                    <w:bCs/>
                    <w:iCs/>
                  </w:rPr>
                </w:rPrChange>
              </w:rPr>
              <w:t xml:space="preserve"> is absent, the default value is 1 milli-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855" w:author="CR#0252r1" w:date="2020-04-07T04:24:00Z">
                  <w:rPr>
                    <w:b/>
                    <w:bCs/>
                    <w:i/>
                    <w:iCs/>
                  </w:rPr>
                </w:rPrChange>
              </w:rPr>
            </w:pPr>
            <w:r w:rsidRPr="009F32C9">
              <w:rPr>
                <w:b/>
                <w:bCs/>
                <w:i/>
                <w:iCs/>
                <w:rPrChange w:id="54856" w:author="CR#0252r1" w:date="2020-04-07T04:24:00Z">
                  <w:rPr>
                    <w:b/>
                    <w:bCs/>
                    <w:i/>
                    <w:iCs/>
                  </w:rPr>
                </w:rPrChange>
              </w:rPr>
              <w:t>gnss-SatMeasList</w:t>
            </w:r>
          </w:p>
          <w:p w:rsidR="002B1632" w:rsidRPr="009F32C9" w:rsidRDefault="002B1632" w:rsidP="002D60CB">
            <w:pPr>
              <w:pStyle w:val="TAL"/>
              <w:keepNext w:val="0"/>
              <w:keepLines w:val="0"/>
              <w:widowControl w:val="0"/>
              <w:rPr>
                <w:bCs/>
                <w:iCs/>
                <w:rPrChange w:id="54857" w:author="CR#0252r1" w:date="2020-04-07T04:24:00Z">
                  <w:rPr>
                    <w:bCs/>
                    <w:iCs/>
                  </w:rPr>
                </w:rPrChange>
              </w:rPr>
            </w:pPr>
            <w:r w:rsidRPr="009F32C9">
              <w:rPr>
                <w:snapToGrid w:val="0"/>
                <w:rPrChange w:id="54858" w:author="CR#0252r1" w:date="2020-04-07T04:24:00Z">
                  <w:rPr>
                    <w:snapToGrid w:val="0"/>
                  </w:rPr>
                </w:rPrChange>
              </w:rPr>
              <w:t>This list provides GNSS signal measurement information for up to 64 GNSS satellit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859" w:author="CR#0252r1" w:date="2020-04-07T04:24:00Z">
                  <w:rPr>
                    <w:b/>
                    <w:bCs/>
                    <w:i/>
                    <w:iCs/>
                  </w:rPr>
                </w:rPrChange>
              </w:rPr>
            </w:pPr>
            <w:r w:rsidRPr="009F32C9">
              <w:rPr>
                <w:b/>
                <w:bCs/>
                <w:i/>
                <w:iCs/>
                <w:rPrChange w:id="54860" w:author="CR#0252r1" w:date="2020-04-07T04:24:00Z">
                  <w:rPr>
                    <w:b/>
                    <w:bCs/>
                    <w:i/>
                    <w:iCs/>
                  </w:rPr>
                </w:rPrChange>
              </w:rPr>
              <w:t>svID</w:t>
            </w:r>
          </w:p>
          <w:p w:rsidR="002B1632" w:rsidRPr="009F32C9" w:rsidRDefault="002B1632" w:rsidP="002D60CB">
            <w:pPr>
              <w:pStyle w:val="TAL"/>
              <w:keepNext w:val="0"/>
              <w:keepLines w:val="0"/>
              <w:widowControl w:val="0"/>
              <w:rPr>
                <w:bCs/>
                <w:iCs/>
                <w:rPrChange w:id="54861" w:author="CR#0252r1" w:date="2020-04-07T04:24:00Z">
                  <w:rPr>
                    <w:bCs/>
                    <w:iCs/>
                  </w:rPr>
                </w:rPrChange>
              </w:rPr>
            </w:pPr>
            <w:r w:rsidRPr="009F32C9">
              <w:rPr>
                <w:bCs/>
                <w:iCs/>
                <w:rPrChange w:id="54862" w:author="CR#0252r1" w:date="2020-04-07T04:24:00Z">
                  <w:rPr>
                    <w:bCs/>
                    <w:iCs/>
                  </w:rPr>
                </w:rPrChange>
              </w:rPr>
              <w:t>This field identifies the satellite on which the GNSS signal measurements were measur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863" w:author="CR#0252r1" w:date="2020-04-07T04:24:00Z">
                  <w:rPr>
                    <w:b/>
                    <w:bCs/>
                    <w:i/>
                    <w:iCs/>
                  </w:rPr>
                </w:rPrChange>
              </w:rPr>
            </w:pPr>
            <w:r w:rsidRPr="009F32C9">
              <w:rPr>
                <w:b/>
                <w:bCs/>
                <w:i/>
                <w:iCs/>
                <w:rPrChange w:id="54864" w:author="CR#0252r1" w:date="2020-04-07T04:24:00Z">
                  <w:rPr>
                    <w:b/>
                    <w:bCs/>
                    <w:i/>
                    <w:iCs/>
                  </w:rPr>
                </w:rPrChange>
              </w:rPr>
              <w:t>cNo</w:t>
            </w:r>
          </w:p>
          <w:p w:rsidR="002B1632" w:rsidRPr="009F32C9" w:rsidRDefault="002B1632" w:rsidP="002D60CB">
            <w:pPr>
              <w:pStyle w:val="TAL"/>
              <w:keepNext w:val="0"/>
              <w:keepLines w:val="0"/>
              <w:widowControl w:val="0"/>
              <w:rPr>
                <w:rPrChange w:id="54865" w:author="CR#0252r1" w:date="2020-04-07T04:24:00Z">
                  <w:rPr/>
                </w:rPrChange>
              </w:rPr>
            </w:pPr>
            <w:r w:rsidRPr="009F32C9">
              <w:rPr>
                <w:rPrChange w:id="54866" w:author="CR#0252r1" w:date="2020-04-07T04:24:00Z">
                  <w:rPr/>
                </w:rPrChange>
              </w:rPr>
              <w:t>This field provides an estimate of the carrier</w:t>
            </w:r>
            <w:r w:rsidRPr="009F32C9">
              <w:rPr>
                <w:rPrChange w:id="54867" w:author="CR#0252r1" w:date="2020-04-07T04:24:00Z">
                  <w:rPr/>
                </w:rPrChange>
              </w:rPr>
              <w:noBreakHyphen/>
              <w:t>to</w:t>
            </w:r>
            <w:r w:rsidRPr="009F32C9">
              <w:rPr>
                <w:rPrChange w:id="54868" w:author="CR#0252r1" w:date="2020-04-07T04:24:00Z">
                  <w:rPr/>
                </w:rPrChange>
              </w:rPr>
              <w:noBreakHyphen/>
              <w:t>noise ratio of the received signal from the particular satellite. The target device shall set this field to the value of the satellite C/N</w:t>
            </w:r>
            <w:r w:rsidRPr="009F32C9">
              <w:rPr>
                <w:vertAlign w:val="subscript"/>
                <w:rPrChange w:id="54869" w:author="CR#0252r1" w:date="2020-04-07T04:24:00Z">
                  <w:rPr>
                    <w:vertAlign w:val="subscript"/>
                  </w:rPr>
                </w:rPrChange>
              </w:rPr>
              <w:t>0</w:t>
            </w:r>
            <w:r w:rsidRPr="009F32C9">
              <w:rPr>
                <w:rPrChange w:id="54870" w:author="CR#0252r1" w:date="2020-04-07T04:24:00Z">
                  <w:rPr/>
                </w:rPrChange>
              </w:rPr>
              <w:t>, as referenced to the antenna connector, in units of 1 dB</w:t>
            </w:r>
            <w:r w:rsidRPr="009F32C9">
              <w:rPr>
                <w:rPrChange w:id="54871" w:author="CR#0252r1" w:date="2020-04-07T04:24:00Z">
                  <w:rPr/>
                </w:rPrChange>
              </w:rPr>
              <w:noBreakHyphen/>
              <w:t>Hz, in the range from 0 to 63 dB</w:t>
            </w:r>
            <w:r w:rsidRPr="009F32C9">
              <w:rPr>
                <w:rPrChange w:id="54872" w:author="CR#0252r1" w:date="2020-04-07T04:24:00Z">
                  <w:rPr/>
                </w:rPrChange>
              </w:rPr>
              <w:noBreakHyphen/>
              <w:t>Hz.</w:t>
            </w:r>
          </w:p>
          <w:p w:rsidR="002B1632" w:rsidRPr="009F32C9" w:rsidRDefault="002B1632" w:rsidP="002D60CB">
            <w:pPr>
              <w:pStyle w:val="TAL"/>
              <w:keepNext w:val="0"/>
              <w:keepLines w:val="0"/>
              <w:widowControl w:val="0"/>
              <w:rPr>
                <w:bCs/>
                <w:iCs/>
                <w:rPrChange w:id="54873" w:author="CR#0252r1" w:date="2020-04-07T04:24:00Z">
                  <w:rPr>
                    <w:bCs/>
                    <w:iCs/>
                  </w:rPr>
                </w:rPrChange>
              </w:rPr>
            </w:pPr>
            <w:r w:rsidRPr="009F32C9">
              <w:rPr>
                <w:rPrChange w:id="54874" w:author="CR#0252r1" w:date="2020-04-07T04:24:00Z">
                  <w:rPr/>
                </w:rPrChange>
              </w:rPr>
              <w:t>Scale factor 1 dB</w:t>
            </w:r>
            <w:r w:rsidRPr="009F32C9">
              <w:rPr>
                <w:rPrChange w:id="54875" w:author="CR#0252r1" w:date="2020-04-07T04:24:00Z">
                  <w:rPr/>
                </w:rPrChange>
              </w:rPr>
              <w:noBreakHyphen/>
              <w:t>Hz.</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876" w:author="CR#0252r1" w:date="2020-04-07T04:24:00Z">
                  <w:rPr>
                    <w:b/>
                    <w:bCs/>
                    <w:i/>
                    <w:iCs/>
                  </w:rPr>
                </w:rPrChange>
              </w:rPr>
            </w:pPr>
            <w:r w:rsidRPr="009F32C9">
              <w:rPr>
                <w:b/>
                <w:bCs/>
                <w:i/>
                <w:iCs/>
                <w:rPrChange w:id="54877" w:author="CR#0252r1" w:date="2020-04-07T04:24:00Z">
                  <w:rPr>
                    <w:b/>
                    <w:bCs/>
                    <w:i/>
                    <w:iCs/>
                  </w:rPr>
                </w:rPrChange>
              </w:rPr>
              <w:t>mpathDet</w:t>
            </w:r>
          </w:p>
          <w:p w:rsidR="002B1632" w:rsidRPr="009F32C9" w:rsidRDefault="002B1632" w:rsidP="002D60CB">
            <w:pPr>
              <w:pStyle w:val="TAL"/>
              <w:keepNext w:val="0"/>
              <w:keepLines w:val="0"/>
              <w:widowControl w:val="0"/>
              <w:rPr>
                <w:rPrChange w:id="54878" w:author="CR#0252r1" w:date="2020-04-07T04:24:00Z">
                  <w:rPr/>
                </w:rPrChange>
              </w:rPr>
            </w:pPr>
            <w:r w:rsidRPr="009F32C9">
              <w:rPr>
                <w:rPrChange w:id="54879" w:author="CR#0252r1" w:date="2020-04-07T04:24:00Z">
                  <w:rPr/>
                </w:rPrChange>
              </w:rPr>
              <w:t>This field contains the multipath indicator value, defined in the table Value of mpathDet to Multipath Indication relation below.</w:t>
            </w:r>
          </w:p>
        </w:tc>
      </w:tr>
      <w:tr w:rsidR="009F32C9" w:rsidRPr="009F32C9">
        <w:trPr>
          <w:cantSplit/>
        </w:trPr>
        <w:tc>
          <w:tcPr>
            <w:tcW w:w="9639" w:type="dxa"/>
          </w:tcPr>
          <w:p w:rsidR="005A2BF4" w:rsidRPr="009F32C9" w:rsidRDefault="002B1632" w:rsidP="005A2BF4">
            <w:pPr>
              <w:pStyle w:val="TAL"/>
              <w:widowControl w:val="0"/>
              <w:rPr>
                <w:b/>
                <w:bCs/>
                <w:i/>
                <w:iCs/>
                <w:rPrChange w:id="54880" w:author="CR#0252r1" w:date="2020-04-07T04:24:00Z">
                  <w:rPr>
                    <w:b/>
                    <w:bCs/>
                    <w:i/>
                    <w:iCs/>
                  </w:rPr>
                </w:rPrChange>
              </w:rPr>
            </w:pPr>
            <w:r w:rsidRPr="009F32C9">
              <w:rPr>
                <w:b/>
                <w:bCs/>
                <w:i/>
                <w:iCs/>
                <w:rPrChange w:id="54881" w:author="CR#0252r1" w:date="2020-04-07T04:24:00Z">
                  <w:rPr>
                    <w:b/>
                    <w:bCs/>
                    <w:i/>
                    <w:iCs/>
                  </w:rPr>
                </w:rPrChange>
              </w:rPr>
              <w:lastRenderedPageBreak/>
              <w:t>carrierQualityInd</w:t>
            </w:r>
          </w:p>
          <w:p w:rsidR="002B1632" w:rsidRPr="009F32C9" w:rsidRDefault="005A2BF4" w:rsidP="005A2BF4">
            <w:pPr>
              <w:pStyle w:val="TAL"/>
              <w:keepNext w:val="0"/>
              <w:keepLines w:val="0"/>
              <w:widowControl w:val="0"/>
              <w:rPr>
                <w:bCs/>
                <w:iCs/>
                <w:rPrChange w:id="54882" w:author="CR#0252r1" w:date="2020-04-07T04:24:00Z">
                  <w:rPr>
                    <w:bCs/>
                    <w:iCs/>
                  </w:rPr>
                </w:rPrChange>
              </w:rPr>
            </w:pPr>
            <w:r w:rsidRPr="009F32C9">
              <w:rPr>
                <w:bCs/>
                <w:iCs/>
                <w:rPrChange w:id="54883" w:author="CR#0252r1" w:date="2020-04-07T04:24:00Z">
                  <w:rPr>
                    <w:bCs/>
                    <w:iCs/>
                  </w:rPr>
                </w:rPrChange>
              </w:rPr>
              <w:t xml:space="preserve">If the fields </w:t>
            </w:r>
            <w:r w:rsidRPr="009F32C9">
              <w:rPr>
                <w:bCs/>
                <w:i/>
                <w:iCs/>
                <w:rPrChange w:id="54884" w:author="CR#0252r1" w:date="2020-04-07T04:24:00Z">
                  <w:rPr>
                    <w:bCs/>
                    <w:i/>
                    <w:iCs/>
                  </w:rPr>
                </w:rPrChange>
              </w:rPr>
              <w:t>adrMSB</w:t>
            </w:r>
            <w:r w:rsidRPr="009F32C9">
              <w:rPr>
                <w:bCs/>
                <w:iCs/>
                <w:rPrChange w:id="54885" w:author="CR#0252r1" w:date="2020-04-07T04:24:00Z">
                  <w:rPr>
                    <w:bCs/>
                    <w:iCs/>
                  </w:rPr>
                </w:rPrChange>
              </w:rPr>
              <w:t xml:space="preserve">, </w:t>
            </w:r>
            <w:r w:rsidRPr="009F32C9">
              <w:rPr>
                <w:bCs/>
                <w:i/>
                <w:iCs/>
                <w:rPrChange w:id="54886" w:author="CR#0252r1" w:date="2020-04-07T04:24:00Z">
                  <w:rPr>
                    <w:bCs/>
                    <w:i/>
                    <w:iCs/>
                  </w:rPr>
                </w:rPrChange>
              </w:rPr>
              <w:t>adrSign</w:t>
            </w:r>
            <w:r w:rsidRPr="009F32C9">
              <w:rPr>
                <w:bCs/>
                <w:iCs/>
                <w:rPrChange w:id="54887" w:author="CR#0252r1" w:date="2020-04-07T04:24:00Z">
                  <w:rPr>
                    <w:bCs/>
                    <w:iCs/>
                  </w:rPr>
                </w:rPrChange>
              </w:rPr>
              <w:t xml:space="preserve">, </w:t>
            </w:r>
            <w:r w:rsidRPr="009F32C9">
              <w:rPr>
                <w:bCs/>
                <w:i/>
                <w:iCs/>
                <w:rPrChange w:id="54888" w:author="CR#0252r1" w:date="2020-04-07T04:24:00Z">
                  <w:rPr>
                    <w:bCs/>
                    <w:i/>
                    <w:iCs/>
                  </w:rPr>
                </w:rPrChange>
              </w:rPr>
              <w:t>adrRMSerror</w:t>
            </w:r>
            <w:r w:rsidRPr="009F32C9">
              <w:rPr>
                <w:bCs/>
                <w:iCs/>
                <w:rPrChange w:id="54889" w:author="CR#0252r1" w:date="2020-04-07T04:24:00Z">
                  <w:rPr>
                    <w:bCs/>
                    <w:iCs/>
                  </w:rPr>
                </w:rPrChange>
              </w:rPr>
              <w:t xml:space="preserve">, and </w:t>
            </w:r>
            <w:r w:rsidRPr="009F32C9">
              <w:rPr>
                <w:bCs/>
                <w:i/>
                <w:iCs/>
                <w:rPrChange w:id="54890" w:author="CR#0252r1" w:date="2020-04-07T04:24:00Z">
                  <w:rPr>
                    <w:bCs/>
                    <w:i/>
                    <w:iCs/>
                  </w:rPr>
                </w:rPrChange>
              </w:rPr>
              <w:t>delta-codePhase</w:t>
            </w:r>
            <w:r w:rsidRPr="009F32C9">
              <w:rPr>
                <w:bCs/>
                <w:iCs/>
                <w:rPrChange w:id="54891" w:author="CR#0252r1" w:date="2020-04-07T04:24:00Z">
                  <w:rPr>
                    <w:bCs/>
                    <w:iCs/>
                  </w:rPr>
                </w:rPrChange>
              </w:rPr>
              <w:t xml:space="preserve"> are not present:</w:t>
            </w:r>
          </w:p>
          <w:p w:rsidR="002B1632" w:rsidRPr="009F32C9" w:rsidRDefault="002B1632" w:rsidP="002D60CB">
            <w:pPr>
              <w:pStyle w:val="TAL"/>
              <w:keepNext w:val="0"/>
              <w:keepLines w:val="0"/>
              <w:widowControl w:val="0"/>
              <w:rPr>
                <w:rPrChange w:id="54892" w:author="CR#0252r1" w:date="2020-04-07T04:24:00Z">
                  <w:rPr/>
                </w:rPrChange>
              </w:rPr>
            </w:pPr>
            <w:r w:rsidRPr="009F32C9">
              <w:rPr>
                <w:rPrChange w:id="54893" w:author="CR#0252r1" w:date="2020-04-07T04:24:00Z">
                  <w:rPr/>
                </w:rPrChange>
              </w:rPr>
              <w:t xml:space="preserve">This field indicates the quality of a carrier phase measurement. The LSB indicates the data polarity, that is, if the data from a specific satellite is received inverted, this is indicated by setting the LSB value to </w:t>
            </w:r>
            <w:r w:rsidR="00354C05" w:rsidRPr="009F32C9">
              <w:rPr>
                <w:rPrChange w:id="54894" w:author="CR#0252r1" w:date="2020-04-07T04:24:00Z">
                  <w:rPr/>
                </w:rPrChange>
              </w:rPr>
              <w:t>'</w:t>
            </w:r>
            <w:r w:rsidRPr="009F32C9">
              <w:rPr>
                <w:rPrChange w:id="54895" w:author="CR#0252r1" w:date="2020-04-07T04:24:00Z">
                  <w:rPr/>
                </w:rPrChange>
              </w:rPr>
              <w:t>1</w:t>
            </w:r>
            <w:r w:rsidR="00354C05" w:rsidRPr="009F32C9">
              <w:rPr>
                <w:rPrChange w:id="54896" w:author="CR#0252r1" w:date="2020-04-07T04:24:00Z">
                  <w:rPr/>
                </w:rPrChange>
              </w:rPr>
              <w:t>'</w:t>
            </w:r>
            <w:r w:rsidRPr="009F32C9">
              <w:rPr>
                <w:rPrChange w:id="54897" w:author="CR#0252r1" w:date="2020-04-07T04:24:00Z">
                  <w:rPr/>
                </w:rPrChange>
              </w:rPr>
              <w:t xml:space="preserve">. In the case the data is not inverted, the LSB is set to </w:t>
            </w:r>
            <w:r w:rsidR="00354C05" w:rsidRPr="009F32C9">
              <w:rPr>
                <w:rPrChange w:id="54898" w:author="CR#0252r1" w:date="2020-04-07T04:24:00Z">
                  <w:rPr/>
                </w:rPrChange>
              </w:rPr>
              <w:t>'</w:t>
            </w:r>
            <w:r w:rsidRPr="009F32C9">
              <w:rPr>
                <w:rPrChange w:id="54899" w:author="CR#0252r1" w:date="2020-04-07T04:24:00Z">
                  <w:rPr/>
                </w:rPrChange>
              </w:rPr>
              <w:t>0</w:t>
            </w:r>
            <w:r w:rsidR="00354C05" w:rsidRPr="009F32C9">
              <w:rPr>
                <w:rPrChange w:id="54900" w:author="CR#0252r1" w:date="2020-04-07T04:24:00Z">
                  <w:rPr/>
                </w:rPrChange>
              </w:rPr>
              <w:t>'</w:t>
            </w:r>
            <w:r w:rsidRPr="009F32C9">
              <w:rPr>
                <w:rPrChange w:id="54901" w:author="CR#0252r1" w:date="2020-04-07T04:24:00Z">
                  <w:rPr/>
                </w:rPrChange>
              </w:rPr>
              <w:t xml:space="preserve">. The MSB indicates if accumulation of the carrier phase has been continuous, that is, without cycle slips since the previous measurement report. If the carrier phase accumulation has been continuous, the MSB value is set to </w:t>
            </w:r>
            <w:r w:rsidR="00354C05" w:rsidRPr="009F32C9">
              <w:rPr>
                <w:rPrChange w:id="54902" w:author="CR#0252r1" w:date="2020-04-07T04:24:00Z">
                  <w:rPr/>
                </w:rPrChange>
              </w:rPr>
              <w:t>'</w:t>
            </w:r>
            <w:r w:rsidRPr="009F32C9">
              <w:rPr>
                <w:rPrChange w:id="54903" w:author="CR#0252r1" w:date="2020-04-07T04:24:00Z">
                  <w:rPr/>
                </w:rPrChange>
              </w:rPr>
              <w:t>1X</w:t>
            </w:r>
            <w:r w:rsidR="00354C05" w:rsidRPr="009F32C9">
              <w:rPr>
                <w:rPrChange w:id="54904" w:author="CR#0252r1" w:date="2020-04-07T04:24:00Z">
                  <w:rPr/>
                </w:rPrChange>
              </w:rPr>
              <w:t>'</w:t>
            </w:r>
            <w:r w:rsidRPr="009F32C9">
              <w:rPr>
                <w:rPrChange w:id="54905" w:author="CR#0252r1" w:date="2020-04-07T04:24:00Z">
                  <w:rPr/>
                </w:rPrChange>
              </w:rPr>
              <w:t xml:space="preserve">. Otherwise, the MSB is set to </w:t>
            </w:r>
            <w:r w:rsidR="00354C05" w:rsidRPr="009F32C9">
              <w:rPr>
                <w:rPrChange w:id="54906" w:author="CR#0252r1" w:date="2020-04-07T04:24:00Z">
                  <w:rPr/>
                </w:rPrChange>
              </w:rPr>
              <w:t>'</w:t>
            </w:r>
            <w:r w:rsidRPr="009F32C9">
              <w:rPr>
                <w:rPrChange w:id="54907" w:author="CR#0252r1" w:date="2020-04-07T04:24:00Z">
                  <w:rPr/>
                </w:rPrChange>
              </w:rPr>
              <w:t>0X</w:t>
            </w:r>
            <w:r w:rsidR="00354C05" w:rsidRPr="009F32C9">
              <w:rPr>
                <w:rPrChange w:id="54908" w:author="CR#0252r1" w:date="2020-04-07T04:24:00Z">
                  <w:rPr/>
                </w:rPrChange>
              </w:rPr>
              <w:t>'</w:t>
            </w:r>
            <w:r w:rsidRPr="009F32C9">
              <w:rPr>
                <w:rPrChange w:id="54909" w:author="CR#0252r1" w:date="2020-04-07T04:24:00Z">
                  <w:rPr/>
                </w:rPrChange>
              </w:rPr>
              <w:t>.</w:t>
            </w:r>
          </w:p>
          <w:p w:rsidR="005A2BF4" w:rsidRPr="009F32C9" w:rsidRDefault="002B1632" w:rsidP="005A2BF4">
            <w:pPr>
              <w:pStyle w:val="TAL"/>
              <w:widowControl w:val="0"/>
              <w:rPr>
                <w:rPrChange w:id="54910" w:author="CR#0252r1" w:date="2020-04-07T04:24:00Z">
                  <w:rPr/>
                </w:rPrChange>
              </w:rPr>
            </w:pPr>
            <w:r w:rsidRPr="009F32C9">
              <w:rPr>
                <w:rPrChange w:id="54911" w:author="CR#0252r1" w:date="2020-04-07T04:24:00Z">
                  <w:rPr/>
                </w:rPrChange>
              </w:rPr>
              <w:t xml:space="preserve">This field is optional but shall be included if the </w:t>
            </w:r>
            <w:r w:rsidRPr="009F32C9">
              <w:rPr>
                <w:i/>
                <w:rPrChange w:id="54912" w:author="CR#0252r1" w:date="2020-04-07T04:24:00Z">
                  <w:rPr>
                    <w:i/>
                  </w:rPr>
                </w:rPrChange>
              </w:rPr>
              <w:t>adr</w:t>
            </w:r>
            <w:r w:rsidRPr="009F32C9">
              <w:rPr>
                <w:rPrChange w:id="54913" w:author="CR#0252r1" w:date="2020-04-07T04:24:00Z">
                  <w:rPr/>
                </w:rPrChange>
              </w:rPr>
              <w:t xml:space="preserve"> field is included. See table Bit to</w:t>
            </w:r>
            <w:r w:rsidR="007E3FDF" w:rsidRPr="009F32C9">
              <w:rPr>
                <w:rPrChange w:id="54914" w:author="CR#0252r1" w:date="2020-04-07T04:24:00Z">
                  <w:rPr/>
                </w:rPrChange>
              </w:rPr>
              <w:t xml:space="preserve"> </w:t>
            </w:r>
            <w:r w:rsidRPr="009F32C9">
              <w:rPr>
                <w:rPrChange w:id="54915" w:author="CR#0252r1" w:date="2020-04-07T04:24:00Z">
                  <w:rPr/>
                </w:rPrChange>
              </w:rPr>
              <w:t>Polarity Indication relation below.</w:t>
            </w:r>
          </w:p>
          <w:p w:rsidR="005A2BF4" w:rsidRPr="009F32C9" w:rsidRDefault="005A2BF4" w:rsidP="005A2BF4">
            <w:pPr>
              <w:pStyle w:val="TAL"/>
              <w:widowControl w:val="0"/>
              <w:rPr>
                <w:rPrChange w:id="54916" w:author="CR#0252r1" w:date="2020-04-07T04:24:00Z">
                  <w:rPr/>
                </w:rPrChange>
              </w:rPr>
            </w:pPr>
            <w:r w:rsidRPr="009F32C9">
              <w:rPr>
                <w:rPrChange w:id="54917" w:author="CR#0252r1" w:date="2020-04-07T04:24:00Z">
                  <w:rPr/>
                </w:rPrChange>
              </w:rPr>
              <w:t xml:space="preserve">If any of the fields </w:t>
            </w:r>
            <w:r w:rsidRPr="009F32C9">
              <w:rPr>
                <w:i/>
                <w:rPrChange w:id="54918" w:author="CR#0252r1" w:date="2020-04-07T04:24:00Z">
                  <w:rPr>
                    <w:i/>
                  </w:rPr>
                </w:rPrChange>
              </w:rPr>
              <w:t>adrMSB</w:t>
            </w:r>
            <w:r w:rsidRPr="009F32C9">
              <w:rPr>
                <w:rPrChange w:id="54919" w:author="CR#0252r1" w:date="2020-04-07T04:24:00Z">
                  <w:rPr/>
                </w:rPrChange>
              </w:rPr>
              <w:t xml:space="preserve">, </w:t>
            </w:r>
            <w:r w:rsidRPr="009F32C9">
              <w:rPr>
                <w:i/>
                <w:rPrChange w:id="54920" w:author="CR#0252r1" w:date="2020-04-07T04:24:00Z">
                  <w:rPr>
                    <w:i/>
                  </w:rPr>
                </w:rPrChange>
              </w:rPr>
              <w:t>adrSign</w:t>
            </w:r>
            <w:r w:rsidRPr="009F32C9">
              <w:rPr>
                <w:rPrChange w:id="54921" w:author="CR#0252r1" w:date="2020-04-07T04:24:00Z">
                  <w:rPr/>
                </w:rPrChange>
              </w:rPr>
              <w:t xml:space="preserve">, </w:t>
            </w:r>
            <w:r w:rsidRPr="009F32C9">
              <w:rPr>
                <w:i/>
                <w:rPrChange w:id="54922" w:author="CR#0252r1" w:date="2020-04-07T04:24:00Z">
                  <w:rPr>
                    <w:i/>
                  </w:rPr>
                </w:rPrChange>
              </w:rPr>
              <w:t>adrRMSerror</w:t>
            </w:r>
            <w:r w:rsidRPr="009F32C9">
              <w:rPr>
                <w:rPrChange w:id="54923" w:author="CR#0252r1" w:date="2020-04-07T04:24:00Z">
                  <w:rPr/>
                </w:rPrChange>
              </w:rPr>
              <w:t xml:space="preserve">, or </w:t>
            </w:r>
            <w:r w:rsidRPr="009F32C9">
              <w:rPr>
                <w:i/>
                <w:rPrChange w:id="54924" w:author="CR#0252r1" w:date="2020-04-07T04:24:00Z">
                  <w:rPr>
                    <w:i/>
                  </w:rPr>
                </w:rPrChange>
              </w:rPr>
              <w:t>delta-codePhase</w:t>
            </w:r>
            <w:r w:rsidRPr="009F32C9">
              <w:rPr>
                <w:rPrChange w:id="54925" w:author="CR#0252r1" w:date="2020-04-07T04:24:00Z">
                  <w:rPr/>
                </w:rPrChange>
              </w:rPr>
              <w:t xml:space="preserve"> are present:</w:t>
            </w:r>
          </w:p>
          <w:p w:rsidR="005A2BF4" w:rsidRPr="009F32C9" w:rsidRDefault="005A2BF4" w:rsidP="005A2BF4">
            <w:pPr>
              <w:pStyle w:val="TAL"/>
              <w:widowControl w:val="0"/>
              <w:rPr>
                <w:rPrChange w:id="54926" w:author="CR#0252r1" w:date="2020-04-07T04:24:00Z">
                  <w:rPr/>
                </w:rPrChange>
              </w:rPr>
            </w:pPr>
            <w:r w:rsidRPr="009F32C9">
              <w:rPr>
                <w:rPrChange w:id="54927" w:author="CR#0252r1" w:date="2020-04-07T04:24:00Z">
                  <w:rPr/>
                </w:rPrChange>
              </w:rPr>
              <w:t xml:space="preserve">This field indicates the quality of a carrier phase measurement. The LSB indicates the half-cycle ambiguity, that is, if there are no half-cycle ambiguities present in the ADR measurement report the LSB is set to </w:t>
            </w:r>
            <w:r w:rsidR="00534549" w:rsidRPr="009F32C9">
              <w:rPr>
                <w:rPrChange w:id="54928" w:author="CR#0252r1" w:date="2020-04-07T04:24:00Z">
                  <w:rPr/>
                </w:rPrChange>
              </w:rPr>
              <w:t>'</w:t>
            </w:r>
            <w:r w:rsidRPr="009F32C9">
              <w:rPr>
                <w:rPrChange w:id="54929" w:author="CR#0252r1" w:date="2020-04-07T04:24:00Z">
                  <w:rPr/>
                </w:rPrChange>
              </w:rPr>
              <w:t>0</w:t>
            </w:r>
            <w:r w:rsidR="00534549" w:rsidRPr="009F32C9">
              <w:rPr>
                <w:rPrChange w:id="54930" w:author="CR#0252r1" w:date="2020-04-07T04:24:00Z">
                  <w:rPr/>
                </w:rPrChange>
              </w:rPr>
              <w:t>'</w:t>
            </w:r>
            <w:r w:rsidR="00F03608" w:rsidRPr="009F32C9">
              <w:rPr>
                <w:rPrChange w:id="54931" w:author="CR#0252r1" w:date="2020-04-07T04:24:00Z">
                  <w:rPr/>
                </w:rPrChange>
              </w:rPr>
              <w:t xml:space="preserve">. </w:t>
            </w:r>
            <w:r w:rsidRPr="009F32C9">
              <w:rPr>
                <w:rPrChange w:id="54932" w:author="CR#0252r1" w:date="2020-04-07T04:24:00Z">
                  <w:rPr/>
                </w:rPrChange>
              </w:rPr>
              <w:t xml:space="preserve">In case there are half-cycle ambiguities present in the ADR measurement report the LSB is set to </w:t>
            </w:r>
            <w:r w:rsidR="00534549" w:rsidRPr="009F32C9">
              <w:rPr>
                <w:rPrChange w:id="54933" w:author="CR#0252r1" w:date="2020-04-07T04:24:00Z">
                  <w:rPr/>
                </w:rPrChange>
              </w:rPr>
              <w:t>'</w:t>
            </w:r>
            <w:r w:rsidRPr="009F32C9">
              <w:rPr>
                <w:rPrChange w:id="54934" w:author="CR#0252r1" w:date="2020-04-07T04:24:00Z">
                  <w:rPr/>
                </w:rPrChange>
              </w:rPr>
              <w:t>1</w:t>
            </w:r>
            <w:r w:rsidR="00534549" w:rsidRPr="009F32C9">
              <w:rPr>
                <w:rPrChange w:id="54935" w:author="CR#0252r1" w:date="2020-04-07T04:24:00Z">
                  <w:rPr/>
                </w:rPrChange>
              </w:rPr>
              <w:t>'</w:t>
            </w:r>
            <w:r w:rsidRPr="009F32C9">
              <w:rPr>
                <w:rPrChange w:id="54936" w:author="CR#0252r1" w:date="2020-04-07T04:24:00Z">
                  <w:rPr/>
                </w:rPrChange>
              </w:rPr>
              <w:t>. When reporting ADR with unresolved polarity encoding the target device shall set this bit to 1.</w:t>
            </w:r>
          </w:p>
          <w:p w:rsidR="005A2BF4" w:rsidRPr="009F32C9" w:rsidRDefault="005A2BF4" w:rsidP="005A2BF4">
            <w:pPr>
              <w:pStyle w:val="TAL"/>
              <w:widowControl w:val="0"/>
              <w:rPr>
                <w:rPrChange w:id="54937" w:author="CR#0252r1" w:date="2020-04-07T04:24:00Z">
                  <w:rPr/>
                </w:rPrChange>
              </w:rPr>
            </w:pPr>
            <w:r w:rsidRPr="009F32C9">
              <w:rPr>
                <w:rPrChange w:id="54938" w:author="CR#0252r1" w:date="2020-04-07T04:24:00Z">
                  <w:rPr/>
                </w:rPrChange>
              </w:rPr>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9F32C9">
              <w:rPr>
                <w:rPrChange w:id="54939" w:author="CR#0252r1" w:date="2020-04-07T04:24:00Z">
                  <w:rPr/>
                </w:rPrChange>
              </w:rPr>
              <w:t>'</w:t>
            </w:r>
            <w:r w:rsidRPr="009F32C9">
              <w:rPr>
                <w:rPrChange w:id="54940" w:author="CR#0252r1" w:date="2020-04-07T04:24:00Z">
                  <w:rPr/>
                </w:rPrChange>
              </w:rPr>
              <w:t>1X</w:t>
            </w:r>
            <w:r w:rsidR="00534549" w:rsidRPr="009F32C9">
              <w:rPr>
                <w:rPrChange w:id="54941" w:author="CR#0252r1" w:date="2020-04-07T04:24:00Z">
                  <w:rPr/>
                </w:rPrChange>
              </w:rPr>
              <w:t>'</w:t>
            </w:r>
            <w:r w:rsidRPr="009F32C9">
              <w:rPr>
                <w:rPrChange w:id="54942" w:author="CR#0252r1" w:date="2020-04-07T04:24:00Z">
                  <w:rPr/>
                </w:rPrChange>
              </w:rPr>
              <w:t xml:space="preserve">. Otherwise, the MSB is set to </w:t>
            </w:r>
            <w:r w:rsidR="00534549" w:rsidRPr="009F32C9">
              <w:rPr>
                <w:rPrChange w:id="54943" w:author="CR#0252r1" w:date="2020-04-07T04:24:00Z">
                  <w:rPr/>
                </w:rPrChange>
              </w:rPr>
              <w:t>'</w:t>
            </w:r>
            <w:r w:rsidRPr="009F32C9">
              <w:rPr>
                <w:rPrChange w:id="54944" w:author="CR#0252r1" w:date="2020-04-07T04:24:00Z">
                  <w:rPr/>
                </w:rPrChange>
              </w:rPr>
              <w:t>0X</w:t>
            </w:r>
            <w:r w:rsidR="00534549" w:rsidRPr="009F32C9">
              <w:rPr>
                <w:rPrChange w:id="54945" w:author="CR#0252r1" w:date="2020-04-07T04:24:00Z">
                  <w:rPr/>
                </w:rPrChange>
              </w:rPr>
              <w:t>'</w:t>
            </w:r>
            <w:r w:rsidRPr="009F32C9">
              <w:rPr>
                <w:rPrChange w:id="54946" w:author="CR#0252r1" w:date="2020-04-07T04:24:00Z">
                  <w:rPr/>
                </w:rPrChange>
              </w:rPr>
              <w:t xml:space="preserve">. If polarity resolution forced the ADR measurement to be corrected by half-a-cycle, then the MSB must be set to </w:t>
            </w:r>
            <w:r w:rsidR="00534549" w:rsidRPr="009F32C9">
              <w:rPr>
                <w:rPrChange w:id="54947" w:author="CR#0252r1" w:date="2020-04-07T04:24:00Z">
                  <w:rPr/>
                </w:rPrChange>
              </w:rPr>
              <w:t>'</w:t>
            </w:r>
            <w:r w:rsidRPr="009F32C9">
              <w:rPr>
                <w:rPrChange w:id="54948" w:author="CR#0252r1" w:date="2020-04-07T04:24:00Z">
                  <w:rPr/>
                </w:rPrChange>
              </w:rPr>
              <w:t>0</w:t>
            </w:r>
            <w:r w:rsidR="00534549" w:rsidRPr="009F32C9">
              <w:rPr>
                <w:rPrChange w:id="54949" w:author="CR#0252r1" w:date="2020-04-07T04:24:00Z">
                  <w:rPr/>
                </w:rPrChange>
              </w:rPr>
              <w:t>'</w:t>
            </w:r>
            <w:r w:rsidRPr="009F32C9">
              <w:rPr>
                <w:rPrChange w:id="54950" w:author="CR#0252r1" w:date="2020-04-07T04:24:00Z">
                  <w:rPr/>
                </w:rPrChange>
              </w:rPr>
              <w:t>, indicating that despite continuous tracking the reported ADR experienced non-continuity. See table Bit to Ambiguity Indication relation below.</w:t>
            </w:r>
          </w:p>
          <w:p w:rsidR="002B1632" w:rsidRPr="009F32C9" w:rsidRDefault="005A2BF4" w:rsidP="005A2BF4">
            <w:pPr>
              <w:pStyle w:val="TAL"/>
              <w:keepNext w:val="0"/>
              <w:keepLines w:val="0"/>
              <w:widowControl w:val="0"/>
              <w:rPr>
                <w:rPrChange w:id="54951" w:author="CR#0252r1" w:date="2020-04-07T04:24:00Z">
                  <w:rPr/>
                </w:rPrChange>
              </w:rPr>
            </w:pPr>
            <w:r w:rsidRPr="009F32C9">
              <w:rPr>
                <w:rPrChange w:id="54952" w:author="CR#0252r1" w:date="2020-04-07T04:24:00Z">
                  <w:rPr/>
                </w:rPrChange>
              </w:rPr>
              <w:t xml:space="preserve">The target device shall include this field if the </w:t>
            </w:r>
            <w:r w:rsidRPr="009F32C9">
              <w:rPr>
                <w:i/>
                <w:rPrChange w:id="54953" w:author="CR#0252r1" w:date="2020-04-07T04:24:00Z">
                  <w:rPr>
                    <w:i/>
                  </w:rPr>
                </w:rPrChange>
              </w:rPr>
              <w:t>adr</w:t>
            </w:r>
            <w:r w:rsidRPr="009F32C9">
              <w:rPr>
                <w:rPrChange w:id="54954" w:author="CR#0252r1" w:date="2020-04-07T04:24:00Z">
                  <w:rPr/>
                </w:rPrChange>
              </w:rPr>
              <w:t xml:space="preserve"> field is inclu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955" w:author="CR#0252r1" w:date="2020-04-07T04:24:00Z">
                  <w:rPr>
                    <w:b/>
                    <w:bCs/>
                    <w:i/>
                    <w:iCs/>
                  </w:rPr>
                </w:rPrChange>
              </w:rPr>
            </w:pPr>
            <w:r w:rsidRPr="009F32C9">
              <w:rPr>
                <w:b/>
                <w:bCs/>
                <w:i/>
                <w:iCs/>
                <w:rPrChange w:id="54956" w:author="CR#0252r1" w:date="2020-04-07T04:24:00Z">
                  <w:rPr>
                    <w:b/>
                    <w:bCs/>
                    <w:i/>
                    <w:iCs/>
                  </w:rPr>
                </w:rPrChange>
              </w:rPr>
              <w:t>codePhase</w:t>
            </w:r>
          </w:p>
          <w:p w:rsidR="002B1632" w:rsidRPr="009F32C9" w:rsidRDefault="002B1632" w:rsidP="002D60CB">
            <w:pPr>
              <w:pStyle w:val="TAL"/>
              <w:keepNext w:val="0"/>
              <w:keepLines w:val="0"/>
              <w:widowControl w:val="0"/>
              <w:rPr>
                <w:bCs/>
                <w:iCs/>
                <w:rPrChange w:id="54957" w:author="CR#0252r1" w:date="2020-04-07T04:24:00Z">
                  <w:rPr>
                    <w:bCs/>
                    <w:iCs/>
                  </w:rPr>
                </w:rPrChange>
              </w:rPr>
            </w:pPr>
            <w:r w:rsidRPr="009F32C9">
              <w:rPr>
                <w:bCs/>
                <w:iCs/>
                <w:rPrChange w:id="54958" w:author="CR#0252r1" w:date="2020-04-07T04:24:00Z">
                  <w:rPr>
                    <w:bCs/>
                    <w:iCs/>
                  </w:rPr>
                </w:rPrChange>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9F32C9" w:rsidRDefault="002B1632" w:rsidP="002D60CB">
            <w:pPr>
              <w:pStyle w:val="TAL"/>
              <w:keepNext w:val="0"/>
              <w:keepLines w:val="0"/>
              <w:widowControl w:val="0"/>
              <w:rPr>
                <w:bCs/>
                <w:iCs/>
                <w:rPrChange w:id="54959" w:author="CR#0252r1" w:date="2020-04-07T04:24:00Z">
                  <w:rPr>
                    <w:bCs/>
                    <w:iCs/>
                  </w:rPr>
                </w:rPrChange>
              </w:rPr>
            </w:pPr>
            <w:r w:rsidRPr="009F32C9">
              <w:rPr>
                <w:bCs/>
                <w:iCs/>
                <w:rPrChange w:id="54960" w:author="CR#0252r1" w:date="2020-04-07T04:24:00Z">
                  <w:rPr>
                    <w:bCs/>
                    <w:iCs/>
                  </w:rPr>
                </w:rPrChange>
              </w:rPr>
              <w:t>Scale factor 2</w:t>
            </w:r>
            <w:r w:rsidRPr="009F32C9">
              <w:rPr>
                <w:bCs/>
                <w:iCs/>
                <w:vertAlign w:val="superscript"/>
                <w:rPrChange w:id="54961" w:author="CR#0252r1" w:date="2020-04-07T04:24:00Z">
                  <w:rPr>
                    <w:bCs/>
                    <w:iCs/>
                    <w:vertAlign w:val="superscript"/>
                  </w:rPr>
                </w:rPrChange>
              </w:rPr>
              <w:t>-21</w:t>
            </w:r>
            <w:r w:rsidRPr="009F32C9">
              <w:rPr>
                <w:bCs/>
                <w:iCs/>
                <w:rPrChange w:id="54962" w:author="CR#0252r1" w:date="2020-04-07T04:24:00Z">
                  <w:rPr>
                    <w:bCs/>
                    <w:iCs/>
                  </w:rPr>
                </w:rPrChange>
              </w:rPr>
              <w:t xml:space="preserve"> milli</w:t>
            </w:r>
            <w:r w:rsidRPr="009F32C9">
              <w:rPr>
                <w:bCs/>
                <w:iCs/>
                <w:rPrChange w:id="54963" w:author="CR#0252r1" w:date="2020-04-07T04:24:00Z">
                  <w:rPr>
                    <w:bCs/>
                    <w:iCs/>
                  </w:rPr>
                </w:rPrChange>
              </w:rPr>
              <w:noBreakHyphen/>
              <w:t>seconds, in the range from 0 to (1-2</w:t>
            </w:r>
            <w:r w:rsidRPr="009F32C9">
              <w:rPr>
                <w:bCs/>
                <w:iCs/>
                <w:vertAlign w:val="superscript"/>
                <w:rPrChange w:id="54964" w:author="CR#0252r1" w:date="2020-04-07T04:24:00Z">
                  <w:rPr>
                    <w:bCs/>
                    <w:iCs/>
                    <w:vertAlign w:val="superscript"/>
                  </w:rPr>
                </w:rPrChange>
              </w:rPr>
              <w:t>-21</w:t>
            </w:r>
            <w:r w:rsidRPr="009F32C9">
              <w:rPr>
                <w:bCs/>
                <w:iCs/>
                <w:rPrChange w:id="54965" w:author="CR#0252r1" w:date="2020-04-07T04:24:00Z">
                  <w:rPr>
                    <w:bCs/>
                    <w:iCs/>
                  </w:rPr>
                </w:rPrChange>
              </w:rPr>
              <w:t>) milli</w:t>
            </w:r>
            <w:r w:rsidRPr="009F32C9">
              <w:rPr>
                <w:bCs/>
                <w:iCs/>
                <w:rPrChange w:id="54966" w:author="CR#0252r1" w:date="2020-04-07T04:24:00Z">
                  <w:rPr>
                    <w:bCs/>
                    <w:iCs/>
                  </w:rPr>
                </w:rPrChange>
              </w:rPr>
              <w:noBreakHyphen/>
              <w:t>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967" w:author="CR#0252r1" w:date="2020-04-07T04:24:00Z">
                  <w:rPr>
                    <w:b/>
                    <w:bCs/>
                    <w:i/>
                    <w:iCs/>
                  </w:rPr>
                </w:rPrChange>
              </w:rPr>
            </w:pPr>
            <w:r w:rsidRPr="009F32C9">
              <w:rPr>
                <w:b/>
                <w:bCs/>
                <w:i/>
                <w:iCs/>
                <w:rPrChange w:id="54968" w:author="CR#0252r1" w:date="2020-04-07T04:24:00Z">
                  <w:rPr>
                    <w:b/>
                    <w:bCs/>
                    <w:i/>
                    <w:iCs/>
                  </w:rPr>
                </w:rPrChange>
              </w:rPr>
              <w:t>integerCodePhase</w:t>
            </w:r>
          </w:p>
          <w:p w:rsidR="002B1632" w:rsidRPr="009F32C9" w:rsidRDefault="002B1632" w:rsidP="002D60CB">
            <w:pPr>
              <w:pStyle w:val="TAL"/>
              <w:keepNext w:val="0"/>
              <w:keepLines w:val="0"/>
              <w:widowControl w:val="0"/>
              <w:rPr>
                <w:bCs/>
                <w:iCs/>
                <w:rPrChange w:id="54969" w:author="CR#0252r1" w:date="2020-04-07T04:24:00Z">
                  <w:rPr>
                    <w:bCs/>
                    <w:iCs/>
                  </w:rPr>
                </w:rPrChange>
              </w:rPr>
            </w:pPr>
            <w:r w:rsidRPr="009F32C9">
              <w:rPr>
                <w:bCs/>
                <w:iCs/>
                <w:rPrChange w:id="54970" w:author="CR#0252r1" w:date="2020-04-07T04:24:00Z">
                  <w:rPr>
                    <w:bCs/>
                    <w:iCs/>
                  </w:rPr>
                </w:rPrChange>
              </w:rPr>
              <w:t>This field indicates the integer milli</w:t>
            </w:r>
            <w:r w:rsidRPr="009F32C9">
              <w:rPr>
                <w:bCs/>
                <w:iCs/>
                <w:rPrChange w:id="54971" w:author="CR#0252r1" w:date="2020-04-07T04:24:00Z">
                  <w:rPr>
                    <w:bCs/>
                    <w:iCs/>
                  </w:rPr>
                </w:rPrChange>
              </w:rPr>
              <w:noBreakHyphen/>
              <w:t xml:space="preserve">second part of the code phase that is expressed modulo the </w:t>
            </w:r>
            <w:r w:rsidRPr="009F32C9">
              <w:rPr>
                <w:bCs/>
                <w:i/>
                <w:iCs/>
                <w:rPrChange w:id="54972" w:author="CR#0252r1" w:date="2020-04-07T04:24:00Z">
                  <w:rPr>
                    <w:bCs/>
                    <w:i/>
                    <w:iCs/>
                  </w:rPr>
                </w:rPrChange>
              </w:rPr>
              <w:t>gnss-CodePhaseAmbiguity</w:t>
            </w:r>
            <w:r w:rsidR="00F03608" w:rsidRPr="009F32C9">
              <w:rPr>
                <w:bCs/>
                <w:iCs/>
                <w:rPrChange w:id="54973" w:author="CR#0252r1" w:date="2020-04-07T04:24:00Z">
                  <w:rPr>
                    <w:bCs/>
                    <w:iCs/>
                  </w:rPr>
                </w:rPrChange>
              </w:rPr>
              <w:t xml:space="preserve">. </w:t>
            </w:r>
            <w:r w:rsidRPr="009F32C9">
              <w:rPr>
                <w:bCs/>
                <w:iCs/>
                <w:rPrChange w:id="54974" w:author="CR#0252r1" w:date="2020-04-07T04:24:00Z">
                  <w:rPr>
                    <w:bCs/>
                    <w:iCs/>
                  </w:rPr>
                </w:rPrChange>
              </w:rPr>
              <w:t xml:space="preserve">The value of the ambiguity is given in the </w:t>
            </w:r>
            <w:r w:rsidRPr="009F32C9">
              <w:rPr>
                <w:bCs/>
                <w:i/>
                <w:iCs/>
                <w:rPrChange w:id="54975" w:author="CR#0252r1" w:date="2020-04-07T04:24:00Z">
                  <w:rPr>
                    <w:bCs/>
                    <w:i/>
                    <w:iCs/>
                  </w:rPr>
                </w:rPrChange>
              </w:rPr>
              <w:t>gnss-CodePhaseAmbiguity</w:t>
            </w:r>
            <w:r w:rsidRPr="009F32C9">
              <w:rPr>
                <w:bCs/>
                <w:iCs/>
                <w:rPrChange w:id="54976" w:author="CR#0252r1" w:date="2020-04-07T04:24:00Z">
                  <w:rPr>
                    <w:bCs/>
                    <w:iCs/>
                  </w:rPr>
                </w:rPrChange>
              </w:rPr>
              <w:t xml:space="preserve"> field.</w:t>
            </w:r>
          </w:p>
          <w:p w:rsidR="002B1632" w:rsidRPr="009F32C9" w:rsidRDefault="002B1632" w:rsidP="002D60CB">
            <w:pPr>
              <w:pStyle w:val="TAL"/>
              <w:keepNext w:val="0"/>
              <w:keepLines w:val="0"/>
              <w:widowControl w:val="0"/>
              <w:rPr>
                <w:bCs/>
                <w:iCs/>
                <w:rPrChange w:id="54977" w:author="CR#0252r1" w:date="2020-04-07T04:24:00Z">
                  <w:rPr>
                    <w:bCs/>
                    <w:iCs/>
                  </w:rPr>
                </w:rPrChange>
              </w:rPr>
            </w:pPr>
            <w:r w:rsidRPr="009F32C9">
              <w:rPr>
                <w:bCs/>
                <w:iCs/>
                <w:rPrChange w:id="54978" w:author="CR#0252r1" w:date="2020-04-07T04:24:00Z">
                  <w:rPr>
                    <w:bCs/>
                    <w:iCs/>
                  </w:rPr>
                </w:rPrChange>
              </w:rPr>
              <w:t xml:space="preserve">The </w:t>
            </w:r>
            <w:r w:rsidRPr="009F32C9">
              <w:rPr>
                <w:bCs/>
                <w:i/>
                <w:iCs/>
                <w:rPrChange w:id="54979" w:author="CR#0252r1" w:date="2020-04-07T04:24:00Z">
                  <w:rPr>
                    <w:bCs/>
                    <w:i/>
                    <w:iCs/>
                  </w:rPr>
                </w:rPrChange>
              </w:rPr>
              <w:t>integerCodePhase</w:t>
            </w:r>
            <w:r w:rsidRPr="009F32C9">
              <w:rPr>
                <w:b/>
                <w:bCs/>
                <w:i/>
                <w:iCs/>
                <w:rPrChange w:id="54980" w:author="CR#0252r1" w:date="2020-04-07T04:24:00Z">
                  <w:rPr>
                    <w:b/>
                    <w:bCs/>
                    <w:i/>
                    <w:iCs/>
                  </w:rPr>
                </w:rPrChange>
              </w:rPr>
              <w:t xml:space="preserve"> </w:t>
            </w:r>
            <w:r w:rsidRPr="009F32C9">
              <w:rPr>
                <w:bCs/>
                <w:iCs/>
                <w:rPrChange w:id="54981" w:author="CR#0252r1" w:date="2020-04-07T04:24:00Z">
                  <w:rPr>
                    <w:bCs/>
                    <w:iCs/>
                  </w:rPr>
                </w:rPrChange>
              </w:rPr>
              <w:t xml:space="preserve">is optional. If </w:t>
            </w:r>
            <w:r w:rsidRPr="009F32C9">
              <w:rPr>
                <w:bCs/>
                <w:i/>
                <w:iCs/>
                <w:rPrChange w:id="54982" w:author="CR#0252r1" w:date="2020-04-07T04:24:00Z">
                  <w:rPr>
                    <w:bCs/>
                    <w:i/>
                    <w:iCs/>
                  </w:rPr>
                </w:rPrChange>
              </w:rPr>
              <w:t>integerCodePhase</w:t>
            </w:r>
            <w:r w:rsidRPr="009F32C9">
              <w:rPr>
                <w:bCs/>
                <w:iCs/>
                <w:rPrChange w:id="54983" w:author="CR#0252r1" w:date="2020-04-07T04:24:00Z">
                  <w:rPr>
                    <w:bCs/>
                    <w:iCs/>
                  </w:rPr>
                </w:rPrChange>
              </w:rPr>
              <w:t xml:space="preserve"> is absent, the default value is 0 milli-second.</w:t>
            </w:r>
          </w:p>
          <w:p w:rsidR="002B1632" w:rsidRPr="009F32C9" w:rsidRDefault="002B1632" w:rsidP="002D60CB">
            <w:pPr>
              <w:pStyle w:val="TAL"/>
              <w:keepNext w:val="0"/>
              <w:keepLines w:val="0"/>
              <w:widowControl w:val="0"/>
              <w:rPr>
                <w:b/>
                <w:bCs/>
                <w:i/>
                <w:iCs/>
                <w:rPrChange w:id="54984" w:author="CR#0252r1" w:date="2020-04-07T04:24:00Z">
                  <w:rPr>
                    <w:b/>
                    <w:bCs/>
                    <w:i/>
                    <w:iCs/>
                  </w:rPr>
                </w:rPrChange>
              </w:rPr>
            </w:pPr>
            <w:r w:rsidRPr="009F32C9">
              <w:rPr>
                <w:bCs/>
                <w:iCs/>
                <w:rPrChange w:id="54985" w:author="CR#0252r1" w:date="2020-04-07T04:24:00Z">
                  <w:rPr>
                    <w:bCs/>
                    <w:iCs/>
                  </w:rPr>
                </w:rPrChange>
              </w:rPr>
              <w:t>Scale factor 1 milli-second, in the range from 0 to 127 milli</w:t>
            </w:r>
            <w:r w:rsidRPr="009F32C9">
              <w:rPr>
                <w:bCs/>
                <w:iCs/>
                <w:rPrChange w:id="54986" w:author="CR#0252r1" w:date="2020-04-07T04:24:00Z">
                  <w:rPr>
                    <w:bCs/>
                    <w:iCs/>
                  </w:rPr>
                </w:rPrChange>
              </w:rPr>
              <w:noBreakHyphen/>
              <w:t>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987" w:author="CR#0252r1" w:date="2020-04-07T04:24:00Z">
                  <w:rPr>
                    <w:b/>
                    <w:bCs/>
                    <w:i/>
                    <w:iCs/>
                  </w:rPr>
                </w:rPrChange>
              </w:rPr>
            </w:pPr>
            <w:r w:rsidRPr="009F32C9">
              <w:rPr>
                <w:b/>
                <w:bCs/>
                <w:i/>
                <w:iCs/>
                <w:rPrChange w:id="54988" w:author="CR#0252r1" w:date="2020-04-07T04:24:00Z">
                  <w:rPr>
                    <w:b/>
                    <w:bCs/>
                    <w:i/>
                    <w:iCs/>
                  </w:rPr>
                </w:rPrChange>
              </w:rPr>
              <w:t>codePhaseRMSError</w:t>
            </w:r>
          </w:p>
          <w:p w:rsidR="002B1632" w:rsidRPr="009F32C9" w:rsidRDefault="002B1632" w:rsidP="002D60CB">
            <w:pPr>
              <w:pStyle w:val="TAL"/>
              <w:keepNext w:val="0"/>
              <w:keepLines w:val="0"/>
              <w:widowControl w:val="0"/>
              <w:rPr>
                <w:rPrChange w:id="54989" w:author="CR#0252r1" w:date="2020-04-07T04:24:00Z">
                  <w:rPr/>
                </w:rPrChange>
              </w:rPr>
            </w:pPr>
            <w:r w:rsidRPr="009F32C9">
              <w:rPr>
                <w:rPrChange w:id="54990" w:author="CR#0252r1" w:date="2020-04-07T04:24:00Z">
                  <w:rPr/>
                </w:rPrChange>
              </w:rPr>
              <w:t>This field contains the pseudorange RMS error value. This parameter is specified according to a floating-point representation shown in the table below.</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4991" w:author="CR#0252r1" w:date="2020-04-07T04:24:00Z">
                  <w:rPr>
                    <w:b/>
                    <w:bCs/>
                    <w:i/>
                    <w:iCs/>
                  </w:rPr>
                </w:rPrChange>
              </w:rPr>
            </w:pPr>
            <w:r w:rsidRPr="009F32C9">
              <w:rPr>
                <w:b/>
                <w:bCs/>
                <w:i/>
                <w:iCs/>
                <w:rPrChange w:id="54992" w:author="CR#0252r1" w:date="2020-04-07T04:24:00Z">
                  <w:rPr>
                    <w:b/>
                    <w:bCs/>
                    <w:i/>
                    <w:iCs/>
                  </w:rPr>
                </w:rPrChange>
              </w:rPr>
              <w:t>doppler</w:t>
            </w:r>
          </w:p>
          <w:p w:rsidR="002B1632" w:rsidRPr="009F32C9" w:rsidRDefault="002B1632" w:rsidP="002D60CB">
            <w:pPr>
              <w:pStyle w:val="TAL"/>
              <w:keepNext w:val="0"/>
              <w:keepLines w:val="0"/>
              <w:widowControl w:val="0"/>
              <w:rPr>
                <w:bCs/>
                <w:iCs/>
                <w:rPrChange w:id="54993" w:author="CR#0252r1" w:date="2020-04-07T04:24:00Z">
                  <w:rPr>
                    <w:bCs/>
                    <w:iCs/>
                  </w:rPr>
                </w:rPrChange>
              </w:rPr>
            </w:pPr>
            <w:r w:rsidRPr="009F32C9">
              <w:rPr>
                <w:bCs/>
                <w:iCs/>
                <w:rPrChange w:id="54994" w:author="CR#0252r1" w:date="2020-04-07T04:24:00Z">
                  <w:rPr>
                    <w:bCs/>
                    <w:iCs/>
                  </w:rPr>
                </w:rPrChange>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9F32C9" w:rsidRDefault="002B1632" w:rsidP="002D60CB">
            <w:pPr>
              <w:pStyle w:val="TAL"/>
              <w:keepNext w:val="0"/>
              <w:keepLines w:val="0"/>
              <w:widowControl w:val="0"/>
              <w:rPr>
                <w:bCs/>
                <w:iCs/>
                <w:rPrChange w:id="54995" w:author="CR#0252r1" w:date="2020-04-07T04:24:00Z">
                  <w:rPr>
                    <w:bCs/>
                    <w:iCs/>
                  </w:rPr>
                </w:rPrChange>
              </w:rPr>
            </w:pPr>
            <w:r w:rsidRPr="009F32C9">
              <w:rPr>
                <w:bCs/>
                <w:iCs/>
                <w:rPrChange w:id="54996" w:author="CR#0252r1" w:date="2020-04-07T04:24:00Z">
                  <w:rPr>
                    <w:bCs/>
                    <w:iCs/>
                  </w:rPr>
                </w:rPrChange>
              </w:rPr>
              <w:t xml:space="preserve">Scale factor 0.04 meter/seconds. This field is optional, but shall be included, if the </w:t>
            </w:r>
            <w:r w:rsidRPr="009F32C9">
              <w:rPr>
                <w:bCs/>
                <w:i/>
                <w:iCs/>
                <w:rPrChange w:id="54997" w:author="CR#0252r1" w:date="2020-04-07T04:24:00Z">
                  <w:rPr>
                    <w:bCs/>
                    <w:i/>
                    <w:iCs/>
                  </w:rPr>
                </w:rPrChange>
              </w:rPr>
              <w:t>velocityRequest</w:t>
            </w:r>
            <w:r w:rsidRPr="009F32C9">
              <w:rPr>
                <w:bCs/>
                <w:iCs/>
                <w:rPrChange w:id="54998" w:author="CR#0252r1" w:date="2020-04-07T04:24:00Z">
                  <w:rPr>
                    <w:bCs/>
                    <w:iCs/>
                  </w:rPr>
                </w:rPrChange>
              </w:rPr>
              <w:t xml:space="preserve"> in </w:t>
            </w:r>
            <w:r w:rsidRPr="009F32C9">
              <w:rPr>
                <w:bCs/>
                <w:i/>
                <w:iCs/>
                <w:rPrChange w:id="54999" w:author="CR#0252r1" w:date="2020-04-07T04:24:00Z">
                  <w:rPr>
                    <w:bCs/>
                    <w:i/>
                    <w:iCs/>
                  </w:rPr>
                </w:rPrChange>
              </w:rPr>
              <w:t>CommonIEsRequestLocationInformation</w:t>
            </w:r>
            <w:r w:rsidRPr="009F32C9">
              <w:rPr>
                <w:bCs/>
                <w:iCs/>
                <w:rPrChange w:id="55000" w:author="CR#0252r1" w:date="2020-04-07T04:24:00Z">
                  <w:rPr>
                    <w:bCs/>
                    <w:iCs/>
                  </w:rPr>
                </w:rPrChange>
              </w:rPr>
              <w:t xml:space="preserve"> is set to TRUE.</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Change w:id="55001" w:author="CR#0252r1" w:date="2020-04-07T04:24:00Z">
                  <w:rPr>
                    <w:b/>
                    <w:bCs/>
                    <w:i/>
                    <w:iCs/>
                  </w:rPr>
                </w:rPrChange>
              </w:rPr>
            </w:pPr>
            <w:r w:rsidRPr="009F32C9">
              <w:rPr>
                <w:b/>
                <w:bCs/>
                <w:i/>
                <w:iCs/>
                <w:rPrChange w:id="55002" w:author="CR#0252r1" w:date="2020-04-07T04:24:00Z">
                  <w:rPr>
                    <w:b/>
                    <w:bCs/>
                    <w:i/>
                    <w:iCs/>
                  </w:rPr>
                </w:rPrChange>
              </w:rPr>
              <w:t>adr</w:t>
            </w:r>
          </w:p>
          <w:p w:rsidR="002B1632" w:rsidRPr="009F32C9" w:rsidRDefault="002B1632" w:rsidP="002D60CB">
            <w:pPr>
              <w:pStyle w:val="TAL"/>
              <w:keepNext w:val="0"/>
              <w:keepLines w:val="0"/>
              <w:widowControl w:val="0"/>
              <w:rPr>
                <w:bCs/>
                <w:iCs/>
                <w:rPrChange w:id="55003" w:author="CR#0252r1" w:date="2020-04-07T04:24:00Z">
                  <w:rPr>
                    <w:bCs/>
                    <w:iCs/>
                  </w:rPr>
                </w:rPrChange>
              </w:rPr>
            </w:pPr>
            <w:r w:rsidRPr="009F32C9">
              <w:rPr>
                <w:bCs/>
                <w:iCs/>
                <w:rPrChange w:id="55004" w:author="CR#0252r1" w:date="2020-04-07T04:24:00Z">
                  <w:rPr>
                    <w:bCs/>
                    <w:iCs/>
                  </w:rPr>
                </w:rPrChange>
              </w:rPr>
              <w:t xml:space="preserve">This field contains the </w:t>
            </w:r>
            <w:r w:rsidR="005A2BF4" w:rsidRPr="009F32C9">
              <w:rPr>
                <w:bCs/>
                <w:iCs/>
                <w:rPrChange w:id="55005" w:author="CR#0252r1" w:date="2020-04-07T04:24:00Z">
                  <w:rPr>
                    <w:bCs/>
                    <w:iCs/>
                  </w:rPr>
                </w:rPrChange>
              </w:rPr>
              <w:t xml:space="preserve">absolute value of the </w:t>
            </w:r>
            <w:r w:rsidRPr="009F32C9">
              <w:rPr>
                <w:bCs/>
                <w:iCs/>
                <w:rPrChange w:id="55006" w:author="CR#0252r1" w:date="2020-04-07T04:24:00Z">
                  <w:rPr>
                    <w:bCs/>
                    <w:iCs/>
                  </w:rPr>
                </w:rPrChange>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rsidR="002B1632" w:rsidRPr="009F32C9" w:rsidRDefault="002B1632" w:rsidP="002D60CB">
            <w:pPr>
              <w:pStyle w:val="TAL"/>
              <w:keepNext w:val="0"/>
              <w:keepLines w:val="0"/>
              <w:widowControl w:val="0"/>
              <w:rPr>
                <w:bCs/>
                <w:iCs/>
                <w:rPrChange w:id="55007" w:author="CR#0252r1" w:date="2020-04-07T04:24:00Z">
                  <w:rPr>
                    <w:bCs/>
                    <w:iCs/>
                  </w:rPr>
                </w:rPrChange>
              </w:rPr>
            </w:pPr>
            <w:r w:rsidRPr="009F32C9">
              <w:rPr>
                <w:bCs/>
                <w:iCs/>
                <w:rPrChange w:id="55008" w:author="CR#0252r1" w:date="2020-04-07T04:24:00Z">
                  <w:rPr>
                    <w:bCs/>
                    <w:iCs/>
                  </w:rPr>
                </w:rPrChange>
              </w:rPr>
              <w:t>Scale factor 2</w:t>
            </w:r>
            <w:r w:rsidRPr="009F32C9">
              <w:rPr>
                <w:bCs/>
                <w:iCs/>
                <w:vertAlign w:val="superscript"/>
                <w:rPrChange w:id="55009" w:author="CR#0252r1" w:date="2020-04-07T04:24:00Z">
                  <w:rPr>
                    <w:bCs/>
                    <w:iCs/>
                    <w:vertAlign w:val="superscript"/>
                  </w:rPr>
                </w:rPrChange>
              </w:rPr>
              <w:t>-10</w:t>
            </w:r>
            <w:r w:rsidRPr="009F32C9">
              <w:rPr>
                <w:bCs/>
                <w:iCs/>
                <w:rPrChange w:id="55010" w:author="CR#0252r1" w:date="2020-04-07T04:24:00Z">
                  <w:rPr>
                    <w:bCs/>
                    <w:iCs/>
                  </w:rPr>
                </w:rPrChange>
              </w:rPr>
              <w:t xml:space="preserve"> meters, in the range from 0 to 32767.5 meters. This field is optional, but shall be included, if the </w:t>
            </w:r>
            <w:r w:rsidRPr="009F32C9">
              <w:rPr>
                <w:bCs/>
                <w:i/>
                <w:iCs/>
                <w:rPrChange w:id="55011" w:author="CR#0252r1" w:date="2020-04-07T04:24:00Z">
                  <w:rPr>
                    <w:bCs/>
                    <w:i/>
                    <w:iCs/>
                  </w:rPr>
                </w:rPrChange>
              </w:rPr>
              <w:t>adrMeasReq</w:t>
            </w:r>
            <w:r w:rsidRPr="009F32C9">
              <w:rPr>
                <w:bCs/>
                <w:iCs/>
                <w:rPrChange w:id="55012" w:author="CR#0252r1" w:date="2020-04-07T04:24:00Z">
                  <w:rPr>
                    <w:bCs/>
                    <w:iCs/>
                  </w:rPr>
                </w:rPrChange>
              </w:rPr>
              <w:t xml:space="preserve"> in </w:t>
            </w:r>
            <w:r w:rsidRPr="009F32C9">
              <w:rPr>
                <w:bCs/>
                <w:i/>
                <w:iCs/>
                <w:rPrChange w:id="55013" w:author="CR#0252r1" w:date="2020-04-07T04:24:00Z">
                  <w:rPr>
                    <w:bCs/>
                    <w:i/>
                    <w:iCs/>
                  </w:rPr>
                </w:rPrChange>
              </w:rPr>
              <w:t>GNSS-PositioningInstructions</w:t>
            </w:r>
            <w:r w:rsidRPr="009F32C9">
              <w:rPr>
                <w:bCs/>
                <w:iCs/>
                <w:rPrChange w:id="55014" w:author="CR#0252r1" w:date="2020-04-07T04:24:00Z">
                  <w:rPr>
                    <w:bCs/>
                    <w:iCs/>
                  </w:rPr>
                </w:rPrChange>
              </w:rPr>
              <w:t xml:space="preserve"> is set to TRUE and if ADR measurements are supported by the target device (i.e., </w:t>
            </w:r>
            <w:r w:rsidRPr="009F32C9">
              <w:rPr>
                <w:bCs/>
                <w:i/>
                <w:iCs/>
                <w:rPrChange w:id="55015" w:author="CR#0252r1" w:date="2020-04-07T04:24:00Z">
                  <w:rPr>
                    <w:bCs/>
                    <w:i/>
                    <w:iCs/>
                  </w:rPr>
                </w:rPrChange>
              </w:rPr>
              <w:t>adr-Support</w:t>
            </w:r>
            <w:r w:rsidRPr="009F32C9">
              <w:rPr>
                <w:bCs/>
                <w:iCs/>
                <w:rPrChange w:id="55016" w:author="CR#0252r1" w:date="2020-04-07T04:24:00Z">
                  <w:rPr>
                    <w:bCs/>
                    <w:iCs/>
                  </w:rPr>
                </w:rPrChange>
              </w:rPr>
              <w:t xml:space="preserve"> is set to TRUE in </w:t>
            </w:r>
            <w:r w:rsidRPr="009F32C9">
              <w:rPr>
                <w:bCs/>
                <w:i/>
                <w:iCs/>
                <w:rPrChange w:id="55017" w:author="CR#0252r1" w:date="2020-04-07T04:24:00Z">
                  <w:rPr>
                    <w:bCs/>
                    <w:i/>
                    <w:iCs/>
                  </w:rPr>
                </w:rPrChange>
              </w:rPr>
              <w:t>A-GNSS-ProvideCapabilities</w:t>
            </w:r>
            <w:r w:rsidRPr="009F32C9">
              <w:rPr>
                <w:bCs/>
                <w:iCs/>
                <w:rPrChange w:id="55018" w:author="CR#0252r1" w:date="2020-04-07T04:24:00Z">
                  <w:rPr>
                    <w:bCs/>
                    <w:iCs/>
                  </w:rPr>
                </w:rPrChange>
              </w:rPr>
              <w:t>).</w:t>
            </w:r>
          </w:p>
        </w:tc>
      </w:tr>
      <w:tr w:rsidR="009F32C9"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Change w:id="55019" w:author="CR#0252r1" w:date="2020-04-07T04:24:00Z">
                  <w:rPr>
                    <w:b/>
                    <w:bCs/>
                    <w:i/>
                    <w:iCs/>
                  </w:rPr>
                </w:rPrChange>
              </w:rPr>
            </w:pPr>
            <w:r w:rsidRPr="009F32C9">
              <w:rPr>
                <w:b/>
                <w:bCs/>
                <w:i/>
                <w:iCs/>
                <w:rPrChange w:id="55020" w:author="CR#0252r1" w:date="2020-04-07T04:24:00Z">
                  <w:rPr>
                    <w:b/>
                    <w:bCs/>
                    <w:i/>
                    <w:iCs/>
                  </w:rPr>
                </w:rPrChange>
              </w:rPr>
              <w:t>adrMSB</w:t>
            </w:r>
          </w:p>
          <w:p w:rsidR="005A2BF4" w:rsidRPr="009F32C9" w:rsidRDefault="005A2BF4" w:rsidP="00790F5E">
            <w:pPr>
              <w:pStyle w:val="TAL"/>
              <w:keepNext w:val="0"/>
              <w:keepLines w:val="0"/>
              <w:widowControl w:val="0"/>
              <w:rPr>
                <w:bCs/>
                <w:iCs/>
                <w:rPrChange w:id="55021" w:author="CR#0252r1" w:date="2020-04-07T04:24:00Z">
                  <w:rPr>
                    <w:bCs/>
                    <w:iCs/>
                  </w:rPr>
                </w:rPrChange>
              </w:rPr>
            </w:pPr>
            <w:r w:rsidRPr="009F32C9">
              <w:rPr>
                <w:bCs/>
                <w:iCs/>
                <w:rPrChange w:id="55022" w:author="CR#0252r1" w:date="2020-04-07T04:24:00Z">
                  <w:rPr>
                    <w:bCs/>
                    <w:iCs/>
                  </w:rPr>
                </w:rPrChange>
              </w:rPr>
              <w:t xml:space="preserve">This field contains the 4-MSBs of the ADR measurement in case the ADR measurement is outside the range of the field </w:t>
            </w:r>
            <w:r w:rsidRPr="009F32C9">
              <w:rPr>
                <w:bCs/>
                <w:i/>
                <w:iCs/>
                <w:rPrChange w:id="55023" w:author="CR#0252r1" w:date="2020-04-07T04:24:00Z">
                  <w:rPr>
                    <w:bCs/>
                    <w:i/>
                    <w:iCs/>
                  </w:rPr>
                </w:rPrChange>
              </w:rPr>
              <w:t>adr</w:t>
            </w:r>
            <w:r w:rsidRPr="009F32C9">
              <w:rPr>
                <w:bCs/>
                <w:iCs/>
                <w:rPrChange w:id="55024" w:author="CR#0252r1" w:date="2020-04-07T04:24:00Z">
                  <w:rPr>
                    <w:bCs/>
                    <w:iCs/>
                  </w:rPr>
                </w:rPrChange>
              </w:rPr>
              <w:t xml:space="preserve"> alone. Scale factor 32768 meters.</w:t>
            </w:r>
          </w:p>
          <w:p w:rsidR="005A2BF4" w:rsidRPr="009F32C9" w:rsidRDefault="005A2BF4" w:rsidP="00790F5E">
            <w:pPr>
              <w:pStyle w:val="TAL"/>
              <w:keepNext w:val="0"/>
              <w:keepLines w:val="0"/>
              <w:widowControl w:val="0"/>
              <w:rPr>
                <w:bCs/>
                <w:iCs/>
                <w:rPrChange w:id="55025" w:author="CR#0252r1" w:date="2020-04-07T04:24:00Z">
                  <w:rPr>
                    <w:bCs/>
                    <w:iCs/>
                  </w:rPr>
                </w:rPrChange>
              </w:rPr>
            </w:pPr>
            <w:r w:rsidRPr="009F32C9">
              <w:rPr>
                <w:bCs/>
                <w:iCs/>
                <w:rPrChange w:id="55026" w:author="CR#0252r1" w:date="2020-04-07T04:24:00Z">
                  <w:rPr>
                    <w:bCs/>
                    <w:iCs/>
                  </w:rPr>
                </w:rPrChange>
              </w:rPr>
              <w:t xml:space="preserve">If present, the full ADR measurement is constructed as </w:t>
            </w:r>
            <w:r w:rsidRPr="009F32C9">
              <w:rPr>
                <w:bCs/>
                <w:i/>
                <w:iCs/>
                <w:rPrChange w:id="55027" w:author="CR#0252r1" w:date="2020-04-07T04:24:00Z">
                  <w:rPr>
                    <w:bCs/>
                    <w:i/>
                    <w:iCs/>
                  </w:rPr>
                </w:rPrChange>
              </w:rPr>
              <w:t>adrMSB</w:t>
            </w:r>
            <w:r w:rsidRPr="009F32C9">
              <w:rPr>
                <w:bCs/>
                <w:iCs/>
                <w:rPrChange w:id="55028" w:author="CR#0252r1" w:date="2020-04-07T04:24:00Z">
                  <w:rPr>
                    <w:bCs/>
                    <w:iCs/>
                  </w:rPr>
                </w:rPrChange>
              </w:rPr>
              <w:t xml:space="preserve"> × 32768 + </w:t>
            </w:r>
            <w:r w:rsidRPr="009F32C9">
              <w:rPr>
                <w:bCs/>
                <w:i/>
                <w:iCs/>
                <w:rPrChange w:id="55029" w:author="CR#0252r1" w:date="2020-04-07T04:24:00Z">
                  <w:rPr>
                    <w:bCs/>
                    <w:i/>
                    <w:iCs/>
                  </w:rPr>
                </w:rPrChange>
              </w:rPr>
              <w:t>adr</w:t>
            </w:r>
            <w:r w:rsidRPr="009F32C9">
              <w:rPr>
                <w:bCs/>
                <w:iCs/>
                <w:rPrChange w:id="55030" w:author="CR#0252r1" w:date="2020-04-07T04:24:00Z">
                  <w:rPr>
                    <w:bCs/>
                    <w:iCs/>
                  </w:rPr>
                </w:rPrChange>
              </w:rPr>
              <w:t xml:space="preserve"> × 2</w:t>
            </w:r>
            <w:r w:rsidRPr="009F32C9">
              <w:rPr>
                <w:bCs/>
                <w:iCs/>
                <w:vertAlign w:val="superscript"/>
                <w:rPrChange w:id="55031" w:author="CR#0252r1" w:date="2020-04-07T04:24:00Z">
                  <w:rPr>
                    <w:bCs/>
                    <w:iCs/>
                    <w:vertAlign w:val="superscript"/>
                  </w:rPr>
                </w:rPrChange>
              </w:rPr>
              <w:t>-10</w:t>
            </w:r>
            <w:r w:rsidRPr="009F32C9">
              <w:rPr>
                <w:bCs/>
                <w:iCs/>
                <w:rPrChange w:id="55032" w:author="CR#0252r1" w:date="2020-04-07T04:24:00Z">
                  <w:rPr>
                    <w:bCs/>
                    <w:iCs/>
                  </w:rPr>
                </w:rPrChange>
              </w:rPr>
              <w:t xml:space="preserve"> meters, representing measurements in the range from 0 to 524287.9990234375 meters.</w:t>
            </w:r>
          </w:p>
          <w:p w:rsidR="005A2BF4" w:rsidRPr="009F32C9" w:rsidRDefault="005A2BF4" w:rsidP="00790F5E">
            <w:pPr>
              <w:pStyle w:val="TAL"/>
              <w:keepNext w:val="0"/>
              <w:keepLines w:val="0"/>
              <w:widowControl w:val="0"/>
              <w:rPr>
                <w:b/>
                <w:bCs/>
                <w:i/>
                <w:iCs/>
                <w:rPrChange w:id="55033" w:author="CR#0252r1" w:date="2020-04-07T04:24:00Z">
                  <w:rPr>
                    <w:b/>
                    <w:bCs/>
                    <w:i/>
                    <w:iCs/>
                  </w:rPr>
                </w:rPrChange>
              </w:rPr>
            </w:pPr>
            <w:r w:rsidRPr="009F32C9">
              <w:rPr>
                <w:bCs/>
                <w:iCs/>
                <w:rPrChange w:id="55034" w:author="CR#0252r1" w:date="2020-04-07T04:24:00Z">
                  <w:rPr>
                    <w:bCs/>
                    <w:iCs/>
                  </w:rPr>
                </w:rPrChange>
              </w:rPr>
              <w:t xml:space="preserve">This field is optional, but shall be included, if the capability </w:t>
            </w:r>
            <w:r w:rsidRPr="009F32C9">
              <w:rPr>
                <w:bCs/>
                <w:i/>
                <w:iCs/>
                <w:rPrChange w:id="55035" w:author="CR#0252r1" w:date="2020-04-07T04:24:00Z">
                  <w:rPr>
                    <w:bCs/>
                    <w:i/>
                    <w:iCs/>
                  </w:rPr>
                </w:rPrChange>
              </w:rPr>
              <w:t>adrEnhancementsSupport</w:t>
            </w:r>
            <w:r w:rsidRPr="009F32C9">
              <w:rPr>
                <w:bCs/>
                <w:iCs/>
                <w:rPrChange w:id="55036" w:author="CR#0252r1" w:date="2020-04-07T04:24:00Z">
                  <w:rPr>
                    <w:bCs/>
                    <w:iCs/>
                  </w:rPr>
                </w:rPrChange>
              </w:rPr>
              <w:t xml:space="preserve"> is set to TRUE and the ADR measurement is outside the range of the </w:t>
            </w:r>
            <w:r w:rsidRPr="009F32C9">
              <w:rPr>
                <w:bCs/>
                <w:i/>
                <w:iCs/>
                <w:rPrChange w:id="55037" w:author="CR#0252r1" w:date="2020-04-07T04:24:00Z">
                  <w:rPr>
                    <w:bCs/>
                    <w:i/>
                    <w:iCs/>
                  </w:rPr>
                </w:rPrChange>
              </w:rPr>
              <w:t>adr</w:t>
            </w:r>
            <w:r w:rsidRPr="009F32C9">
              <w:rPr>
                <w:bCs/>
                <w:iCs/>
                <w:rPrChange w:id="55038" w:author="CR#0252r1" w:date="2020-04-07T04:24:00Z">
                  <w:rPr>
                    <w:bCs/>
                    <w:iCs/>
                  </w:rPr>
                </w:rPrChange>
              </w:rPr>
              <w:t xml:space="preserve"> field.</w:t>
            </w:r>
          </w:p>
        </w:tc>
      </w:tr>
      <w:tr w:rsidR="009F32C9"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Change w:id="55039" w:author="CR#0252r1" w:date="2020-04-07T04:24:00Z">
                  <w:rPr>
                    <w:b/>
                    <w:bCs/>
                    <w:i/>
                    <w:iCs/>
                  </w:rPr>
                </w:rPrChange>
              </w:rPr>
            </w:pPr>
            <w:r w:rsidRPr="009F32C9">
              <w:rPr>
                <w:b/>
                <w:bCs/>
                <w:i/>
                <w:iCs/>
                <w:rPrChange w:id="55040" w:author="CR#0252r1" w:date="2020-04-07T04:24:00Z">
                  <w:rPr>
                    <w:b/>
                    <w:bCs/>
                    <w:i/>
                    <w:iCs/>
                  </w:rPr>
                </w:rPrChange>
              </w:rPr>
              <w:t>adrSign</w:t>
            </w:r>
          </w:p>
          <w:p w:rsidR="005A2BF4" w:rsidRPr="009F32C9" w:rsidRDefault="005A2BF4" w:rsidP="00790F5E">
            <w:pPr>
              <w:pStyle w:val="TAL"/>
              <w:keepNext w:val="0"/>
              <w:keepLines w:val="0"/>
              <w:widowControl w:val="0"/>
              <w:rPr>
                <w:bCs/>
                <w:iCs/>
                <w:rPrChange w:id="55041" w:author="CR#0252r1" w:date="2020-04-07T04:24:00Z">
                  <w:rPr>
                    <w:bCs/>
                    <w:iCs/>
                  </w:rPr>
                </w:rPrChange>
              </w:rPr>
            </w:pPr>
            <w:r w:rsidRPr="009F32C9">
              <w:rPr>
                <w:bCs/>
                <w:iCs/>
                <w:rPrChange w:id="55042" w:author="CR#0252r1" w:date="2020-04-07T04:24:00Z">
                  <w:rPr>
                    <w:bCs/>
                    <w:iCs/>
                  </w:rPr>
                </w:rPrChange>
              </w:rPr>
              <w:t xml:space="preserve">This field indicates the sign of the ADR measurement. </w:t>
            </w:r>
          </w:p>
        </w:tc>
      </w:tr>
      <w:tr w:rsidR="009F32C9"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Change w:id="55043" w:author="CR#0252r1" w:date="2020-04-07T04:24:00Z">
                  <w:rPr>
                    <w:b/>
                    <w:bCs/>
                    <w:i/>
                    <w:iCs/>
                  </w:rPr>
                </w:rPrChange>
              </w:rPr>
            </w:pPr>
            <w:r w:rsidRPr="009F32C9">
              <w:rPr>
                <w:b/>
                <w:bCs/>
                <w:i/>
                <w:iCs/>
                <w:rPrChange w:id="55044" w:author="CR#0252r1" w:date="2020-04-07T04:24:00Z">
                  <w:rPr>
                    <w:b/>
                    <w:bCs/>
                    <w:i/>
                    <w:iCs/>
                  </w:rPr>
                </w:rPrChange>
              </w:rPr>
              <w:t>adrRMSerror</w:t>
            </w:r>
          </w:p>
          <w:p w:rsidR="005A2BF4" w:rsidRPr="009F32C9" w:rsidRDefault="005A2BF4" w:rsidP="00790F5E">
            <w:pPr>
              <w:pStyle w:val="TAL"/>
              <w:keepNext w:val="0"/>
              <w:keepLines w:val="0"/>
              <w:widowControl w:val="0"/>
              <w:rPr>
                <w:b/>
                <w:bCs/>
                <w:i/>
                <w:iCs/>
                <w:rPrChange w:id="55045" w:author="CR#0252r1" w:date="2020-04-07T04:24:00Z">
                  <w:rPr>
                    <w:b/>
                    <w:bCs/>
                    <w:i/>
                    <w:iCs/>
                  </w:rPr>
                </w:rPrChange>
              </w:rPr>
            </w:pPr>
            <w:r w:rsidRPr="009F32C9">
              <w:rPr>
                <w:bCs/>
                <w:iCs/>
                <w:rPrChange w:id="55046" w:author="CR#0252r1" w:date="2020-04-07T04:24:00Z">
                  <w:rPr>
                    <w:bCs/>
                    <w:iCs/>
                  </w:rPr>
                </w:rPrChange>
              </w:rPr>
              <w:t>This field contains the ADR root mean squared error value. Scale factor 2</w:t>
            </w:r>
            <w:r w:rsidRPr="009F32C9">
              <w:rPr>
                <w:bCs/>
                <w:iCs/>
                <w:vertAlign w:val="superscript"/>
                <w:rPrChange w:id="55047" w:author="CR#0252r1" w:date="2020-04-07T04:24:00Z">
                  <w:rPr>
                    <w:bCs/>
                    <w:iCs/>
                    <w:vertAlign w:val="superscript"/>
                  </w:rPr>
                </w:rPrChange>
              </w:rPr>
              <w:t>-10</w:t>
            </w:r>
            <w:r w:rsidRPr="009F32C9">
              <w:rPr>
                <w:bCs/>
                <w:iCs/>
                <w:rPrChange w:id="55048" w:author="CR#0252r1" w:date="2020-04-07T04:24:00Z">
                  <w:rPr>
                    <w:bCs/>
                    <w:iCs/>
                  </w:rPr>
                </w:rPrChange>
              </w:rPr>
              <w:t xml:space="preserve"> meters.</w:t>
            </w:r>
          </w:p>
        </w:tc>
      </w:tr>
      <w:tr w:rsidR="005A2BF4"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Change w:id="55049" w:author="CR#0252r1" w:date="2020-04-07T04:24:00Z">
                  <w:rPr>
                    <w:b/>
                    <w:bCs/>
                    <w:i/>
                    <w:iCs/>
                  </w:rPr>
                </w:rPrChange>
              </w:rPr>
            </w:pPr>
            <w:r w:rsidRPr="009F32C9">
              <w:rPr>
                <w:b/>
                <w:bCs/>
                <w:i/>
                <w:iCs/>
                <w:rPrChange w:id="55050" w:author="CR#0252r1" w:date="2020-04-07T04:24:00Z">
                  <w:rPr>
                    <w:b/>
                    <w:bCs/>
                    <w:i/>
                    <w:iCs/>
                  </w:rPr>
                </w:rPrChange>
              </w:rPr>
              <w:t>delta-codePhase</w:t>
            </w:r>
          </w:p>
          <w:p w:rsidR="005A2BF4" w:rsidRPr="009F32C9" w:rsidRDefault="005A2BF4" w:rsidP="00790F5E">
            <w:pPr>
              <w:pStyle w:val="TAL"/>
              <w:keepNext w:val="0"/>
              <w:keepLines w:val="0"/>
              <w:widowControl w:val="0"/>
              <w:rPr>
                <w:bCs/>
                <w:iCs/>
                <w:rPrChange w:id="55051" w:author="CR#0252r1" w:date="2020-04-07T04:24:00Z">
                  <w:rPr>
                    <w:bCs/>
                    <w:iCs/>
                  </w:rPr>
                </w:rPrChange>
              </w:rPr>
            </w:pPr>
            <w:r w:rsidRPr="009F32C9">
              <w:rPr>
                <w:bCs/>
                <w:iCs/>
                <w:rPrChange w:id="55052" w:author="CR#0252r1" w:date="2020-04-07T04:24:00Z">
                  <w:rPr>
                    <w:bCs/>
                    <w:iCs/>
                  </w:rPr>
                </w:rPrChange>
              </w:rPr>
              <w:t xml:space="preserve">This field specifies the higher resolution of the </w:t>
            </w:r>
            <w:r w:rsidRPr="009F32C9">
              <w:rPr>
                <w:bCs/>
                <w:i/>
                <w:iCs/>
                <w:rPrChange w:id="55053" w:author="CR#0252r1" w:date="2020-04-07T04:24:00Z">
                  <w:rPr>
                    <w:bCs/>
                    <w:i/>
                    <w:iCs/>
                  </w:rPr>
                </w:rPrChange>
              </w:rPr>
              <w:t>codePhase</w:t>
            </w:r>
            <w:r w:rsidRPr="009F32C9">
              <w:rPr>
                <w:bCs/>
                <w:iCs/>
                <w:rPrChange w:id="55054" w:author="CR#0252r1" w:date="2020-04-07T04:24:00Z">
                  <w:rPr>
                    <w:bCs/>
                    <w:iCs/>
                  </w:rPr>
                </w:rPrChange>
              </w:rPr>
              <w:t xml:space="preserve"> measurement. Scale factor 2-24 milli</w:t>
            </w:r>
            <w:r w:rsidRPr="009F32C9">
              <w:rPr>
                <w:bCs/>
                <w:iCs/>
                <w:rPrChange w:id="55055" w:author="CR#0252r1" w:date="2020-04-07T04:24:00Z">
                  <w:rPr>
                    <w:bCs/>
                    <w:iCs/>
                  </w:rPr>
                </w:rPrChange>
              </w:rPr>
              <w:noBreakHyphen/>
              <w:t>seconds.</w:t>
            </w:r>
          </w:p>
          <w:p w:rsidR="005A2BF4" w:rsidRPr="009F32C9" w:rsidRDefault="005A2BF4" w:rsidP="00790F5E">
            <w:pPr>
              <w:pStyle w:val="TAL"/>
              <w:keepNext w:val="0"/>
              <w:keepLines w:val="0"/>
              <w:widowControl w:val="0"/>
              <w:rPr>
                <w:b/>
                <w:bCs/>
                <w:i/>
                <w:iCs/>
                <w:rPrChange w:id="55056" w:author="CR#0252r1" w:date="2020-04-07T04:24:00Z">
                  <w:rPr>
                    <w:b/>
                    <w:bCs/>
                    <w:i/>
                    <w:iCs/>
                  </w:rPr>
                </w:rPrChange>
              </w:rPr>
            </w:pPr>
            <w:r w:rsidRPr="009F32C9">
              <w:rPr>
                <w:bCs/>
                <w:iCs/>
                <w:rPrChange w:id="55057" w:author="CR#0252r1" w:date="2020-04-07T04:24:00Z">
                  <w:rPr>
                    <w:bCs/>
                    <w:iCs/>
                  </w:rPr>
                </w:rPrChange>
              </w:rPr>
              <w:t xml:space="preserve">The full code phase measurement is constructed as </w:t>
            </w:r>
            <w:r w:rsidRPr="009F32C9">
              <w:rPr>
                <w:bCs/>
                <w:i/>
                <w:iCs/>
                <w:rPrChange w:id="55058" w:author="CR#0252r1" w:date="2020-04-07T04:24:00Z">
                  <w:rPr>
                    <w:bCs/>
                    <w:i/>
                    <w:iCs/>
                  </w:rPr>
                </w:rPrChange>
              </w:rPr>
              <w:t>codePhase</w:t>
            </w:r>
            <w:r w:rsidRPr="009F32C9">
              <w:rPr>
                <w:bCs/>
                <w:iCs/>
                <w:rPrChange w:id="55059" w:author="CR#0252r1" w:date="2020-04-07T04:24:00Z">
                  <w:rPr>
                    <w:bCs/>
                    <w:iCs/>
                  </w:rPr>
                </w:rPrChange>
              </w:rPr>
              <w:t xml:space="preserve"> × 2</w:t>
            </w:r>
            <w:r w:rsidRPr="009F32C9">
              <w:rPr>
                <w:bCs/>
                <w:iCs/>
                <w:vertAlign w:val="superscript"/>
                <w:rPrChange w:id="55060" w:author="CR#0252r1" w:date="2020-04-07T04:24:00Z">
                  <w:rPr>
                    <w:bCs/>
                    <w:iCs/>
                    <w:vertAlign w:val="superscript"/>
                  </w:rPr>
                </w:rPrChange>
              </w:rPr>
              <w:t>-21</w:t>
            </w:r>
            <w:r w:rsidRPr="009F32C9">
              <w:rPr>
                <w:bCs/>
                <w:iCs/>
                <w:rPrChange w:id="55061" w:author="CR#0252r1" w:date="2020-04-07T04:24:00Z">
                  <w:rPr>
                    <w:bCs/>
                    <w:iCs/>
                  </w:rPr>
                </w:rPrChange>
              </w:rPr>
              <w:t xml:space="preserve"> + </w:t>
            </w:r>
            <w:r w:rsidRPr="009F32C9">
              <w:rPr>
                <w:bCs/>
                <w:i/>
                <w:iCs/>
                <w:rPrChange w:id="55062" w:author="CR#0252r1" w:date="2020-04-07T04:24:00Z">
                  <w:rPr>
                    <w:bCs/>
                    <w:i/>
                    <w:iCs/>
                  </w:rPr>
                </w:rPrChange>
              </w:rPr>
              <w:t>delta-codePhase</w:t>
            </w:r>
            <w:r w:rsidRPr="009F32C9">
              <w:rPr>
                <w:bCs/>
                <w:iCs/>
                <w:rPrChange w:id="55063" w:author="CR#0252r1" w:date="2020-04-07T04:24:00Z">
                  <w:rPr>
                    <w:bCs/>
                    <w:iCs/>
                  </w:rPr>
                </w:rPrChange>
              </w:rPr>
              <w:t xml:space="preserve"> × 2</w:t>
            </w:r>
            <w:r w:rsidRPr="009F32C9">
              <w:rPr>
                <w:bCs/>
                <w:iCs/>
                <w:vertAlign w:val="superscript"/>
                <w:rPrChange w:id="55064" w:author="CR#0252r1" w:date="2020-04-07T04:24:00Z">
                  <w:rPr>
                    <w:bCs/>
                    <w:iCs/>
                    <w:vertAlign w:val="superscript"/>
                  </w:rPr>
                </w:rPrChange>
              </w:rPr>
              <w:t>-24</w:t>
            </w:r>
            <w:r w:rsidRPr="009F32C9">
              <w:rPr>
                <w:bCs/>
                <w:iCs/>
                <w:rPrChange w:id="55065" w:author="CR#0252r1" w:date="2020-04-07T04:24:00Z">
                  <w:rPr>
                    <w:bCs/>
                    <w:iCs/>
                  </w:rPr>
                </w:rPrChange>
              </w:rPr>
              <w:t xml:space="preserve"> milli-seconds, in the range from 0 to (1-2</w:t>
            </w:r>
            <w:r w:rsidRPr="009F32C9">
              <w:rPr>
                <w:bCs/>
                <w:iCs/>
                <w:vertAlign w:val="superscript"/>
                <w:rPrChange w:id="55066" w:author="CR#0252r1" w:date="2020-04-07T04:24:00Z">
                  <w:rPr>
                    <w:bCs/>
                    <w:iCs/>
                    <w:vertAlign w:val="superscript"/>
                  </w:rPr>
                </w:rPrChange>
              </w:rPr>
              <w:t>-24</w:t>
            </w:r>
            <w:r w:rsidRPr="009F32C9">
              <w:rPr>
                <w:bCs/>
                <w:iCs/>
                <w:rPrChange w:id="55067" w:author="CR#0252r1" w:date="2020-04-07T04:24:00Z">
                  <w:rPr>
                    <w:bCs/>
                    <w:iCs/>
                  </w:rPr>
                </w:rPrChange>
              </w:rPr>
              <w:t>) milli</w:t>
            </w:r>
            <w:r w:rsidRPr="009F32C9">
              <w:rPr>
                <w:bCs/>
                <w:iCs/>
                <w:rPrChange w:id="55068" w:author="CR#0252r1" w:date="2020-04-07T04:24:00Z">
                  <w:rPr>
                    <w:bCs/>
                    <w:iCs/>
                  </w:rPr>
                </w:rPrChange>
              </w:rPr>
              <w:noBreakHyphen/>
              <w:t>seconds.</w:t>
            </w:r>
          </w:p>
        </w:tc>
      </w:tr>
    </w:tbl>
    <w:p w:rsidR="002B1632" w:rsidRPr="009F32C9" w:rsidRDefault="002B1632" w:rsidP="002D60CB">
      <w:pPr>
        <w:tabs>
          <w:tab w:val="left" w:pos="945"/>
        </w:tabs>
        <w:rPr>
          <w:rPrChange w:id="55069" w:author="CR#0252r1" w:date="2020-04-07T04:24:00Z">
            <w:rPr/>
          </w:rPrChange>
        </w:rPr>
      </w:pPr>
    </w:p>
    <w:p w:rsidR="002B1632" w:rsidRPr="009F32C9" w:rsidRDefault="002B1632" w:rsidP="00C42F64">
      <w:pPr>
        <w:pStyle w:val="TH"/>
        <w:outlineLvl w:val="0"/>
        <w:rPr>
          <w:rPrChange w:id="55070" w:author="CR#0252r1" w:date="2020-04-07T04:24:00Z">
            <w:rPr/>
          </w:rPrChange>
        </w:rPr>
      </w:pPr>
      <w:r w:rsidRPr="009F32C9">
        <w:rPr>
          <w:rPrChange w:id="55071" w:author="CR#0252r1" w:date="2020-04-07T04:24:00Z">
            <w:rPr/>
          </w:rPrChange>
        </w:rPr>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F32C9" w:rsidRPr="009F32C9">
        <w:trPr>
          <w:jc w:val="center"/>
        </w:trPr>
        <w:tc>
          <w:tcPr>
            <w:tcW w:w="1182" w:type="dxa"/>
          </w:tcPr>
          <w:p w:rsidR="002B1632" w:rsidRPr="009F32C9" w:rsidRDefault="002B1632" w:rsidP="002D60CB">
            <w:pPr>
              <w:pStyle w:val="TAH"/>
              <w:keepNext w:val="0"/>
              <w:keepLines w:val="0"/>
              <w:widowControl w:val="0"/>
              <w:rPr>
                <w:rPrChange w:id="55072" w:author="CR#0252r1" w:date="2020-04-07T04:24:00Z">
                  <w:rPr/>
                </w:rPrChange>
              </w:rPr>
            </w:pPr>
            <w:r w:rsidRPr="009F32C9">
              <w:rPr>
                <w:rPrChange w:id="55073" w:author="CR#0252r1" w:date="2020-04-07T04:24:00Z">
                  <w:rPr/>
                </w:rPrChange>
              </w:rPr>
              <w:t xml:space="preserve">Value of </w:t>
            </w:r>
            <w:r w:rsidRPr="009F32C9">
              <w:rPr>
                <w:i/>
                <w:rPrChange w:id="55074" w:author="CR#0252r1" w:date="2020-04-07T04:24:00Z">
                  <w:rPr>
                    <w:i/>
                  </w:rPr>
                </w:rPrChange>
              </w:rPr>
              <w:lastRenderedPageBreak/>
              <w:t>mpathDet</w:t>
            </w:r>
          </w:p>
        </w:tc>
        <w:tc>
          <w:tcPr>
            <w:tcW w:w="2599" w:type="dxa"/>
          </w:tcPr>
          <w:p w:rsidR="002B1632" w:rsidRPr="009F32C9" w:rsidRDefault="002B1632" w:rsidP="002D60CB">
            <w:pPr>
              <w:pStyle w:val="TAH"/>
              <w:keepNext w:val="0"/>
              <w:keepLines w:val="0"/>
              <w:widowControl w:val="0"/>
              <w:rPr>
                <w:rPrChange w:id="55075" w:author="CR#0252r1" w:date="2020-04-07T04:24:00Z">
                  <w:rPr/>
                </w:rPrChange>
              </w:rPr>
            </w:pPr>
            <w:r w:rsidRPr="009F32C9">
              <w:rPr>
                <w:rPrChange w:id="55076" w:author="CR#0252r1" w:date="2020-04-07T04:24:00Z">
                  <w:rPr/>
                </w:rPrChange>
              </w:rPr>
              <w:lastRenderedPageBreak/>
              <w:t>Multipath Indication</w:t>
            </w:r>
          </w:p>
        </w:tc>
      </w:tr>
      <w:tr w:rsidR="009F32C9" w:rsidRPr="009F32C9">
        <w:trPr>
          <w:jc w:val="center"/>
        </w:trPr>
        <w:tc>
          <w:tcPr>
            <w:tcW w:w="1182" w:type="dxa"/>
          </w:tcPr>
          <w:p w:rsidR="002B1632" w:rsidRPr="009F32C9" w:rsidRDefault="002B1632" w:rsidP="002D60CB">
            <w:pPr>
              <w:pStyle w:val="TAL"/>
              <w:keepNext w:val="0"/>
              <w:keepLines w:val="0"/>
              <w:widowControl w:val="0"/>
              <w:jc w:val="center"/>
              <w:rPr>
                <w:rPrChange w:id="55077" w:author="CR#0252r1" w:date="2020-04-07T04:24:00Z">
                  <w:rPr/>
                </w:rPrChange>
              </w:rPr>
            </w:pPr>
            <w:r w:rsidRPr="009F32C9">
              <w:rPr>
                <w:rPrChange w:id="55078" w:author="CR#0252r1" w:date="2020-04-07T04:24:00Z">
                  <w:rPr/>
                </w:rPrChange>
              </w:rPr>
              <w:t>00</w:t>
            </w:r>
          </w:p>
        </w:tc>
        <w:tc>
          <w:tcPr>
            <w:tcW w:w="2599" w:type="dxa"/>
          </w:tcPr>
          <w:p w:rsidR="002B1632" w:rsidRPr="009F32C9" w:rsidRDefault="002B1632" w:rsidP="002D60CB">
            <w:pPr>
              <w:pStyle w:val="TAL"/>
              <w:keepNext w:val="0"/>
              <w:keepLines w:val="0"/>
              <w:widowControl w:val="0"/>
              <w:rPr>
                <w:rPrChange w:id="55079" w:author="CR#0252r1" w:date="2020-04-07T04:24:00Z">
                  <w:rPr/>
                </w:rPrChange>
              </w:rPr>
            </w:pPr>
            <w:r w:rsidRPr="009F32C9">
              <w:rPr>
                <w:rPrChange w:id="55080" w:author="CR#0252r1" w:date="2020-04-07T04:24:00Z">
                  <w:rPr/>
                </w:rPrChange>
              </w:rPr>
              <w:t>Not measured</w:t>
            </w:r>
          </w:p>
        </w:tc>
      </w:tr>
      <w:tr w:rsidR="009F32C9" w:rsidRPr="009F32C9">
        <w:trPr>
          <w:jc w:val="center"/>
        </w:trPr>
        <w:tc>
          <w:tcPr>
            <w:tcW w:w="1182" w:type="dxa"/>
          </w:tcPr>
          <w:p w:rsidR="002B1632" w:rsidRPr="009F32C9" w:rsidRDefault="002B1632" w:rsidP="002D60CB">
            <w:pPr>
              <w:pStyle w:val="TAL"/>
              <w:keepNext w:val="0"/>
              <w:keepLines w:val="0"/>
              <w:widowControl w:val="0"/>
              <w:jc w:val="center"/>
              <w:rPr>
                <w:rPrChange w:id="55081" w:author="CR#0252r1" w:date="2020-04-07T04:24:00Z">
                  <w:rPr/>
                </w:rPrChange>
              </w:rPr>
            </w:pPr>
            <w:r w:rsidRPr="009F32C9">
              <w:rPr>
                <w:rPrChange w:id="55082" w:author="CR#0252r1" w:date="2020-04-07T04:24:00Z">
                  <w:rPr/>
                </w:rPrChange>
              </w:rPr>
              <w:t>01</w:t>
            </w:r>
          </w:p>
        </w:tc>
        <w:tc>
          <w:tcPr>
            <w:tcW w:w="2599" w:type="dxa"/>
          </w:tcPr>
          <w:p w:rsidR="002B1632" w:rsidRPr="009F32C9" w:rsidRDefault="002B1632" w:rsidP="002D60CB">
            <w:pPr>
              <w:pStyle w:val="TAL"/>
              <w:keepNext w:val="0"/>
              <w:keepLines w:val="0"/>
              <w:widowControl w:val="0"/>
              <w:rPr>
                <w:rPrChange w:id="55083" w:author="CR#0252r1" w:date="2020-04-07T04:24:00Z">
                  <w:rPr/>
                </w:rPrChange>
              </w:rPr>
            </w:pPr>
            <w:r w:rsidRPr="009F32C9">
              <w:rPr>
                <w:rPrChange w:id="55084" w:author="CR#0252r1" w:date="2020-04-07T04:24:00Z">
                  <w:rPr/>
                </w:rPrChange>
              </w:rPr>
              <w:t>Low, MP error &lt; 5m</w:t>
            </w:r>
          </w:p>
        </w:tc>
      </w:tr>
      <w:tr w:rsidR="009F32C9" w:rsidRPr="009F32C9">
        <w:trPr>
          <w:jc w:val="center"/>
        </w:trPr>
        <w:tc>
          <w:tcPr>
            <w:tcW w:w="1182" w:type="dxa"/>
          </w:tcPr>
          <w:p w:rsidR="002B1632" w:rsidRPr="009F32C9" w:rsidRDefault="002B1632" w:rsidP="002D60CB">
            <w:pPr>
              <w:pStyle w:val="TAL"/>
              <w:keepNext w:val="0"/>
              <w:keepLines w:val="0"/>
              <w:widowControl w:val="0"/>
              <w:jc w:val="center"/>
              <w:rPr>
                <w:rPrChange w:id="55085" w:author="CR#0252r1" w:date="2020-04-07T04:24:00Z">
                  <w:rPr/>
                </w:rPrChange>
              </w:rPr>
            </w:pPr>
            <w:r w:rsidRPr="009F32C9">
              <w:rPr>
                <w:rPrChange w:id="55086" w:author="CR#0252r1" w:date="2020-04-07T04:24:00Z">
                  <w:rPr/>
                </w:rPrChange>
              </w:rPr>
              <w:t>10</w:t>
            </w:r>
          </w:p>
        </w:tc>
        <w:tc>
          <w:tcPr>
            <w:tcW w:w="2599" w:type="dxa"/>
          </w:tcPr>
          <w:p w:rsidR="002B1632" w:rsidRPr="009F32C9" w:rsidRDefault="002B1632" w:rsidP="002D60CB">
            <w:pPr>
              <w:pStyle w:val="TAL"/>
              <w:keepNext w:val="0"/>
              <w:keepLines w:val="0"/>
              <w:widowControl w:val="0"/>
              <w:rPr>
                <w:rPrChange w:id="55087" w:author="CR#0252r1" w:date="2020-04-07T04:24:00Z">
                  <w:rPr/>
                </w:rPrChange>
              </w:rPr>
            </w:pPr>
            <w:r w:rsidRPr="009F32C9">
              <w:rPr>
                <w:rPrChange w:id="55088" w:author="CR#0252r1" w:date="2020-04-07T04:24:00Z">
                  <w:rPr/>
                </w:rPrChange>
              </w:rPr>
              <w:t>Medium, 5m &lt; MP error &lt; 43m</w:t>
            </w:r>
          </w:p>
        </w:tc>
      </w:tr>
      <w:tr w:rsidR="002B1632" w:rsidRPr="009F32C9">
        <w:trPr>
          <w:jc w:val="center"/>
        </w:trPr>
        <w:tc>
          <w:tcPr>
            <w:tcW w:w="1182" w:type="dxa"/>
          </w:tcPr>
          <w:p w:rsidR="002B1632" w:rsidRPr="009F32C9" w:rsidRDefault="002B1632" w:rsidP="002D60CB">
            <w:pPr>
              <w:pStyle w:val="TAL"/>
              <w:keepNext w:val="0"/>
              <w:keepLines w:val="0"/>
              <w:widowControl w:val="0"/>
              <w:jc w:val="center"/>
              <w:rPr>
                <w:rPrChange w:id="55089" w:author="CR#0252r1" w:date="2020-04-07T04:24:00Z">
                  <w:rPr/>
                </w:rPrChange>
              </w:rPr>
            </w:pPr>
            <w:r w:rsidRPr="009F32C9">
              <w:rPr>
                <w:rPrChange w:id="55090" w:author="CR#0252r1" w:date="2020-04-07T04:24:00Z">
                  <w:rPr/>
                </w:rPrChange>
              </w:rPr>
              <w:t>11</w:t>
            </w:r>
          </w:p>
        </w:tc>
        <w:tc>
          <w:tcPr>
            <w:tcW w:w="2599" w:type="dxa"/>
          </w:tcPr>
          <w:p w:rsidR="002B1632" w:rsidRPr="009F32C9" w:rsidRDefault="002B1632" w:rsidP="002D60CB">
            <w:pPr>
              <w:pStyle w:val="TAL"/>
              <w:keepNext w:val="0"/>
              <w:keepLines w:val="0"/>
              <w:widowControl w:val="0"/>
              <w:rPr>
                <w:rPrChange w:id="55091" w:author="CR#0252r1" w:date="2020-04-07T04:24:00Z">
                  <w:rPr/>
                </w:rPrChange>
              </w:rPr>
            </w:pPr>
            <w:r w:rsidRPr="009F32C9">
              <w:rPr>
                <w:rPrChange w:id="55092" w:author="CR#0252r1" w:date="2020-04-07T04:24:00Z">
                  <w:rPr/>
                </w:rPrChange>
              </w:rPr>
              <w:t>High, MP error &gt; 43m</w:t>
            </w:r>
          </w:p>
        </w:tc>
      </w:tr>
    </w:tbl>
    <w:p w:rsidR="002B1632" w:rsidRPr="009F32C9" w:rsidRDefault="002B1632" w:rsidP="002D60CB">
      <w:pPr>
        <w:tabs>
          <w:tab w:val="left" w:pos="945"/>
        </w:tabs>
        <w:rPr>
          <w:rPrChange w:id="55093" w:author="CR#0252r1" w:date="2020-04-07T04:24:00Z">
            <w:rPr/>
          </w:rPrChange>
        </w:rPr>
      </w:pPr>
    </w:p>
    <w:p w:rsidR="002B1632" w:rsidRPr="009F32C9" w:rsidRDefault="002B1632" w:rsidP="00C42F64">
      <w:pPr>
        <w:pStyle w:val="TH"/>
        <w:outlineLvl w:val="0"/>
        <w:rPr>
          <w:rPrChange w:id="55094" w:author="CR#0252r1" w:date="2020-04-07T04:24:00Z">
            <w:rPr/>
          </w:rPrChange>
        </w:rPr>
      </w:pPr>
      <w:r w:rsidRPr="009F32C9">
        <w:rPr>
          <w:rPrChange w:id="55095" w:author="CR#0252r1" w:date="2020-04-07T04:24:00Z">
            <w:rPr/>
          </w:rPrChange>
        </w:rPr>
        <w:t>Bit to</w:t>
      </w:r>
      <w:r w:rsidR="007E3FDF" w:rsidRPr="009F32C9">
        <w:rPr>
          <w:rPrChange w:id="55096" w:author="CR#0252r1" w:date="2020-04-07T04:24:00Z">
            <w:rPr/>
          </w:rPrChange>
        </w:rPr>
        <w:t xml:space="preserve"> </w:t>
      </w:r>
      <w:r w:rsidRPr="009F32C9">
        <w:rPr>
          <w:rPrChange w:id="55097" w:author="CR#0252r1" w:date="2020-04-07T04:24:00Z">
            <w:rPr/>
          </w:rPrChange>
        </w:rPr>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F32C9" w:rsidRPr="009F32C9">
        <w:trPr>
          <w:jc w:val="center"/>
        </w:trPr>
        <w:tc>
          <w:tcPr>
            <w:tcW w:w="908" w:type="dxa"/>
          </w:tcPr>
          <w:p w:rsidR="002B1632" w:rsidRPr="009F32C9" w:rsidRDefault="002B1632" w:rsidP="002D60CB">
            <w:pPr>
              <w:pStyle w:val="TAH"/>
              <w:keepNext w:val="0"/>
              <w:keepLines w:val="0"/>
              <w:widowControl w:val="0"/>
              <w:rPr>
                <w:rPrChange w:id="55098" w:author="CR#0252r1" w:date="2020-04-07T04:24:00Z">
                  <w:rPr/>
                </w:rPrChange>
              </w:rPr>
            </w:pPr>
            <w:r w:rsidRPr="009F32C9">
              <w:rPr>
                <w:rPrChange w:id="55099" w:author="CR#0252r1" w:date="2020-04-07T04:24:00Z">
                  <w:rPr/>
                </w:rPrChange>
              </w:rPr>
              <w:t>Value</w:t>
            </w:r>
          </w:p>
        </w:tc>
        <w:tc>
          <w:tcPr>
            <w:tcW w:w="2873" w:type="dxa"/>
          </w:tcPr>
          <w:p w:rsidR="002B1632" w:rsidRPr="009F32C9" w:rsidRDefault="002B1632" w:rsidP="002D60CB">
            <w:pPr>
              <w:pStyle w:val="TAH"/>
              <w:keepNext w:val="0"/>
              <w:keepLines w:val="0"/>
              <w:widowControl w:val="0"/>
              <w:rPr>
                <w:rPrChange w:id="55100" w:author="CR#0252r1" w:date="2020-04-07T04:24:00Z">
                  <w:rPr/>
                </w:rPrChange>
              </w:rPr>
            </w:pPr>
            <w:r w:rsidRPr="009F32C9">
              <w:rPr>
                <w:rPrChange w:id="55101" w:author="CR#0252r1" w:date="2020-04-07T04:24:00Z">
                  <w:rPr/>
                </w:rPrChange>
              </w:rPr>
              <w:t>Polarity Indication</w:t>
            </w:r>
          </w:p>
        </w:tc>
      </w:tr>
      <w:tr w:rsidR="009F32C9" w:rsidRPr="009F32C9">
        <w:trPr>
          <w:jc w:val="center"/>
        </w:trPr>
        <w:tc>
          <w:tcPr>
            <w:tcW w:w="908" w:type="dxa"/>
          </w:tcPr>
          <w:p w:rsidR="002B1632" w:rsidRPr="009F32C9" w:rsidRDefault="002B1632" w:rsidP="002D60CB">
            <w:pPr>
              <w:pStyle w:val="TAL"/>
              <w:keepNext w:val="0"/>
              <w:keepLines w:val="0"/>
              <w:widowControl w:val="0"/>
              <w:rPr>
                <w:rPrChange w:id="55102" w:author="CR#0252r1" w:date="2020-04-07T04:24:00Z">
                  <w:rPr/>
                </w:rPrChange>
              </w:rPr>
            </w:pPr>
            <w:r w:rsidRPr="009F32C9">
              <w:rPr>
                <w:rPrChange w:id="55103" w:author="CR#0252r1" w:date="2020-04-07T04:24:00Z">
                  <w:rPr/>
                </w:rPrChange>
              </w:rPr>
              <w:t>0</w:t>
            </w:r>
          </w:p>
        </w:tc>
        <w:tc>
          <w:tcPr>
            <w:tcW w:w="2873" w:type="dxa"/>
          </w:tcPr>
          <w:p w:rsidR="002B1632" w:rsidRPr="009F32C9" w:rsidRDefault="002B1632" w:rsidP="002D60CB">
            <w:pPr>
              <w:pStyle w:val="TAL"/>
              <w:keepNext w:val="0"/>
              <w:keepLines w:val="0"/>
              <w:widowControl w:val="0"/>
              <w:rPr>
                <w:rPrChange w:id="55104" w:author="CR#0252r1" w:date="2020-04-07T04:24:00Z">
                  <w:rPr/>
                </w:rPrChange>
              </w:rPr>
            </w:pPr>
            <w:r w:rsidRPr="009F32C9">
              <w:rPr>
                <w:rPrChange w:id="55105" w:author="CR#0252r1" w:date="2020-04-07T04:24:00Z">
                  <w:rPr/>
                </w:rPrChange>
              </w:rPr>
              <w:t>Data Direct, carrier phase not continuous</w:t>
            </w:r>
          </w:p>
        </w:tc>
      </w:tr>
      <w:tr w:rsidR="009F32C9" w:rsidRPr="009F32C9">
        <w:trPr>
          <w:jc w:val="center"/>
        </w:trPr>
        <w:tc>
          <w:tcPr>
            <w:tcW w:w="908" w:type="dxa"/>
          </w:tcPr>
          <w:p w:rsidR="002B1632" w:rsidRPr="009F32C9" w:rsidRDefault="002B1632" w:rsidP="002D60CB">
            <w:pPr>
              <w:pStyle w:val="TAL"/>
              <w:keepNext w:val="0"/>
              <w:keepLines w:val="0"/>
              <w:widowControl w:val="0"/>
              <w:rPr>
                <w:rPrChange w:id="55106" w:author="CR#0252r1" w:date="2020-04-07T04:24:00Z">
                  <w:rPr/>
                </w:rPrChange>
              </w:rPr>
            </w:pPr>
            <w:r w:rsidRPr="009F32C9">
              <w:rPr>
                <w:rPrChange w:id="55107" w:author="CR#0252r1" w:date="2020-04-07T04:24:00Z">
                  <w:rPr/>
                </w:rPrChange>
              </w:rPr>
              <w:t>1</w:t>
            </w:r>
          </w:p>
        </w:tc>
        <w:tc>
          <w:tcPr>
            <w:tcW w:w="2873" w:type="dxa"/>
          </w:tcPr>
          <w:p w:rsidR="002B1632" w:rsidRPr="009F32C9" w:rsidRDefault="002B1632" w:rsidP="002D60CB">
            <w:pPr>
              <w:pStyle w:val="TAL"/>
              <w:keepNext w:val="0"/>
              <w:keepLines w:val="0"/>
              <w:widowControl w:val="0"/>
              <w:rPr>
                <w:rPrChange w:id="55108" w:author="CR#0252r1" w:date="2020-04-07T04:24:00Z">
                  <w:rPr/>
                </w:rPrChange>
              </w:rPr>
            </w:pPr>
            <w:r w:rsidRPr="009F32C9">
              <w:rPr>
                <w:rPrChange w:id="55109" w:author="CR#0252r1" w:date="2020-04-07T04:24:00Z">
                  <w:rPr/>
                </w:rPrChange>
              </w:rPr>
              <w:t>Data Inverted, carrier phase not continuous</w:t>
            </w:r>
          </w:p>
        </w:tc>
      </w:tr>
      <w:tr w:rsidR="009F32C9" w:rsidRPr="009F32C9">
        <w:trPr>
          <w:jc w:val="center"/>
        </w:trPr>
        <w:tc>
          <w:tcPr>
            <w:tcW w:w="908" w:type="dxa"/>
          </w:tcPr>
          <w:p w:rsidR="002B1632" w:rsidRPr="009F32C9" w:rsidRDefault="002B1632" w:rsidP="002D60CB">
            <w:pPr>
              <w:pStyle w:val="TAL"/>
              <w:keepNext w:val="0"/>
              <w:keepLines w:val="0"/>
              <w:widowControl w:val="0"/>
              <w:rPr>
                <w:rPrChange w:id="55110" w:author="CR#0252r1" w:date="2020-04-07T04:24:00Z">
                  <w:rPr/>
                </w:rPrChange>
              </w:rPr>
            </w:pPr>
            <w:r w:rsidRPr="009F32C9">
              <w:rPr>
                <w:rPrChange w:id="55111" w:author="CR#0252r1" w:date="2020-04-07T04:24:00Z">
                  <w:rPr/>
                </w:rPrChange>
              </w:rPr>
              <w:t>2</w:t>
            </w:r>
          </w:p>
        </w:tc>
        <w:tc>
          <w:tcPr>
            <w:tcW w:w="2873" w:type="dxa"/>
          </w:tcPr>
          <w:p w:rsidR="002B1632" w:rsidRPr="009F32C9" w:rsidRDefault="002B1632" w:rsidP="002D60CB">
            <w:pPr>
              <w:pStyle w:val="TAL"/>
              <w:keepNext w:val="0"/>
              <w:keepLines w:val="0"/>
              <w:widowControl w:val="0"/>
              <w:rPr>
                <w:rPrChange w:id="55112" w:author="CR#0252r1" w:date="2020-04-07T04:24:00Z">
                  <w:rPr/>
                </w:rPrChange>
              </w:rPr>
            </w:pPr>
            <w:r w:rsidRPr="009F32C9">
              <w:rPr>
                <w:rPrChange w:id="55113" w:author="CR#0252r1" w:date="2020-04-07T04:24:00Z">
                  <w:rPr/>
                </w:rPrChange>
              </w:rPr>
              <w:t>Data Direct, carrier phase continuous</w:t>
            </w:r>
          </w:p>
        </w:tc>
      </w:tr>
      <w:tr w:rsidR="002B1632" w:rsidRPr="009F32C9">
        <w:trPr>
          <w:jc w:val="center"/>
        </w:trPr>
        <w:tc>
          <w:tcPr>
            <w:tcW w:w="908" w:type="dxa"/>
          </w:tcPr>
          <w:p w:rsidR="002B1632" w:rsidRPr="009F32C9" w:rsidRDefault="002B1632" w:rsidP="002D60CB">
            <w:pPr>
              <w:pStyle w:val="TAL"/>
              <w:keepNext w:val="0"/>
              <w:keepLines w:val="0"/>
              <w:widowControl w:val="0"/>
              <w:rPr>
                <w:rPrChange w:id="55114" w:author="CR#0252r1" w:date="2020-04-07T04:24:00Z">
                  <w:rPr/>
                </w:rPrChange>
              </w:rPr>
            </w:pPr>
            <w:r w:rsidRPr="009F32C9">
              <w:rPr>
                <w:rPrChange w:id="55115" w:author="CR#0252r1" w:date="2020-04-07T04:24:00Z">
                  <w:rPr/>
                </w:rPrChange>
              </w:rPr>
              <w:t>3</w:t>
            </w:r>
          </w:p>
        </w:tc>
        <w:tc>
          <w:tcPr>
            <w:tcW w:w="2873" w:type="dxa"/>
          </w:tcPr>
          <w:p w:rsidR="002B1632" w:rsidRPr="009F32C9" w:rsidRDefault="002B1632" w:rsidP="002D60CB">
            <w:pPr>
              <w:pStyle w:val="TAL"/>
              <w:keepNext w:val="0"/>
              <w:keepLines w:val="0"/>
              <w:widowControl w:val="0"/>
              <w:rPr>
                <w:rPrChange w:id="55116" w:author="CR#0252r1" w:date="2020-04-07T04:24:00Z">
                  <w:rPr/>
                </w:rPrChange>
              </w:rPr>
            </w:pPr>
            <w:r w:rsidRPr="009F32C9">
              <w:rPr>
                <w:rPrChange w:id="55117" w:author="CR#0252r1" w:date="2020-04-07T04:24:00Z">
                  <w:rPr/>
                </w:rPrChange>
              </w:rPr>
              <w:t>Data Inverted, carrier phase continuous</w:t>
            </w:r>
          </w:p>
        </w:tc>
      </w:tr>
    </w:tbl>
    <w:p w:rsidR="005A2BF4" w:rsidRPr="009F32C9" w:rsidRDefault="005A2BF4" w:rsidP="005A2BF4">
      <w:pPr>
        <w:tabs>
          <w:tab w:val="left" w:pos="945"/>
        </w:tabs>
        <w:rPr>
          <w:rPrChange w:id="55118" w:author="CR#0252r1" w:date="2020-04-07T04:24:00Z">
            <w:rPr/>
          </w:rPrChange>
        </w:rPr>
      </w:pPr>
    </w:p>
    <w:p w:rsidR="005A2BF4" w:rsidRPr="009F32C9" w:rsidRDefault="005A2BF4" w:rsidP="005A2BF4">
      <w:pPr>
        <w:pStyle w:val="TH"/>
        <w:outlineLvl w:val="0"/>
        <w:rPr>
          <w:rPrChange w:id="55119" w:author="CR#0252r1" w:date="2020-04-07T04:24:00Z">
            <w:rPr/>
          </w:rPrChange>
        </w:rPr>
      </w:pPr>
      <w:r w:rsidRPr="009F32C9">
        <w:rPr>
          <w:rPrChange w:id="55120" w:author="CR#0252r1" w:date="2020-04-07T04:24:00Z">
            <w:rPr/>
          </w:rPrChange>
        </w:rPr>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F32C9" w:rsidRPr="009F32C9" w:rsidTr="00790F5E">
        <w:trPr>
          <w:jc w:val="center"/>
        </w:trPr>
        <w:tc>
          <w:tcPr>
            <w:tcW w:w="871" w:type="dxa"/>
          </w:tcPr>
          <w:p w:rsidR="005A2BF4" w:rsidRPr="009F32C9" w:rsidRDefault="005A2BF4" w:rsidP="00790F5E">
            <w:pPr>
              <w:pStyle w:val="TAH"/>
              <w:keepNext w:val="0"/>
              <w:keepLines w:val="0"/>
              <w:widowControl w:val="0"/>
              <w:rPr>
                <w:rPrChange w:id="55121" w:author="CR#0252r1" w:date="2020-04-07T04:24:00Z">
                  <w:rPr/>
                </w:rPrChange>
              </w:rPr>
            </w:pPr>
            <w:r w:rsidRPr="009F32C9">
              <w:rPr>
                <w:rPrChange w:id="55122" w:author="CR#0252r1" w:date="2020-04-07T04:24:00Z">
                  <w:rPr/>
                </w:rPrChange>
              </w:rPr>
              <w:t>Value</w:t>
            </w:r>
          </w:p>
        </w:tc>
        <w:tc>
          <w:tcPr>
            <w:tcW w:w="1109" w:type="dxa"/>
          </w:tcPr>
          <w:p w:rsidR="005A2BF4" w:rsidRPr="009F32C9" w:rsidRDefault="005A2BF4" w:rsidP="00790F5E">
            <w:pPr>
              <w:pStyle w:val="TAH"/>
              <w:keepNext w:val="0"/>
              <w:keepLines w:val="0"/>
              <w:widowControl w:val="0"/>
              <w:rPr>
                <w:rPrChange w:id="55123" w:author="CR#0252r1" w:date="2020-04-07T04:24:00Z">
                  <w:rPr/>
                </w:rPrChange>
              </w:rPr>
            </w:pPr>
            <w:r w:rsidRPr="009F32C9">
              <w:rPr>
                <w:rPrChange w:id="55124" w:author="CR#0252r1" w:date="2020-04-07T04:24:00Z">
                  <w:rPr/>
                </w:rPrChange>
              </w:rPr>
              <w:t>Value MSB, LSB</w:t>
            </w:r>
          </w:p>
        </w:tc>
        <w:tc>
          <w:tcPr>
            <w:tcW w:w="4637" w:type="dxa"/>
          </w:tcPr>
          <w:p w:rsidR="005A2BF4" w:rsidRPr="009F32C9" w:rsidRDefault="005A2BF4" w:rsidP="00790F5E">
            <w:pPr>
              <w:pStyle w:val="TAH"/>
              <w:keepNext w:val="0"/>
              <w:keepLines w:val="0"/>
              <w:widowControl w:val="0"/>
              <w:rPr>
                <w:rPrChange w:id="55125" w:author="CR#0252r1" w:date="2020-04-07T04:24:00Z">
                  <w:rPr/>
                </w:rPrChange>
              </w:rPr>
            </w:pPr>
            <w:r w:rsidRPr="009F32C9">
              <w:rPr>
                <w:rPrChange w:id="55126" w:author="CR#0252r1" w:date="2020-04-07T04:24:00Z">
                  <w:rPr/>
                </w:rPrChange>
              </w:rPr>
              <w:t>Polarity Indication</w:t>
            </w:r>
          </w:p>
        </w:tc>
      </w:tr>
      <w:tr w:rsidR="009F32C9" w:rsidRPr="009F32C9" w:rsidTr="00790F5E">
        <w:trPr>
          <w:jc w:val="center"/>
        </w:trPr>
        <w:tc>
          <w:tcPr>
            <w:tcW w:w="871" w:type="dxa"/>
          </w:tcPr>
          <w:p w:rsidR="005A2BF4" w:rsidRPr="009F32C9" w:rsidRDefault="005A2BF4" w:rsidP="00790F5E">
            <w:pPr>
              <w:pStyle w:val="TAL"/>
              <w:keepNext w:val="0"/>
              <w:keepLines w:val="0"/>
              <w:widowControl w:val="0"/>
              <w:jc w:val="center"/>
              <w:rPr>
                <w:rPrChange w:id="55127" w:author="CR#0252r1" w:date="2020-04-07T04:24:00Z">
                  <w:rPr/>
                </w:rPrChange>
              </w:rPr>
            </w:pPr>
            <w:r w:rsidRPr="009F32C9">
              <w:rPr>
                <w:rPrChange w:id="55128" w:author="CR#0252r1" w:date="2020-04-07T04:24:00Z">
                  <w:rPr/>
                </w:rPrChange>
              </w:rPr>
              <w:t>0</w:t>
            </w:r>
          </w:p>
        </w:tc>
        <w:tc>
          <w:tcPr>
            <w:tcW w:w="1109" w:type="dxa"/>
          </w:tcPr>
          <w:p w:rsidR="005A2BF4" w:rsidRPr="009F32C9" w:rsidRDefault="005A2BF4" w:rsidP="00790F5E">
            <w:pPr>
              <w:pStyle w:val="TAL"/>
              <w:keepNext w:val="0"/>
              <w:keepLines w:val="0"/>
              <w:widowControl w:val="0"/>
              <w:jc w:val="center"/>
              <w:rPr>
                <w:rPrChange w:id="55129" w:author="CR#0252r1" w:date="2020-04-07T04:24:00Z">
                  <w:rPr/>
                </w:rPrChange>
              </w:rPr>
            </w:pPr>
            <w:r w:rsidRPr="009F32C9">
              <w:rPr>
                <w:rPrChange w:id="55130" w:author="CR#0252r1" w:date="2020-04-07T04:24:00Z">
                  <w:rPr/>
                </w:rPrChange>
              </w:rPr>
              <w:t>00</w:t>
            </w:r>
          </w:p>
        </w:tc>
        <w:tc>
          <w:tcPr>
            <w:tcW w:w="4637" w:type="dxa"/>
          </w:tcPr>
          <w:p w:rsidR="005A2BF4" w:rsidRPr="009F32C9" w:rsidRDefault="005A2BF4" w:rsidP="00790F5E">
            <w:pPr>
              <w:pStyle w:val="TAL"/>
              <w:keepNext w:val="0"/>
              <w:keepLines w:val="0"/>
              <w:widowControl w:val="0"/>
              <w:rPr>
                <w:rPrChange w:id="55131" w:author="CR#0252r1" w:date="2020-04-07T04:24:00Z">
                  <w:rPr/>
                </w:rPrChange>
              </w:rPr>
            </w:pPr>
            <w:r w:rsidRPr="009F32C9">
              <w:rPr>
                <w:rPrChange w:id="55132" w:author="CR#0252r1" w:date="2020-04-07T04:24:00Z">
                  <w:rPr/>
                </w:rPrChange>
              </w:rPr>
              <w:t>carrier phase not continuous, no half-cycle ambiguity</w:t>
            </w:r>
          </w:p>
        </w:tc>
      </w:tr>
      <w:tr w:rsidR="009F32C9" w:rsidRPr="009F32C9" w:rsidTr="00790F5E">
        <w:trPr>
          <w:jc w:val="center"/>
        </w:trPr>
        <w:tc>
          <w:tcPr>
            <w:tcW w:w="871" w:type="dxa"/>
          </w:tcPr>
          <w:p w:rsidR="005A2BF4" w:rsidRPr="009F32C9" w:rsidRDefault="005A2BF4" w:rsidP="00790F5E">
            <w:pPr>
              <w:pStyle w:val="TAL"/>
              <w:keepNext w:val="0"/>
              <w:keepLines w:val="0"/>
              <w:widowControl w:val="0"/>
              <w:jc w:val="center"/>
              <w:rPr>
                <w:rPrChange w:id="55133" w:author="CR#0252r1" w:date="2020-04-07T04:24:00Z">
                  <w:rPr/>
                </w:rPrChange>
              </w:rPr>
            </w:pPr>
            <w:r w:rsidRPr="009F32C9">
              <w:rPr>
                <w:rPrChange w:id="55134" w:author="CR#0252r1" w:date="2020-04-07T04:24:00Z">
                  <w:rPr/>
                </w:rPrChange>
              </w:rPr>
              <w:t>1</w:t>
            </w:r>
          </w:p>
        </w:tc>
        <w:tc>
          <w:tcPr>
            <w:tcW w:w="1109" w:type="dxa"/>
          </w:tcPr>
          <w:p w:rsidR="005A2BF4" w:rsidRPr="009F32C9" w:rsidRDefault="005A2BF4" w:rsidP="00790F5E">
            <w:pPr>
              <w:pStyle w:val="TAL"/>
              <w:keepNext w:val="0"/>
              <w:keepLines w:val="0"/>
              <w:widowControl w:val="0"/>
              <w:jc w:val="center"/>
              <w:rPr>
                <w:rPrChange w:id="55135" w:author="CR#0252r1" w:date="2020-04-07T04:24:00Z">
                  <w:rPr/>
                </w:rPrChange>
              </w:rPr>
            </w:pPr>
            <w:r w:rsidRPr="009F32C9">
              <w:rPr>
                <w:rPrChange w:id="55136" w:author="CR#0252r1" w:date="2020-04-07T04:24:00Z">
                  <w:rPr/>
                </w:rPrChange>
              </w:rPr>
              <w:t>01</w:t>
            </w:r>
          </w:p>
        </w:tc>
        <w:tc>
          <w:tcPr>
            <w:tcW w:w="4637" w:type="dxa"/>
          </w:tcPr>
          <w:p w:rsidR="005A2BF4" w:rsidRPr="009F32C9" w:rsidRDefault="005A2BF4" w:rsidP="00790F5E">
            <w:pPr>
              <w:pStyle w:val="TAL"/>
              <w:keepNext w:val="0"/>
              <w:keepLines w:val="0"/>
              <w:widowControl w:val="0"/>
              <w:rPr>
                <w:rPrChange w:id="55137" w:author="CR#0252r1" w:date="2020-04-07T04:24:00Z">
                  <w:rPr/>
                </w:rPrChange>
              </w:rPr>
            </w:pPr>
            <w:r w:rsidRPr="009F32C9">
              <w:rPr>
                <w:rPrChange w:id="55138" w:author="CR#0252r1" w:date="2020-04-07T04:24:00Z">
                  <w:rPr/>
                </w:rPrChange>
              </w:rPr>
              <w:t>carrier phase not continuous, half-cycle ambiguity</w:t>
            </w:r>
          </w:p>
        </w:tc>
      </w:tr>
      <w:tr w:rsidR="009F32C9" w:rsidRPr="009F32C9" w:rsidTr="00790F5E">
        <w:trPr>
          <w:jc w:val="center"/>
        </w:trPr>
        <w:tc>
          <w:tcPr>
            <w:tcW w:w="871" w:type="dxa"/>
          </w:tcPr>
          <w:p w:rsidR="005A2BF4" w:rsidRPr="009F32C9" w:rsidRDefault="005A2BF4" w:rsidP="00790F5E">
            <w:pPr>
              <w:pStyle w:val="TAL"/>
              <w:keepNext w:val="0"/>
              <w:keepLines w:val="0"/>
              <w:widowControl w:val="0"/>
              <w:jc w:val="center"/>
              <w:rPr>
                <w:rPrChange w:id="55139" w:author="CR#0252r1" w:date="2020-04-07T04:24:00Z">
                  <w:rPr/>
                </w:rPrChange>
              </w:rPr>
            </w:pPr>
            <w:r w:rsidRPr="009F32C9">
              <w:rPr>
                <w:rPrChange w:id="55140" w:author="CR#0252r1" w:date="2020-04-07T04:24:00Z">
                  <w:rPr/>
                </w:rPrChange>
              </w:rPr>
              <w:t>2</w:t>
            </w:r>
          </w:p>
        </w:tc>
        <w:tc>
          <w:tcPr>
            <w:tcW w:w="1109" w:type="dxa"/>
          </w:tcPr>
          <w:p w:rsidR="005A2BF4" w:rsidRPr="009F32C9" w:rsidRDefault="005A2BF4" w:rsidP="00790F5E">
            <w:pPr>
              <w:pStyle w:val="TAL"/>
              <w:keepNext w:val="0"/>
              <w:keepLines w:val="0"/>
              <w:widowControl w:val="0"/>
              <w:jc w:val="center"/>
              <w:rPr>
                <w:rPrChange w:id="55141" w:author="CR#0252r1" w:date="2020-04-07T04:24:00Z">
                  <w:rPr/>
                </w:rPrChange>
              </w:rPr>
            </w:pPr>
            <w:r w:rsidRPr="009F32C9">
              <w:rPr>
                <w:rPrChange w:id="55142" w:author="CR#0252r1" w:date="2020-04-07T04:24:00Z">
                  <w:rPr/>
                </w:rPrChange>
              </w:rPr>
              <w:t>10</w:t>
            </w:r>
          </w:p>
        </w:tc>
        <w:tc>
          <w:tcPr>
            <w:tcW w:w="4637" w:type="dxa"/>
          </w:tcPr>
          <w:p w:rsidR="005A2BF4" w:rsidRPr="009F32C9" w:rsidRDefault="005A2BF4" w:rsidP="00790F5E">
            <w:pPr>
              <w:pStyle w:val="TAL"/>
              <w:keepNext w:val="0"/>
              <w:keepLines w:val="0"/>
              <w:widowControl w:val="0"/>
              <w:rPr>
                <w:rPrChange w:id="55143" w:author="CR#0252r1" w:date="2020-04-07T04:24:00Z">
                  <w:rPr/>
                </w:rPrChange>
              </w:rPr>
            </w:pPr>
            <w:r w:rsidRPr="009F32C9">
              <w:rPr>
                <w:rPrChange w:id="55144" w:author="CR#0252r1" w:date="2020-04-07T04:24:00Z">
                  <w:rPr/>
                </w:rPrChange>
              </w:rPr>
              <w:t>carrier phase continuous, no half-cycle ambiguity</w:t>
            </w:r>
          </w:p>
        </w:tc>
      </w:tr>
      <w:tr w:rsidR="005A2BF4" w:rsidRPr="009F32C9" w:rsidTr="00790F5E">
        <w:trPr>
          <w:jc w:val="center"/>
        </w:trPr>
        <w:tc>
          <w:tcPr>
            <w:tcW w:w="871" w:type="dxa"/>
          </w:tcPr>
          <w:p w:rsidR="005A2BF4" w:rsidRPr="009F32C9" w:rsidRDefault="005A2BF4" w:rsidP="00790F5E">
            <w:pPr>
              <w:pStyle w:val="TAL"/>
              <w:keepNext w:val="0"/>
              <w:keepLines w:val="0"/>
              <w:widowControl w:val="0"/>
              <w:jc w:val="center"/>
              <w:rPr>
                <w:rPrChange w:id="55145" w:author="CR#0252r1" w:date="2020-04-07T04:24:00Z">
                  <w:rPr/>
                </w:rPrChange>
              </w:rPr>
            </w:pPr>
            <w:r w:rsidRPr="009F32C9">
              <w:rPr>
                <w:rPrChange w:id="55146" w:author="CR#0252r1" w:date="2020-04-07T04:24:00Z">
                  <w:rPr/>
                </w:rPrChange>
              </w:rPr>
              <w:t>3</w:t>
            </w:r>
          </w:p>
        </w:tc>
        <w:tc>
          <w:tcPr>
            <w:tcW w:w="1109" w:type="dxa"/>
          </w:tcPr>
          <w:p w:rsidR="005A2BF4" w:rsidRPr="009F32C9" w:rsidRDefault="005A2BF4" w:rsidP="00790F5E">
            <w:pPr>
              <w:pStyle w:val="TAL"/>
              <w:keepNext w:val="0"/>
              <w:keepLines w:val="0"/>
              <w:widowControl w:val="0"/>
              <w:jc w:val="center"/>
              <w:rPr>
                <w:rPrChange w:id="55147" w:author="CR#0252r1" w:date="2020-04-07T04:24:00Z">
                  <w:rPr/>
                </w:rPrChange>
              </w:rPr>
            </w:pPr>
            <w:r w:rsidRPr="009F32C9">
              <w:rPr>
                <w:rPrChange w:id="55148" w:author="CR#0252r1" w:date="2020-04-07T04:24:00Z">
                  <w:rPr/>
                </w:rPrChange>
              </w:rPr>
              <w:t>11</w:t>
            </w:r>
          </w:p>
        </w:tc>
        <w:tc>
          <w:tcPr>
            <w:tcW w:w="4637" w:type="dxa"/>
          </w:tcPr>
          <w:p w:rsidR="005A2BF4" w:rsidRPr="009F32C9" w:rsidRDefault="005A2BF4" w:rsidP="00790F5E">
            <w:pPr>
              <w:pStyle w:val="TAL"/>
              <w:keepNext w:val="0"/>
              <w:keepLines w:val="0"/>
              <w:widowControl w:val="0"/>
              <w:rPr>
                <w:rPrChange w:id="55149" w:author="CR#0252r1" w:date="2020-04-07T04:24:00Z">
                  <w:rPr/>
                </w:rPrChange>
              </w:rPr>
            </w:pPr>
            <w:r w:rsidRPr="009F32C9">
              <w:rPr>
                <w:rPrChange w:id="55150" w:author="CR#0252r1" w:date="2020-04-07T04:24:00Z">
                  <w:rPr/>
                </w:rPrChange>
              </w:rPr>
              <w:t>carrier phase continuous, half-cycle ambiguity</w:t>
            </w:r>
          </w:p>
        </w:tc>
      </w:tr>
    </w:tbl>
    <w:p w:rsidR="002B1632" w:rsidRPr="009F32C9" w:rsidRDefault="002B1632" w:rsidP="002D60CB">
      <w:pPr>
        <w:tabs>
          <w:tab w:val="left" w:pos="945"/>
        </w:tabs>
        <w:rPr>
          <w:rPrChange w:id="55151" w:author="CR#0252r1" w:date="2020-04-07T04:24:00Z">
            <w:rPr/>
          </w:rPrChange>
        </w:rPr>
      </w:pPr>
    </w:p>
    <w:p w:rsidR="002B1632" w:rsidRPr="009F32C9" w:rsidRDefault="002B1632" w:rsidP="002D60CB">
      <w:pPr>
        <w:pStyle w:val="TH"/>
        <w:rPr>
          <w:rPrChange w:id="55152" w:author="CR#0252r1" w:date="2020-04-07T04:24:00Z">
            <w:rPr/>
          </w:rPrChange>
        </w:rPr>
      </w:pPr>
      <w:r w:rsidRPr="009F32C9">
        <w:rPr>
          <w:rPrChange w:id="55153" w:author="CR#0252r1" w:date="2020-04-07T04:24:00Z">
            <w:rPr/>
          </w:rPrChange>
        </w:rPr>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F32C9" w:rsidRPr="009F32C9">
        <w:trPr>
          <w:cantSplit/>
          <w:trHeight w:hRule="exact" w:val="480"/>
          <w:tblHeader/>
          <w:jc w:val="center"/>
        </w:trPr>
        <w:tc>
          <w:tcPr>
            <w:tcW w:w="1080" w:type="dxa"/>
          </w:tcPr>
          <w:p w:rsidR="002B1632" w:rsidRPr="009F32C9" w:rsidRDefault="002B1632" w:rsidP="002D60CB">
            <w:pPr>
              <w:pStyle w:val="TAH"/>
              <w:keepNext w:val="0"/>
              <w:keepLines w:val="0"/>
              <w:widowControl w:val="0"/>
              <w:rPr>
                <w:rPrChange w:id="55154" w:author="CR#0252r1" w:date="2020-04-07T04:24:00Z">
                  <w:rPr/>
                </w:rPrChange>
              </w:rPr>
            </w:pPr>
            <w:r w:rsidRPr="009F32C9">
              <w:rPr>
                <w:rPrChange w:id="55155" w:author="CR#0252r1" w:date="2020-04-07T04:24:00Z">
                  <w:rPr/>
                </w:rPrChange>
              </w:rPr>
              <w:t>Index</w:t>
            </w:r>
          </w:p>
        </w:tc>
        <w:tc>
          <w:tcPr>
            <w:tcW w:w="1170" w:type="dxa"/>
          </w:tcPr>
          <w:p w:rsidR="002B1632" w:rsidRPr="009F32C9" w:rsidRDefault="002B1632" w:rsidP="002D60CB">
            <w:pPr>
              <w:pStyle w:val="TAH"/>
              <w:keepNext w:val="0"/>
              <w:keepLines w:val="0"/>
              <w:widowControl w:val="0"/>
              <w:rPr>
                <w:rPrChange w:id="55156" w:author="CR#0252r1" w:date="2020-04-07T04:24:00Z">
                  <w:rPr/>
                </w:rPrChange>
              </w:rPr>
            </w:pPr>
            <w:r w:rsidRPr="009F32C9">
              <w:rPr>
                <w:rPrChange w:id="55157" w:author="CR#0252r1" w:date="2020-04-07T04:24:00Z">
                  <w:rPr/>
                </w:rPrChange>
              </w:rPr>
              <w:t>Mantissa</w:t>
            </w:r>
          </w:p>
        </w:tc>
        <w:tc>
          <w:tcPr>
            <w:tcW w:w="1260" w:type="dxa"/>
          </w:tcPr>
          <w:p w:rsidR="002B1632" w:rsidRPr="009F32C9" w:rsidRDefault="002B1632" w:rsidP="002D60CB">
            <w:pPr>
              <w:pStyle w:val="TAH"/>
              <w:keepNext w:val="0"/>
              <w:keepLines w:val="0"/>
              <w:widowControl w:val="0"/>
              <w:rPr>
                <w:rPrChange w:id="55158" w:author="CR#0252r1" w:date="2020-04-07T04:24:00Z">
                  <w:rPr/>
                </w:rPrChange>
              </w:rPr>
            </w:pPr>
            <w:r w:rsidRPr="009F32C9">
              <w:rPr>
                <w:rPrChange w:id="55159" w:author="CR#0252r1" w:date="2020-04-07T04:24:00Z">
                  <w:rPr/>
                </w:rPrChange>
              </w:rPr>
              <w:t>Exponent</w:t>
            </w:r>
          </w:p>
        </w:tc>
        <w:tc>
          <w:tcPr>
            <w:tcW w:w="2340" w:type="dxa"/>
          </w:tcPr>
          <w:p w:rsidR="002B1632" w:rsidRPr="009F32C9" w:rsidRDefault="002B1632" w:rsidP="002D60CB">
            <w:pPr>
              <w:pStyle w:val="TAH"/>
              <w:keepNext w:val="0"/>
              <w:keepLines w:val="0"/>
              <w:widowControl w:val="0"/>
              <w:rPr>
                <w:rPrChange w:id="55160" w:author="CR#0252r1" w:date="2020-04-07T04:24:00Z">
                  <w:rPr/>
                </w:rPrChange>
              </w:rPr>
            </w:pPr>
            <w:r w:rsidRPr="009F32C9">
              <w:rPr>
                <w:rPrChange w:id="55161" w:author="CR#0252r1" w:date="2020-04-07T04:24:00Z">
                  <w:rPr/>
                </w:rPrChange>
              </w:rPr>
              <w:t>Floating-Point value, x</w:t>
            </w:r>
            <w:r w:rsidRPr="009F32C9">
              <w:rPr>
                <w:vertAlign w:val="subscript"/>
                <w:rPrChange w:id="55162" w:author="CR#0252r1" w:date="2020-04-07T04:24:00Z">
                  <w:rPr>
                    <w:vertAlign w:val="subscript"/>
                  </w:rPr>
                </w:rPrChange>
              </w:rPr>
              <w:t>i</w:t>
            </w:r>
          </w:p>
        </w:tc>
        <w:tc>
          <w:tcPr>
            <w:tcW w:w="1890" w:type="dxa"/>
          </w:tcPr>
          <w:p w:rsidR="002B1632" w:rsidRPr="009F32C9" w:rsidRDefault="002B1632" w:rsidP="002D60CB">
            <w:pPr>
              <w:pStyle w:val="TAH"/>
              <w:keepNext w:val="0"/>
              <w:keepLines w:val="0"/>
              <w:widowControl w:val="0"/>
              <w:rPr>
                <w:rPrChange w:id="55163" w:author="CR#0252r1" w:date="2020-04-07T04:24:00Z">
                  <w:rPr/>
                </w:rPrChange>
              </w:rPr>
            </w:pPr>
            <w:r w:rsidRPr="009F32C9">
              <w:rPr>
                <w:rPrChange w:id="55164" w:author="CR#0252r1" w:date="2020-04-07T04:24:00Z">
                  <w:rPr/>
                </w:rPrChange>
              </w:rPr>
              <w:t>Pseudorange value, P</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rPr>
                <w:rPrChange w:id="55165" w:author="CR#0252r1" w:date="2020-04-07T04:24:00Z">
                  <w:rPr/>
                </w:rPrChange>
              </w:rPr>
            </w:pPr>
            <w:r w:rsidRPr="009F32C9">
              <w:rPr>
                <w:rPrChange w:id="55166" w:author="CR#0252r1" w:date="2020-04-07T04:24:00Z">
                  <w:rPr/>
                </w:rPrChange>
              </w:rPr>
              <w:t>0</w:t>
            </w:r>
          </w:p>
        </w:tc>
        <w:tc>
          <w:tcPr>
            <w:tcW w:w="1170" w:type="dxa"/>
          </w:tcPr>
          <w:p w:rsidR="002B1632" w:rsidRPr="009F32C9" w:rsidRDefault="002B1632" w:rsidP="002D60CB">
            <w:pPr>
              <w:pStyle w:val="TAL"/>
              <w:keepNext w:val="0"/>
              <w:keepLines w:val="0"/>
              <w:widowControl w:val="0"/>
              <w:rPr>
                <w:rPrChange w:id="55167" w:author="CR#0252r1" w:date="2020-04-07T04:24:00Z">
                  <w:rPr/>
                </w:rPrChange>
              </w:rPr>
            </w:pPr>
            <w:r w:rsidRPr="009F32C9">
              <w:rPr>
                <w:rPrChange w:id="55168" w:author="CR#0252r1" w:date="2020-04-07T04:24:00Z">
                  <w:rPr/>
                </w:rPrChange>
              </w:rPr>
              <w:t>000</w:t>
            </w:r>
          </w:p>
        </w:tc>
        <w:tc>
          <w:tcPr>
            <w:tcW w:w="1260" w:type="dxa"/>
          </w:tcPr>
          <w:p w:rsidR="002B1632" w:rsidRPr="009F32C9" w:rsidRDefault="002B1632" w:rsidP="002D60CB">
            <w:pPr>
              <w:pStyle w:val="TAL"/>
              <w:keepNext w:val="0"/>
              <w:keepLines w:val="0"/>
              <w:widowControl w:val="0"/>
              <w:rPr>
                <w:rPrChange w:id="55169" w:author="CR#0252r1" w:date="2020-04-07T04:24:00Z">
                  <w:rPr/>
                </w:rPrChange>
              </w:rPr>
            </w:pPr>
            <w:r w:rsidRPr="009F32C9">
              <w:rPr>
                <w:rPrChange w:id="55170" w:author="CR#0252r1" w:date="2020-04-07T04:24:00Z">
                  <w:rPr/>
                </w:rPrChange>
              </w:rPr>
              <w:t>000</w:t>
            </w:r>
          </w:p>
        </w:tc>
        <w:tc>
          <w:tcPr>
            <w:tcW w:w="2340" w:type="dxa"/>
          </w:tcPr>
          <w:p w:rsidR="002B1632" w:rsidRPr="009F32C9" w:rsidRDefault="002B1632" w:rsidP="002D60CB">
            <w:pPr>
              <w:pStyle w:val="TAL"/>
              <w:keepNext w:val="0"/>
              <w:keepLines w:val="0"/>
              <w:widowControl w:val="0"/>
              <w:rPr>
                <w:rPrChange w:id="55171" w:author="CR#0252r1" w:date="2020-04-07T04:24:00Z">
                  <w:rPr/>
                </w:rPrChange>
              </w:rPr>
            </w:pPr>
            <w:r w:rsidRPr="009F32C9">
              <w:rPr>
                <w:rPrChange w:id="55172" w:author="CR#0252r1" w:date="2020-04-07T04:24:00Z">
                  <w:rPr/>
                </w:rPrChange>
              </w:rPr>
              <w:t>0.5</w:t>
            </w:r>
          </w:p>
        </w:tc>
        <w:tc>
          <w:tcPr>
            <w:tcW w:w="1890" w:type="dxa"/>
          </w:tcPr>
          <w:p w:rsidR="002B1632" w:rsidRPr="009F32C9" w:rsidRDefault="002B1632" w:rsidP="002D60CB">
            <w:pPr>
              <w:pStyle w:val="TAL"/>
              <w:keepNext w:val="0"/>
              <w:keepLines w:val="0"/>
              <w:widowControl w:val="0"/>
              <w:rPr>
                <w:rPrChange w:id="55173" w:author="CR#0252r1" w:date="2020-04-07T04:24:00Z">
                  <w:rPr/>
                </w:rPrChange>
              </w:rPr>
            </w:pPr>
            <w:r w:rsidRPr="009F32C9">
              <w:rPr>
                <w:rPrChange w:id="55174" w:author="CR#0252r1" w:date="2020-04-07T04:24:00Z">
                  <w:rPr/>
                </w:rPrChange>
              </w:rPr>
              <w:t>P &lt; 0.5</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rPr>
                <w:rPrChange w:id="55175" w:author="CR#0252r1" w:date="2020-04-07T04:24:00Z">
                  <w:rPr/>
                </w:rPrChange>
              </w:rPr>
            </w:pPr>
            <w:r w:rsidRPr="009F32C9">
              <w:rPr>
                <w:rPrChange w:id="55176" w:author="CR#0252r1" w:date="2020-04-07T04:24:00Z">
                  <w:rPr/>
                </w:rPrChange>
              </w:rPr>
              <w:t>1</w:t>
            </w:r>
          </w:p>
        </w:tc>
        <w:tc>
          <w:tcPr>
            <w:tcW w:w="1170" w:type="dxa"/>
          </w:tcPr>
          <w:p w:rsidR="002B1632" w:rsidRPr="009F32C9" w:rsidRDefault="002B1632" w:rsidP="002D60CB">
            <w:pPr>
              <w:pStyle w:val="TAL"/>
              <w:keepNext w:val="0"/>
              <w:keepLines w:val="0"/>
              <w:widowControl w:val="0"/>
              <w:rPr>
                <w:rPrChange w:id="55177" w:author="CR#0252r1" w:date="2020-04-07T04:24:00Z">
                  <w:rPr/>
                </w:rPrChange>
              </w:rPr>
            </w:pPr>
            <w:r w:rsidRPr="009F32C9">
              <w:rPr>
                <w:rPrChange w:id="55178" w:author="CR#0252r1" w:date="2020-04-07T04:24:00Z">
                  <w:rPr/>
                </w:rPrChange>
              </w:rPr>
              <w:t>001</w:t>
            </w:r>
          </w:p>
        </w:tc>
        <w:tc>
          <w:tcPr>
            <w:tcW w:w="1260" w:type="dxa"/>
          </w:tcPr>
          <w:p w:rsidR="002B1632" w:rsidRPr="009F32C9" w:rsidRDefault="002B1632" w:rsidP="002D60CB">
            <w:pPr>
              <w:pStyle w:val="TAL"/>
              <w:keepNext w:val="0"/>
              <w:keepLines w:val="0"/>
              <w:widowControl w:val="0"/>
              <w:rPr>
                <w:rPrChange w:id="55179" w:author="CR#0252r1" w:date="2020-04-07T04:24:00Z">
                  <w:rPr/>
                </w:rPrChange>
              </w:rPr>
            </w:pPr>
            <w:r w:rsidRPr="009F32C9">
              <w:rPr>
                <w:rPrChange w:id="55180" w:author="CR#0252r1" w:date="2020-04-07T04:24:00Z">
                  <w:rPr/>
                </w:rPrChange>
              </w:rPr>
              <w:t>000</w:t>
            </w:r>
          </w:p>
        </w:tc>
        <w:tc>
          <w:tcPr>
            <w:tcW w:w="2340" w:type="dxa"/>
          </w:tcPr>
          <w:p w:rsidR="002B1632" w:rsidRPr="009F32C9" w:rsidRDefault="002B1632" w:rsidP="002D60CB">
            <w:pPr>
              <w:pStyle w:val="TAL"/>
              <w:keepNext w:val="0"/>
              <w:keepLines w:val="0"/>
              <w:widowControl w:val="0"/>
              <w:rPr>
                <w:rPrChange w:id="55181" w:author="CR#0252r1" w:date="2020-04-07T04:24:00Z">
                  <w:rPr/>
                </w:rPrChange>
              </w:rPr>
            </w:pPr>
            <w:r w:rsidRPr="009F32C9">
              <w:rPr>
                <w:rPrChange w:id="55182" w:author="CR#0252r1" w:date="2020-04-07T04:24:00Z">
                  <w:rPr/>
                </w:rPrChange>
              </w:rPr>
              <w:t>0.5625</w:t>
            </w:r>
          </w:p>
        </w:tc>
        <w:tc>
          <w:tcPr>
            <w:tcW w:w="1890" w:type="dxa"/>
          </w:tcPr>
          <w:p w:rsidR="002B1632" w:rsidRPr="009F32C9" w:rsidRDefault="002B1632" w:rsidP="002D60CB">
            <w:pPr>
              <w:pStyle w:val="TAL"/>
              <w:keepNext w:val="0"/>
              <w:keepLines w:val="0"/>
              <w:widowControl w:val="0"/>
              <w:rPr>
                <w:rPrChange w:id="55183" w:author="CR#0252r1" w:date="2020-04-07T04:24:00Z">
                  <w:rPr/>
                </w:rPrChange>
              </w:rPr>
            </w:pPr>
            <w:r w:rsidRPr="009F32C9">
              <w:rPr>
                <w:rPrChange w:id="55184" w:author="CR#0252r1" w:date="2020-04-07T04:24:00Z">
                  <w:rPr/>
                </w:rPrChange>
              </w:rPr>
              <w:t>0.5 &lt;= P &lt; 0.5625</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rPr>
                <w:rPrChange w:id="55185" w:author="CR#0252r1" w:date="2020-04-07T04:24:00Z">
                  <w:rPr/>
                </w:rPrChange>
              </w:rPr>
            </w:pPr>
            <w:r w:rsidRPr="009F32C9">
              <w:rPr>
                <w:rPrChange w:id="55186" w:author="CR#0252r1" w:date="2020-04-07T04:24:00Z">
                  <w:rPr/>
                </w:rPrChange>
              </w:rPr>
              <w:t>I</w:t>
            </w:r>
          </w:p>
        </w:tc>
        <w:tc>
          <w:tcPr>
            <w:tcW w:w="1170" w:type="dxa"/>
          </w:tcPr>
          <w:p w:rsidR="002B1632" w:rsidRPr="009F32C9" w:rsidRDefault="002B1632" w:rsidP="002D60CB">
            <w:pPr>
              <w:pStyle w:val="TAL"/>
              <w:keepNext w:val="0"/>
              <w:keepLines w:val="0"/>
              <w:widowControl w:val="0"/>
              <w:rPr>
                <w:rPrChange w:id="55187" w:author="CR#0252r1" w:date="2020-04-07T04:24:00Z">
                  <w:rPr/>
                </w:rPrChange>
              </w:rPr>
            </w:pPr>
            <w:r w:rsidRPr="009F32C9">
              <w:rPr>
                <w:rPrChange w:id="55188" w:author="CR#0252r1" w:date="2020-04-07T04:24:00Z">
                  <w:rPr/>
                </w:rPrChange>
              </w:rPr>
              <w:t>x</w:t>
            </w:r>
          </w:p>
        </w:tc>
        <w:tc>
          <w:tcPr>
            <w:tcW w:w="1260" w:type="dxa"/>
          </w:tcPr>
          <w:p w:rsidR="002B1632" w:rsidRPr="009F32C9" w:rsidRDefault="002B1632" w:rsidP="002D60CB">
            <w:pPr>
              <w:pStyle w:val="TAL"/>
              <w:keepNext w:val="0"/>
              <w:keepLines w:val="0"/>
              <w:widowControl w:val="0"/>
              <w:rPr>
                <w:rPrChange w:id="55189" w:author="CR#0252r1" w:date="2020-04-07T04:24:00Z">
                  <w:rPr/>
                </w:rPrChange>
              </w:rPr>
            </w:pPr>
            <w:r w:rsidRPr="009F32C9">
              <w:rPr>
                <w:rPrChange w:id="55190" w:author="CR#0252r1" w:date="2020-04-07T04:24:00Z">
                  <w:rPr/>
                </w:rPrChange>
              </w:rPr>
              <w:t>y</w:t>
            </w:r>
          </w:p>
        </w:tc>
        <w:tc>
          <w:tcPr>
            <w:tcW w:w="2340" w:type="dxa"/>
          </w:tcPr>
          <w:p w:rsidR="002B1632" w:rsidRPr="009F32C9" w:rsidRDefault="002B1632" w:rsidP="002D60CB">
            <w:pPr>
              <w:pStyle w:val="TAL"/>
              <w:keepNext w:val="0"/>
              <w:keepLines w:val="0"/>
              <w:widowControl w:val="0"/>
              <w:rPr>
                <w:rPrChange w:id="55191" w:author="CR#0252r1" w:date="2020-04-07T04:24:00Z">
                  <w:rPr/>
                </w:rPrChange>
              </w:rPr>
            </w:pPr>
            <w:r w:rsidRPr="009F32C9">
              <w:rPr>
                <w:rPrChange w:id="55192" w:author="CR#0252r1" w:date="2020-04-07T04:24:00Z">
                  <w:rPr/>
                </w:rPrChange>
              </w:rPr>
              <w:t>0.5 * (1 + x/8) * 2</w:t>
            </w:r>
            <w:r w:rsidRPr="009F32C9">
              <w:rPr>
                <w:vertAlign w:val="superscript"/>
                <w:rPrChange w:id="55193" w:author="CR#0252r1" w:date="2020-04-07T04:24:00Z">
                  <w:rPr>
                    <w:vertAlign w:val="superscript"/>
                  </w:rPr>
                </w:rPrChange>
              </w:rPr>
              <w:t>y</w:t>
            </w:r>
          </w:p>
        </w:tc>
        <w:tc>
          <w:tcPr>
            <w:tcW w:w="1890" w:type="dxa"/>
          </w:tcPr>
          <w:p w:rsidR="002B1632" w:rsidRPr="009F32C9" w:rsidRDefault="002B1632" w:rsidP="002D60CB">
            <w:pPr>
              <w:pStyle w:val="TAL"/>
              <w:keepNext w:val="0"/>
              <w:keepLines w:val="0"/>
              <w:widowControl w:val="0"/>
              <w:rPr>
                <w:rPrChange w:id="55194" w:author="CR#0252r1" w:date="2020-04-07T04:24:00Z">
                  <w:rPr/>
                </w:rPrChange>
              </w:rPr>
            </w:pPr>
            <w:r w:rsidRPr="009F32C9">
              <w:rPr>
                <w:rPrChange w:id="55195" w:author="CR#0252r1" w:date="2020-04-07T04:24:00Z">
                  <w:rPr/>
                </w:rPrChange>
              </w:rPr>
              <w:t>x</w:t>
            </w:r>
            <w:r w:rsidRPr="009F32C9">
              <w:rPr>
                <w:vertAlign w:val="subscript"/>
                <w:rPrChange w:id="55196" w:author="CR#0252r1" w:date="2020-04-07T04:24:00Z">
                  <w:rPr>
                    <w:vertAlign w:val="subscript"/>
                  </w:rPr>
                </w:rPrChange>
              </w:rPr>
              <w:t>i-1</w:t>
            </w:r>
            <w:r w:rsidRPr="009F32C9">
              <w:rPr>
                <w:rPrChange w:id="55197" w:author="CR#0252r1" w:date="2020-04-07T04:24:00Z">
                  <w:rPr/>
                </w:rPrChange>
              </w:rPr>
              <w:t xml:space="preserve"> &lt;= P &lt; x</w:t>
            </w:r>
            <w:r w:rsidRPr="009F32C9">
              <w:rPr>
                <w:vertAlign w:val="subscript"/>
                <w:rPrChange w:id="55198" w:author="CR#0252r1" w:date="2020-04-07T04:24:00Z">
                  <w:rPr>
                    <w:vertAlign w:val="subscript"/>
                  </w:rPr>
                </w:rPrChange>
              </w:rPr>
              <w:t>i</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rPr>
                <w:rPrChange w:id="55199" w:author="CR#0252r1" w:date="2020-04-07T04:24:00Z">
                  <w:rPr/>
                </w:rPrChange>
              </w:rPr>
            </w:pPr>
            <w:r w:rsidRPr="009F32C9">
              <w:rPr>
                <w:rPrChange w:id="55200" w:author="CR#0252r1" w:date="2020-04-07T04:24:00Z">
                  <w:rPr/>
                </w:rPrChange>
              </w:rPr>
              <w:t>62</w:t>
            </w:r>
          </w:p>
        </w:tc>
        <w:tc>
          <w:tcPr>
            <w:tcW w:w="1170" w:type="dxa"/>
          </w:tcPr>
          <w:p w:rsidR="002B1632" w:rsidRPr="009F32C9" w:rsidRDefault="002B1632" w:rsidP="002D60CB">
            <w:pPr>
              <w:pStyle w:val="TAL"/>
              <w:keepNext w:val="0"/>
              <w:keepLines w:val="0"/>
              <w:widowControl w:val="0"/>
              <w:rPr>
                <w:rPrChange w:id="55201" w:author="CR#0252r1" w:date="2020-04-07T04:24:00Z">
                  <w:rPr/>
                </w:rPrChange>
              </w:rPr>
            </w:pPr>
            <w:r w:rsidRPr="009F32C9">
              <w:rPr>
                <w:rPrChange w:id="55202" w:author="CR#0252r1" w:date="2020-04-07T04:24:00Z">
                  <w:rPr/>
                </w:rPrChange>
              </w:rPr>
              <w:t>110</w:t>
            </w:r>
          </w:p>
        </w:tc>
        <w:tc>
          <w:tcPr>
            <w:tcW w:w="1260" w:type="dxa"/>
          </w:tcPr>
          <w:p w:rsidR="002B1632" w:rsidRPr="009F32C9" w:rsidRDefault="002B1632" w:rsidP="002D60CB">
            <w:pPr>
              <w:pStyle w:val="TAL"/>
              <w:keepNext w:val="0"/>
              <w:keepLines w:val="0"/>
              <w:widowControl w:val="0"/>
              <w:rPr>
                <w:rPrChange w:id="55203" w:author="CR#0252r1" w:date="2020-04-07T04:24:00Z">
                  <w:rPr/>
                </w:rPrChange>
              </w:rPr>
            </w:pPr>
            <w:r w:rsidRPr="009F32C9">
              <w:rPr>
                <w:rPrChange w:id="55204" w:author="CR#0252r1" w:date="2020-04-07T04:24:00Z">
                  <w:rPr/>
                </w:rPrChange>
              </w:rPr>
              <w:t>111</w:t>
            </w:r>
          </w:p>
        </w:tc>
        <w:tc>
          <w:tcPr>
            <w:tcW w:w="2340" w:type="dxa"/>
          </w:tcPr>
          <w:p w:rsidR="002B1632" w:rsidRPr="009F32C9" w:rsidRDefault="002B1632" w:rsidP="002D60CB">
            <w:pPr>
              <w:pStyle w:val="TAL"/>
              <w:keepNext w:val="0"/>
              <w:keepLines w:val="0"/>
              <w:widowControl w:val="0"/>
              <w:rPr>
                <w:rPrChange w:id="55205" w:author="CR#0252r1" w:date="2020-04-07T04:24:00Z">
                  <w:rPr/>
                </w:rPrChange>
              </w:rPr>
            </w:pPr>
            <w:r w:rsidRPr="009F32C9">
              <w:rPr>
                <w:rPrChange w:id="55206" w:author="CR#0252r1" w:date="2020-04-07T04:24:00Z">
                  <w:rPr/>
                </w:rPrChange>
              </w:rPr>
              <w:t>112</w:t>
            </w:r>
          </w:p>
        </w:tc>
        <w:tc>
          <w:tcPr>
            <w:tcW w:w="1890" w:type="dxa"/>
          </w:tcPr>
          <w:p w:rsidR="002B1632" w:rsidRPr="009F32C9" w:rsidRDefault="002B1632" w:rsidP="002D60CB">
            <w:pPr>
              <w:pStyle w:val="TAL"/>
              <w:keepNext w:val="0"/>
              <w:keepLines w:val="0"/>
              <w:widowControl w:val="0"/>
              <w:rPr>
                <w:rPrChange w:id="55207" w:author="CR#0252r1" w:date="2020-04-07T04:24:00Z">
                  <w:rPr/>
                </w:rPrChange>
              </w:rPr>
            </w:pPr>
            <w:r w:rsidRPr="009F32C9">
              <w:rPr>
                <w:rPrChange w:id="55208" w:author="CR#0252r1" w:date="2020-04-07T04:24:00Z">
                  <w:rPr/>
                </w:rPrChange>
              </w:rPr>
              <w:t>104 &lt;= P &lt; 112</w:t>
            </w:r>
          </w:p>
        </w:tc>
      </w:tr>
      <w:tr w:rsidR="002B1632" w:rsidRPr="009F32C9">
        <w:trPr>
          <w:cantSplit/>
          <w:tblHeader/>
          <w:jc w:val="center"/>
        </w:trPr>
        <w:tc>
          <w:tcPr>
            <w:tcW w:w="1080" w:type="dxa"/>
          </w:tcPr>
          <w:p w:rsidR="002B1632" w:rsidRPr="009F32C9" w:rsidRDefault="002B1632" w:rsidP="002D60CB">
            <w:pPr>
              <w:pStyle w:val="TAL"/>
              <w:keepNext w:val="0"/>
              <w:keepLines w:val="0"/>
              <w:widowControl w:val="0"/>
              <w:rPr>
                <w:rPrChange w:id="55209" w:author="CR#0252r1" w:date="2020-04-07T04:24:00Z">
                  <w:rPr/>
                </w:rPrChange>
              </w:rPr>
            </w:pPr>
            <w:r w:rsidRPr="009F32C9">
              <w:rPr>
                <w:rPrChange w:id="55210" w:author="CR#0252r1" w:date="2020-04-07T04:24:00Z">
                  <w:rPr/>
                </w:rPrChange>
              </w:rPr>
              <w:t>63</w:t>
            </w:r>
          </w:p>
        </w:tc>
        <w:tc>
          <w:tcPr>
            <w:tcW w:w="1170" w:type="dxa"/>
          </w:tcPr>
          <w:p w:rsidR="002B1632" w:rsidRPr="009F32C9" w:rsidRDefault="002B1632" w:rsidP="002D60CB">
            <w:pPr>
              <w:pStyle w:val="TAL"/>
              <w:keepNext w:val="0"/>
              <w:keepLines w:val="0"/>
              <w:widowControl w:val="0"/>
              <w:rPr>
                <w:rPrChange w:id="55211" w:author="CR#0252r1" w:date="2020-04-07T04:24:00Z">
                  <w:rPr/>
                </w:rPrChange>
              </w:rPr>
            </w:pPr>
            <w:r w:rsidRPr="009F32C9">
              <w:rPr>
                <w:rPrChange w:id="55212" w:author="CR#0252r1" w:date="2020-04-07T04:24:00Z">
                  <w:rPr/>
                </w:rPrChange>
              </w:rPr>
              <w:t>111</w:t>
            </w:r>
          </w:p>
        </w:tc>
        <w:tc>
          <w:tcPr>
            <w:tcW w:w="1260" w:type="dxa"/>
          </w:tcPr>
          <w:p w:rsidR="002B1632" w:rsidRPr="009F32C9" w:rsidRDefault="002B1632" w:rsidP="002D60CB">
            <w:pPr>
              <w:pStyle w:val="TAL"/>
              <w:keepNext w:val="0"/>
              <w:keepLines w:val="0"/>
              <w:widowControl w:val="0"/>
              <w:rPr>
                <w:rPrChange w:id="55213" w:author="CR#0252r1" w:date="2020-04-07T04:24:00Z">
                  <w:rPr/>
                </w:rPrChange>
              </w:rPr>
            </w:pPr>
            <w:r w:rsidRPr="009F32C9">
              <w:rPr>
                <w:rPrChange w:id="55214" w:author="CR#0252r1" w:date="2020-04-07T04:24:00Z">
                  <w:rPr/>
                </w:rPrChange>
              </w:rPr>
              <w:t>111</w:t>
            </w:r>
          </w:p>
        </w:tc>
        <w:tc>
          <w:tcPr>
            <w:tcW w:w="2340" w:type="dxa"/>
          </w:tcPr>
          <w:p w:rsidR="002B1632" w:rsidRPr="009F32C9" w:rsidRDefault="002B1632" w:rsidP="002D60CB">
            <w:pPr>
              <w:pStyle w:val="TAL"/>
              <w:keepNext w:val="0"/>
              <w:keepLines w:val="0"/>
              <w:widowControl w:val="0"/>
              <w:rPr>
                <w:rPrChange w:id="55215" w:author="CR#0252r1" w:date="2020-04-07T04:24:00Z">
                  <w:rPr/>
                </w:rPrChange>
              </w:rPr>
            </w:pPr>
            <w:r w:rsidRPr="009F32C9">
              <w:rPr>
                <w:rPrChange w:id="55216" w:author="CR#0252r1" w:date="2020-04-07T04:24:00Z">
                  <w:rPr/>
                </w:rPrChange>
              </w:rPr>
              <w:t>--</w:t>
            </w:r>
          </w:p>
        </w:tc>
        <w:tc>
          <w:tcPr>
            <w:tcW w:w="1890" w:type="dxa"/>
          </w:tcPr>
          <w:p w:rsidR="002B1632" w:rsidRPr="009F32C9" w:rsidRDefault="002B1632" w:rsidP="002D60CB">
            <w:pPr>
              <w:pStyle w:val="TAL"/>
              <w:keepNext w:val="0"/>
              <w:keepLines w:val="0"/>
              <w:widowControl w:val="0"/>
              <w:rPr>
                <w:rPrChange w:id="55217" w:author="CR#0252r1" w:date="2020-04-07T04:24:00Z">
                  <w:rPr/>
                </w:rPrChange>
              </w:rPr>
            </w:pPr>
            <w:r w:rsidRPr="009F32C9">
              <w:rPr>
                <w:rPrChange w:id="55218" w:author="CR#0252r1" w:date="2020-04-07T04:24:00Z">
                  <w:rPr/>
                </w:rPrChange>
              </w:rPr>
              <w:t>112 &lt;= P</w:t>
            </w:r>
          </w:p>
        </w:tc>
      </w:tr>
    </w:tbl>
    <w:p w:rsidR="002B1632" w:rsidRPr="009F32C9" w:rsidRDefault="002B1632" w:rsidP="002D60CB">
      <w:pPr>
        <w:tabs>
          <w:tab w:val="left" w:pos="945"/>
        </w:tabs>
        <w:rPr>
          <w:rPrChange w:id="55219" w:author="CR#0252r1" w:date="2020-04-07T04:24:00Z">
            <w:rPr/>
          </w:rPrChange>
        </w:rPr>
      </w:pPr>
    </w:p>
    <w:p w:rsidR="002B1632" w:rsidRPr="009F32C9" w:rsidRDefault="00A60506" w:rsidP="002D60CB">
      <w:pPr>
        <w:pStyle w:val="TH"/>
        <w:rPr>
          <w:rPrChange w:id="55220" w:author="CR#0252r1" w:date="2020-04-07T04:24:00Z">
            <w:rPr/>
          </w:rPrChange>
        </w:rPr>
      </w:pPr>
      <w:r w:rsidRPr="009F32C9">
        <w:rPr>
          <w:rPrChange w:id="55221" w:author="CR#0252r1" w:date="2020-04-07T04:24:00Z">
            <w:rPr/>
          </w:rPrChange>
        </w:rPr>
        <w:lastRenderedPageBreak/>
        <w:pict>
          <v:shape id="_x0000_i1078" type="#_x0000_t75" style="width:508.5pt;height:487.5pt">
            <v:imagedata r:id="rId127" o:title=""/>
          </v:shape>
        </w:pict>
      </w:r>
    </w:p>
    <w:p w:rsidR="002B1632" w:rsidRPr="009F32C9" w:rsidRDefault="002B1632" w:rsidP="00C42F64">
      <w:pPr>
        <w:pStyle w:val="TF"/>
        <w:outlineLvl w:val="0"/>
        <w:rPr>
          <w:rPrChange w:id="55222" w:author="CR#0252r1" w:date="2020-04-07T04:24:00Z">
            <w:rPr/>
          </w:rPrChange>
        </w:rPr>
      </w:pPr>
      <w:r w:rsidRPr="009F32C9">
        <w:rPr>
          <w:rPrChange w:id="55223" w:author="CR#0252r1" w:date="2020-04-07T04:24:00Z">
            <w:rPr/>
          </w:rPrChange>
        </w:rPr>
        <w:t>Figure 6.5.2.6-1: Exemplary calculation of some GNSS Signal Measurement Information fields.</w:t>
      </w:r>
    </w:p>
    <w:p w:rsidR="002B1632" w:rsidRPr="009F32C9" w:rsidRDefault="002B1632" w:rsidP="002D60CB">
      <w:pPr>
        <w:pStyle w:val="Heading4"/>
        <w:rPr>
          <w:rPrChange w:id="55224" w:author="CR#0252r1" w:date="2020-04-07T04:24:00Z">
            <w:rPr/>
          </w:rPrChange>
        </w:rPr>
      </w:pPr>
      <w:bookmarkStart w:id="55225" w:name="_Toc27765317"/>
      <w:r w:rsidRPr="009F32C9">
        <w:rPr>
          <w:rPrChange w:id="55226" w:author="CR#0252r1" w:date="2020-04-07T04:24:00Z">
            <w:rPr/>
          </w:rPrChange>
        </w:rPr>
        <w:t>–</w:t>
      </w:r>
      <w:r w:rsidRPr="009F32C9">
        <w:rPr>
          <w:rPrChange w:id="55227" w:author="CR#0252r1" w:date="2020-04-07T04:24:00Z">
            <w:rPr/>
          </w:rPrChange>
        </w:rPr>
        <w:tab/>
      </w:r>
      <w:r w:rsidRPr="009F32C9">
        <w:rPr>
          <w:i/>
          <w:rPrChange w:id="55228" w:author="CR#0252r1" w:date="2020-04-07T04:24:00Z">
            <w:rPr>
              <w:i/>
            </w:rPr>
          </w:rPrChange>
        </w:rPr>
        <w:t>GNSS-LocationInformation</w:t>
      </w:r>
      <w:bookmarkEnd w:id="55225"/>
    </w:p>
    <w:p w:rsidR="002B1632" w:rsidRPr="009F32C9" w:rsidRDefault="002B1632" w:rsidP="002D60CB">
      <w:pPr>
        <w:keepLines/>
        <w:rPr>
          <w:rPrChange w:id="55229" w:author="CR#0252r1" w:date="2020-04-07T04:24:00Z">
            <w:rPr/>
          </w:rPrChange>
        </w:rPr>
      </w:pPr>
      <w:r w:rsidRPr="009F32C9">
        <w:rPr>
          <w:rPrChange w:id="55230" w:author="CR#0252r1" w:date="2020-04-07T04:24:00Z">
            <w:rPr/>
          </w:rPrChange>
        </w:rPr>
        <w:t xml:space="preserve">The IE </w:t>
      </w:r>
      <w:r w:rsidRPr="009F32C9">
        <w:rPr>
          <w:i/>
          <w:rPrChange w:id="55231" w:author="CR#0252r1" w:date="2020-04-07T04:24:00Z">
            <w:rPr>
              <w:i/>
            </w:rPr>
          </w:rPrChange>
        </w:rPr>
        <w:t xml:space="preserve">GNSS-LocationInformation </w:t>
      </w:r>
      <w:r w:rsidRPr="009F32C9">
        <w:rPr>
          <w:noProof/>
          <w:rPrChange w:id="55232" w:author="CR#0252r1" w:date="2020-04-07T04:24:00Z">
            <w:rPr>
              <w:noProof/>
            </w:rPr>
          </w:rPrChange>
        </w:rPr>
        <w:t>is</w:t>
      </w:r>
      <w:r w:rsidRPr="009F32C9">
        <w:rPr>
          <w:rPrChange w:id="55233" w:author="CR#0252r1" w:date="2020-04-07T04:24:00Z">
            <w:rPr/>
          </w:rPrChange>
        </w:rPr>
        <w:t xml:space="preserve"> included by the target device when location and optionally velocity information derived using GNSS or hybrid GNSS and other measurements is provided to the location server.</w:t>
      </w:r>
    </w:p>
    <w:p w:rsidR="002B1632" w:rsidRPr="009F32C9" w:rsidRDefault="002B1632" w:rsidP="002D60CB">
      <w:pPr>
        <w:pStyle w:val="PL"/>
        <w:shd w:val="clear" w:color="auto" w:fill="E6E6E6"/>
        <w:rPr>
          <w:rPrChange w:id="55234" w:author="CR#0252r1" w:date="2020-04-07T04:24:00Z">
            <w:rPr/>
          </w:rPrChange>
        </w:rPr>
      </w:pPr>
      <w:r w:rsidRPr="009F32C9">
        <w:rPr>
          <w:rPrChange w:id="55235" w:author="CR#0252r1" w:date="2020-04-07T04:24:00Z">
            <w:rPr/>
          </w:rPrChange>
        </w:rPr>
        <w:t>-- ASN1START</w:t>
      </w:r>
    </w:p>
    <w:p w:rsidR="002B1632" w:rsidRPr="009F32C9" w:rsidRDefault="002B1632" w:rsidP="002D60CB">
      <w:pPr>
        <w:pStyle w:val="PL"/>
        <w:shd w:val="clear" w:color="auto" w:fill="E6E6E6"/>
        <w:rPr>
          <w:snapToGrid w:val="0"/>
          <w:rPrChange w:id="55236" w:author="CR#0252r1" w:date="2020-04-07T04:24:00Z">
            <w:rPr>
              <w:snapToGrid w:val="0"/>
            </w:rPr>
          </w:rPrChange>
        </w:rPr>
      </w:pPr>
    </w:p>
    <w:p w:rsidR="002B1632" w:rsidRPr="009F32C9" w:rsidRDefault="002B1632" w:rsidP="00C42F64">
      <w:pPr>
        <w:pStyle w:val="PL"/>
        <w:shd w:val="clear" w:color="auto" w:fill="E6E6E6"/>
        <w:outlineLvl w:val="0"/>
        <w:rPr>
          <w:snapToGrid w:val="0"/>
          <w:rPrChange w:id="55237" w:author="CR#0252r1" w:date="2020-04-07T04:24:00Z">
            <w:rPr>
              <w:snapToGrid w:val="0"/>
            </w:rPr>
          </w:rPrChange>
        </w:rPr>
      </w:pPr>
      <w:r w:rsidRPr="009F32C9">
        <w:rPr>
          <w:snapToGrid w:val="0"/>
          <w:rPrChange w:id="55238" w:author="CR#0252r1" w:date="2020-04-07T04:24:00Z">
            <w:rPr>
              <w:snapToGrid w:val="0"/>
            </w:rPr>
          </w:rPrChange>
        </w:rPr>
        <w:t>GNSS-LocationInformation ::= SEQUENCE {</w:t>
      </w:r>
    </w:p>
    <w:p w:rsidR="002B1632" w:rsidRPr="009F32C9" w:rsidRDefault="002B1632" w:rsidP="002D60CB">
      <w:pPr>
        <w:pStyle w:val="PL"/>
        <w:shd w:val="clear" w:color="auto" w:fill="E6E6E6"/>
        <w:rPr>
          <w:snapToGrid w:val="0"/>
          <w:rPrChange w:id="55239" w:author="CR#0252r1" w:date="2020-04-07T04:24:00Z">
            <w:rPr>
              <w:snapToGrid w:val="0"/>
            </w:rPr>
          </w:rPrChange>
        </w:rPr>
      </w:pPr>
      <w:r w:rsidRPr="009F32C9">
        <w:rPr>
          <w:snapToGrid w:val="0"/>
          <w:rPrChange w:id="55240" w:author="CR#0252r1" w:date="2020-04-07T04:24:00Z">
            <w:rPr>
              <w:snapToGrid w:val="0"/>
            </w:rPr>
          </w:rPrChange>
        </w:rPr>
        <w:tab/>
        <w:t>measurementReferenceTime</w:t>
      </w:r>
      <w:r w:rsidRPr="009F32C9">
        <w:rPr>
          <w:snapToGrid w:val="0"/>
          <w:rPrChange w:id="55241" w:author="CR#0252r1" w:date="2020-04-07T04:24:00Z">
            <w:rPr>
              <w:snapToGrid w:val="0"/>
            </w:rPr>
          </w:rPrChange>
        </w:rPr>
        <w:tab/>
      </w:r>
      <w:r w:rsidRPr="009F32C9">
        <w:rPr>
          <w:snapToGrid w:val="0"/>
          <w:rPrChange w:id="55242" w:author="CR#0252r1" w:date="2020-04-07T04:24:00Z">
            <w:rPr>
              <w:snapToGrid w:val="0"/>
            </w:rPr>
          </w:rPrChange>
        </w:rPr>
        <w:tab/>
        <w:t>MeasurementReferenceTime,</w:t>
      </w:r>
    </w:p>
    <w:p w:rsidR="002B1632" w:rsidRPr="009F32C9" w:rsidRDefault="002B1632" w:rsidP="002D60CB">
      <w:pPr>
        <w:pStyle w:val="PL"/>
        <w:shd w:val="clear" w:color="auto" w:fill="E6E6E6"/>
        <w:rPr>
          <w:snapToGrid w:val="0"/>
          <w:rPrChange w:id="55243" w:author="CR#0252r1" w:date="2020-04-07T04:24:00Z">
            <w:rPr>
              <w:snapToGrid w:val="0"/>
            </w:rPr>
          </w:rPrChange>
        </w:rPr>
      </w:pPr>
      <w:r w:rsidRPr="009F32C9">
        <w:rPr>
          <w:snapToGrid w:val="0"/>
          <w:rPrChange w:id="55244" w:author="CR#0252r1" w:date="2020-04-07T04:24:00Z">
            <w:rPr>
              <w:snapToGrid w:val="0"/>
            </w:rPr>
          </w:rPrChange>
        </w:rPr>
        <w:tab/>
        <w:t>agnss-List</w:t>
      </w:r>
      <w:r w:rsidRPr="009F32C9">
        <w:rPr>
          <w:snapToGrid w:val="0"/>
          <w:rPrChange w:id="55245" w:author="CR#0252r1" w:date="2020-04-07T04:24:00Z">
            <w:rPr>
              <w:snapToGrid w:val="0"/>
            </w:rPr>
          </w:rPrChange>
        </w:rPr>
        <w:tab/>
      </w:r>
      <w:r w:rsidRPr="009F32C9">
        <w:rPr>
          <w:snapToGrid w:val="0"/>
          <w:rPrChange w:id="55246" w:author="CR#0252r1" w:date="2020-04-07T04:24:00Z">
            <w:rPr>
              <w:snapToGrid w:val="0"/>
            </w:rPr>
          </w:rPrChange>
        </w:rPr>
        <w:tab/>
      </w:r>
      <w:r w:rsidRPr="009F32C9">
        <w:rPr>
          <w:snapToGrid w:val="0"/>
          <w:rPrChange w:id="55247" w:author="CR#0252r1" w:date="2020-04-07T04:24:00Z">
            <w:rPr>
              <w:snapToGrid w:val="0"/>
            </w:rPr>
          </w:rPrChange>
        </w:rPr>
        <w:tab/>
      </w:r>
      <w:r w:rsidRPr="009F32C9">
        <w:rPr>
          <w:snapToGrid w:val="0"/>
          <w:rPrChange w:id="55248" w:author="CR#0252r1" w:date="2020-04-07T04:24:00Z">
            <w:rPr>
              <w:snapToGrid w:val="0"/>
            </w:rPr>
          </w:rPrChange>
        </w:rPr>
        <w:tab/>
      </w:r>
      <w:r w:rsidRPr="009F32C9">
        <w:rPr>
          <w:snapToGrid w:val="0"/>
          <w:rPrChange w:id="55249" w:author="CR#0252r1" w:date="2020-04-07T04:24:00Z">
            <w:rPr>
              <w:snapToGrid w:val="0"/>
            </w:rPr>
          </w:rPrChange>
        </w:rPr>
        <w:tab/>
      </w:r>
      <w:r w:rsidRPr="009F32C9">
        <w:rPr>
          <w:snapToGrid w:val="0"/>
          <w:rPrChange w:id="55250" w:author="CR#0252r1" w:date="2020-04-07T04:24:00Z">
            <w:rPr>
              <w:snapToGrid w:val="0"/>
            </w:rPr>
          </w:rPrChange>
        </w:rPr>
        <w:tab/>
        <w:t>GNSS-ID-Bitmap,</w:t>
      </w:r>
      <w:r w:rsidRPr="009F32C9">
        <w:rPr>
          <w:snapToGrid w:val="0"/>
          <w:rPrChange w:id="55251" w:author="CR#0252r1" w:date="2020-04-07T04:24:00Z">
            <w:rPr>
              <w:snapToGrid w:val="0"/>
            </w:rPr>
          </w:rPrChange>
        </w:rPr>
        <w:tab/>
      </w:r>
      <w:r w:rsidRPr="009F32C9">
        <w:rPr>
          <w:snapToGrid w:val="0"/>
          <w:rPrChange w:id="55252" w:author="CR#0252r1" w:date="2020-04-07T04:24:00Z">
            <w:rPr>
              <w:snapToGrid w:val="0"/>
            </w:rPr>
          </w:rPrChange>
        </w:rPr>
        <w:tab/>
      </w:r>
      <w:r w:rsidRPr="009F32C9">
        <w:rPr>
          <w:snapToGrid w:val="0"/>
          <w:rPrChange w:id="55253" w:author="CR#0252r1" w:date="2020-04-07T04:24:00Z">
            <w:rPr>
              <w:snapToGrid w:val="0"/>
            </w:rPr>
          </w:rPrChange>
        </w:rPr>
        <w:tab/>
      </w:r>
      <w:r w:rsidRPr="009F32C9">
        <w:rPr>
          <w:snapToGrid w:val="0"/>
          <w:rPrChange w:id="55254" w:author="CR#0252r1" w:date="2020-04-07T04:24:00Z">
            <w:rPr>
              <w:snapToGrid w:val="0"/>
            </w:rPr>
          </w:rPrChange>
        </w:rPr>
        <w:tab/>
      </w:r>
      <w:r w:rsidRPr="009F32C9">
        <w:rPr>
          <w:snapToGrid w:val="0"/>
          <w:rPrChange w:id="55255" w:author="CR#0252r1" w:date="2020-04-07T04:24:00Z">
            <w:rPr>
              <w:snapToGrid w:val="0"/>
            </w:rPr>
          </w:rPrChange>
        </w:rPr>
        <w:tab/>
      </w:r>
    </w:p>
    <w:p w:rsidR="002B1632" w:rsidRPr="009F32C9" w:rsidRDefault="002B1632" w:rsidP="002D60CB">
      <w:pPr>
        <w:pStyle w:val="PL"/>
        <w:shd w:val="clear" w:color="auto" w:fill="E6E6E6"/>
        <w:rPr>
          <w:snapToGrid w:val="0"/>
          <w:rPrChange w:id="55256" w:author="CR#0252r1" w:date="2020-04-07T04:24:00Z">
            <w:rPr>
              <w:snapToGrid w:val="0"/>
            </w:rPr>
          </w:rPrChange>
        </w:rPr>
      </w:pPr>
      <w:r w:rsidRPr="009F32C9">
        <w:rPr>
          <w:snapToGrid w:val="0"/>
          <w:rPrChange w:id="55257" w:author="CR#0252r1" w:date="2020-04-07T04:24:00Z">
            <w:rPr>
              <w:snapToGrid w:val="0"/>
            </w:rPr>
          </w:rPrChange>
        </w:rPr>
        <w:tab/>
        <w:t>...</w:t>
      </w:r>
    </w:p>
    <w:p w:rsidR="002B1632" w:rsidRPr="009F32C9" w:rsidRDefault="002B1632" w:rsidP="002D60CB">
      <w:pPr>
        <w:pStyle w:val="PL"/>
        <w:shd w:val="clear" w:color="auto" w:fill="E6E6E6"/>
        <w:rPr>
          <w:snapToGrid w:val="0"/>
          <w:rPrChange w:id="55258" w:author="CR#0252r1" w:date="2020-04-07T04:24:00Z">
            <w:rPr>
              <w:snapToGrid w:val="0"/>
            </w:rPr>
          </w:rPrChange>
        </w:rPr>
      </w:pPr>
      <w:r w:rsidRPr="009F32C9">
        <w:rPr>
          <w:snapToGrid w:val="0"/>
          <w:rPrChange w:id="55259" w:author="CR#0252r1" w:date="2020-04-07T04:24:00Z">
            <w:rPr>
              <w:snapToGrid w:val="0"/>
            </w:rPr>
          </w:rPrChange>
        </w:rPr>
        <w:t>}</w:t>
      </w:r>
    </w:p>
    <w:p w:rsidR="002B1632" w:rsidRPr="009F32C9" w:rsidRDefault="002B1632" w:rsidP="002D60CB">
      <w:pPr>
        <w:pStyle w:val="PL"/>
        <w:shd w:val="clear" w:color="auto" w:fill="E6E6E6"/>
        <w:rPr>
          <w:rPrChange w:id="55260" w:author="CR#0252r1" w:date="2020-04-07T04:24:00Z">
            <w:rPr/>
          </w:rPrChange>
        </w:rPr>
      </w:pPr>
    </w:p>
    <w:p w:rsidR="002B1632" w:rsidRPr="009F32C9" w:rsidRDefault="002B1632" w:rsidP="002D60CB">
      <w:pPr>
        <w:pStyle w:val="PL"/>
        <w:shd w:val="clear" w:color="auto" w:fill="E6E6E6"/>
        <w:rPr>
          <w:rPrChange w:id="55261" w:author="CR#0252r1" w:date="2020-04-07T04:24:00Z">
            <w:rPr/>
          </w:rPrChange>
        </w:rPr>
      </w:pPr>
      <w:r w:rsidRPr="009F32C9">
        <w:rPr>
          <w:rPrChange w:id="55262" w:author="CR#0252r1" w:date="2020-04-07T04:24:00Z">
            <w:rPr/>
          </w:rPrChange>
        </w:rPr>
        <w:t>-- ASN1STOP</w:t>
      </w:r>
    </w:p>
    <w:p w:rsidR="002B1632" w:rsidRPr="009F32C9" w:rsidRDefault="002B1632" w:rsidP="002D60CB">
      <w:pPr>
        <w:rPr>
          <w:rPrChange w:id="55263"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5264" w:author="CR#0252r1" w:date="2020-04-07T04:24:00Z">
                  <w:rPr/>
                </w:rPrChange>
              </w:rPr>
            </w:pPr>
            <w:r w:rsidRPr="009F32C9">
              <w:rPr>
                <w:i/>
                <w:rPrChange w:id="55265" w:author="CR#0252r1" w:date="2020-04-07T04:24:00Z">
                  <w:rPr>
                    <w:i/>
                  </w:rPr>
                </w:rPrChange>
              </w:rPr>
              <w:lastRenderedPageBreak/>
              <w:t>GNSS-LocationInformation</w:t>
            </w:r>
            <w:r w:rsidRPr="009F32C9">
              <w:rPr>
                <w:i/>
                <w:iCs/>
                <w:snapToGrid w:val="0"/>
                <w:rPrChange w:id="55266" w:author="CR#0252r1" w:date="2020-04-07T04:24:00Z">
                  <w:rPr>
                    <w:i/>
                    <w:iCs/>
                    <w:snapToGrid w:val="0"/>
                  </w:rPr>
                </w:rPrChange>
              </w:rPr>
              <w:t xml:space="preserve"> </w:t>
            </w:r>
            <w:r w:rsidRPr="009F32C9">
              <w:rPr>
                <w:iCs/>
                <w:noProof/>
                <w:rPrChange w:id="55267"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5268" w:author="CR#0252r1" w:date="2020-04-07T04:24:00Z">
                  <w:rPr>
                    <w:b/>
                    <w:i/>
                  </w:rPr>
                </w:rPrChange>
              </w:rPr>
            </w:pPr>
            <w:r w:rsidRPr="009F32C9">
              <w:rPr>
                <w:b/>
                <w:i/>
                <w:rPrChange w:id="55269" w:author="CR#0252r1" w:date="2020-04-07T04:24:00Z">
                  <w:rPr>
                    <w:b/>
                    <w:i/>
                  </w:rPr>
                </w:rPrChange>
              </w:rPr>
              <w:t>measurementReferenceTime</w:t>
            </w:r>
          </w:p>
          <w:p w:rsidR="002B1632" w:rsidRPr="009F32C9" w:rsidRDefault="002B1632" w:rsidP="002D60CB">
            <w:pPr>
              <w:pStyle w:val="TAL"/>
              <w:keepNext w:val="0"/>
              <w:keepLines w:val="0"/>
              <w:widowControl w:val="0"/>
              <w:rPr>
                <w:rPrChange w:id="55270" w:author="CR#0252r1" w:date="2020-04-07T04:24:00Z">
                  <w:rPr/>
                </w:rPrChange>
              </w:rPr>
            </w:pPr>
            <w:r w:rsidRPr="009F32C9">
              <w:rPr>
                <w:rPrChange w:id="55271" w:author="CR#0252r1" w:date="2020-04-07T04:24:00Z">
                  <w:rPr/>
                </w:rPrChange>
              </w:rPr>
              <w:t xml:space="preserve">This field specifies the GNSS system time for which the location estimate and optionally velocity </w:t>
            </w:r>
            <w:r w:rsidRPr="009F32C9">
              <w:rPr>
                <w:snapToGrid w:val="0"/>
                <w:rPrChange w:id="55272" w:author="CR#0252r1" w:date="2020-04-07T04:24:00Z">
                  <w:rPr>
                    <w:snapToGrid w:val="0"/>
                  </w:rPr>
                </w:rPrChange>
              </w:rPr>
              <w:t>are valid. It may also include GNSS-network time relationship, if requested by the location server and supported by the target device.</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Change w:id="55273" w:author="CR#0252r1" w:date="2020-04-07T04:24:00Z">
                  <w:rPr>
                    <w:b/>
                    <w:i/>
                    <w:snapToGrid w:val="0"/>
                  </w:rPr>
                </w:rPrChange>
              </w:rPr>
            </w:pPr>
            <w:r w:rsidRPr="009F32C9">
              <w:rPr>
                <w:b/>
                <w:i/>
                <w:snapToGrid w:val="0"/>
                <w:rPrChange w:id="55274" w:author="CR#0252r1" w:date="2020-04-07T04:24:00Z">
                  <w:rPr>
                    <w:b/>
                    <w:i/>
                    <w:snapToGrid w:val="0"/>
                  </w:rPr>
                </w:rPrChange>
              </w:rPr>
              <w:t>agnss-List</w:t>
            </w:r>
          </w:p>
          <w:p w:rsidR="002B1632" w:rsidRPr="009F32C9" w:rsidRDefault="002B1632" w:rsidP="002D60CB">
            <w:pPr>
              <w:pStyle w:val="TAL"/>
              <w:keepNext w:val="0"/>
              <w:keepLines w:val="0"/>
              <w:widowControl w:val="0"/>
              <w:rPr>
                <w:rPrChange w:id="55275" w:author="CR#0252r1" w:date="2020-04-07T04:24:00Z">
                  <w:rPr/>
                </w:rPrChange>
              </w:rPr>
            </w:pPr>
            <w:r w:rsidRPr="009F32C9">
              <w:rPr>
                <w:rPrChange w:id="55276" w:author="CR#0252r1" w:date="2020-04-07T04:24:00Z">
                  <w:rPr/>
                </w:rPrChange>
              </w:rPr>
              <w:t>This field</w:t>
            </w:r>
            <w:r w:rsidRPr="009F32C9">
              <w:rPr>
                <w:i/>
                <w:rPrChange w:id="55277" w:author="CR#0252r1" w:date="2020-04-07T04:24:00Z">
                  <w:rPr>
                    <w:i/>
                  </w:rPr>
                </w:rPrChange>
              </w:rPr>
              <w:t xml:space="preserve"> </w:t>
            </w:r>
            <w:r w:rsidRPr="009F32C9">
              <w:rPr>
                <w:rPrChange w:id="55278" w:author="CR#0252r1" w:date="2020-04-07T04:24:00Z">
                  <w:rPr/>
                </w:rPrChange>
              </w:rPr>
              <w:t xml:space="preserve">provides a list of satellite systems used by the target device to calculate the </w:t>
            </w:r>
            <w:r w:rsidRPr="009F32C9">
              <w:rPr>
                <w:snapToGrid w:val="0"/>
                <w:rPrChange w:id="55279" w:author="CR#0252r1" w:date="2020-04-07T04:24:00Z">
                  <w:rPr>
                    <w:snapToGrid w:val="0"/>
                  </w:rPr>
                </w:rPrChange>
              </w:rPr>
              <w:t>location estimate and velocity estimate, if included</w:t>
            </w:r>
            <w:r w:rsidRPr="009F32C9">
              <w:rPr>
                <w:rPrChange w:id="55280" w:author="CR#0252r1" w:date="2020-04-07T04:24:00Z">
                  <w:rPr/>
                </w:rPrChange>
              </w:rPr>
              <w:t xml:space="preserve">. </w:t>
            </w:r>
            <w:r w:rsidRPr="009F32C9">
              <w:rPr>
                <w:snapToGrid w:val="0"/>
                <w:rPrChange w:id="55281" w:author="CR#0252r1" w:date="2020-04-07T04:24:00Z">
                  <w:rPr>
                    <w:snapToGrid w:val="0"/>
                  </w:rPr>
                </w:rPrChange>
              </w:rPr>
              <w:t xml:space="preserve">This is represented by a bit string in </w:t>
            </w:r>
            <w:r w:rsidRPr="009F32C9">
              <w:rPr>
                <w:i/>
                <w:snapToGrid w:val="0"/>
                <w:rPrChange w:id="55282" w:author="CR#0252r1" w:date="2020-04-07T04:24:00Z">
                  <w:rPr>
                    <w:i/>
                    <w:snapToGrid w:val="0"/>
                  </w:rPr>
                </w:rPrChange>
              </w:rPr>
              <w:t>GNSS-ID-Bitmap</w:t>
            </w:r>
            <w:r w:rsidRPr="009F32C9">
              <w:rPr>
                <w:snapToGrid w:val="0"/>
                <w:rPrChange w:id="55283" w:author="CR#0252r1" w:date="2020-04-07T04:24:00Z">
                  <w:rPr>
                    <w:snapToGrid w:val="0"/>
                  </w:rPr>
                </w:rPrChange>
              </w:rPr>
              <w:t>, with a one</w:t>
            </w:r>
            <w:r w:rsidRPr="009F32C9">
              <w:rPr>
                <w:snapToGrid w:val="0"/>
                <w:rPrChange w:id="55284" w:author="CR#0252r1" w:date="2020-04-07T04:24:00Z">
                  <w:rPr>
                    <w:snapToGrid w:val="0"/>
                  </w:rPr>
                </w:rPrChange>
              </w:rPr>
              <w:noBreakHyphen/>
              <w:t>value at the bit position means the particular method has been used; a zero</w:t>
            </w:r>
            <w:r w:rsidRPr="009F32C9">
              <w:rPr>
                <w:snapToGrid w:val="0"/>
                <w:rPrChange w:id="55285" w:author="CR#0252r1" w:date="2020-04-07T04:24:00Z">
                  <w:rPr>
                    <w:snapToGrid w:val="0"/>
                  </w:rPr>
                </w:rPrChange>
              </w:rPr>
              <w:noBreakHyphen/>
              <w:t>value means not used.</w:t>
            </w:r>
          </w:p>
        </w:tc>
      </w:tr>
    </w:tbl>
    <w:p w:rsidR="002B1632" w:rsidRPr="009F32C9" w:rsidRDefault="002B1632" w:rsidP="002D60CB">
      <w:pPr>
        <w:rPr>
          <w:rPrChange w:id="55286" w:author="CR#0252r1" w:date="2020-04-07T04:24:00Z">
            <w:rPr/>
          </w:rPrChange>
        </w:rPr>
      </w:pPr>
    </w:p>
    <w:p w:rsidR="002B1632" w:rsidRPr="009F32C9" w:rsidRDefault="002B1632" w:rsidP="002D60CB">
      <w:pPr>
        <w:pStyle w:val="Heading4"/>
        <w:rPr>
          <w:rPrChange w:id="55287" w:author="CR#0252r1" w:date="2020-04-07T04:24:00Z">
            <w:rPr/>
          </w:rPrChange>
        </w:rPr>
      </w:pPr>
      <w:bookmarkStart w:id="55288" w:name="_Toc27765318"/>
      <w:r w:rsidRPr="009F32C9">
        <w:rPr>
          <w:rPrChange w:id="55289" w:author="CR#0252r1" w:date="2020-04-07T04:24:00Z">
            <w:rPr/>
          </w:rPrChange>
        </w:rPr>
        <w:t>6.5.2.7</w:t>
      </w:r>
      <w:r w:rsidRPr="009F32C9">
        <w:rPr>
          <w:rPrChange w:id="55290" w:author="CR#0252r1" w:date="2020-04-07T04:24:00Z">
            <w:rPr/>
          </w:rPrChange>
        </w:rPr>
        <w:tab/>
        <w:t>GNSS Location Information Request</w:t>
      </w:r>
      <w:bookmarkEnd w:id="55288"/>
    </w:p>
    <w:p w:rsidR="002B1632" w:rsidRPr="009F32C9" w:rsidRDefault="002B1632" w:rsidP="002D60CB">
      <w:pPr>
        <w:pStyle w:val="Heading4"/>
        <w:rPr>
          <w:rPrChange w:id="55291" w:author="CR#0252r1" w:date="2020-04-07T04:24:00Z">
            <w:rPr/>
          </w:rPrChange>
        </w:rPr>
      </w:pPr>
      <w:bookmarkStart w:id="55292" w:name="_Toc27765319"/>
      <w:r w:rsidRPr="009F32C9">
        <w:rPr>
          <w:rPrChange w:id="55293" w:author="CR#0252r1" w:date="2020-04-07T04:24:00Z">
            <w:rPr/>
          </w:rPrChange>
        </w:rPr>
        <w:t>–</w:t>
      </w:r>
      <w:r w:rsidRPr="009F32C9">
        <w:rPr>
          <w:rPrChange w:id="55294" w:author="CR#0252r1" w:date="2020-04-07T04:24:00Z">
            <w:rPr/>
          </w:rPrChange>
        </w:rPr>
        <w:tab/>
      </w:r>
      <w:r w:rsidRPr="009F32C9">
        <w:rPr>
          <w:i/>
          <w:rPrChange w:id="55295" w:author="CR#0252r1" w:date="2020-04-07T04:24:00Z">
            <w:rPr>
              <w:i/>
            </w:rPr>
          </w:rPrChange>
        </w:rPr>
        <w:t>A-GNSS-RequestLocationInformation</w:t>
      </w:r>
      <w:bookmarkEnd w:id="55292"/>
    </w:p>
    <w:p w:rsidR="002B1632" w:rsidRPr="009F32C9" w:rsidRDefault="002B1632" w:rsidP="002D60CB">
      <w:pPr>
        <w:keepLines/>
        <w:rPr>
          <w:rPrChange w:id="55296" w:author="CR#0252r1" w:date="2020-04-07T04:24:00Z">
            <w:rPr/>
          </w:rPrChange>
        </w:rPr>
      </w:pPr>
      <w:r w:rsidRPr="009F32C9">
        <w:rPr>
          <w:rPrChange w:id="55297" w:author="CR#0252r1" w:date="2020-04-07T04:24:00Z">
            <w:rPr/>
          </w:rPrChange>
        </w:rPr>
        <w:t xml:space="preserve">The IE </w:t>
      </w:r>
      <w:r w:rsidRPr="009F32C9">
        <w:rPr>
          <w:i/>
          <w:rPrChange w:id="55298" w:author="CR#0252r1" w:date="2020-04-07T04:24:00Z">
            <w:rPr>
              <w:i/>
            </w:rPr>
          </w:rPrChange>
        </w:rPr>
        <w:t xml:space="preserve">A-GNSS-RequestLocationInformation </w:t>
      </w:r>
      <w:r w:rsidRPr="009F32C9">
        <w:rPr>
          <w:noProof/>
          <w:rPrChange w:id="55299" w:author="CR#0252r1" w:date="2020-04-07T04:24:00Z">
            <w:rPr>
              <w:noProof/>
            </w:rPr>
          </w:rPrChange>
        </w:rPr>
        <w:t>is</w:t>
      </w:r>
      <w:r w:rsidRPr="009F32C9">
        <w:rPr>
          <w:rPrChange w:id="55300" w:author="CR#0252r1" w:date="2020-04-07T04:24:00Z">
            <w:rPr/>
          </w:rPrChange>
        </w:rPr>
        <w:t xml:space="preserve"> used by the location server to request location information from the target device using GNSS.</w:t>
      </w:r>
    </w:p>
    <w:p w:rsidR="002B1632" w:rsidRPr="009F32C9" w:rsidRDefault="002B1632" w:rsidP="002D60CB">
      <w:pPr>
        <w:pStyle w:val="PL"/>
        <w:shd w:val="clear" w:color="auto" w:fill="E6E6E6"/>
        <w:rPr>
          <w:rPrChange w:id="55301" w:author="CR#0252r1" w:date="2020-04-07T04:24:00Z">
            <w:rPr/>
          </w:rPrChange>
        </w:rPr>
      </w:pPr>
      <w:r w:rsidRPr="009F32C9">
        <w:rPr>
          <w:rPrChange w:id="55302" w:author="CR#0252r1" w:date="2020-04-07T04:24:00Z">
            <w:rPr/>
          </w:rPrChange>
        </w:rPr>
        <w:t>-- ASN1START</w:t>
      </w:r>
    </w:p>
    <w:p w:rsidR="002B1632" w:rsidRPr="009F32C9" w:rsidRDefault="002B1632" w:rsidP="002D60CB">
      <w:pPr>
        <w:pStyle w:val="PL"/>
        <w:shd w:val="clear" w:color="auto" w:fill="E6E6E6"/>
        <w:rPr>
          <w:snapToGrid w:val="0"/>
          <w:rPrChange w:id="55303" w:author="CR#0252r1" w:date="2020-04-07T04:24:00Z">
            <w:rPr>
              <w:snapToGrid w:val="0"/>
            </w:rPr>
          </w:rPrChange>
        </w:rPr>
      </w:pPr>
    </w:p>
    <w:p w:rsidR="002B1632" w:rsidRPr="009F32C9" w:rsidRDefault="002B1632" w:rsidP="00C42F64">
      <w:pPr>
        <w:pStyle w:val="PL"/>
        <w:shd w:val="clear" w:color="auto" w:fill="E6E6E6"/>
        <w:outlineLvl w:val="0"/>
        <w:rPr>
          <w:snapToGrid w:val="0"/>
          <w:rPrChange w:id="55304" w:author="CR#0252r1" w:date="2020-04-07T04:24:00Z">
            <w:rPr>
              <w:snapToGrid w:val="0"/>
            </w:rPr>
          </w:rPrChange>
        </w:rPr>
      </w:pPr>
      <w:r w:rsidRPr="009F32C9">
        <w:rPr>
          <w:snapToGrid w:val="0"/>
          <w:rPrChange w:id="55305" w:author="CR#0252r1" w:date="2020-04-07T04:24:00Z">
            <w:rPr>
              <w:snapToGrid w:val="0"/>
            </w:rPr>
          </w:rPrChange>
        </w:rPr>
        <w:t>A-GNSS-RequestLocationInformation ::= SEQUENCE {</w:t>
      </w:r>
    </w:p>
    <w:p w:rsidR="002B1632" w:rsidRPr="009F32C9" w:rsidRDefault="002B1632" w:rsidP="002D60CB">
      <w:pPr>
        <w:pStyle w:val="PL"/>
        <w:shd w:val="clear" w:color="auto" w:fill="E6E6E6"/>
        <w:rPr>
          <w:snapToGrid w:val="0"/>
          <w:rPrChange w:id="55306" w:author="CR#0252r1" w:date="2020-04-07T04:24:00Z">
            <w:rPr>
              <w:snapToGrid w:val="0"/>
            </w:rPr>
          </w:rPrChange>
        </w:rPr>
      </w:pPr>
      <w:r w:rsidRPr="009F32C9">
        <w:rPr>
          <w:snapToGrid w:val="0"/>
          <w:rPrChange w:id="55307" w:author="CR#0252r1" w:date="2020-04-07T04:24:00Z">
            <w:rPr>
              <w:snapToGrid w:val="0"/>
            </w:rPr>
          </w:rPrChange>
        </w:rPr>
        <w:tab/>
        <w:t>gnss-PositioningInstructions</w:t>
      </w:r>
      <w:r w:rsidRPr="009F32C9">
        <w:rPr>
          <w:snapToGrid w:val="0"/>
          <w:rPrChange w:id="55308" w:author="CR#0252r1" w:date="2020-04-07T04:24:00Z">
            <w:rPr>
              <w:snapToGrid w:val="0"/>
            </w:rPr>
          </w:rPrChange>
        </w:rPr>
        <w:tab/>
      </w:r>
      <w:r w:rsidRPr="009F32C9">
        <w:rPr>
          <w:snapToGrid w:val="0"/>
          <w:rPrChange w:id="55309" w:author="CR#0252r1" w:date="2020-04-07T04:24:00Z">
            <w:rPr>
              <w:snapToGrid w:val="0"/>
            </w:rPr>
          </w:rPrChange>
        </w:rPr>
        <w:tab/>
        <w:t>GNSS-PositioningInstructions,</w:t>
      </w:r>
    </w:p>
    <w:p w:rsidR="002B1632" w:rsidRPr="009F32C9" w:rsidRDefault="002B1632" w:rsidP="002D60CB">
      <w:pPr>
        <w:pStyle w:val="PL"/>
        <w:shd w:val="clear" w:color="auto" w:fill="E6E6E6"/>
        <w:rPr>
          <w:snapToGrid w:val="0"/>
          <w:rPrChange w:id="55310" w:author="CR#0252r1" w:date="2020-04-07T04:24:00Z">
            <w:rPr>
              <w:snapToGrid w:val="0"/>
            </w:rPr>
          </w:rPrChange>
        </w:rPr>
      </w:pPr>
      <w:r w:rsidRPr="009F32C9">
        <w:rPr>
          <w:snapToGrid w:val="0"/>
          <w:rPrChange w:id="55311" w:author="CR#0252r1" w:date="2020-04-07T04:24:00Z">
            <w:rPr>
              <w:snapToGrid w:val="0"/>
            </w:rPr>
          </w:rPrChange>
        </w:rPr>
        <w:tab/>
        <w:t>...</w:t>
      </w:r>
    </w:p>
    <w:p w:rsidR="002B1632" w:rsidRPr="009F32C9" w:rsidRDefault="002B1632" w:rsidP="002D60CB">
      <w:pPr>
        <w:pStyle w:val="PL"/>
        <w:shd w:val="clear" w:color="auto" w:fill="E6E6E6"/>
        <w:rPr>
          <w:snapToGrid w:val="0"/>
          <w:rPrChange w:id="55312" w:author="CR#0252r1" w:date="2020-04-07T04:24:00Z">
            <w:rPr>
              <w:snapToGrid w:val="0"/>
            </w:rPr>
          </w:rPrChange>
        </w:rPr>
      </w:pPr>
      <w:r w:rsidRPr="009F32C9">
        <w:rPr>
          <w:snapToGrid w:val="0"/>
          <w:rPrChange w:id="55313" w:author="CR#0252r1" w:date="2020-04-07T04:24:00Z">
            <w:rPr>
              <w:snapToGrid w:val="0"/>
            </w:rPr>
          </w:rPrChange>
        </w:rPr>
        <w:t>}</w:t>
      </w:r>
    </w:p>
    <w:p w:rsidR="002B1632" w:rsidRPr="009F32C9" w:rsidRDefault="002B1632" w:rsidP="002D60CB">
      <w:pPr>
        <w:pStyle w:val="PL"/>
        <w:shd w:val="clear" w:color="auto" w:fill="E6E6E6"/>
        <w:rPr>
          <w:rPrChange w:id="55314" w:author="CR#0252r1" w:date="2020-04-07T04:24:00Z">
            <w:rPr/>
          </w:rPrChange>
        </w:rPr>
      </w:pPr>
    </w:p>
    <w:p w:rsidR="002B1632" w:rsidRPr="009F32C9" w:rsidRDefault="002B1632" w:rsidP="002D60CB">
      <w:pPr>
        <w:pStyle w:val="PL"/>
        <w:shd w:val="clear" w:color="auto" w:fill="E6E6E6"/>
        <w:rPr>
          <w:rPrChange w:id="55315" w:author="CR#0252r1" w:date="2020-04-07T04:24:00Z">
            <w:rPr/>
          </w:rPrChange>
        </w:rPr>
      </w:pPr>
      <w:r w:rsidRPr="009F32C9">
        <w:rPr>
          <w:rPrChange w:id="55316" w:author="CR#0252r1" w:date="2020-04-07T04:24:00Z">
            <w:rPr/>
          </w:rPrChange>
        </w:rPr>
        <w:t>-- ASN1STOP</w:t>
      </w:r>
    </w:p>
    <w:p w:rsidR="002B1632" w:rsidRPr="009F32C9" w:rsidRDefault="002B1632" w:rsidP="002D60CB">
      <w:pPr>
        <w:rPr>
          <w:rPrChange w:id="55317" w:author="CR#0252r1" w:date="2020-04-07T04:24:00Z">
            <w:rPr/>
          </w:rPrChange>
        </w:rPr>
      </w:pPr>
    </w:p>
    <w:p w:rsidR="002B1632" w:rsidRPr="009F32C9" w:rsidRDefault="002B1632" w:rsidP="002D60CB">
      <w:pPr>
        <w:pStyle w:val="Heading4"/>
        <w:rPr>
          <w:rPrChange w:id="55318" w:author="CR#0252r1" w:date="2020-04-07T04:24:00Z">
            <w:rPr/>
          </w:rPrChange>
        </w:rPr>
      </w:pPr>
      <w:bookmarkStart w:id="55319" w:name="_Toc27765320"/>
      <w:r w:rsidRPr="009F32C9">
        <w:rPr>
          <w:rPrChange w:id="55320" w:author="CR#0252r1" w:date="2020-04-07T04:24:00Z">
            <w:rPr/>
          </w:rPrChange>
        </w:rPr>
        <w:t>6.5.2.8</w:t>
      </w:r>
      <w:r w:rsidRPr="009F32C9">
        <w:rPr>
          <w:rPrChange w:id="55321" w:author="CR#0252r1" w:date="2020-04-07T04:24:00Z">
            <w:rPr/>
          </w:rPrChange>
        </w:rPr>
        <w:tab/>
        <w:t>GNSS Location Information Request Elements</w:t>
      </w:r>
      <w:bookmarkEnd w:id="55319"/>
    </w:p>
    <w:p w:rsidR="002B1632" w:rsidRPr="009F32C9" w:rsidRDefault="002B1632" w:rsidP="002D60CB">
      <w:pPr>
        <w:pStyle w:val="Heading4"/>
        <w:rPr>
          <w:i/>
          <w:rPrChange w:id="55322" w:author="CR#0252r1" w:date="2020-04-07T04:24:00Z">
            <w:rPr>
              <w:i/>
            </w:rPr>
          </w:rPrChange>
        </w:rPr>
      </w:pPr>
      <w:bookmarkStart w:id="55323" w:name="_Toc27765321"/>
      <w:r w:rsidRPr="009F32C9">
        <w:rPr>
          <w:rPrChange w:id="55324" w:author="CR#0252r1" w:date="2020-04-07T04:24:00Z">
            <w:rPr/>
          </w:rPrChange>
        </w:rPr>
        <w:t>–</w:t>
      </w:r>
      <w:r w:rsidRPr="009F32C9">
        <w:rPr>
          <w:rPrChange w:id="55325" w:author="CR#0252r1" w:date="2020-04-07T04:24:00Z">
            <w:rPr/>
          </w:rPrChange>
        </w:rPr>
        <w:tab/>
      </w:r>
      <w:r w:rsidRPr="009F32C9">
        <w:rPr>
          <w:i/>
          <w:rPrChange w:id="55326" w:author="CR#0252r1" w:date="2020-04-07T04:24:00Z">
            <w:rPr>
              <w:i/>
            </w:rPr>
          </w:rPrChange>
        </w:rPr>
        <w:t>GNSS-PositioningInstructions</w:t>
      </w:r>
      <w:bookmarkEnd w:id="55323"/>
    </w:p>
    <w:p w:rsidR="002B1632" w:rsidRPr="009F32C9" w:rsidRDefault="002B1632" w:rsidP="002D60CB">
      <w:pPr>
        <w:rPr>
          <w:rPrChange w:id="55327" w:author="CR#0252r1" w:date="2020-04-07T04:24:00Z">
            <w:rPr/>
          </w:rPrChange>
        </w:rPr>
      </w:pPr>
      <w:r w:rsidRPr="009F32C9">
        <w:rPr>
          <w:rPrChange w:id="55328" w:author="CR#0252r1" w:date="2020-04-07T04:24:00Z">
            <w:rPr/>
          </w:rPrChange>
        </w:rPr>
        <w:t xml:space="preserve">The IE </w:t>
      </w:r>
      <w:r w:rsidRPr="009F32C9">
        <w:rPr>
          <w:i/>
          <w:rPrChange w:id="55329" w:author="CR#0252r1" w:date="2020-04-07T04:24:00Z">
            <w:rPr>
              <w:i/>
            </w:rPr>
          </w:rPrChange>
        </w:rPr>
        <w:t xml:space="preserve">GNSS-PositioningInstructions </w:t>
      </w:r>
      <w:r w:rsidRPr="009F32C9">
        <w:rPr>
          <w:noProof/>
          <w:rPrChange w:id="55330" w:author="CR#0252r1" w:date="2020-04-07T04:24:00Z">
            <w:rPr>
              <w:noProof/>
            </w:rPr>
          </w:rPrChange>
        </w:rPr>
        <w:t>is</w:t>
      </w:r>
      <w:r w:rsidRPr="009F32C9">
        <w:rPr>
          <w:rPrChange w:id="55331" w:author="CR#0252r1" w:date="2020-04-07T04:24:00Z">
            <w:rPr/>
          </w:rPrChange>
        </w:rPr>
        <w:t xml:space="preserve"> used to provide GNSS measurement instructions.</w:t>
      </w:r>
    </w:p>
    <w:p w:rsidR="002B1632" w:rsidRPr="009F32C9" w:rsidRDefault="002B1632" w:rsidP="002D60CB">
      <w:pPr>
        <w:pStyle w:val="PL"/>
        <w:shd w:val="clear" w:color="auto" w:fill="E6E6E6"/>
        <w:rPr>
          <w:rPrChange w:id="55332" w:author="CR#0252r1" w:date="2020-04-07T04:24:00Z">
            <w:rPr/>
          </w:rPrChange>
        </w:rPr>
      </w:pPr>
      <w:r w:rsidRPr="009F32C9">
        <w:rPr>
          <w:rPrChange w:id="55333" w:author="CR#0252r1" w:date="2020-04-07T04:24:00Z">
            <w:rPr/>
          </w:rPrChange>
        </w:rPr>
        <w:t>-- ASN1START</w:t>
      </w:r>
    </w:p>
    <w:p w:rsidR="002B1632" w:rsidRPr="009F32C9" w:rsidRDefault="002B1632" w:rsidP="002D60CB">
      <w:pPr>
        <w:pStyle w:val="PL"/>
        <w:shd w:val="clear" w:color="auto" w:fill="E6E6E6"/>
        <w:rPr>
          <w:snapToGrid w:val="0"/>
          <w:rPrChange w:id="55334" w:author="CR#0252r1" w:date="2020-04-07T04:24:00Z">
            <w:rPr>
              <w:snapToGrid w:val="0"/>
            </w:rPr>
          </w:rPrChange>
        </w:rPr>
      </w:pPr>
    </w:p>
    <w:p w:rsidR="002B1632" w:rsidRPr="009F32C9" w:rsidRDefault="002B1632" w:rsidP="00C42F64">
      <w:pPr>
        <w:pStyle w:val="PL"/>
        <w:shd w:val="clear" w:color="auto" w:fill="E6E6E6"/>
        <w:outlineLvl w:val="0"/>
        <w:rPr>
          <w:snapToGrid w:val="0"/>
          <w:rPrChange w:id="55335" w:author="CR#0252r1" w:date="2020-04-07T04:24:00Z">
            <w:rPr>
              <w:snapToGrid w:val="0"/>
            </w:rPr>
          </w:rPrChange>
        </w:rPr>
      </w:pPr>
      <w:r w:rsidRPr="009F32C9">
        <w:rPr>
          <w:snapToGrid w:val="0"/>
          <w:rPrChange w:id="55336" w:author="CR#0252r1" w:date="2020-04-07T04:24:00Z">
            <w:rPr>
              <w:snapToGrid w:val="0"/>
            </w:rPr>
          </w:rPrChange>
        </w:rPr>
        <w:t>GNSS-PositioningInstructions ::= SEQUENCE {</w:t>
      </w:r>
    </w:p>
    <w:p w:rsidR="002B1632" w:rsidRPr="009F32C9" w:rsidRDefault="002B1632" w:rsidP="002D60CB">
      <w:pPr>
        <w:pStyle w:val="PL"/>
        <w:shd w:val="clear" w:color="auto" w:fill="E6E6E6"/>
        <w:rPr>
          <w:snapToGrid w:val="0"/>
          <w:rPrChange w:id="55337" w:author="CR#0252r1" w:date="2020-04-07T04:24:00Z">
            <w:rPr>
              <w:snapToGrid w:val="0"/>
            </w:rPr>
          </w:rPrChange>
        </w:rPr>
      </w:pPr>
      <w:r w:rsidRPr="009F32C9">
        <w:rPr>
          <w:snapToGrid w:val="0"/>
          <w:rPrChange w:id="55338" w:author="CR#0252r1" w:date="2020-04-07T04:24:00Z">
            <w:rPr>
              <w:snapToGrid w:val="0"/>
            </w:rPr>
          </w:rPrChange>
        </w:rPr>
        <w:tab/>
        <w:t>gnss-Methods</w:t>
      </w:r>
      <w:r w:rsidRPr="009F32C9">
        <w:rPr>
          <w:snapToGrid w:val="0"/>
          <w:rPrChange w:id="55339" w:author="CR#0252r1" w:date="2020-04-07T04:24:00Z">
            <w:rPr>
              <w:snapToGrid w:val="0"/>
            </w:rPr>
          </w:rPrChange>
        </w:rPr>
        <w:tab/>
      </w:r>
      <w:r w:rsidRPr="009F32C9">
        <w:rPr>
          <w:snapToGrid w:val="0"/>
          <w:rPrChange w:id="55340" w:author="CR#0252r1" w:date="2020-04-07T04:24:00Z">
            <w:rPr>
              <w:snapToGrid w:val="0"/>
            </w:rPr>
          </w:rPrChange>
        </w:rPr>
        <w:tab/>
      </w:r>
      <w:r w:rsidRPr="009F32C9">
        <w:rPr>
          <w:snapToGrid w:val="0"/>
          <w:rPrChange w:id="55341" w:author="CR#0252r1" w:date="2020-04-07T04:24:00Z">
            <w:rPr>
              <w:snapToGrid w:val="0"/>
            </w:rPr>
          </w:rPrChange>
        </w:rPr>
        <w:tab/>
      </w:r>
      <w:r w:rsidRPr="009F32C9">
        <w:rPr>
          <w:snapToGrid w:val="0"/>
          <w:rPrChange w:id="55342" w:author="CR#0252r1" w:date="2020-04-07T04:24:00Z">
            <w:rPr>
              <w:snapToGrid w:val="0"/>
            </w:rPr>
          </w:rPrChange>
        </w:rPr>
        <w:tab/>
        <w:t>GNSS-ID-Bitmap,</w:t>
      </w:r>
      <w:r w:rsidRPr="009F32C9">
        <w:rPr>
          <w:snapToGrid w:val="0"/>
          <w:rPrChange w:id="55343" w:author="CR#0252r1" w:date="2020-04-07T04:24:00Z">
            <w:rPr>
              <w:snapToGrid w:val="0"/>
            </w:rPr>
          </w:rPrChange>
        </w:rPr>
        <w:tab/>
      </w:r>
    </w:p>
    <w:p w:rsidR="002B1632" w:rsidRPr="009F32C9" w:rsidRDefault="002B1632" w:rsidP="002D60CB">
      <w:pPr>
        <w:pStyle w:val="PL"/>
        <w:shd w:val="clear" w:color="auto" w:fill="E6E6E6"/>
        <w:rPr>
          <w:snapToGrid w:val="0"/>
          <w:rPrChange w:id="55344" w:author="CR#0252r1" w:date="2020-04-07T04:24:00Z">
            <w:rPr>
              <w:snapToGrid w:val="0"/>
            </w:rPr>
          </w:rPrChange>
        </w:rPr>
      </w:pPr>
      <w:r w:rsidRPr="009F32C9">
        <w:rPr>
          <w:snapToGrid w:val="0"/>
          <w:rPrChange w:id="55345" w:author="CR#0252r1" w:date="2020-04-07T04:24:00Z">
            <w:rPr>
              <w:snapToGrid w:val="0"/>
            </w:rPr>
          </w:rPrChange>
        </w:rPr>
        <w:tab/>
        <w:t>fineTimeAssistanceMeasReq</w:t>
      </w:r>
      <w:r w:rsidRPr="009F32C9">
        <w:rPr>
          <w:snapToGrid w:val="0"/>
          <w:rPrChange w:id="55346" w:author="CR#0252r1" w:date="2020-04-07T04:24:00Z">
            <w:rPr>
              <w:snapToGrid w:val="0"/>
            </w:rPr>
          </w:rPrChange>
        </w:rPr>
        <w:tab/>
        <w:t>BOOLEAN,</w:t>
      </w:r>
    </w:p>
    <w:p w:rsidR="002B1632" w:rsidRPr="009F32C9" w:rsidRDefault="002B1632" w:rsidP="002D60CB">
      <w:pPr>
        <w:pStyle w:val="PL"/>
        <w:shd w:val="clear" w:color="auto" w:fill="E6E6E6"/>
        <w:rPr>
          <w:snapToGrid w:val="0"/>
          <w:rPrChange w:id="55347" w:author="CR#0252r1" w:date="2020-04-07T04:24:00Z">
            <w:rPr>
              <w:snapToGrid w:val="0"/>
            </w:rPr>
          </w:rPrChange>
        </w:rPr>
      </w:pPr>
      <w:r w:rsidRPr="009F32C9">
        <w:rPr>
          <w:snapToGrid w:val="0"/>
          <w:rPrChange w:id="55348" w:author="CR#0252r1" w:date="2020-04-07T04:24:00Z">
            <w:rPr>
              <w:snapToGrid w:val="0"/>
            </w:rPr>
          </w:rPrChange>
        </w:rPr>
        <w:tab/>
        <w:t>adrMeasReq</w:t>
      </w:r>
      <w:r w:rsidRPr="009F32C9">
        <w:rPr>
          <w:snapToGrid w:val="0"/>
          <w:rPrChange w:id="55349" w:author="CR#0252r1" w:date="2020-04-07T04:24:00Z">
            <w:rPr>
              <w:snapToGrid w:val="0"/>
            </w:rPr>
          </w:rPrChange>
        </w:rPr>
        <w:tab/>
      </w:r>
      <w:r w:rsidRPr="009F32C9">
        <w:rPr>
          <w:snapToGrid w:val="0"/>
          <w:rPrChange w:id="55350" w:author="CR#0252r1" w:date="2020-04-07T04:24:00Z">
            <w:rPr>
              <w:snapToGrid w:val="0"/>
            </w:rPr>
          </w:rPrChange>
        </w:rPr>
        <w:tab/>
      </w:r>
      <w:r w:rsidRPr="009F32C9">
        <w:rPr>
          <w:snapToGrid w:val="0"/>
          <w:rPrChange w:id="55351" w:author="CR#0252r1" w:date="2020-04-07T04:24:00Z">
            <w:rPr>
              <w:snapToGrid w:val="0"/>
            </w:rPr>
          </w:rPrChange>
        </w:rPr>
        <w:tab/>
      </w:r>
      <w:r w:rsidRPr="009F32C9">
        <w:rPr>
          <w:snapToGrid w:val="0"/>
          <w:rPrChange w:id="55352" w:author="CR#0252r1" w:date="2020-04-07T04:24:00Z">
            <w:rPr>
              <w:snapToGrid w:val="0"/>
            </w:rPr>
          </w:rPrChange>
        </w:rPr>
        <w:tab/>
      </w:r>
      <w:r w:rsidRPr="009F32C9">
        <w:rPr>
          <w:snapToGrid w:val="0"/>
          <w:rPrChange w:id="55353" w:author="CR#0252r1" w:date="2020-04-07T04:24:00Z">
            <w:rPr>
              <w:snapToGrid w:val="0"/>
            </w:rPr>
          </w:rPrChange>
        </w:rPr>
        <w:tab/>
        <w:t>BOOLEAN,</w:t>
      </w:r>
    </w:p>
    <w:p w:rsidR="002B1632" w:rsidRPr="009F32C9" w:rsidRDefault="002B1632" w:rsidP="002D60CB">
      <w:pPr>
        <w:pStyle w:val="PL"/>
        <w:shd w:val="clear" w:color="auto" w:fill="E6E6E6"/>
        <w:rPr>
          <w:snapToGrid w:val="0"/>
          <w:rPrChange w:id="55354" w:author="CR#0252r1" w:date="2020-04-07T04:24:00Z">
            <w:rPr>
              <w:snapToGrid w:val="0"/>
            </w:rPr>
          </w:rPrChange>
        </w:rPr>
      </w:pPr>
      <w:r w:rsidRPr="009F32C9">
        <w:rPr>
          <w:snapToGrid w:val="0"/>
          <w:rPrChange w:id="55355" w:author="CR#0252r1" w:date="2020-04-07T04:24:00Z">
            <w:rPr>
              <w:snapToGrid w:val="0"/>
            </w:rPr>
          </w:rPrChange>
        </w:rPr>
        <w:tab/>
        <w:t>multiFreqMeasReq</w:t>
      </w:r>
      <w:r w:rsidRPr="009F32C9">
        <w:rPr>
          <w:snapToGrid w:val="0"/>
          <w:rPrChange w:id="55356" w:author="CR#0252r1" w:date="2020-04-07T04:24:00Z">
            <w:rPr>
              <w:snapToGrid w:val="0"/>
            </w:rPr>
          </w:rPrChange>
        </w:rPr>
        <w:tab/>
      </w:r>
      <w:r w:rsidRPr="009F32C9">
        <w:rPr>
          <w:snapToGrid w:val="0"/>
          <w:rPrChange w:id="55357" w:author="CR#0252r1" w:date="2020-04-07T04:24:00Z">
            <w:rPr>
              <w:snapToGrid w:val="0"/>
            </w:rPr>
          </w:rPrChange>
        </w:rPr>
        <w:tab/>
      </w:r>
      <w:r w:rsidRPr="009F32C9">
        <w:rPr>
          <w:snapToGrid w:val="0"/>
          <w:rPrChange w:id="55358" w:author="CR#0252r1" w:date="2020-04-07T04:24:00Z">
            <w:rPr>
              <w:snapToGrid w:val="0"/>
            </w:rPr>
          </w:rPrChange>
        </w:rPr>
        <w:tab/>
        <w:t>BOOLEAN,</w:t>
      </w:r>
    </w:p>
    <w:p w:rsidR="002B1632" w:rsidRPr="009F32C9" w:rsidRDefault="002B1632" w:rsidP="002D60CB">
      <w:pPr>
        <w:pStyle w:val="PL"/>
        <w:shd w:val="clear" w:color="auto" w:fill="E6E6E6"/>
        <w:rPr>
          <w:snapToGrid w:val="0"/>
          <w:rPrChange w:id="55359" w:author="CR#0252r1" w:date="2020-04-07T04:24:00Z">
            <w:rPr>
              <w:snapToGrid w:val="0"/>
            </w:rPr>
          </w:rPrChange>
        </w:rPr>
      </w:pPr>
      <w:r w:rsidRPr="009F32C9">
        <w:rPr>
          <w:snapToGrid w:val="0"/>
          <w:rPrChange w:id="55360" w:author="CR#0252r1" w:date="2020-04-07T04:24:00Z">
            <w:rPr>
              <w:snapToGrid w:val="0"/>
            </w:rPr>
          </w:rPrChange>
        </w:rPr>
        <w:tab/>
        <w:t>assistanceAvailability</w:t>
      </w:r>
      <w:r w:rsidRPr="009F32C9">
        <w:rPr>
          <w:snapToGrid w:val="0"/>
          <w:rPrChange w:id="55361" w:author="CR#0252r1" w:date="2020-04-07T04:24:00Z">
            <w:rPr>
              <w:snapToGrid w:val="0"/>
            </w:rPr>
          </w:rPrChange>
        </w:rPr>
        <w:tab/>
      </w:r>
      <w:r w:rsidRPr="009F32C9">
        <w:rPr>
          <w:snapToGrid w:val="0"/>
          <w:rPrChange w:id="55362" w:author="CR#0252r1" w:date="2020-04-07T04:24:00Z">
            <w:rPr>
              <w:snapToGrid w:val="0"/>
            </w:rPr>
          </w:rPrChange>
        </w:rPr>
        <w:tab/>
        <w:t>BOOLEAN,</w:t>
      </w:r>
    </w:p>
    <w:p w:rsidR="005A2BF4" w:rsidRPr="009F32C9" w:rsidRDefault="002B1632" w:rsidP="005A2BF4">
      <w:pPr>
        <w:pStyle w:val="PL"/>
        <w:shd w:val="clear" w:color="auto" w:fill="E6E6E6"/>
        <w:rPr>
          <w:snapToGrid w:val="0"/>
          <w:rPrChange w:id="55363" w:author="CR#0252r1" w:date="2020-04-07T04:24:00Z">
            <w:rPr>
              <w:snapToGrid w:val="0"/>
            </w:rPr>
          </w:rPrChange>
        </w:rPr>
      </w:pPr>
      <w:r w:rsidRPr="009F32C9">
        <w:rPr>
          <w:snapToGrid w:val="0"/>
          <w:rPrChange w:id="55364" w:author="CR#0252r1" w:date="2020-04-07T04:24:00Z">
            <w:rPr>
              <w:snapToGrid w:val="0"/>
            </w:rPr>
          </w:rPrChange>
        </w:rPr>
        <w:tab/>
        <w:t>...</w:t>
      </w:r>
      <w:r w:rsidR="005A2BF4" w:rsidRPr="009F32C9">
        <w:rPr>
          <w:snapToGrid w:val="0"/>
          <w:rPrChange w:id="55365" w:author="CR#0252r1" w:date="2020-04-07T04:24:00Z">
            <w:rPr>
              <w:snapToGrid w:val="0"/>
            </w:rPr>
          </w:rPrChange>
        </w:rPr>
        <w:t>,</w:t>
      </w:r>
    </w:p>
    <w:p w:rsidR="005A2BF4" w:rsidRPr="009F32C9" w:rsidRDefault="005A2BF4" w:rsidP="005A2BF4">
      <w:pPr>
        <w:pStyle w:val="PL"/>
        <w:shd w:val="clear" w:color="auto" w:fill="E6E6E6"/>
        <w:rPr>
          <w:snapToGrid w:val="0"/>
          <w:rPrChange w:id="55366" w:author="CR#0252r1" w:date="2020-04-07T04:24:00Z">
            <w:rPr>
              <w:snapToGrid w:val="0"/>
            </w:rPr>
          </w:rPrChange>
        </w:rPr>
      </w:pPr>
      <w:r w:rsidRPr="009F32C9">
        <w:rPr>
          <w:snapToGrid w:val="0"/>
          <w:rPrChange w:id="55367" w:author="CR#0252r1" w:date="2020-04-07T04:24:00Z">
            <w:rPr>
              <w:snapToGrid w:val="0"/>
            </w:rPr>
          </w:rPrChange>
        </w:rPr>
        <w:tab/>
        <w:t>[[</w:t>
      </w:r>
    </w:p>
    <w:p w:rsidR="005A2BF4" w:rsidRPr="009F32C9" w:rsidRDefault="005A2BF4" w:rsidP="005A2BF4">
      <w:pPr>
        <w:pStyle w:val="PL"/>
        <w:shd w:val="clear" w:color="auto" w:fill="E6E6E6"/>
        <w:rPr>
          <w:snapToGrid w:val="0"/>
          <w:rPrChange w:id="55368" w:author="CR#0252r1" w:date="2020-04-07T04:24:00Z">
            <w:rPr>
              <w:snapToGrid w:val="0"/>
            </w:rPr>
          </w:rPrChange>
        </w:rPr>
      </w:pPr>
      <w:r w:rsidRPr="009F32C9">
        <w:rPr>
          <w:snapToGrid w:val="0"/>
          <w:rPrChange w:id="55369" w:author="CR#0252r1" w:date="2020-04-07T04:24:00Z">
            <w:rPr>
              <w:snapToGrid w:val="0"/>
            </w:rPr>
          </w:rPrChange>
        </w:rPr>
        <w:tab/>
      </w:r>
      <w:r w:rsidRPr="009F32C9">
        <w:rPr>
          <w:snapToGrid w:val="0"/>
          <w:rPrChange w:id="55370" w:author="CR#0252r1" w:date="2020-04-07T04:24:00Z">
            <w:rPr>
              <w:snapToGrid w:val="0"/>
            </w:rPr>
          </w:rPrChange>
        </w:rPr>
        <w:tab/>
        <w:t>ha-GNSS-Req-r15</w:t>
      </w:r>
      <w:r w:rsidRPr="009F32C9">
        <w:rPr>
          <w:snapToGrid w:val="0"/>
          <w:rPrChange w:id="55371" w:author="CR#0252r1" w:date="2020-04-07T04:24:00Z">
            <w:rPr>
              <w:snapToGrid w:val="0"/>
            </w:rPr>
          </w:rPrChange>
        </w:rPr>
        <w:tab/>
      </w:r>
      <w:r w:rsidRPr="009F32C9">
        <w:rPr>
          <w:snapToGrid w:val="0"/>
          <w:rPrChange w:id="55372" w:author="CR#0252r1" w:date="2020-04-07T04:24:00Z">
            <w:rPr>
              <w:snapToGrid w:val="0"/>
            </w:rPr>
          </w:rPrChange>
        </w:rPr>
        <w:tab/>
      </w:r>
      <w:r w:rsidRPr="009F32C9">
        <w:rPr>
          <w:snapToGrid w:val="0"/>
          <w:rPrChange w:id="55373" w:author="CR#0252r1" w:date="2020-04-07T04:24:00Z">
            <w:rPr>
              <w:snapToGrid w:val="0"/>
            </w:rPr>
          </w:rPrChange>
        </w:rPr>
        <w:tab/>
        <w:t>ENUMERATED { true }</w:t>
      </w:r>
      <w:r w:rsidRPr="009F32C9">
        <w:rPr>
          <w:snapToGrid w:val="0"/>
          <w:rPrChange w:id="55374" w:author="CR#0252r1" w:date="2020-04-07T04:24:00Z">
            <w:rPr>
              <w:snapToGrid w:val="0"/>
            </w:rPr>
          </w:rPrChange>
        </w:rPr>
        <w:tab/>
      </w:r>
      <w:r w:rsidRPr="009F32C9">
        <w:rPr>
          <w:snapToGrid w:val="0"/>
          <w:rPrChange w:id="55375" w:author="CR#0252r1" w:date="2020-04-07T04:24:00Z">
            <w:rPr>
              <w:snapToGrid w:val="0"/>
            </w:rPr>
          </w:rPrChange>
        </w:rPr>
        <w:tab/>
        <w:t>OPTIONAL</w:t>
      </w:r>
      <w:r w:rsidRPr="009F32C9">
        <w:rPr>
          <w:snapToGrid w:val="0"/>
          <w:rPrChange w:id="55376" w:author="CR#0252r1" w:date="2020-04-07T04:24:00Z">
            <w:rPr>
              <w:snapToGrid w:val="0"/>
            </w:rPr>
          </w:rPrChange>
        </w:rPr>
        <w:tab/>
        <w:t>-- Cond UEB</w:t>
      </w:r>
    </w:p>
    <w:p w:rsidR="002B1632" w:rsidRPr="009F32C9" w:rsidRDefault="005A2BF4" w:rsidP="005A2BF4">
      <w:pPr>
        <w:pStyle w:val="PL"/>
        <w:shd w:val="clear" w:color="auto" w:fill="E6E6E6"/>
        <w:rPr>
          <w:snapToGrid w:val="0"/>
          <w:rPrChange w:id="55377" w:author="CR#0252r1" w:date="2020-04-07T04:24:00Z">
            <w:rPr>
              <w:snapToGrid w:val="0"/>
            </w:rPr>
          </w:rPrChange>
        </w:rPr>
      </w:pPr>
      <w:r w:rsidRPr="009F32C9">
        <w:rPr>
          <w:snapToGrid w:val="0"/>
          <w:rPrChange w:id="55378" w:author="CR#0252r1" w:date="2020-04-07T04:24:00Z">
            <w:rPr>
              <w:snapToGrid w:val="0"/>
            </w:rPr>
          </w:rPrChange>
        </w:rPr>
        <w:tab/>
        <w:t>]]</w:t>
      </w:r>
    </w:p>
    <w:p w:rsidR="002B1632" w:rsidRPr="009F32C9" w:rsidRDefault="002B1632" w:rsidP="002D60CB">
      <w:pPr>
        <w:pStyle w:val="PL"/>
        <w:shd w:val="clear" w:color="auto" w:fill="E6E6E6"/>
        <w:rPr>
          <w:snapToGrid w:val="0"/>
          <w:rPrChange w:id="55379" w:author="CR#0252r1" w:date="2020-04-07T04:24:00Z">
            <w:rPr>
              <w:snapToGrid w:val="0"/>
            </w:rPr>
          </w:rPrChange>
        </w:rPr>
      </w:pPr>
      <w:r w:rsidRPr="009F32C9">
        <w:rPr>
          <w:snapToGrid w:val="0"/>
          <w:rPrChange w:id="55380" w:author="CR#0252r1" w:date="2020-04-07T04:24:00Z">
            <w:rPr>
              <w:snapToGrid w:val="0"/>
            </w:rPr>
          </w:rPrChange>
        </w:rPr>
        <w:t>}</w:t>
      </w:r>
    </w:p>
    <w:p w:rsidR="002B1632" w:rsidRPr="009F32C9" w:rsidRDefault="002B1632" w:rsidP="002D60CB">
      <w:pPr>
        <w:pStyle w:val="PL"/>
        <w:shd w:val="clear" w:color="auto" w:fill="E6E6E6"/>
        <w:rPr>
          <w:rPrChange w:id="55381" w:author="CR#0252r1" w:date="2020-04-07T04:24:00Z">
            <w:rPr/>
          </w:rPrChange>
        </w:rPr>
      </w:pPr>
    </w:p>
    <w:p w:rsidR="002B1632" w:rsidRPr="009F32C9" w:rsidRDefault="002B1632" w:rsidP="002D60CB">
      <w:pPr>
        <w:pStyle w:val="PL"/>
        <w:shd w:val="clear" w:color="auto" w:fill="E6E6E6"/>
        <w:rPr>
          <w:rPrChange w:id="55382" w:author="CR#0252r1" w:date="2020-04-07T04:24:00Z">
            <w:rPr/>
          </w:rPrChange>
        </w:rPr>
      </w:pPr>
      <w:r w:rsidRPr="009F32C9">
        <w:rPr>
          <w:rPrChange w:id="55383" w:author="CR#0252r1" w:date="2020-04-07T04:24:00Z">
            <w:rPr/>
          </w:rPrChange>
        </w:rPr>
        <w:t>-- ASN1STOP</w:t>
      </w:r>
    </w:p>
    <w:p w:rsidR="005A2BF4" w:rsidRPr="009F32C9" w:rsidRDefault="005A2BF4" w:rsidP="005A2BF4">
      <w:pPr>
        <w:rPr>
          <w:rPrChange w:id="55384"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790F5E">
        <w:trPr>
          <w:cantSplit/>
          <w:tblHeader/>
        </w:trPr>
        <w:tc>
          <w:tcPr>
            <w:tcW w:w="2268" w:type="dxa"/>
          </w:tcPr>
          <w:p w:rsidR="005A2BF4" w:rsidRPr="009F32C9" w:rsidRDefault="005A2BF4" w:rsidP="00790F5E">
            <w:pPr>
              <w:widowControl w:val="0"/>
              <w:spacing w:after="0"/>
              <w:jc w:val="center"/>
              <w:rPr>
                <w:rFonts w:ascii="Arial" w:hAnsi="Arial"/>
                <w:b/>
                <w:sz w:val="18"/>
                <w:rPrChange w:id="55385" w:author="CR#0252r1" w:date="2020-04-07T04:24:00Z">
                  <w:rPr>
                    <w:rFonts w:ascii="Arial" w:hAnsi="Arial"/>
                    <w:b/>
                    <w:sz w:val="18"/>
                  </w:rPr>
                </w:rPrChange>
              </w:rPr>
            </w:pPr>
            <w:r w:rsidRPr="009F32C9">
              <w:rPr>
                <w:rFonts w:ascii="Arial" w:hAnsi="Arial"/>
                <w:b/>
                <w:sz w:val="18"/>
                <w:rPrChange w:id="55386" w:author="CR#0252r1" w:date="2020-04-07T04:24:00Z">
                  <w:rPr>
                    <w:rFonts w:ascii="Arial" w:hAnsi="Arial"/>
                    <w:b/>
                    <w:sz w:val="18"/>
                  </w:rPr>
                </w:rPrChange>
              </w:rPr>
              <w:t>Conditional presence</w:t>
            </w:r>
          </w:p>
        </w:tc>
        <w:tc>
          <w:tcPr>
            <w:tcW w:w="7371" w:type="dxa"/>
          </w:tcPr>
          <w:p w:rsidR="005A2BF4" w:rsidRPr="009F32C9" w:rsidRDefault="005A2BF4" w:rsidP="00790F5E">
            <w:pPr>
              <w:widowControl w:val="0"/>
              <w:spacing w:after="0"/>
              <w:jc w:val="center"/>
              <w:rPr>
                <w:rFonts w:ascii="Arial" w:hAnsi="Arial"/>
                <w:b/>
                <w:sz w:val="18"/>
                <w:rPrChange w:id="55387" w:author="CR#0252r1" w:date="2020-04-07T04:24:00Z">
                  <w:rPr>
                    <w:rFonts w:ascii="Arial" w:hAnsi="Arial"/>
                    <w:b/>
                    <w:sz w:val="18"/>
                  </w:rPr>
                </w:rPrChange>
              </w:rPr>
            </w:pPr>
            <w:r w:rsidRPr="009F32C9">
              <w:rPr>
                <w:rFonts w:ascii="Arial" w:hAnsi="Arial"/>
                <w:b/>
                <w:sz w:val="18"/>
                <w:rPrChange w:id="55388" w:author="CR#0252r1" w:date="2020-04-07T04:24:00Z">
                  <w:rPr>
                    <w:rFonts w:ascii="Arial" w:hAnsi="Arial"/>
                    <w:b/>
                    <w:sz w:val="18"/>
                  </w:rPr>
                </w:rPrChange>
              </w:rPr>
              <w:t>Explanation</w:t>
            </w:r>
          </w:p>
        </w:tc>
      </w:tr>
      <w:tr w:rsidR="005A2BF4" w:rsidRPr="009F32C9" w:rsidTr="00790F5E">
        <w:trPr>
          <w:cantSplit/>
        </w:trPr>
        <w:tc>
          <w:tcPr>
            <w:tcW w:w="2268" w:type="dxa"/>
          </w:tcPr>
          <w:p w:rsidR="005A2BF4" w:rsidRPr="009F32C9" w:rsidRDefault="005A2BF4" w:rsidP="00790F5E">
            <w:pPr>
              <w:widowControl w:val="0"/>
              <w:spacing w:after="0"/>
              <w:rPr>
                <w:rFonts w:ascii="Arial" w:hAnsi="Arial"/>
                <w:i/>
                <w:noProof/>
                <w:sz w:val="18"/>
                <w:rPrChange w:id="55389" w:author="CR#0252r1" w:date="2020-04-07T04:24:00Z">
                  <w:rPr>
                    <w:rFonts w:ascii="Arial" w:hAnsi="Arial"/>
                    <w:i/>
                    <w:noProof/>
                    <w:sz w:val="18"/>
                  </w:rPr>
                </w:rPrChange>
              </w:rPr>
            </w:pPr>
            <w:r w:rsidRPr="009F32C9">
              <w:rPr>
                <w:rFonts w:ascii="Arial" w:hAnsi="Arial"/>
                <w:i/>
                <w:sz w:val="18"/>
                <w:rPrChange w:id="55390" w:author="CR#0252r1" w:date="2020-04-07T04:24:00Z">
                  <w:rPr>
                    <w:rFonts w:ascii="Arial" w:hAnsi="Arial"/>
                    <w:i/>
                    <w:sz w:val="18"/>
                  </w:rPr>
                </w:rPrChange>
              </w:rPr>
              <w:t>UEB</w:t>
            </w:r>
          </w:p>
        </w:tc>
        <w:tc>
          <w:tcPr>
            <w:tcW w:w="7371" w:type="dxa"/>
          </w:tcPr>
          <w:p w:rsidR="005A2BF4" w:rsidRPr="009F32C9" w:rsidRDefault="005A2BF4" w:rsidP="00790F5E">
            <w:pPr>
              <w:widowControl w:val="0"/>
              <w:spacing w:after="0"/>
              <w:rPr>
                <w:rFonts w:ascii="Arial" w:hAnsi="Arial"/>
                <w:sz w:val="18"/>
                <w:rPrChange w:id="55391" w:author="CR#0252r1" w:date="2020-04-07T04:24:00Z">
                  <w:rPr>
                    <w:rFonts w:ascii="Arial" w:hAnsi="Arial"/>
                    <w:sz w:val="18"/>
                  </w:rPr>
                </w:rPrChange>
              </w:rPr>
            </w:pPr>
            <w:r w:rsidRPr="009F32C9">
              <w:rPr>
                <w:rFonts w:ascii="Arial" w:hAnsi="Arial"/>
                <w:sz w:val="18"/>
                <w:rPrChange w:id="55392" w:author="CR#0252r1" w:date="2020-04-07T04:24:00Z">
                  <w:rPr>
                    <w:rFonts w:ascii="Arial" w:hAnsi="Arial"/>
                    <w:sz w:val="18"/>
                  </w:rPr>
                </w:rPrChange>
              </w:rPr>
              <w:t xml:space="preserve">The field is optionally present, need OP, </w:t>
            </w:r>
            <w:r w:rsidRPr="009F32C9">
              <w:rPr>
                <w:rFonts w:ascii="Arial" w:hAnsi="Arial"/>
                <w:bCs/>
                <w:noProof/>
                <w:sz w:val="18"/>
                <w:rPrChange w:id="55393" w:author="CR#0252r1" w:date="2020-04-07T04:24:00Z">
                  <w:rPr>
                    <w:rFonts w:ascii="Arial" w:hAnsi="Arial"/>
                    <w:bCs/>
                    <w:noProof/>
                    <w:sz w:val="18"/>
                  </w:rPr>
                </w:rPrChange>
              </w:rPr>
              <w:t xml:space="preserve">if the </w:t>
            </w:r>
            <w:r w:rsidRPr="009F32C9">
              <w:rPr>
                <w:rFonts w:ascii="Arial" w:hAnsi="Arial"/>
                <w:bCs/>
                <w:i/>
                <w:noProof/>
                <w:sz w:val="18"/>
                <w:rPrChange w:id="55394" w:author="CR#0252r1" w:date="2020-04-07T04:24:00Z">
                  <w:rPr>
                    <w:rFonts w:ascii="Arial" w:hAnsi="Arial"/>
                    <w:bCs/>
                    <w:i/>
                    <w:noProof/>
                    <w:sz w:val="18"/>
                  </w:rPr>
                </w:rPrChange>
              </w:rPr>
              <w:t>locationInformationType</w:t>
            </w:r>
            <w:r w:rsidRPr="009F32C9">
              <w:rPr>
                <w:rFonts w:ascii="Arial" w:hAnsi="Arial"/>
                <w:bCs/>
                <w:noProof/>
                <w:sz w:val="18"/>
                <w:rPrChange w:id="55395" w:author="CR#0252r1" w:date="2020-04-07T04:24:00Z">
                  <w:rPr>
                    <w:rFonts w:ascii="Arial" w:hAnsi="Arial"/>
                    <w:bCs/>
                    <w:noProof/>
                    <w:sz w:val="18"/>
                  </w:rPr>
                </w:rPrChange>
              </w:rPr>
              <w:t xml:space="preserve"> is set to </w:t>
            </w:r>
            <w:r w:rsidRPr="009F32C9">
              <w:rPr>
                <w:rFonts w:ascii="Arial" w:hAnsi="Arial"/>
                <w:bCs/>
                <w:i/>
                <w:noProof/>
                <w:sz w:val="18"/>
                <w:rPrChange w:id="55396" w:author="CR#0252r1" w:date="2020-04-07T04:24:00Z">
                  <w:rPr>
                    <w:rFonts w:ascii="Arial" w:hAnsi="Arial"/>
                    <w:bCs/>
                    <w:i/>
                    <w:noProof/>
                    <w:sz w:val="18"/>
                  </w:rPr>
                </w:rPrChange>
              </w:rPr>
              <w:t>locationEstimateRequired, locationEstimatePreferred, or</w:t>
            </w:r>
            <w:r w:rsidRPr="009F32C9">
              <w:rPr>
                <w:rPrChange w:id="55397" w:author="CR#0252r1" w:date="2020-04-07T04:24:00Z">
                  <w:rPr/>
                </w:rPrChange>
              </w:rPr>
              <w:t xml:space="preserve"> </w:t>
            </w:r>
            <w:r w:rsidRPr="009F32C9">
              <w:rPr>
                <w:rFonts w:ascii="Arial" w:hAnsi="Arial"/>
                <w:bCs/>
                <w:i/>
                <w:noProof/>
                <w:sz w:val="18"/>
                <w:rPrChange w:id="55398" w:author="CR#0252r1" w:date="2020-04-07T04:24:00Z">
                  <w:rPr>
                    <w:rFonts w:ascii="Arial" w:hAnsi="Arial"/>
                    <w:bCs/>
                    <w:i/>
                    <w:noProof/>
                    <w:sz w:val="18"/>
                  </w:rPr>
                </w:rPrChange>
              </w:rPr>
              <w:t>locationMeasurementsPreferred</w:t>
            </w:r>
            <w:r w:rsidRPr="009F32C9">
              <w:rPr>
                <w:rFonts w:ascii="Arial" w:hAnsi="Arial"/>
                <w:bCs/>
                <w:noProof/>
                <w:sz w:val="18"/>
                <w:rPrChange w:id="55399" w:author="CR#0252r1" w:date="2020-04-07T04:24:00Z">
                  <w:rPr>
                    <w:rFonts w:ascii="Arial" w:hAnsi="Arial"/>
                    <w:bCs/>
                    <w:noProof/>
                    <w:sz w:val="18"/>
                  </w:rPr>
                </w:rPrChange>
              </w:rPr>
              <w:t>; oltherwise it is not present.</w:t>
            </w:r>
          </w:p>
        </w:tc>
      </w:tr>
    </w:tbl>
    <w:p w:rsidR="002B1632" w:rsidRPr="009F32C9" w:rsidRDefault="002B1632" w:rsidP="002D60CB">
      <w:pPr>
        <w:rPr>
          <w:rPrChange w:id="5540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5401" w:author="CR#0252r1" w:date="2020-04-07T04:24:00Z">
                  <w:rPr/>
                </w:rPrChange>
              </w:rPr>
            </w:pPr>
            <w:r w:rsidRPr="009F32C9">
              <w:rPr>
                <w:i/>
                <w:rPrChange w:id="55402" w:author="CR#0252r1" w:date="2020-04-07T04:24:00Z">
                  <w:rPr>
                    <w:i/>
                  </w:rPr>
                </w:rPrChange>
              </w:rPr>
              <w:t>GNSS-PositioningInstructions</w:t>
            </w:r>
            <w:r w:rsidRPr="009F32C9">
              <w:rPr>
                <w:i/>
                <w:iCs/>
                <w:snapToGrid w:val="0"/>
                <w:rPrChange w:id="55403" w:author="CR#0252r1" w:date="2020-04-07T04:24:00Z">
                  <w:rPr>
                    <w:i/>
                    <w:iCs/>
                    <w:snapToGrid w:val="0"/>
                  </w:rPr>
                </w:rPrChange>
              </w:rPr>
              <w:t xml:space="preserve"> </w:t>
            </w:r>
            <w:r w:rsidRPr="009F32C9">
              <w:rPr>
                <w:iCs/>
                <w:noProof/>
                <w:rPrChange w:id="55404"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5405" w:author="CR#0252r1" w:date="2020-04-07T04:24:00Z">
                  <w:rPr>
                    <w:b/>
                    <w:i/>
                    <w:snapToGrid w:val="0"/>
                  </w:rPr>
                </w:rPrChange>
              </w:rPr>
            </w:pPr>
            <w:r w:rsidRPr="009F32C9">
              <w:rPr>
                <w:b/>
                <w:i/>
                <w:snapToGrid w:val="0"/>
                <w:rPrChange w:id="55406" w:author="CR#0252r1" w:date="2020-04-07T04:24:00Z">
                  <w:rPr>
                    <w:b/>
                    <w:i/>
                    <w:snapToGrid w:val="0"/>
                  </w:rPr>
                </w:rPrChange>
              </w:rPr>
              <w:t>gnssMethods</w:t>
            </w:r>
          </w:p>
          <w:p w:rsidR="002B1632" w:rsidRPr="009F32C9" w:rsidRDefault="002B1632" w:rsidP="002D60CB">
            <w:pPr>
              <w:pStyle w:val="TAL"/>
              <w:keepNext w:val="0"/>
              <w:keepLines w:val="0"/>
              <w:widowControl w:val="0"/>
              <w:rPr>
                <w:snapToGrid w:val="0"/>
                <w:rPrChange w:id="55407" w:author="CR#0252r1" w:date="2020-04-07T04:24:00Z">
                  <w:rPr>
                    <w:snapToGrid w:val="0"/>
                  </w:rPr>
                </w:rPrChange>
              </w:rPr>
            </w:pPr>
            <w:r w:rsidRPr="009F32C9">
              <w:rPr>
                <w:snapToGrid w:val="0"/>
                <w:rPrChange w:id="55408" w:author="CR#0252r1" w:date="2020-04-07T04:24:00Z">
                  <w:rPr>
                    <w:snapToGrid w:val="0"/>
                  </w:rPr>
                </w:rPrChange>
              </w:rPr>
              <w:t xml:space="preserve">This field indicates the satellite systems allowed by the location server. This is represented by a bit string in </w:t>
            </w:r>
            <w:r w:rsidRPr="009F32C9">
              <w:rPr>
                <w:i/>
                <w:snapToGrid w:val="0"/>
                <w:rPrChange w:id="55409" w:author="CR#0252r1" w:date="2020-04-07T04:24:00Z">
                  <w:rPr>
                    <w:i/>
                    <w:snapToGrid w:val="0"/>
                  </w:rPr>
                </w:rPrChange>
              </w:rPr>
              <w:t>GNSS-ID-Bitmap</w:t>
            </w:r>
            <w:r w:rsidRPr="009F32C9">
              <w:rPr>
                <w:snapToGrid w:val="0"/>
                <w:rPrChange w:id="55410" w:author="CR#0252r1" w:date="2020-04-07T04:24:00Z">
                  <w:rPr>
                    <w:snapToGrid w:val="0"/>
                  </w:rPr>
                </w:rPrChange>
              </w:rPr>
              <w:t>, with a one</w:t>
            </w:r>
            <w:r w:rsidRPr="009F32C9">
              <w:rPr>
                <w:snapToGrid w:val="0"/>
                <w:rPrChange w:id="55411" w:author="CR#0252r1" w:date="2020-04-07T04:24:00Z">
                  <w:rPr>
                    <w:snapToGrid w:val="0"/>
                  </w:rPr>
                </w:rPrChange>
              </w:rPr>
              <w:noBreakHyphen/>
              <w:t>value at the bit position means the particular GNSS is allowed; a zero</w:t>
            </w:r>
            <w:r w:rsidRPr="009F32C9">
              <w:rPr>
                <w:snapToGrid w:val="0"/>
                <w:rPrChange w:id="55412" w:author="CR#0252r1" w:date="2020-04-07T04:24:00Z">
                  <w:rPr>
                    <w:snapToGrid w:val="0"/>
                  </w:rPr>
                </w:rPrChange>
              </w:rPr>
              <w:noBreakHyphen/>
              <w:t>value means not allowed.</w:t>
            </w:r>
            <w:r w:rsidR="005A2BF4" w:rsidRPr="009F32C9">
              <w:rPr>
                <w:snapToGrid w:val="0"/>
                <w:rPrChange w:id="55413" w:author="CR#0252r1" w:date="2020-04-07T04:24:00Z">
                  <w:rPr>
                    <w:snapToGrid w:val="0"/>
                  </w:rPr>
                </w:rPrChange>
              </w:rPr>
              <w:t xml:space="preserve"> </w:t>
            </w:r>
            <w:r w:rsidRPr="009F32C9">
              <w:rPr>
                <w:snapToGrid w:val="0"/>
                <w:rPrChange w:id="55414" w:author="CR#0252r1" w:date="2020-04-07T04:24:00Z">
                  <w:rPr>
                    <w:snapToGrid w:val="0"/>
                  </w:rPr>
                </w:rPrChange>
              </w:rPr>
              <w:t>The target device shall not request assistance data or report or obtain measurements for systems that are not indicated in this bit map. At least one of the bits in this bit map shall be set to value one.</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5415" w:author="CR#0252r1" w:date="2020-04-07T04:24:00Z">
                  <w:rPr>
                    <w:b/>
                    <w:i/>
                    <w:snapToGrid w:val="0"/>
                  </w:rPr>
                </w:rPrChange>
              </w:rPr>
            </w:pPr>
            <w:r w:rsidRPr="009F32C9">
              <w:rPr>
                <w:b/>
                <w:i/>
                <w:snapToGrid w:val="0"/>
                <w:rPrChange w:id="55416" w:author="CR#0252r1" w:date="2020-04-07T04:24:00Z">
                  <w:rPr>
                    <w:b/>
                    <w:i/>
                    <w:snapToGrid w:val="0"/>
                  </w:rPr>
                </w:rPrChange>
              </w:rPr>
              <w:t>fineTimeAssistanceMeasReq</w:t>
            </w:r>
          </w:p>
          <w:p w:rsidR="002B1632" w:rsidRPr="009F32C9" w:rsidRDefault="002B1632" w:rsidP="002D60CB">
            <w:pPr>
              <w:pStyle w:val="TAL"/>
              <w:keepNext w:val="0"/>
              <w:keepLines w:val="0"/>
              <w:widowControl w:val="0"/>
              <w:rPr>
                <w:snapToGrid w:val="0"/>
                <w:rPrChange w:id="55417" w:author="CR#0252r1" w:date="2020-04-07T04:24:00Z">
                  <w:rPr>
                    <w:snapToGrid w:val="0"/>
                  </w:rPr>
                </w:rPrChange>
              </w:rPr>
            </w:pPr>
            <w:r w:rsidRPr="009F32C9">
              <w:rPr>
                <w:snapToGrid w:val="0"/>
                <w:rPrChange w:id="55418" w:author="CR#0252r1" w:date="2020-04-07T04:24:00Z">
                  <w:rPr>
                    <w:snapToGrid w:val="0"/>
                  </w:rPr>
                </w:rPrChange>
              </w:rPr>
              <w:t>This field indicates whether the target device is requested to report GNSS-network time association. TRUE means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5419" w:author="CR#0252r1" w:date="2020-04-07T04:24:00Z">
                  <w:rPr>
                    <w:b/>
                    <w:i/>
                    <w:snapToGrid w:val="0"/>
                  </w:rPr>
                </w:rPrChange>
              </w:rPr>
            </w:pPr>
            <w:r w:rsidRPr="009F32C9">
              <w:rPr>
                <w:b/>
                <w:i/>
                <w:snapToGrid w:val="0"/>
                <w:rPrChange w:id="55420" w:author="CR#0252r1" w:date="2020-04-07T04:24:00Z">
                  <w:rPr>
                    <w:b/>
                    <w:i/>
                    <w:snapToGrid w:val="0"/>
                  </w:rPr>
                </w:rPrChange>
              </w:rPr>
              <w:t>adrMeasReq</w:t>
            </w:r>
          </w:p>
          <w:p w:rsidR="002B1632" w:rsidRPr="009F32C9" w:rsidRDefault="002B1632" w:rsidP="002D60CB">
            <w:pPr>
              <w:pStyle w:val="TAL"/>
              <w:keepNext w:val="0"/>
              <w:keepLines w:val="0"/>
              <w:widowControl w:val="0"/>
              <w:rPr>
                <w:snapToGrid w:val="0"/>
                <w:rPrChange w:id="55421" w:author="CR#0252r1" w:date="2020-04-07T04:24:00Z">
                  <w:rPr>
                    <w:snapToGrid w:val="0"/>
                  </w:rPr>
                </w:rPrChange>
              </w:rPr>
            </w:pPr>
            <w:r w:rsidRPr="009F32C9">
              <w:rPr>
                <w:snapToGrid w:val="0"/>
                <w:rPrChange w:id="55422" w:author="CR#0252r1" w:date="2020-04-07T04:24:00Z">
                  <w:rPr>
                    <w:snapToGrid w:val="0"/>
                  </w:rPr>
                </w:rPrChange>
              </w:rPr>
              <w:t xml:space="preserve">This field indicates whether the target device is requested to include ADR measurements in </w:t>
            </w:r>
            <w:r w:rsidRPr="009F32C9">
              <w:rPr>
                <w:i/>
                <w:snapToGrid w:val="0"/>
                <w:rPrChange w:id="55423" w:author="CR#0252r1" w:date="2020-04-07T04:24:00Z">
                  <w:rPr>
                    <w:i/>
                    <w:snapToGrid w:val="0"/>
                  </w:rPr>
                </w:rPrChange>
              </w:rPr>
              <w:t>GNSS-MeasurementList</w:t>
            </w:r>
            <w:r w:rsidRPr="009F32C9">
              <w:rPr>
                <w:snapToGrid w:val="0"/>
                <w:rPrChange w:id="55424" w:author="CR#0252r1" w:date="2020-04-07T04:24:00Z">
                  <w:rPr>
                    <w:snapToGrid w:val="0"/>
                  </w:rPr>
                </w:rPrChange>
              </w:rPr>
              <w:t xml:space="preserve"> IE or not. TRUE means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5425" w:author="CR#0252r1" w:date="2020-04-07T04:24:00Z">
                  <w:rPr>
                    <w:b/>
                    <w:i/>
                    <w:snapToGrid w:val="0"/>
                  </w:rPr>
                </w:rPrChange>
              </w:rPr>
            </w:pPr>
            <w:r w:rsidRPr="009F32C9">
              <w:rPr>
                <w:b/>
                <w:i/>
                <w:snapToGrid w:val="0"/>
                <w:rPrChange w:id="55426" w:author="CR#0252r1" w:date="2020-04-07T04:24:00Z">
                  <w:rPr>
                    <w:b/>
                    <w:i/>
                    <w:snapToGrid w:val="0"/>
                  </w:rPr>
                </w:rPrChange>
              </w:rPr>
              <w:lastRenderedPageBreak/>
              <w:t>multiFreqMeasReq</w:t>
            </w:r>
          </w:p>
          <w:p w:rsidR="002B1632" w:rsidRPr="009F32C9" w:rsidRDefault="002B1632" w:rsidP="002D60CB">
            <w:pPr>
              <w:pStyle w:val="TAL"/>
              <w:keepNext w:val="0"/>
              <w:keepLines w:val="0"/>
              <w:widowControl w:val="0"/>
              <w:rPr>
                <w:snapToGrid w:val="0"/>
                <w:rPrChange w:id="55427" w:author="CR#0252r1" w:date="2020-04-07T04:24:00Z">
                  <w:rPr>
                    <w:snapToGrid w:val="0"/>
                  </w:rPr>
                </w:rPrChange>
              </w:rPr>
            </w:pPr>
            <w:r w:rsidRPr="009F32C9">
              <w:rPr>
                <w:snapToGrid w:val="0"/>
                <w:rPrChange w:id="55428" w:author="CR#0252r1" w:date="2020-04-07T04:24:00Z">
                  <w:rPr>
                    <w:snapToGrid w:val="0"/>
                  </w:rPr>
                </w:rPrChange>
              </w:rPr>
              <w:t xml:space="preserve">This field indicates whether the target device is requested to report measurements on multiple supported GNSS signal types in </w:t>
            </w:r>
            <w:r w:rsidRPr="009F32C9">
              <w:rPr>
                <w:i/>
                <w:snapToGrid w:val="0"/>
                <w:rPrChange w:id="55429" w:author="CR#0252r1" w:date="2020-04-07T04:24:00Z">
                  <w:rPr>
                    <w:i/>
                    <w:snapToGrid w:val="0"/>
                  </w:rPr>
                </w:rPrChange>
              </w:rPr>
              <w:t>GNSS-MeasurementList</w:t>
            </w:r>
            <w:r w:rsidRPr="009F32C9">
              <w:rPr>
                <w:snapToGrid w:val="0"/>
                <w:rPrChange w:id="55430" w:author="CR#0252r1" w:date="2020-04-07T04:24:00Z">
                  <w:rPr>
                    <w:snapToGrid w:val="0"/>
                  </w:rPr>
                </w:rPrChange>
              </w:rPr>
              <w:t xml:space="preserve"> IE or not. TRUE means requested. </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5431" w:author="CR#0252r1" w:date="2020-04-07T04:24:00Z">
                  <w:rPr>
                    <w:b/>
                    <w:i/>
                    <w:snapToGrid w:val="0"/>
                  </w:rPr>
                </w:rPrChange>
              </w:rPr>
            </w:pPr>
            <w:r w:rsidRPr="009F32C9">
              <w:rPr>
                <w:b/>
                <w:i/>
                <w:snapToGrid w:val="0"/>
                <w:rPrChange w:id="55432" w:author="CR#0252r1" w:date="2020-04-07T04:24:00Z">
                  <w:rPr>
                    <w:b/>
                    <w:i/>
                    <w:snapToGrid w:val="0"/>
                  </w:rPr>
                </w:rPrChange>
              </w:rPr>
              <w:t>assistanceAvailability</w:t>
            </w:r>
          </w:p>
          <w:p w:rsidR="002B1632" w:rsidRPr="009F32C9" w:rsidRDefault="002B1632" w:rsidP="002D60CB">
            <w:pPr>
              <w:pStyle w:val="TAL"/>
              <w:keepNext w:val="0"/>
              <w:keepLines w:val="0"/>
              <w:widowControl w:val="0"/>
              <w:rPr>
                <w:b/>
                <w:i/>
                <w:snapToGrid w:val="0"/>
                <w:rPrChange w:id="55433" w:author="CR#0252r1" w:date="2020-04-07T04:24:00Z">
                  <w:rPr>
                    <w:b/>
                    <w:i/>
                    <w:snapToGrid w:val="0"/>
                  </w:rPr>
                </w:rPrChange>
              </w:rPr>
            </w:pPr>
            <w:r w:rsidRPr="009F32C9">
              <w:rPr>
                <w:snapToGrid w:val="0"/>
                <w:rPrChange w:id="55434" w:author="CR#0252r1" w:date="2020-04-07T04:24:00Z">
                  <w:rPr>
                    <w:snapToGrid w:val="0"/>
                  </w:rPr>
                </w:rPrChange>
              </w:rPr>
              <w:t>This field indicates whether the target device may request additional GNSS assistance data from the server. TRUE means allowed and FALSE means not allowed.</w:t>
            </w:r>
          </w:p>
        </w:tc>
      </w:tr>
      <w:tr w:rsidR="00A17BA8"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790F5E">
            <w:pPr>
              <w:pStyle w:val="TAL"/>
              <w:keepNext w:val="0"/>
              <w:keepLines w:val="0"/>
              <w:widowControl w:val="0"/>
              <w:rPr>
                <w:b/>
                <w:i/>
                <w:snapToGrid w:val="0"/>
                <w:rPrChange w:id="55435" w:author="CR#0252r1" w:date="2020-04-07T04:24:00Z">
                  <w:rPr>
                    <w:b/>
                    <w:i/>
                    <w:snapToGrid w:val="0"/>
                  </w:rPr>
                </w:rPrChange>
              </w:rPr>
            </w:pPr>
            <w:r w:rsidRPr="009F32C9">
              <w:rPr>
                <w:b/>
                <w:i/>
                <w:snapToGrid w:val="0"/>
                <w:rPrChange w:id="55436" w:author="CR#0252r1" w:date="2020-04-07T04:24:00Z">
                  <w:rPr>
                    <w:b/>
                    <w:i/>
                    <w:snapToGrid w:val="0"/>
                  </w:rPr>
                </w:rPrChange>
              </w:rPr>
              <w:t>ha-GNSS-Req</w:t>
            </w:r>
          </w:p>
          <w:p w:rsidR="00A17BA8" w:rsidRPr="009F32C9" w:rsidRDefault="00A17BA8" w:rsidP="00790F5E">
            <w:pPr>
              <w:pStyle w:val="TAL"/>
              <w:keepNext w:val="0"/>
              <w:keepLines w:val="0"/>
              <w:widowControl w:val="0"/>
              <w:rPr>
                <w:snapToGrid w:val="0"/>
                <w:rPrChange w:id="55437" w:author="CR#0252r1" w:date="2020-04-07T04:24:00Z">
                  <w:rPr>
                    <w:snapToGrid w:val="0"/>
                  </w:rPr>
                </w:rPrChange>
              </w:rPr>
            </w:pPr>
            <w:r w:rsidRPr="009F32C9">
              <w:rPr>
                <w:snapToGrid w:val="0"/>
                <w:rPrChange w:id="55438" w:author="CR#0252r1" w:date="2020-04-07T04:24:00Z">
                  <w:rPr>
                    <w:snapToGrid w:val="0"/>
                  </w:rPr>
                </w:rPrChange>
              </w:rPr>
              <w:t>This field, if present, indicates that any location estimate provided by the target device should be obtained using high accuracy RTK/PPP methods.</w:t>
            </w:r>
          </w:p>
        </w:tc>
      </w:tr>
    </w:tbl>
    <w:p w:rsidR="002B1632" w:rsidRPr="009F32C9" w:rsidRDefault="002B1632" w:rsidP="002D60CB">
      <w:pPr>
        <w:rPr>
          <w:rPrChange w:id="55439" w:author="CR#0252r1" w:date="2020-04-07T04:24:00Z">
            <w:rPr/>
          </w:rPrChange>
        </w:rPr>
      </w:pPr>
    </w:p>
    <w:p w:rsidR="002B1632" w:rsidRPr="009F32C9" w:rsidRDefault="002B1632" w:rsidP="002D60CB">
      <w:pPr>
        <w:pStyle w:val="Heading4"/>
        <w:rPr>
          <w:rPrChange w:id="55440" w:author="CR#0252r1" w:date="2020-04-07T04:24:00Z">
            <w:rPr/>
          </w:rPrChange>
        </w:rPr>
      </w:pPr>
      <w:bookmarkStart w:id="55441" w:name="_Toc27765322"/>
      <w:r w:rsidRPr="009F32C9">
        <w:rPr>
          <w:rPrChange w:id="55442" w:author="CR#0252r1" w:date="2020-04-07T04:24:00Z">
            <w:rPr/>
          </w:rPrChange>
        </w:rPr>
        <w:t>6.5.2.9</w:t>
      </w:r>
      <w:r w:rsidRPr="009F32C9">
        <w:rPr>
          <w:rPrChange w:id="55443" w:author="CR#0252r1" w:date="2020-04-07T04:24:00Z">
            <w:rPr/>
          </w:rPrChange>
        </w:rPr>
        <w:tab/>
        <w:t>GNSS Capability Information</w:t>
      </w:r>
      <w:bookmarkEnd w:id="55441"/>
    </w:p>
    <w:p w:rsidR="002B1632" w:rsidRPr="009F32C9" w:rsidRDefault="002B1632" w:rsidP="002D60CB">
      <w:pPr>
        <w:pStyle w:val="Heading4"/>
        <w:rPr>
          <w:rPrChange w:id="55444" w:author="CR#0252r1" w:date="2020-04-07T04:24:00Z">
            <w:rPr/>
          </w:rPrChange>
        </w:rPr>
      </w:pPr>
      <w:bookmarkStart w:id="55445" w:name="_Toc27765323"/>
      <w:r w:rsidRPr="009F32C9">
        <w:rPr>
          <w:rPrChange w:id="55446" w:author="CR#0252r1" w:date="2020-04-07T04:24:00Z">
            <w:rPr/>
          </w:rPrChange>
        </w:rPr>
        <w:t>–</w:t>
      </w:r>
      <w:r w:rsidRPr="009F32C9">
        <w:rPr>
          <w:rPrChange w:id="55447" w:author="CR#0252r1" w:date="2020-04-07T04:24:00Z">
            <w:rPr/>
          </w:rPrChange>
        </w:rPr>
        <w:tab/>
      </w:r>
      <w:r w:rsidRPr="009F32C9">
        <w:rPr>
          <w:i/>
          <w:rPrChange w:id="55448" w:author="CR#0252r1" w:date="2020-04-07T04:24:00Z">
            <w:rPr>
              <w:i/>
            </w:rPr>
          </w:rPrChange>
        </w:rPr>
        <w:t>A-GNSS-ProvideCapabilities</w:t>
      </w:r>
      <w:bookmarkEnd w:id="55445"/>
    </w:p>
    <w:p w:rsidR="002B1632" w:rsidRPr="009F32C9" w:rsidRDefault="002B1632" w:rsidP="002D60CB">
      <w:pPr>
        <w:keepLines/>
        <w:rPr>
          <w:rPrChange w:id="55449" w:author="CR#0252r1" w:date="2020-04-07T04:24:00Z">
            <w:rPr/>
          </w:rPrChange>
        </w:rPr>
      </w:pPr>
      <w:r w:rsidRPr="009F32C9">
        <w:rPr>
          <w:rPrChange w:id="55450" w:author="CR#0252r1" w:date="2020-04-07T04:24:00Z">
            <w:rPr/>
          </w:rPrChange>
        </w:rPr>
        <w:t xml:space="preserve">The IE </w:t>
      </w:r>
      <w:r w:rsidRPr="009F32C9">
        <w:rPr>
          <w:i/>
          <w:rPrChange w:id="55451" w:author="CR#0252r1" w:date="2020-04-07T04:24:00Z">
            <w:rPr>
              <w:i/>
            </w:rPr>
          </w:rPrChange>
        </w:rPr>
        <w:t xml:space="preserve">A-GNSS-Provide-Capabilities </w:t>
      </w:r>
      <w:r w:rsidRPr="009F32C9">
        <w:rPr>
          <w:noProof/>
          <w:rPrChange w:id="55452" w:author="CR#0252r1" w:date="2020-04-07T04:24:00Z">
            <w:rPr>
              <w:noProof/>
            </w:rPr>
          </w:rPrChange>
        </w:rPr>
        <w:t>is</w:t>
      </w:r>
      <w:r w:rsidRPr="009F32C9">
        <w:rPr>
          <w:rPrChange w:id="55453" w:author="CR#0252r1" w:date="2020-04-07T04:24:00Z">
            <w:rPr/>
          </w:rPrChange>
        </w:rPr>
        <w:t xml:space="preserve"> used by the target device to indicate its capability to support A-GNSS and to provide its A-GNSS location capabilities (e.g., GNSSs and assistance data supported) to the location server.</w:t>
      </w:r>
    </w:p>
    <w:p w:rsidR="002B1632" w:rsidRPr="009F32C9" w:rsidRDefault="002B1632" w:rsidP="002D60CB">
      <w:pPr>
        <w:pStyle w:val="PL"/>
        <w:shd w:val="clear" w:color="auto" w:fill="E6E6E6"/>
        <w:rPr>
          <w:rPrChange w:id="55454" w:author="CR#0252r1" w:date="2020-04-07T04:24:00Z">
            <w:rPr/>
          </w:rPrChange>
        </w:rPr>
      </w:pPr>
      <w:r w:rsidRPr="009F32C9">
        <w:rPr>
          <w:rPrChange w:id="55455" w:author="CR#0252r1" w:date="2020-04-07T04:24:00Z">
            <w:rPr/>
          </w:rPrChange>
        </w:rPr>
        <w:t>-- ASN1START</w:t>
      </w:r>
    </w:p>
    <w:p w:rsidR="002B1632" w:rsidRPr="009F32C9" w:rsidRDefault="002B1632" w:rsidP="002D60CB">
      <w:pPr>
        <w:pStyle w:val="PL"/>
        <w:shd w:val="clear" w:color="auto" w:fill="E6E6E6"/>
        <w:rPr>
          <w:snapToGrid w:val="0"/>
          <w:rPrChange w:id="55456" w:author="CR#0252r1" w:date="2020-04-07T04:24:00Z">
            <w:rPr>
              <w:snapToGrid w:val="0"/>
            </w:rPr>
          </w:rPrChange>
        </w:rPr>
      </w:pPr>
    </w:p>
    <w:p w:rsidR="002B1632" w:rsidRPr="009F32C9" w:rsidRDefault="002B1632" w:rsidP="00C42F64">
      <w:pPr>
        <w:pStyle w:val="PL"/>
        <w:shd w:val="clear" w:color="auto" w:fill="E6E6E6"/>
        <w:outlineLvl w:val="0"/>
        <w:rPr>
          <w:snapToGrid w:val="0"/>
          <w:rPrChange w:id="55457" w:author="CR#0252r1" w:date="2020-04-07T04:24:00Z">
            <w:rPr>
              <w:snapToGrid w:val="0"/>
            </w:rPr>
          </w:rPrChange>
        </w:rPr>
      </w:pPr>
      <w:r w:rsidRPr="009F32C9">
        <w:rPr>
          <w:snapToGrid w:val="0"/>
          <w:rPrChange w:id="55458" w:author="CR#0252r1" w:date="2020-04-07T04:24:00Z">
            <w:rPr>
              <w:snapToGrid w:val="0"/>
            </w:rPr>
          </w:rPrChange>
        </w:rPr>
        <w:t>A-GNSS-ProvideCapabilities ::= SEQUENCE {</w:t>
      </w:r>
    </w:p>
    <w:p w:rsidR="002B1632" w:rsidRPr="009F32C9" w:rsidRDefault="002B1632" w:rsidP="002D60CB">
      <w:pPr>
        <w:pStyle w:val="PL"/>
        <w:shd w:val="clear" w:color="auto" w:fill="E6E6E6"/>
        <w:rPr>
          <w:snapToGrid w:val="0"/>
          <w:rPrChange w:id="55459" w:author="CR#0252r1" w:date="2020-04-07T04:24:00Z">
            <w:rPr>
              <w:snapToGrid w:val="0"/>
            </w:rPr>
          </w:rPrChange>
        </w:rPr>
      </w:pPr>
      <w:r w:rsidRPr="009F32C9">
        <w:rPr>
          <w:snapToGrid w:val="0"/>
          <w:rPrChange w:id="55460" w:author="CR#0252r1" w:date="2020-04-07T04:24:00Z">
            <w:rPr>
              <w:snapToGrid w:val="0"/>
            </w:rPr>
          </w:rPrChange>
        </w:rPr>
        <w:tab/>
        <w:t>gnss-SupportList</w:t>
      </w:r>
      <w:r w:rsidRPr="009F32C9">
        <w:rPr>
          <w:snapToGrid w:val="0"/>
          <w:rPrChange w:id="55461" w:author="CR#0252r1" w:date="2020-04-07T04:24:00Z">
            <w:rPr>
              <w:snapToGrid w:val="0"/>
            </w:rPr>
          </w:rPrChange>
        </w:rPr>
        <w:tab/>
      </w:r>
      <w:r w:rsidRPr="009F32C9">
        <w:rPr>
          <w:snapToGrid w:val="0"/>
          <w:rPrChange w:id="55462" w:author="CR#0252r1" w:date="2020-04-07T04:24:00Z">
            <w:rPr>
              <w:snapToGrid w:val="0"/>
            </w:rPr>
          </w:rPrChange>
        </w:rPr>
        <w:tab/>
      </w:r>
      <w:r w:rsidRPr="009F32C9">
        <w:rPr>
          <w:snapToGrid w:val="0"/>
          <w:rPrChange w:id="55463" w:author="CR#0252r1" w:date="2020-04-07T04:24:00Z">
            <w:rPr>
              <w:snapToGrid w:val="0"/>
            </w:rPr>
          </w:rPrChange>
        </w:rPr>
        <w:tab/>
        <w:t>GNSS-SupportList</w:t>
      </w:r>
      <w:r w:rsidRPr="009F32C9">
        <w:rPr>
          <w:snapToGrid w:val="0"/>
          <w:rPrChange w:id="55464" w:author="CR#0252r1" w:date="2020-04-07T04:24:00Z">
            <w:rPr>
              <w:snapToGrid w:val="0"/>
            </w:rPr>
          </w:rPrChange>
        </w:rPr>
        <w:tab/>
      </w:r>
      <w:r w:rsidRPr="009F32C9">
        <w:rPr>
          <w:snapToGrid w:val="0"/>
          <w:rPrChange w:id="55465" w:author="CR#0252r1" w:date="2020-04-07T04:24:00Z">
            <w:rPr>
              <w:snapToGrid w:val="0"/>
            </w:rPr>
          </w:rPrChange>
        </w:rPr>
        <w:tab/>
      </w:r>
      <w:r w:rsidRPr="009F32C9">
        <w:rPr>
          <w:snapToGrid w:val="0"/>
          <w:rPrChange w:id="55466" w:author="CR#0252r1" w:date="2020-04-07T04:24:00Z">
            <w:rPr>
              <w:snapToGrid w:val="0"/>
            </w:rPr>
          </w:rPrChange>
        </w:rPr>
        <w:tab/>
      </w:r>
      <w:r w:rsidRPr="009F32C9">
        <w:rPr>
          <w:snapToGrid w:val="0"/>
          <w:rPrChange w:id="55467" w:author="CR#0252r1" w:date="2020-04-07T04:24:00Z">
            <w:rPr>
              <w:snapToGrid w:val="0"/>
            </w:rPr>
          </w:rPrChange>
        </w:rPr>
        <w:tab/>
        <w:t>OPTIONAL,</w:t>
      </w:r>
    </w:p>
    <w:p w:rsidR="002B1632" w:rsidRPr="009F32C9" w:rsidRDefault="002B1632" w:rsidP="002D60CB">
      <w:pPr>
        <w:pStyle w:val="PL"/>
        <w:shd w:val="clear" w:color="auto" w:fill="E6E6E6"/>
        <w:rPr>
          <w:snapToGrid w:val="0"/>
          <w:rPrChange w:id="55468" w:author="CR#0252r1" w:date="2020-04-07T04:24:00Z">
            <w:rPr>
              <w:snapToGrid w:val="0"/>
            </w:rPr>
          </w:rPrChange>
        </w:rPr>
      </w:pPr>
      <w:r w:rsidRPr="009F32C9">
        <w:rPr>
          <w:snapToGrid w:val="0"/>
          <w:rPrChange w:id="55469" w:author="CR#0252r1" w:date="2020-04-07T04:24:00Z">
            <w:rPr>
              <w:snapToGrid w:val="0"/>
            </w:rPr>
          </w:rPrChange>
        </w:rPr>
        <w:tab/>
        <w:t>assistanceDataSupportList</w:t>
      </w:r>
      <w:r w:rsidRPr="009F32C9">
        <w:rPr>
          <w:snapToGrid w:val="0"/>
          <w:rPrChange w:id="55470" w:author="CR#0252r1" w:date="2020-04-07T04:24:00Z">
            <w:rPr>
              <w:snapToGrid w:val="0"/>
            </w:rPr>
          </w:rPrChange>
        </w:rPr>
        <w:tab/>
        <w:t>AssistanceDataSupportList</w:t>
      </w:r>
      <w:r w:rsidRPr="009F32C9">
        <w:rPr>
          <w:snapToGrid w:val="0"/>
          <w:rPrChange w:id="55471" w:author="CR#0252r1" w:date="2020-04-07T04:24:00Z">
            <w:rPr>
              <w:snapToGrid w:val="0"/>
            </w:rPr>
          </w:rPrChange>
        </w:rPr>
        <w:tab/>
      </w:r>
      <w:r w:rsidRPr="009F32C9">
        <w:rPr>
          <w:snapToGrid w:val="0"/>
          <w:rPrChange w:id="55472" w:author="CR#0252r1" w:date="2020-04-07T04:24:00Z">
            <w:rPr>
              <w:snapToGrid w:val="0"/>
            </w:rPr>
          </w:rPrChange>
        </w:rPr>
        <w:tab/>
        <w:t>OPTIONAL,</w:t>
      </w:r>
    </w:p>
    <w:p w:rsidR="002B1632" w:rsidRPr="009F32C9" w:rsidRDefault="002B1632" w:rsidP="002D60CB">
      <w:pPr>
        <w:pStyle w:val="PL"/>
        <w:shd w:val="clear" w:color="auto" w:fill="E6E6E6"/>
        <w:rPr>
          <w:snapToGrid w:val="0"/>
          <w:rPrChange w:id="55473" w:author="CR#0252r1" w:date="2020-04-07T04:24:00Z">
            <w:rPr>
              <w:snapToGrid w:val="0"/>
            </w:rPr>
          </w:rPrChange>
        </w:rPr>
      </w:pPr>
      <w:r w:rsidRPr="009F32C9">
        <w:rPr>
          <w:snapToGrid w:val="0"/>
          <w:rPrChange w:id="55474" w:author="CR#0252r1" w:date="2020-04-07T04:24:00Z">
            <w:rPr>
              <w:snapToGrid w:val="0"/>
            </w:rPr>
          </w:rPrChange>
        </w:rPr>
        <w:tab/>
        <w:t>locationCoordinateTypes</w:t>
      </w:r>
      <w:r w:rsidRPr="009F32C9">
        <w:rPr>
          <w:snapToGrid w:val="0"/>
          <w:rPrChange w:id="55475" w:author="CR#0252r1" w:date="2020-04-07T04:24:00Z">
            <w:rPr>
              <w:snapToGrid w:val="0"/>
            </w:rPr>
          </w:rPrChange>
        </w:rPr>
        <w:tab/>
      </w:r>
      <w:r w:rsidRPr="009F32C9">
        <w:rPr>
          <w:snapToGrid w:val="0"/>
          <w:rPrChange w:id="55476" w:author="CR#0252r1" w:date="2020-04-07T04:24:00Z">
            <w:rPr>
              <w:snapToGrid w:val="0"/>
            </w:rPr>
          </w:rPrChange>
        </w:rPr>
        <w:tab/>
        <w:t>LocationCoordinateTypes</w:t>
      </w:r>
      <w:r w:rsidRPr="009F32C9">
        <w:rPr>
          <w:snapToGrid w:val="0"/>
          <w:rPrChange w:id="55477" w:author="CR#0252r1" w:date="2020-04-07T04:24:00Z">
            <w:rPr>
              <w:snapToGrid w:val="0"/>
            </w:rPr>
          </w:rPrChange>
        </w:rPr>
        <w:tab/>
      </w:r>
      <w:r w:rsidRPr="009F32C9">
        <w:rPr>
          <w:snapToGrid w:val="0"/>
          <w:rPrChange w:id="55478" w:author="CR#0252r1" w:date="2020-04-07T04:24:00Z">
            <w:rPr>
              <w:snapToGrid w:val="0"/>
            </w:rPr>
          </w:rPrChange>
        </w:rPr>
        <w:tab/>
      </w:r>
      <w:r w:rsidRPr="009F32C9">
        <w:rPr>
          <w:snapToGrid w:val="0"/>
          <w:rPrChange w:id="55479" w:author="CR#0252r1" w:date="2020-04-07T04:24:00Z">
            <w:rPr>
              <w:snapToGrid w:val="0"/>
            </w:rPr>
          </w:rPrChange>
        </w:rPr>
        <w:tab/>
        <w:t>OPTIONAL,</w:t>
      </w:r>
    </w:p>
    <w:p w:rsidR="002B1632" w:rsidRPr="009F32C9" w:rsidRDefault="002B1632" w:rsidP="002D60CB">
      <w:pPr>
        <w:pStyle w:val="PL"/>
        <w:shd w:val="clear" w:color="auto" w:fill="E6E6E6"/>
        <w:rPr>
          <w:snapToGrid w:val="0"/>
          <w:rPrChange w:id="55480" w:author="CR#0252r1" w:date="2020-04-07T04:24:00Z">
            <w:rPr>
              <w:snapToGrid w:val="0"/>
            </w:rPr>
          </w:rPrChange>
        </w:rPr>
      </w:pPr>
      <w:r w:rsidRPr="009F32C9">
        <w:rPr>
          <w:snapToGrid w:val="0"/>
          <w:rPrChange w:id="55481" w:author="CR#0252r1" w:date="2020-04-07T04:24:00Z">
            <w:rPr>
              <w:snapToGrid w:val="0"/>
            </w:rPr>
          </w:rPrChange>
        </w:rPr>
        <w:tab/>
        <w:t>velocityTypes</w:t>
      </w:r>
      <w:r w:rsidRPr="009F32C9">
        <w:rPr>
          <w:snapToGrid w:val="0"/>
          <w:rPrChange w:id="55482" w:author="CR#0252r1" w:date="2020-04-07T04:24:00Z">
            <w:rPr>
              <w:snapToGrid w:val="0"/>
            </w:rPr>
          </w:rPrChange>
        </w:rPr>
        <w:tab/>
      </w:r>
      <w:r w:rsidRPr="009F32C9">
        <w:rPr>
          <w:snapToGrid w:val="0"/>
          <w:rPrChange w:id="55483" w:author="CR#0252r1" w:date="2020-04-07T04:24:00Z">
            <w:rPr>
              <w:snapToGrid w:val="0"/>
            </w:rPr>
          </w:rPrChange>
        </w:rPr>
        <w:tab/>
      </w:r>
      <w:r w:rsidRPr="009F32C9">
        <w:rPr>
          <w:snapToGrid w:val="0"/>
          <w:rPrChange w:id="55484" w:author="CR#0252r1" w:date="2020-04-07T04:24:00Z">
            <w:rPr>
              <w:snapToGrid w:val="0"/>
            </w:rPr>
          </w:rPrChange>
        </w:rPr>
        <w:tab/>
      </w:r>
      <w:r w:rsidRPr="009F32C9">
        <w:rPr>
          <w:snapToGrid w:val="0"/>
          <w:rPrChange w:id="55485" w:author="CR#0252r1" w:date="2020-04-07T04:24:00Z">
            <w:rPr>
              <w:snapToGrid w:val="0"/>
            </w:rPr>
          </w:rPrChange>
        </w:rPr>
        <w:tab/>
        <w:t>VelocityTypes</w:t>
      </w:r>
      <w:r w:rsidRPr="009F32C9">
        <w:rPr>
          <w:snapToGrid w:val="0"/>
          <w:rPrChange w:id="55486" w:author="CR#0252r1" w:date="2020-04-07T04:24:00Z">
            <w:rPr>
              <w:snapToGrid w:val="0"/>
            </w:rPr>
          </w:rPrChange>
        </w:rPr>
        <w:tab/>
      </w:r>
      <w:r w:rsidRPr="009F32C9">
        <w:rPr>
          <w:snapToGrid w:val="0"/>
          <w:rPrChange w:id="55487" w:author="CR#0252r1" w:date="2020-04-07T04:24:00Z">
            <w:rPr>
              <w:snapToGrid w:val="0"/>
            </w:rPr>
          </w:rPrChange>
        </w:rPr>
        <w:tab/>
      </w:r>
      <w:r w:rsidRPr="009F32C9">
        <w:rPr>
          <w:snapToGrid w:val="0"/>
          <w:rPrChange w:id="55488" w:author="CR#0252r1" w:date="2020-04-07T04:24:00Z">
            <w:rPr>
              <w:snapToGrid w:val="0"/>
            </w:rPr>
          </w:rPrChange>
        </w:rPr>
        <w:tab/>
      </w:r>
      <w:r w:rsidRPr="009F32C9">
        <w:rPr>
          <w:snapToGrid w:val="0"/>
          <w:rPrChange w:id="55489" w:author="CR#0252r1" w:date="2020-04-07T04:24:00Z">
            <w:rPr>
              <w:snapToGrid w:val="0"/>
            </w:rPr>
          </w:rPrChange>
        </w:rPr>
        <w:tab/>
      </w:r>
      <w:r w:rsidRPr="009F32C9">
        <w:rPr>
          <w:snapToGrid w:val="0"/>
          <w:rPrChange w:id="55490" w:author="CR#0252r1" w:date="2020-04-07T04:24:00Z">
            <w:rPr>
              <w:snapToGrid w:val="0"/>
            </w:rPr>
          </w:rPrChange>
        </w:rPr>
        <w:tab/>
        <w:t>OPTIONAL,</w:t>
      </w:r>
    </w:p>
    <w:p w:rsidR="00B63AB8" w:rsidRPr="009F32C9" w:rsidRDefault="002B1632" w:rsidP="00B63AB8">
      <w:pPr>
        <w:pStyle w:val="PL"/>
        <w:shd w:val="clear" w:color="auto" w:fill="E6E6E6"/>
        <w:rPr>
          <w:snapToGrid w:val="0"/>
          <w:rPrChange w:id="55491" w:author="CR#0252r1" w:date="2020-04-07T04:24:00Z">
            <w:rPr>
              <w:snapToGrid w:val="0"/>
            </w:rPr>
          </w:rPrChange>
        </w:rPr>
      </w:pPr>
      <w:r w:rsidRPr="009F32C9">
        <w:rPr>
          <w:snapToGrid w:val="0"/>
          <w:rPrChange w:id="55492" w:author="CR#0252r1" w:date="2020-04-07T04:24:00Z">
            <w:rPr>
              <w:snapToGrid w:val="0"/>
            </w:rPr>
          </w:rPrChange>
        </w:rPr>
        <w:tab/>
        <w:t>...</w:t>
      </w:r>
      <w:r w:rsidR="00B63AB8" w:rsidRPr="009F32C9">
        <w:rPr>
          <w:snapToGrid w:val="0"/>
          <w:rPrChange w:id="55493" w:author="CR#0252r1" w:date="2020-04-07T04:24:00Z">
            <w:rPr>
              <w:snapToGrid w:val="0"/>
            </w:rPr>
          </w:rPrChange>
        </w:rPr>
        <w:t>,</w:t>
      </w:r>
    </w:p>
    <w:p w:rsidR="00B63AB8" w:rsidRPr="009F32C9" w:rsidRDefault="00B63AB8" w:rsidP="00B63AB8">
      <w:pPr>
        <w:pStyle w:val="PL"/>
        <w:shd w:val="clear" w:color="auto" w:fill="E6E6E6"/>
        <w:rPr>
          <w:snapToGrid w:val="0"/>
          <w:rPrChange w:id="55494" w:author="CR#0252r1" w:date="2020-04-07T04:24:00Z">
            <w:rPr>
              <w:snapToGrid w:val="0"/>
            </w:rPr>
          </w:rPrChange>
        </w:rPr>
      </w:pPr>
      <w:r w:rsidRPr="009F32C9">
        <w:rPr>
          <w:snapToGrid w:val="0"/>
          <w:rPrChange w:id="55495" w:author="CR#0252r1" w:date="2020-04-07T04:24:00Z">
            <w:rPr>
              <w:snapToGrid w:val="0"/>
            </w:rPr>
          </w:rPrChange>
        </w:rPr>
        <w:tab/>
        <w:t>[[ periodicalReportingNotSupported-r14</w:t>
      </w:r>
    </w:p>
    <w:p w:rsidR="00B63AB8" w:rsidRPr="009F32C9" w:rsidRDefault="00B63AB8" w:rsidP="00B63AB8">
      <w:pPr>
        <w:pStyle w:val="PL"/>
        <w:shd w:val="clear" w:color="auto" w:fill="E6E6E6"/>
        <w:rPr>
          <w:snapToGrid w:val="0"/>
          <w:rPrChange w:id="55496" w:author="CR#0252r1" w:date="2020-04-07T04:24:00Z">
            <w:rPr>
              <w:snapToGrid w:val="0"/>
            </w:rPr>
          </w:rPrChange>
        </w:rPr>
      </w:pPr>
      <w:r w:rsidRPr="009F32C9">
        <w:rPr>
          <w:snapToGrid w:val="0"/>
          <w:rPrChange w:id="55497" w:author="CR#0252r1" w:date="2020-04-07T04:24:00Z">
            <w:rPr>
              <w:snapToGrid w:val="0"/>
            </w:rPr>
          </w:rPrChange>
        </w:rPr>
        <w:tab/>
      </w:r>
      <w:r w:rsidRPr="009F32C9">
        <w:rPr>
          <w:snapToGrid w:val="0"/>
          <w:rPrChange w:id="55498" w:author="CR#0252r1" w:date="2020-04-07T04:24:00Z">
            <w:rPr>
              <w:snapToGrid w:val="0"/>
            </w:rPr>
          </w:rPrChange>
        </w:rPr>
        <w:tab/>
      </w:r>
      <w:r w:rsidRPr="009F32C9">
        <w:rPr>
          <w:snapToGrid w:val="0"/>
          <w:rPrChange w:id="55499" w:author="CR#0252r1" w:date="2020-04-07T04:24:00Z">
            <w:rPr>
              <w:snapToGrid w:val="0"/>
            </w:rPr>
          </w:rPrChange>
        </w:rPr>
        <w:tab/>
      </w:r>
      <w:r w:rsidRPr="009F32C9">
        <w:rPr>
          <w:snapToGrid w:val="0"/>
          <w:rPrChange w:id="55500" w:author="CR#0252r1" w:date="2020-04-07T04:24:00Z">
            <w:rPr>
              <w:snapToGrid w:val="0"/>
            </w:rPr>
          </w:rPrChange>
        </w:rPr>
        <w:tab/>
      </w:r>
      <w:r w:rsidRPr="009F32C9">
        <w:rPr>
          <w:snapToGrid w:val="0"/>
          <w:rPrChange w:id="55501" w:author="CR#0252r1" w:date="2020-04-07T04:24:00Z">
            <w:rPr>
              <w:snapToGrid w:val="0"/>
            </w:rPr>
          </w:rPrChange>
        </w:rPr>
        <w:tab/>
      </w:r>
      <w:r w:rsidRPr="009F32C9">
        <w:rPr>
          <w:snapToGrid w:val="0"/>
          <w:rPrChange w:id="55502" w:author="CR#0252r1" w:date="2020-04-07T04:24:00Z">
            <w:rPr>
              <w:snapToGrid w:val="0"/>
            </w:rPr>
          </w:rPrChange>
        </w:rPr>
        <w:tab/>
      </w:r>
      <w:r w:rsidRPr="009F32C9">
        <w:rPr>
          <w:snapToGrid w:val="0"/>
          <w:rPrChange w:id="55503" w:author="CR#0252r1" w:date="2020-04-07T04:24:00Z">
            <w:rPr>
              <w:snapToGrid w:val="0"/>
            </w:rPr>
          </w:rPrChange>
        </w:rPr>
        <w:tab/>
      </w:r>
      <w:r w:rsidRPr="009F32C9">
        <w:rPr>
          <w:snapToGrid w:val="0"/>
          <w:rPrChange w:id="55504" w:author="CR#0252r1" w:date="2020-04-07T04:24:00Z">
            <w:rPr>
              <w:snapToGrid w:val="0"/>
            </w:rPr>
          </w:rPrChange>
        </w:rPr>
        <w:tab/>
        <w:t>PositioningModes</w:t>
      </w:r>
      <w:r w:rsidRPr="009F32C9">
        <w:rPr>
          <w:snapToGrid w:val="0"/>
          <w:rPrChange w:id="55505" w:author="CR#0252r1" w:date="2020-04-07T04:24:00Z">
            <w:rPr>
              <w:snapToGrid w:val="0"/>
            </w:rPr>
          </w:rPrChange>
        </w:rPr>
        <w:tab/>
      </w:r>
      <w:r w:rsidRPr="009F32C9">
        <w:rPr>
          <w:snapToGrid w:val="0"/>
          <w:rPrChange w:id="55506" w:author="CR#0252r1" w:date="2020-04-07T04:24:00Z">
            <w:rPr>
              <w:snapToGrid w:val="0"/>
            </w:rPr>
          </w:rPrChange>
        </w:rPr>
        <w:tab/>
      </w:r>
      <w:r w:rsidRPr="009F32C9">
        <w:rPr>
          <w:snapToGrid w:val="0"/>
          <w:rPrChange w:id="55507" w:author="CR#0252r1" w:date="2020-04-07T04:24:00Z">
            <w:rPr>
              <w:snapToGrid w:val="0"/>
            </w:rPr>
          </w:rPrChange>
        </w:rPr>
        <w:tab/>
      </w:r>
      <w:r w:rsidRPr="009F32C9">
        <w:rPr>
          <w:snapToGrid w:val="0"/>
          <w:rPrChange w:id="55508" w:author="CR#0252r1" w:date="2020-04-07T04:24:00Z">
            <w:rPr>
              <w:snapToGrid w:val="0"/>
            </w:rPr>
          </w:rPrChange>
        </w:rPr>
        <w:tab/>
        <w:t>OPTIONAL</w:t>
      </w:r>
      <w:r w:rsidR="006C6D0E" w:rsidRPr="009F32C9">
        <w:rPr>
          <w:snapToGrid w:val="0"/>
          <w:rPrChange w:id="55509" w:author="CR#0252r1" w:date="2020-04-07T04:24:00Z">
            <w:rPr>
              <w:snapToGrid w:val="0"/>
            </w:rPr>
          </w:rPrChange>
        </w:rPr>
        <w:t>,</w:t>
      </w:r>
    </w:p>
    <w:p w:rsidR="006C6D0E" w:rsidRPr="009F32C9" w:rsidRDefault="006C6D0E" w:rsidP="006C6D0E">
      <w:pPr>
        <w:pStyle w:val="PL"/>
        <w:shd w:val="clear" w:color="auto" w:fill="E6E6E6"/>
        <w:rPr>
          <w:snapToGrid w:val="0"/>
          <w:rPrChange w:id="55510" w:author="CR#0252r1" w:date="2020-04-07T04:24:00Z">
            <w:rPr>
              <w:snapToGrid w:val="0"/>
            </w:rPr>
          </w:rPrChange>
        </w:rPr>
      </w:pPr>
      <w:r w:rsidRPr="009F32C9">
        <w:rPr>
          <w:snapToGrid w:val="0"/>
          <w:rPrChange w:id="55511" w:author="CR#0252r1" w:date="2020-04-07T04:24:00Z">
            <w:rPr>
              <w:snapToGrid w:val="0"/>
            </w:rPr>
          </w:rPrChange>
        </w:rPr>
        <w:tab/>
      </w:r>
      <w:r w:rsidRPr="009F32C9">
        <w:rPr>
          <w:snapToGrid w:val="0"/>
          <w:rPrChange w:id="55512" w:author="CR#0252r1" w:date="2020-04-07T04:24:00Z">
            <w:rPr>
              <w:snapToGrid w:val="0"/>
            </w:rPr>
          </w:rPrChange>
        </w:rPr>
        <w:tab/>
        <w:t>idleStateForMeasurements-r14</w:t>
      </w:r>
      <w:r w:rsidRPr="009F32C9">
        <w:rPr>
          <w:snapToGrid w:val="0"/>
          <w:rPrChange w:id="55513" w:author="CR#0252r1" w:date="2020-04-07T04:24:00Z">
            <w:rPr>
              <w:snapToGrid w:val="0"/>
            </w:rPr>
          </w:rPrChange>
        </w:rPr>
        <w:tab/>
      </w:r>
      <w:r w:rsidRPr="009F32C9">
        <w:rPr>
          <w:snapToGrid w:val="0"/>
          <w:rPrChange w:id="55514" w:author="CR#0252r1" w:date="2020-04-07T04:24:00Z">
            <w:rPr>
              <w:snapToGrid w:val="0"/>
            </w:rPr>
          </w:rPrChange>
        </w:rPr>
        <w:tab/>
      </w:r>
    </w:p>
    <w:p w:rsidR="006C6D0E" w:rsidRPr="009F32C9" w:rsidRDefault="006C6D0E" w:rsidP="006C6D0E">
      <w:pPr>
        <w:pStyle w:val="PL"/>
        <w:shd w:val="clear" w:color="auto" w:fill="E6E6E6"/>
        <w:rPr>
          <w:snapToGrid w:val="0"/>
          <w:rPrChange w:id="55515" w:author="CR#0252r1" w:date="2020-04-07T04:24:00Z">
            <w:rPr>
              <w:snapToGrid w:val="0"/>
            </w:rPr>
          </w:rPrChange>
        </w:rPr>
      </w:pPr>
      <w:r w:rsidRPr="009F32C9">
        <w:rPr>
          <w:snapToGrid w:val="0"/>
          <w:rPrChange w:id="55516" w:author="CR#0252r1" w:date="2020-04-07T04:24:00Z">
            <w:rPr>
              <w:snapToGrid w:val="0"/>
            </w:rPr>
          </w:rPrChange>
        </w:rPr>
        <w:tab/>
      </w:r>
      <w:r w:rsidRPr="009F32C9">
        <w:rPr>
          <w:snapToGrid w:val="0"/>
          <w:rPrChange w:id="55517" w:author="CR#0252r1" w:date="2020-04-07T04:24:00Z">
            <w:rPr>
              <w:snapToGrid w:val="0"/>
            </w:rPr>
          </w:rPrChange>
        </w:rPr>
        <w:tab/>
      </w:r>
      <w:r w:rsidRPr="009F32C9">
        <w:rPr>
          <w:snapToGrid w:val="0"/>
          <w:rPrChange w:id="55518" w:author="CR#0252r1" w:date="2020-04-07T04:24:00Z">
            <w:rPr>
              <w:snapToGrid w:val="0"/>
            </w:rPr>
          </w:rPrChange>
        </w:rPr>
        <w:tab/>
      </w:r>
      <w:r w:rsidRPr="009F32C9">
        <w:rPr>
          <w:snapToGrid w:val="0"/>
          <w:rPrChange w:id="55519" w:author="CR#0252r1" w:date="2020-04-07T04:24:00Z">
            <w:rPr>
              <w:snapToGrid w:val="0"/>
            </w:rPr>
          </w:rPrChange>
        </w:rPr>
        <w:tab/>
      </w:r>
      <w:r w:rsidRPr="009F32C9">
        <w:rPr>
          <w:snapToGrid w:val="0"/>
          <w:rPrChange w:id="55520" w:author="CR#0252r1" w:date="2020-04-07T04:24:00Z">
            <w:rPr>
              <w:snapToGrid w:val="0"/>
            </w:rPr>
          </w:rPrChange>
        </w:rPr>
        <w:tab/>
      </w:r>
      <w:r w:rsidRPr="009F32C9">
        <w:rPr>
          <w:snapToGrid w:val="0"/>
          <w:rPrChange w:id="55521" w:author="CR#0252r1" w:date="2020-04-07T04:24:00Z">
            <w:rPr>
              <w:snapToGrid w:val="0"/>
            </w:rPr>
          </w:rPrChange>
        </w:rPr>
        <w:tab/>
      </w:r>
      <w:r w:rsidRPr="009F32C9">
        <w:rPr>
          <w:snapToGrid w:val="0"/>
          <w:rPrChange w:id="55522" w:author="CR#0252r1" w:date="2020-04-07T04:24:00Z">
            <w:rPr>
              <w:snapToGrid w:val="0"/>
            </w:rPr>
          </w:rPrChange>
        </w:rPr>
        <w:tab/>
      </w:r>
      <w:r w:rsidRPr="009F32C9">
        <w:rPr>
          <w:snapToGrid w:val="0"/>
          <w:rPrChange w:id="55523" w:author="CR#0252r1" w:date="2020-04-07T04:24:00Z">
            <w:rPr>
              <w:snapToGrid w:val="0"/>
            </w:rPr>
          </w:rPrChange>
        </w:rPr>
        <w:tab/>
        <w:t>ENUMERATED { required }</w:t>
      </w:r>
      <w:r w:rsidRPr="009F32C9">
        <w:rPr>
          <w:snapToGrid w:val="0"/>
          <w:rPrChange w:id="55524" w:author="CR#0252r1" w:date="2020-04-07T04:24:00Z">
            <w:rPr>
              <w:snapToGrid w:val="0"/>
            </w:rPr>
          </w:rPrChange>
        </w:rPr>
        <w:tab/>
      </w:r>
      <w:r w:rsidRPr="009F32C9">
        <w:rPr>
          <w:snapToGrid w:val="0"/>
          <w:rPrChange w:id="55525" w:author="CR#0252r1" w:date="2020-04-07T04:24:00Z">
            <w:rPr>
              <w:snapToGrid w:val="0"/>
            </w:rPr>
          </w:rPrChange>
        </w:rPr>
        <w:tab/>
      </w:r>
      <w:r w:rsidRPr="009F32C9">
        <w:rPr>
          <w:snapToGrid w:val="0"/>
          <w:rPrChange w:id="55526" w:author="CR#0252r1" w:date="2020-04-07T04:24:00Z">
            <w:rPr>
              <w:snapToGrid w:val="0"/>
            </w:rPr>
          </w:rPrChange>
        </w:rPr>
        <w:tab/>
        <w:t>OPTIONAL</w:t>
      </w:r>
    </w:p>
    <w:p w:rsidR="00A17BA8" w:rsidRPr="009F32C9" w:rsidRDefault="00B63AB8" w:rsidP="00A17BA8">
      <w:pPr>
        <w:pStyle w:val="PL"/>
        <w:shd w:val="clear" w:color="auto" w:fill="E6E6E6"/>
        <w:rPr>
          <w:snapToGrid w:val="0"/>
          <w:rPrChange w:id="55527" w:author="CR#0252r1" w:date="2020-04-07T04:24:00Z">
            <w:rPr>
              <w:snapToGrid w:val="0"/>
            </w:rPr>
          </w:rPrChange>
        </w:rPr>
      </w:pPr>
      <w:r w:rsidRPr="009F32C9">
        <w:rPr>
          <w:snapToGrid w:val="0"/>
          <w:rPrChange w:id="55528" w:author="CR#0252r1" w:date="2020-04-07T04:24:00Z">
            <w:rPr>
              <w:snapToGrid w:val="0"/>
            </w:rPr>
          </w:rPrChange>
        </w:rPr>
        <w:tab/>
        <w:t>]]</w:t>
      </w:r>
      <w:r w:rsidR="00A17BA8" w:rsidRPr="009F32C9">
        <w:rPr>
          <w:snapToGrid w:val="0"/>
          <w:rPrChange w:id="55529" w:author="CR#0252r1" w:date="2020-04-07T04:24:00Z">
            <w:rPr>
              <w:snapToGrid w:val="0"/>
            </w:rPr>
          </w:rPrChange>
        </w:rPr>
        <w:t>,</w:t>
      </w:r>
    </w:p>
    <w:p w:rsidR="00A17BA8" w:rsidRPr="009F32C9" w:rsidRDefault="00A17BA8" w:rsidP="00A17BA8">
      <w:pPr>
        <w:pStyle w:val="PL"/>
        <w:shd w:val="clear" w:color="auto" w:fill="E6E6E6"/>
        <w:rPr>
          <w:snapToGrid w:val="0"/>
          <w:rPrChange w:id="55530" w:author="CR#0252r1" w:date="2020-04-07T04:24:00Z">
            <w:rPr>
              <w:snapToGrid w:val="0"/>
            </w:rPr>
          </w:rPrChange>
        </w:rPr>
      </w:pPr>
      <w:r w:rsidRPr="009F32C9">
        <w:rPr>
          <w:snapToGrid w:val="0"/>
          <w:rPrChange w:id="55531" w:author="CR#0252r1" w:date="2020-04-07T04:24:00Z">
            <w:rPr>
              <w:snapToGrid w:val="0"/>
            </w:rPr>
          </w:rPrChange>
        </w:rPr>
        <w:tab/>
        <w:t>[[ periodicAssistanceData-r15</w:t>
      </w:r>
    </w:p>
    <w:p w:rsidR="00A17BA8" w:rsidRPr="009F32C9" w:rsidRDefault="00A17BA8" w:rsidP="00A17BA8">
      <w:pPr>
        <w:pStyle w:val="PL"/>
        <w:shd w:val="clear" w:color="auto" w:fill="E6E6E6"/>
        <w:rPr>
          <w:snapToGrid w:val="0"/>
          <w:rPrChange w:id="55532" w:author="CR#0252r1" w:date="2020-04-07T04:24:00Z">
            <w:rPr>
              <w:snapToGrid w:val="0"/>
            </w:rPr>
          </w:rPrChange>
        </w:rPr>
      </w:pPr>
      <w:r w:rsidRPr="009F32C9">
        <w:rPr>
          <w:snapToGrid w:val="0"/>
          <w:rPrChange w:id="55533" w:author="CR#0252r1" w:date="2020-04-07T04:24:00Z">
            <w:rPr>
              <w:snapToGrid w:val="0"/>
            </w:rPr>
          </w:rPrChange>
        </w:rPr>
        <w:tab/>
      </w:r>
      <w:r w:rsidRPr="009F32C9">
        <w:rPr>
          <w:snapToGrid w:val="0"/>
          <w:rPrChange w:id="55534" w:author="CR#0252r1" w:date="2020-04-07T04:24:00Z">
            <w:rPr>
              <w:snapToGrid w:val="0"/>
            </w:rPr>
          </w:rPrChange>
        </w:rPr>
        <w:tab/>
      </w:r>
      <w:r w:rsidRPr="009F32C9">
        <w:rPr>
          <w:snapToGrid w:val="0"/>
          <w:rPrChange w:id="55535" w:author="CR#0252r1" w:date="2020-04-07T04:24:00Z">
            <w:rPr>
              <w:snapToGrid w:val="0"/>
            </w:rPr>
          </w:rPrChange>
        </w:rPr>
        <w:tab/>
      </w:r>
      <w:r w:rsidRPr="009F32C9">
        <w:rPr>
          <w:snapToGrid w:val="0"/>
          <w:rPrChange w:id="55536" w:author="CR#0252r1" w:date="2020-04-07T04:24:00Z">
            <w:rPr>
              <w:snapToGrid w:val="0"/>
            </w:rPr>
          </w:rPrChange>
        </w:rPr>
        <w:tab/>
      </w:r>
      <w:r w:rsidRPr="009F32C9">
        <w:rPr>
          <w:snapToGrid w:val="0"/>
          <w:rPrChange w:id="55537" w:author="CR#0252r1" w:date="2020-04-07T04:24:00Z">
            <w:rPr>
              <w:snapToGrid w:val="0"/>
            </w:rPr>
          </w:rPrChange>
        </w:rPr>
        <w:tab/>
      </w:r>
      <w:r w:rsidRPr="009F32C9">
        <w:rPr>
          <w:snapToGrid w:val="0"/>
          <w:rPrChange w:id="55538" w:author="CR#0252r1" w:date="2020-04-07T04:24:00Z">
            <w:rPr>
              <w:snapToGrid w:val="0"/>
            </w:rPr>
          </w:rPrChange>
        </w:rPr>
        <w:tab/>
      </w:r>
      <w:r w:rsidRPr="009F32C9">
        <w:rPr>
          <w:snapToGrid w:val="0"/>
          <w:rPrChange w:id="55539" w:author="CR#0252r1" w:date="2020-04-07T04:24:00Z">
            <w:rPr>
              <w:snapToGrid w:val="0"/>
            </w:rPr>
          </w:rPrChange>
        </w:rPr>
        <w:tab/>
      </w:r>
      <w:r w:rsidRPr="009F32C9">
        <w:rPr>
          <w:snapToGrid w:val="0"/>
          <w:rPrChange w:id="55540" w:author="CR#0252r1" w:date="2020-04-07T04:24:00Z">
            <w:rPr>
              <w:snapToGrid w:val="0"/>
            </w:rPr>
          </w:rPrChange>
        </w:rPr>
        <w:tab/>
        <w:t xml:space="preserve">BIT STRING { solicited </w:t>
      </w:r>
      <w:r w:rsidRPr="009F32C9">
        <w:rPr>
          <w:snapToGrid w:val="0"/>
          <w:rPrChange w:id="55541" w:author="CR#0252r1" w:date="2020-04-07T04:24:00Z">
            <w:rPr>
              <w:snapToGrid w:val="0"/>
            </w:rPr>
          </w:rPrChange>
        </w:rPr>
        <w:tab/>
        <w:t xml:space="preserve"> (0),</w:t>
      </w:r>
    </w:p>
    <w:p w:rsidR="00A17BA8" w:rsidRPr="009F32C9" w:rsidRDefault="00A17BA8" w:rsidP="00A17BA8">
      <w:pPr>
        <w:pStyle w:val="PL"/>
        <w:shd w:val="clear" w:color="auto" w:fill="E6E6E6"/>
        <w:rPr>
          <w:snapToGrid w:val="0"/>
          <w:rPrChange w:id="55542" w:author="CR#0252r1" w:date="2020-04-07T04:24:00Z">
            <w:rPr>
              <w:snapToGrid w:val="0"/>
            </w:rPr>
          </w:rPrChange>
        </w:rPr>
      </w:pPr>
      <w:r w:rsidRPr="009F32C9">
        <w:rPr>
          <w:snapToGrid w:val="0"/>
          <w:rPrChange w:id="55543" w:author="CR#0252r1" w:date="2020-04-07T04:24:00Z">
            <w:rPr>
              <w:snapToGrid w:val="0"/>
            </w:rPr>
          </w:rPrChange>
        </w:rPr>
        <w:tab/>
      </w:r>
      <w:r w:rsidRPr="009F32C9">
        <w:rPr>
          <w:snapToGrid w:val="0"/>
          <w:rPrChange w:id="55544" w:author="CR#0252r1" w:date="2020-04-07T04:24:00Z">
            <w:rPr>
              <w:snapToGrid w:val="0"/>
            </w:rPr>
          </w:rPrChange>
        </w:rPr>
        <w:tab/>
      </w:r>
      <w:r w:rsidRPr="009F32C9">
        <w:rPr>
          <w:snapToGrid w:val="0"/>
          <w:rPrChange w:id="55545" w:author="CR#0252r1" w:date="2020-04-07T04:24:00Z">
            <w:rPr>
              <w:snapToGrid w:val="0"/>
            </w:rPr>
          </w:rPrChange>
        </w:rPr>
        <w:tab/>
      </w:r>
      <w:r w:rsidRPr="009F32C9">
        <w:rPr>
          <w:snapToGrid w:val="0"/>
          <w:rPrChange w:id="55546" w:author="CR#0252r1" w:date="2020-04-07T04:24:00Z">
            <w:rPr>
              <w:snapToGrid w:val="0"/>
            </w:rPr>
          </w:rPrChange>
        </w:rPr>
        <w:tab/>
      </w:r>
      <w:r w:rsidRPr="009F32C9">
        <w:rPr>
          <w:snapToGrid w:val="0"/>
          <w:rPrChange w:id="55547" w:author="CR#0252r1" w:date="2020-04-07T04:24:00Z">
            <w:rPr>
              <w:snapToGrid w:val="0"/>
            </w:rPr>
          </w:rPrChange>
        </w:rPr>
        <w:tab/>
      </w:r>
      <w:r w:rsidRPr="009F32C9">
        <w:rPr>
          <w:snapToGrid w:val="0"/>
          <w:rPrChange w:id="55548" w:author="CR#0252r1" w:date="2020-04-07T04:24:00Z">
            <w:rPr>
              <w:snapToGrid w:val="0"/>
            </w:rPr>
          </w:rPrChange>
        </w:rPr>
        <w:tab/>
      </w:r>
      <w:r w:rsidRPr="009F32C9">
        <w:rPr>
          <w:snapToGrid w:val="0"/>
          <w:rPrChange w:id="55549" w:author="CR#0252r1" w:date="2020-04-07T04:24:00Z">
            <w:rPr>
              <w:snapToGrid w:val="0"/>
            </w:rPr>
          </w:rPrChange>
        </w:rPr>
        <w:tab/>
      </w:r>
      <w:r w:rsidRPr="009F32C9">
        <w:rPr>
          <w:snapToGrid w:val="0"/>
          <w:rPrChange w:id="55550" w:author="CR#0252r1" w:date="2020-04-07T04:24:00Z">
            <w:rPr>
              <w:snapToGrid w:val="0"/>
            </w:rPr>
          </w:rPrChange>
        </w:rPr>
        <w:tab/>
      </w:r>
      <w:r w:rsidRPr="009F32C9">
        <w:rPr>
          <w:snapToGrid w:val="0"/>
          <w:rPrChange w:id="55551" w:author="CR#0252r1" w:date="2020-04-07T04:24:00Z">
            <w:rPr>
              <w:snapToGrid w:val="0"/>
            </w:rPr>
          </w:rPrChange>
        </w:rPr>
        <w:tab/>
      </w:r>
      <w:r w:rsidRPr="009F32C9">
        <w:rPr>
          <w:snapToGrid w:val="0"/>
          <w:rPrChange w:id="55552" w:author="CR#0252r1" w:date="2020-04-07T04:24:00Z">
            <w:rPr>
              <w:snapToGrid w:val="0"/>
            </w:rPr>
          </w:rPrChange>
        </w:rPr>
        <w:tab/>
      </w:r>
      <w:r w:rsidRPr="009F32C9">
        <w:rPr>
          <w:snapToGrid w:val="0"/>
          <w:rPrChange w:id="55553" w:author="CR#0252r1" w:date="2020-04-07T04:24:00Z">
            <w:rPr>
              <w:snapToGrid w:val="0"/>
            </w:rPr>
          </w:rPrChange>
        </w:rPr>
        <w:tab/>
        <w:t xml:space="preserve"> unsolicited (1)</w:t>
      </w:r>
      <w:r w:rsidRPr="009F32C9">
        <w:rPr>
          <w:snapToGrid w:val="0"/>
          <w:rPrChange w:id="55554" w:author="CR#0252r1" w:date="2020-04-07T04:24:00Z">
            <w:rPr>
              <w:snapToGrid w:val="0"/>
            </w:rPr>
          </w:rPrChange>
        </w:rPr>
        <w:tab/>
        <w:t>} (SIZE (1..8))</w:t>
      </w:r>
      <w:r w:rsidRPr="009F32C9">
        <w:rPr>
          <w:snapToGrid w:val="0"/>
          <w:rPrChange w:id="55555" w:author="CR#0252r1" w:date="2020-04-07T04:24:00Z">
            <w:rPr>
              <w:snapToGrid w:val="0"/>
            </w:rPr>
          </w:rPrChange>
        </w:rPr>
        <w:tab/>
      </w:r>
      <w:r w:rsidRPr="009F32C9">
        <w:rPr>
          <w:snapToGrid w:val="0"/>
          <w:rPrChange w:id="55556" w:author="CR#0252r1" w:date="2020-04-07T04:24:00Z">
            <w:rPr>
              <w:snapToGrid w:val="0"/>
            </w:rPr>
          </w:rPrChange>
        </w:rPr>
        <w:tab/>
        <w:t>OPTIONAL</w:t>
      </w:r>
    </w:p>
    <w:p w:rsidR="002B1632" w:rsidRPr="009F32C9" w:rsidRDefault="00A17BA8" w:rsidP="00A17BA8">
      <w:pPr>
        <w:pStyle w:val="PL"/>
        <w:shd w:val="clear" w:color="auto" w:fill="E6E6E6"/>
        <w:rPr>
          <w:snapToGrid w:val="0"/>
          <w:rPrChange w:id="55557" w:author="CR#0252r1" w:date="2020-04-07T04:24:00Z">
            <w:rPr>
              <w:snapToGrid w:val="0"/>
            </w:rPr>
          </w:rPrChange>
        </w:rPr>
      </w:pPr>
      <w:r w:rsidRPr="009F32C9">
        <w:rPr>
          <w:snapToGrid w:val="0"/>
          <w:rPrChange w:id="55558" w:author="CR#0252r1" w:date="2020-04-07T04:24:00Z">
            <w:rPr>
              <w:snapToGrid w:val="0"/>
            </w:rPr>
          </w:rPrChange>
        </w:rPr>
        <w:tab/>
        <w:t>]]</w:t>
      </w:r>
    </w:p>
    <w:p w:rsidR="002B1632" w:rsidRPr="009F32C9" w:rsidRDefault="002B1632" w:rsidP="002D60CB">
      <w:pPr>
        <w:pStyle w:val="PL"/>
        <w:shd w:val="clear" w:color="auto" w:fill="E6E6E6"/>
        <w:rPr>
          <w:snapToGrid w:val="0"/>
          <w:rPrChange w:id="55559" w:author="CR#0252r1" w:date="2020-04-07T04:24:00Z">
            <w:rPr>
              <w:snapToGrid w:val="0"/>
            </w:rPr>
          </w:rPrChange>
        </w:rPr>
      </w:pPr>
      <w:r w:rsidRPr="009F32C9">
        <w:rPr>
          <w:snapToGrid w:val="0"/>
          <w:rPrChange w:id="55560" w:author="CR#0252r1" w:date="2020-04-07T04:24:00Z">
            <w:rPr>
              <w:snapToGrid w:val="0"/>
            </w:rPr>
          </w:rPrChange>
        </w:rPr>
        <w:t>}</w:t>
      </w:r>
    </w:p>
    <w:p w:rsidR="002B1632" w:rsidRPr="009F32C9" w:rsidRDefault="002B1632" w:rsidP="002D60CB">
      <w:pPr>
        <w:pStyle w:val="PL"/>
        <w:shd w:val="clear" w:color="auto" w:fill="E6E6E6"/>
        <w:rPr>
          <w:snapToGrid w:val="0"/>
          <w:rPrChange w:id="55561" w:author="CR#0252r1" w:date="2020-04-07T04:24:00Z">
            <w:rPr>
              <w:snapToGrid w:val="0"/>
            </w:rPr>
          </w:rPrChange>
        </w:rPr>
      </w:pPr>
    </w:p>
    <w:p w:rsidR="002B1632" w:rsidRPr="009F32C9" w:rsidRDefault="002B1632" w:rsidP="00C42F64">
      <w:pPr>
        <w:pStyle w:val="PL"/>
        <w:shd w:val="clear" w:color="auto" w:fill="E6E6E6"/>
        <w:outlineLvl w:val="0"/>
        <w:rPr>
          <w:snapToGrid w:val="0"/>
          <w:rPrChange w:id="55562" w:author="CR#0252r1" w:date="2020-04-07T04:24:00Z">
            <w:rPr>
              <w:snapToGrid w:val="0"/>
            </w:rPr>
          </w:rPrChange>
        </w:rPr>
      </w:pPr>
      <w:r w:rsidRPr="009F32C9">
        <w:rPr>
          <w:snapToGrid w:val="0"/>
          <w:rPrChange w:id="55563" w:author="CR#0252r1" w:date="2020-04-07T04:24:00Z">
            <w:rPr>
              <w:snapToGrid w:val="0"/>
            </w:rPr>
          </w:rPrChange>
        </w:rPr>
        <w:t>GNSS-SupportList ::= SEQUENCE (SIZE(1..16)) OF GNSS-SupportElement</w:t>
      </w:r>
    </w:p>
    <w:p w:rsidR="002B1632" w:rsidRPr="009F32C9" w:rsidRDefault="002B1632" w:rsidP="002D60CB">
      <w:pPr>
        <w:pStyle w:val="PL"/>
        <w:shd w:val="clear" w:color="auto" w:fill="E6E6E6"/>
        <w:rPr>
          <w:snapToGrid w:val="0"/>
          <w:rPrChange w:id="55564" w:author="CR#0252r1" w:date="2020-04-07T04:24:00Z">
            <w:rPr>
              <w:snapToGrid w:val="0"/>
            </w:rPr>
          </w:rPrChange>
        </w:rPr>
      </w:pPr>
    </w:p>
    <w:p w:rsidR="002B1632" w:rsidRPr="009F32C9" w:rsidRDefault="002B1632" w:rsidP="00C42F64">
      <w:pPr>
        <w:pStyle w:val="PL"/>
        <w:shd w:val="clear" w:color="auto" w:fill="E6E6E6"/>
        <w:outlineLvl w:val="0"/>
        <w:rPr>
          <w:snapToGrid w:val="0"/>
          <w:rPrChange w:id="55565" w:author="CR#0252r1" w:date="2020-04-07T04:24:00Z">
            <w:rPr>
              <w:snapToGrid w:val="0"/>
            </w:rPr>
          </w:rPrChange>
        </w:rPr>
      </w:pPr>
      <w:r w:rsidRPr="009F32C9">
        <w:rPr>
          <w:snapToGrid w:val="0"/>
          <w:rPrChange w:id="55566" w:author="CR#0252r1" w:date="2020-04-07T04:24:00Z">
            <w:rPr>
              <w:snapToGrid w:val="0"/>
            </w:rPr>
          </w:rPrChange>
        </w:rPr>
        <w:t>GNSS-SupportElement ::= SEQUENCE {</w:t>
      </w:r>
    </w:p>
    <w:p w:rsidR="002B1632" w:rsidRPr="009F32C9" w:rsidRDefault="002B1632" w:rsidP="002D60CB">
      <w:pPr>
        <w:pStyle w:val="PL"/>
        <w:shd w:val="clear" w:color="auto" w:fill="E6E6E6"/>
        <w:rPr>
          <w:snapToGrid w:val="0"/>
          <w:rPrChange w:id="55567" w:author="CR#0252r1" w:date="2020-04-07T04:24:00Z">
            <w:rPr>
              <w:snapToGrid w:val="0"/>
            </w:rPr>
          </w:rPrChange>
        </w:rPr>
      </w:pPr>
      <w:r w:rsidRPr="009F32C9">
        <w:rPr>
          <w:snapToGrid w:val="0"/>
          <w:rPrChange w:id="55568" w:author="CR#0252r1" w:date="2020-04-07T04:24:00Z">
            <w:rPr>
              <w:snapToGrid w:val="0"/>
            </w:rPr>
          </w:rPrChange>
        </w:rPr>
        <w:tab/>
        <w:t>gnss-ID</w:t>
      </w:r>
      <w:r w:rsidRPr="009F32C9">
        <w:rPr>
          <w:snapToGrid w:val="0"/>
          <w:rPrChange w:id="55569" w:author="CR#0252r1" w:date="2020-04-07T04:24:00Z">
            <w:rPr>
              <w:snapToGrid w:val="0"/>
            </w:rPr>
          </w:rPrChange>
        </w:rPr>
        <w:tab/>
      </w:r>
      <w:r w:rsidRPr="009F32C9">
        <w:rPr>
          <w:snapToGrid w:val="0"/>
          <w:rPrChange w:id="55570" w:author="CR#0252r1" w:date="2020-04-07T04:24:00Z">
            <w:rPr>
              <w:snapToGrid w:val="0"/>
            </w:rPr>
          </w:rPrChange>
        </w:rPr>
        <w:tab/>
      </w:r>
      <w:r w:rsidRPr="009F32C9">
        <w:rPr>
          <w:snapToGrid w:val="0"/>
          <w:rPrChange w:id="55571" w:author="CR#0252r1" w:date="2020-04-07T04:24:00Z">
            <w:rPr>
              <w:snapToGrid w:val="0"/>
            </w:rPr>
          </w:rPrChange>
        </w:rPr>
        <w:tab/>
      </w:r>
      <w:r w:rsidRPr="009F32C9">
        <w:rPr>
          <w:snapToGrid w:val="0"/>
          <w:rPrChange w:id="55572" w:author="CR#0252r1" w:date="2020-04-07T04:24:00Z">
            <w:rPr>
              <w:snapToGrid w:val="0"/>
            </w:rPr>
          </w:rPrChange>
        </w:rPr>
        <w:tab/>
      </w:r>
      <w:r w:rsidRPr="009F32C9">
        <w:rPr>
          <w:snapToGrid w:val="0"/>
          <w:rPrChange w:id="55573" w:author="CR#0252r1" w:date="2020-04-07T04:24:00Z">
            <w:rPr>
              <w:snapToGrid w:val="0"/>
            </w:rPr>
          </w:rPrChange>
        </w:rPr>
        <w:tab/>
      </w:r>
      <w:r w:rsidRPr="009F32C9">
        <w:rPr>
          <w:snapToGrid w:val="0"/>
          <w:rPrChange w:id="55574" w:author="CR#0252r1" w:date="2020-04-07T04:24:00Z">
            <w:rPr>
              <w:snapToGrid w:val="0"/>
            </w:rPr>
          </w:rPrChange>
        </w:rPr>
        <w:tab/>
      </w:r>
      <w:r w:rsidRPr="009F32C9">
        <w:rPr>
          <w:snapToGrid w:val="0"/>
          <w:rPrChange w:id="55575" w:author="CR#0252r1" w:date="2020-04-07T04:24:00Z">
            <w:rPr>
              <w:snapToGrid w:val="0"/>
            </w:rPr>
          </w:rPrChange>
        </w:rPr>
        <w:tab/>
        <w:t>GNSS-ID,</w:t>
      </w:r>
    </w:p>
    <w:p w:rsidR="002B1632" w:rsidRPr="009F32C9" w:rsidRDefault="002B1632" w:rsidP="002D60CB">
      <w:pPr>
        <w:pStyle w:val="PL"/>
        <w:shd w:val="clear" w:color="auto" w:fill="E6E6E6"/>
        <w:rPr>
          <w:snapToGrid w:val="0"/>
          <w:rPrChange w:id="55576" w:author="CR#0252r1" w:date="2020-04-07T04:24:00Z">
            <w:rPr>
              <w:snapToGrid w:val="0"/>
            </w:rPr>
          </w:rPrChange>
        </w:rPr>
      </w:pPr>
      <w:r w:rsidRPr="009F32C9">
        <w:rPr>
          <w:snapToGrid w:val="0"/>
          <w:rPrChange w:id="55577" w:author="CR#0252r1" w:date="2020-04-07T04:24:00Z">
            <w:rPr>
              <w:snapToGrid w:val="0"/>
            </w:rPr>
          </w:rPrChange>
        </w:rPr>
        <w:tab/>
        <w:t>sbas-IDs</w:t>
      </w:r>
      <w:r w:rsidRPr="009F32C9">
        <w:rPr>
          <w:snapToGrid w:val="0"/>
          <w:rPrChange w:id="55578" w:author="CR#0252r1" w:date="2020-04-07T04:24:00Z">
            <w:rPr>
              <w:snapToGrid w:val="0"/>
            </w:rPr>
          </w:rPrChange>
        </w:rPr>
        <w:tab/>
      </w:r>
      <w:r w:rsidRPr="009F32C9">
        <w:rPr>
          <w:snapToGrid w:val="0"/>
          <w:rPrChange w:id="55579" w:author="CR#0252r1" w:date="2020-04-07T04:24:00Z">
            <w:rPr>
              <w:snapToGrid w:val="0"/>
            </w:rPr>
          </w:rPrChange>
        </w:rPr>
        <w:tab/>
      </w:r>
      <w:r w:rsidRPr="009F32C9">
        <w:rPr>
          <w:snapToGrid w:val="0"/>
          <w:rPrChange w:id="55580" w:author="CR#0252r1" w:date="2020-04-07T04:24:00Z">
            <w:rPr>
              <w:snapToGrid w:val="0"/>
            </w:rPr>
          </w:rPrChange>
        </w:rPr>
        <w:tab/>
      </w:r>
      <w:r w:rsidRPr="009F32C9">
        <w:rPr>
          <w:snapToGrid w:val="0"/>
          <w:rPrChange w:id="55581" w:author="CR#0252r1" w:date="2020-04-07T04:24:00Z">
            <w:rPr>
              <w:snapToGrid w:val="0"/>
            </w:rPr>
          </w:rPrChange>
        </w:rPr>
        <w:tab/>
      </w:r>
      <w:r w:rsidRPr="009F32C9">
        <w:rPr>
          <w:snapToGrid w:val="0"/>
          <w:rPrChange w:id="55582" w:author="CR#0252r1" w:date="2020-04-07T04:24:00Z">
            <w:rPr>
              <w:snapToGrid w:val="0"/>
            </w:rPr>
          </w:rPrChange>
        </w:rPr>
        <w:tab/>
      </w:r>
      <w:r w:rsidRPr="009F32C9">
        <w:rPr>
          <w:snapToGrid w:val="0"/>
          <w:rPrChange w:id="55583" w:author="CR#0252r1" w:date="2020-04-07T04:24:00Z">
            <w:rPr>
              <w:snapToGrid w:val="0"/>
            </w:rPr>
          </w:rPrChange>
        </w:rPr>
        <w:tab/>
        <w:t>SBAS-IDs</w:t>
      </w:r>
      <w:r w:rsidRPr="009F32C9">
        <w:rPr>
          <w:snapToGrid w:val="0"/>
          <w:rPrChange w:id="55584" w:author="CR#0252r1" w:date="2020-04-07T04:24:00Z">
            <w:rPr>
              <w:snapToGrid w:val="0"/>
            </w:rPr>
          </w:rPrChange>
        </w:rPr>
        <w:tab/>
      </w:r>
      <w:r w:rsidRPr="009F32C9">
        <w:rPr>
          <w:snapToGrid w:val="0"/>
          <w:rPrChange w:id="55585" w:author="CR#0252r1" w:date="2020-04-07T04:24:00Z">
            <w:rPr>
              <w:snapToGrid w:val="0"/>
            </w:rPr>
          </w:rPrChange>
        </w:rPr>
        <w:tab/>
      </w:r>
      <w:r w:rsidRPr="009F32C9">
        <w:rPr>
          <w:snapToGrid w:val="0"/>
          <w:rPrChange w:id="55586" w:author="CR#0252r1" w:date="2020-04-07T04:24:00Z">
            <w:rPr>
              <w:snapToGrid w:val="0"/>
            </w:rPr>
          </w:rPrChange>
        </w:rPr>
        <w:tab/>
      </w:r>
      <w:r w:rsidRPr="009F32C9">
        <w:rPr>
          <w:snapToGrid w:val="0"/>
          <w:rPrChange w:id="55587" w:author="CR#0252r1" w:date="2020-04-07T04:24:00Z">
            <w:rPr>
              <w:snapToGrid w:val="0"/>
            </w:rPr>
          </w:rPrChange>
        </w:rPr>
        <w:tab/>
      </w:r>
      <w:r w:rsidRPr="009F32C9">
        <w:rPr>
          <w:snapToGrid w:val="0"/>
          <w:rPrChange w:id="55588" w:author="CR#0252r1" w:date="2020-04-07T04:24:00Z">
            <w:rPr>
              <w:snapToGrid w:val="0"/>
            </w:rPr>
          </w:rPrChange>
        </w:rPr>
        <w:tab/>
        <w:t>OPTIONAL,</w:t>
      </w:r>
      <w:r w:rsidRPr="009F32C9">
        <w:rPr>
          <w:snapToGrid w:val="0"/>
          <w:rPrChange w:id="55589" w:author="CR#0252r1" w:date="2020-04-07T04:24:00Z">
            <w:rPr>
              <w:snapToGrid w:val="0"/>
            </w:rPr>
          </w:rPrChange>
        </w:rPr>
        <w:tab/>
        <w:t>-- Cond GNSS-ID-SBAS</w:t>
      </w:r>
    </w:p>
    <w:p w:rsidR="002B1632" w:rsidRPr="009F32C9" w:rsidRDefault="002B1632" w:rsidP="002D60CB">
      <w:pPr>
        <w:pStyle w:val="PL"/>
        <w:shd w:val="clear" w:color="auto" w:fill="E6E6E6"/>
        <w:rPr>
          <w:snapToGrid w:val="0"/>
          <w:rPrChange w:id="55590" w:author="CR#0252r1" w:date="2020-04-07T04:24:00Z">
            <w:rPr>
              <w:snapToGrid w:val="0"/>
            </w:rPr>
          </w:rPrChange>
        </w:rPr>
      </w:pPr>
      <w:r w:rsidRPr="009F32C9">
        <w:rPr>
          <w:snapToGrid w:val="0"/>
          <w:rPrChange w:id="55591" w:author="CR#0252r1" w:date="2020-04-07T04:24:00Z">
            <w:rPr>
              <w:snapToGrid w:val="0"/>
            </w:rPr>
          </w:rPrChange>
        </w:rPr>
        <w:tab/>
        <w:t>agnss-Modes</w:t>
      </w:r>
      <w:r w:rsidRPr="009F32C9">
        <w:rPr>
          <w:snapToGrid w:val="0"/>
          <w:rPrChange w:id="55592" w:author="CR#0252r1" w:date="2020-04-07T04:24:00Z">
            <w:rPr>
              <w:snapToGrid w:val="0"/>
            </w:rPr>
          </w:rPrChange>
        </w:rPr>
        <w:tab/>
      </w:r>
      <w:r w:rsidRPr="009F32C9">
        <w:rPr>
          <w:snapToGrid w:val="0"/>
          <w:rPrChange w:id="55593" w:author="CR#0252r1" w:date="2020-04-07T04:24:00Z">
            <w:rPr>
              <w:snapToGrid w:val="0"/>
            </w:rPr>
          </w:rPrChange>
        </w:rPr>
        <w:tab/>
      </w:r>
      <w:r w:rsidRPr="009F32C9">
        <w:rPr>
          <w:snapToGrid w:val="0"/>
          <w:rPrChange w:id="55594" w:author="CR#0252r1" w:date="2020-04-07T04:24:00Z">
            <w:rPr>
              <w:snapToGrid w:val="0"/>
            </w:rPr>
          </w:rPrChange>
        </w:rPr>
        <w:tab/>
      </w:r>
      <w:r w:rsidRPr="009F32C9">
        <w:rPr>
          <w:snapToGrid w:val="0"/>
          <w:rPrChange w:id="55595" w:author="CR#0252r1" w:date="2020-04-07T04:24:00Z">
            <w:rPr>
              <w:snapToGrid w:val="0"/>
            </w:rPr>
          </w:rPrChange>
        </w:rPr>
        <w:tab/>
      </w:r>
      <w:r w:rsidRPr="009F32C9">
        <w:rPr>
          <w:snapToGrid w:val="0"/>
          <w:rPrChange w:id="55596" w:author="CR#0252r1" w:date="2020-04-07T04:24:00Z">
            <w:rPr>
              <w:snapToGrid w:val="0"/>
            </w:rPr>
          </w:rPrChange>
        </w:rPr>
        <w:tab/>
      </w:r>
      <w:r w:rsidRPr="009F32C9">
        <w:rPr>
          <w:snapToGrid w:val="0"/>
          <w:rPrChange w:id="55597" w:author="CR#0252r1" w:date="2020-04-07T04:24:00Z">
            <w:rPr>
              <w:snapToGrid w:val="0"/>
            </w:rPr>
          </w:rPrChange>
        </w:rPr>
        <w:tab/>
        <w:t>PositioningModes,</w:t>
      </w:r>
    </w:p>
    <w:p w:rsidR="002B1632" w:rsidRPr="009F32C9" w:rsidRDefault="002B1632" w:rsidP="002D60CB">
      <w:pPr>
        <w:pStyle w:val="PL"/>
        <w:shd w:val="clear" w:color="auto" w:fill="E6E6E6"/>
        <w:rPr>
          <w:snapToGrid w:val="0"/>
          <w:rPrChange w:id="55598" w:author="CR#0252r1" w:date="2020-04-07T04:24:00Z">
            <w:rPr>
              <w:snapToGrid w:val="0"/>
            </w:rPr>
          </w:rPrChange>
        </w:rPr>
      </w:pPr>
      <w:r w:rsidRPr="009F32C9">
        <w:rPr>
          <w:snapToGrid w:val="0"/>
          <w:rPrChange w:id="55599" w:author="CR#0252r1" w:date="2020-04-07T04:24:00Z">
            <w:rPr>
              <w:snapToGrid w:val="0"/>
            </w:rPr>
          </w:rPrChange>
        </w:rPr>
        <w:tab/>
        <w:t>gnss-Signals</w:t>
      </w:r>
      <w:r w:rsidRPr="009F32C9">
        <w:rPr>
          <w:snapToGrid w:val="0"/>
          <w:rPrChange w:id="55600" w:author="CR#0252r1" w:date="2020-04-07T04:24:00Z">
            <w:rPr>
              <w:snapToGrid w:val="0"/>
            </w:rPr>
          </w:rPrChange>
        </w:rPr>
        <w:tab/>
      </w:r>
      <w:r w:rsidRPr="009F32C9">
        <w:rPr>
          <w:snapToGrid w:val="0"/>
          <w:rPrChange w:id="55601" w:author="CR#0252r1" w:date="2020-04-07T04:24:00Z">
            <w:rPr>
              <w:snapToGrid w:val="0"/>
            </w:rPr>
          </w:rPrChange>
        </w:rPr>
        <w:tab/>
      </w:r>
      <w:r w:rsidRPr="009F32C9">
        <w:rPr>
          <w:snapToGrid w:val="0"/>
          <w:rPrChange w:id="55602" w:author="CR#0252r1" w:date="2020-04-07T04:24:00Z">
            <w:rPr>
              <w:snapToGrid w:val="0"/>
            </w:rPr>
          </w:rPrChange>
        </w:rPr>
        <w:tab/>
      </w:r>
      <w:r w:rsidRPr="009F32C9">
        <w:rPr>
          <w:snapToGrid w:val="0"/>
          <w:rPrChange w:id="55603" w:author="CR#0252r1" w:date="2020-04-07T04:24:00Z">
            <w:rPr>
              <w:snapToGrid w:val="0"/>
            </w:rPr>
          </w:rPrChange>
        </w:rPr>
        <w:tab/>
      </w:r>
      <w:r w:rsidRPr="009F32C9">
        <w:rPr>
          <w:snapToGrid w:val="0"/>
          <w:rPrChange w:id="55604" w:author="CR#0252r1" w:date="2020-04-07T04:24:00Z">
            <w:rPr>
              <w:snapToGrid w:val="0"/>
            </w:rPr>
          </w:rPrChange>
        </w:rPr>
        <w:tab/>
        <w:t>GNSS-SignalIDs,</w:t>
      </w:r>
    </w:p>
    <w:p w:rsidR="002B1632" w:rsidRPr="009F32C9" w:rsidRDefault="002B1632" w:rsidP="002D60CB">
      <w:pPr>
        <w:pStyle w:val="PL"/>
        <w:shd w:val="clear" w:color="auto" w:fill="E6E6E6"/>
        <w:rPr>
          <w:snapToGrid w:val="0"/>
          <w:rPrChange w:id="55605" w:author="CR#0252r1" w:date="2020-04-07T04:24:00Z">
            <w:rPr>
              <w:snapToGrid w:val="0"/>
            </w:rPr>
          </w:rPrChange>
        </w:rPr>
      </w:pPr>
      <w:r w:rsidRPr="009F32C9">
        <w:rPr>
          <w:snapToGrid w:val="0"/>
          <w:rPrChange w:id="55606" w:author="CR#0252r1" w:date="2020-04-07T04:24:00Z">
            <w:rPr>
              <w:snapToGrid w:val="0"/>
            </w:rPr>
          </w:rPrChange>
        </w:rPr>
        <w:tab/>
        <w:t>fta-MeasSupport</w:t>
      </w:r>
      <w:r w:rsidRPr="009F32C9">
        <w:rPr>
          <w:snapToGrid w:val="0"/>
          <w:rPrChange w:id="55607" w:author="CR#0252r1" w:date="2020-04-07T04:24:00Z">
            <w:rPr>
              <w:snapToGrid w:val="0"/>
            </w:rPr>
          </w:rPrChange>
        </w:rPr>
        <w:tab/>
      </w:r>
      <w:r w:rsidRPr="009F32C9">
        <w:rPr>
          <w:snapToGrid w:val="0"/>
          <w:rPrChange w:id="55608" w:author="CR#0252r1" w:date="2020-04-07T04:24:00Z">
            <w:rPr>
              <w:snapToGrid w:val="0"/>
            </w:rPr>
          </w:rPrChange>
        </w:rPr>
        <w:tab/>
      </w:r>
      <w:r w:rsidRPr="009F32C9">
        <w:rPr>
          <w:snapToGrid w:val="0"/>
          <w:rPrChange w:id="55609" w:author="CR#0252r1" w:date="2020-04-07T04:24:00Z">
            <w:rPr>
              <w:snapToGrid w:val="0"/>
            </w:rPr>
          </w:rPrChange>
        </w:rPr>
        <w:tab/>
      </w:r>
      <w:r w:rsidRPr="009F32C9">
        <w:rPr>
          <w:snapToGrid w:val="0"/>
          <w:rPrChange w:id="55610" w:author="CR#0252r1" w:date="2020-04-07T04:24:00Z">
            <w:rPr>
              <w:snapToGrid w:val="0"/>
            </w:rPr>
          </w:rPrChange>
        </w:rPr>
        <w:tab/>
      </w:r>
      <w:r w:rsidRPr="009F32C9">
        <w:rPr>
          <w:snapToGrid w:val="0"/>
          <w:rPrChange w:id="55611" w:author="CR#0252r1" w:date="2020-04-07T04:24:00Z">
            <w:rPr>
              <w:snapToGrid w:val="0"/>
            </w:rPr>
          </w:rPrChange>
        </w:rPr>
        <w:tab/>
        <w:t>SEQUENCE {</w:t>
      </w:r>
    </w:p>
    <w:p w:rsidR="002B1632" w:rsidRPr="009F32C9" w:rsidRDefault="002B1632" w:rsidP="002D60CB">
      <w:pPr>
        <w:pStyle w:val="PL"/>
        <w:shd w:val="clear" w:color="auto" w:fill="E6E6E6"/>
        <w:rPr>
          <w:snapToGrid w:val="0"/>
          <w:rPrChange w:id="55612" w:author="CR#0252r1" w:date="2020-04-07T04:24:00Z">
            <w:rPr>
              <w:snapToGrid w:val="0"/>
            </w:rPr>
          </w:rPrChange>
        </w:rPr>
      </w:pPr>
      <w:r w:rsidRPr="009F32C9">
        <w:rPr>
          <w:snapToGrid w:val="0"/>
          <w:rPrChange w:id="55613" w:author="CR#0252r1" w:date="2020-04-07T04:24:00Z">
            <w:rPr>
              <w:snapToGrid w:val="0"/>
            </w:rPr>
          </w:rPrChange>
        </w:rPr>
        <w:tab/>
      </w:r>
      <w:r w:rsidRPr="009F32C9">
        <w:rPr>
          <w:snapToGrid w:val="0"/>
          <w:rPrChange w:id="55614" w:author="CR#0252r1" w:date="2020-04-07T04:24:00Z">
            <w:rPr>
              <w:snapToGrid w:val="0"/>
            </w:rPr>
          </w:rPrChange>
        </w:rPr>
        <w:tab/>
      </w:r>
      <w:r w:rsidRPr="009F32C9">
        <w:rPr>
          <w:snapToGrid w:val="0"/>
          <w:rPrChange w:id="55615" w:author="CR#0252r1" w:date="2020-04-07T04:24:00Z">
            <w:rPr>
              <w:snapToGrid w:val="0"/>
            </w:rPr>
          </w:rPrChange>
        </w:rPr>
        <w:tab/>
      </w:r>
      <w:r w:rsidRPr="009F32C9">
        <w:rPr>
          <w:snapToGrid w:val="0"/>
          <w:rPrChange w:id="55616" w:author="CR#0252r1" w:date="2020-04-07T04:24:00Z">
            <w:rPr>
              <w:snapToGrid w:val="0"/>
            </w:rPr>
          </w:rPrChange>
        </w:rPr>
        <w:tab/>
      </w:r>
      <w:r w:rsidRPr="009F32C9">
        <w:rPr>
          <w:snapToGrid w:val="0"/>
          <w:rPrChange w:id="55617" w:author="CR#0252r1" w:date="2020-04-07T04:24:00Z">
            <w:rPr>
              <w:snapToGrid w:val="0"/>
            </w:rPr>
          </w:rPrChange>
        </w:rPr>
        <w:tab/>
      </w:r>
      <w:r w:rsidRPr="009F32C9">
        <w:rPr>
          <w:snapToGrid w:val="0"/>
          <w:rPrChange w:id="55618" w:author="CR#0252r1" w:date="2020-04-07T04:24:00Z">
            <w:rPr>
              <w:snapToGrid w:val="0"/>
            </w:rPr>
          </w:rPrChange>
        </w:rPr>
        <w:tab/>
      </w:r>
      <w:r w:rsidRPr="009F32C9">
        <w:rPr>
          <w:snapToGrid w:val="0"/>
          <w:rPrChange w:id="55619" w:author="CR#0252r1" w:date="2020-04-07T04:24:00Z">
            <w:rPr>
              <w:snapToGrid w:val="0"/>
            </w:rPr>
          </w:rPrChange>
        </w:rPr>
        <w:tab/>
      </w:r>
      <w:r w:rsidRPr="009F32C9">
        <w:rPr>
          <w:snapToGrid w:val="0"/>
          <w:rPrChange w:id="55620" w:author="CR#0252r1" w:date="2020-04-07T04:24:00Z">
            <w:rPr>
              <w:snapToGrid w:val="0"/>
            </w:rPr>
          </w:rPrChange>
        </w:rPr>
        <w:tab/>
      </w:r>
      <w:r w:rsidRPr="009F32C9">
        <w:rPr>
          <w:snapToGrid w:val="0"/>
          <w:rPrChange w:id="55621" w:author="CR#0252r1" w:date="2020-04-07T04:24:00Z">
            <w:rPr>
              <w:snapToGrid w:val="0"/>
            </w:rPr>
          </w:rPrChange>
        </w:rPr>
        <w:tab/>
      </w:r>
      <w:r w:rsidRPr="009F32C9">
        <w:rPr>
          <w:snapToGrid w:val="0"/>
          <w:rPrChange w:id="55622" w:author="CR#0252r1" w:date="2020-04-07T04:24:00Z">
            <w:rPr>
              <w:snapToGrid w:val="0"/>
            </w:rPr>
          </w:rPrChange>
        </w:rPr>
        <w:tab/>
        <w:t>cellTime</w:t>
      </w:r>
      <w:r w:rsidRPr="009F32C9">
        <w:rPr>
          <w:snapToGrid w:val="0"/>
          <w:rPrChange w:id="55623" w:author="CR#0252r1" w:date="2020-04-07T04:24:00Z">
            <w:rPr>
              <w:snapToGrid w:val="0"/>
            </w:rPr>
          </w:rPrChange>
        </w:rPr>
        <w:tab/>
        <w:t>AccessTypes,</w:t>
      </w:r>
    </w:p>
    <w:p w:rsidR="002B1632" w:rsidRPr="009F32C9" w:rsidRDefault="002B1632" w:rsidP="002D60CB">
      <w:pPr>
        <w:pStyle w:val="PL"/>
        <w:shd w:val="clear" w:color="auto" w:fill="E6E6E6"/>
        <w:rPr>
          <w:snapToGrid w:val="0"/>
          <w:rPrChange w:id="55624" w:author="CR#0252r1" w:date="2020-04-07T04:24:00Z">
            <w:rPr>
              <w:snapToGrid w:val="0"/>
            </w:rPr>
          </w:rPrChange>
        </w:rPr>
      </w:pPr>
      <w:r w:rsidRPr="009F32C9">
        <w:rPr>
          <w:snapToGrid w:val="0"/>
          <w:rPrChange w:id="55625" w:author="CR#0252r1" w:date="2020-04-07T04:24:00Z">
            <w:rPr>
              <w:snapToGrid w:val="0"/>
            </w:rPr>
          </w:rPrChange>
        </w:rPr>
        <w:tab/>
      </w:r>
      <w:r w:rsidRPr="009F32C9">
        <w:rPr>
          <w:snapToGrid w:val="0"/>
          <w:rPrChange w:id="55626" w:author="CR#0252r1" w:date="2020-04-07T04:24:00Z">
            <w:rPr>
              <w:snapToGrid w:val="0"/>
            </w:rPr>
          </w:rPrChange>
        </w:rPr>
        <w:tab/>
      </w:r>
      <w:r w:rsidRPr="009F32C9">
        <w:rPr>
          <w:snapToGrid w:val="0"/>
          <w:rPrChange w:id="55627" w:author="CR#0252r1" w:date="2020-04-07T04:24:00Z">
            <w:rPr>
              <w:snapToGrid w:val="0"/>
            </w:rPr>
          </w:rPrChange>
        </w:rPr>
        <w:tab/>
      </w:r>
      <w:r w:rsidRPr="009F32C9">
        <w:rPr>
          <w:snapToGrid w:val="0"/>
          <w:rPrChange w:id="55628" w:author="CR#0252r1" w:date="2020-04-07T04:24:00Z">
            <w:rPr>
              <w:snapToGrid w:val="0"/>
            </w:rPr>
          </w:rPrChange>
        </w:rPr>
        <w:tab/>
      </w:r>
      <w:r w:rsidRPr="009F32C9">
        <w:rPr>
          <w:snapToGrid w:val="0"/>
          <w:rPrChange w:id="55629" w:author="CR#0252r1" w:date="2020-04-07T04:24:00Z">
            <w:rPr>
              <w:snapToGrid w:val="0"/>
            </w:rPr>
          </w:rPrChange>
        </w:rPr>
        <w:tab/>
      </w:r>
      <w:r w:rsidRPr="009F32C9">
        <w:rPr>
          <w:snapToGrid w:val="0"/>
          <w:rPrChange w:id="55630" w:author="CR#0252r1" w:date="2020-04-07T04:24:00Z">
            <w:rPr>
              <w:snapToGrid w:val="0"/>
            </w:rPr>
          </w:rPrChange>
        </w:rPr>
        <w:tab/>
      </w:r>
      <w:r w:rsidRPr="009F32C9">
        <w:rPr>
          <w:snapToGrid w:val="0"/>
          <w:rPrChange w:id="55631" w:author="CR#0252r1" w:date="2020-04-07T04:24:00Z">
            <w:rPr>
              <w:snapToGrid w:val="0"/>
            </w:rPr>
          </w:rPrChange>
        </w:rPr>
        <w:tab/>
      </w:r>
      <w:r w:rsidRPr="009F32C9">
        <w:rPr>
          <w:snapToGrid w:val="0"/>
          <w:rPrChange w:id="55632" w:author="CR#0252r1" w:date="2020-04-07T04:24:00Z">
            <w:rPr>
              <w:snapToGrid w:val="0"/>
            </w:rPr>
          </w:rPrChange>
        </w:rPr>
        <w:tab/>
      </w:r>
      <w:r w:rsidRPr="009F32C9">
        <w:rPr>
          <w:snapToGrid w:val="0"/>
          <w:rPrChange w:id="55633" w:author="CR#0252r1" w:date="2020-04-07T04:24:00Z">
            <w:rPr>
              <w:snapToGrid w:val="0"/>
            </w:rPr>
          </w:rPrChange>
        </w:rPr>
        <w:tab/>
      </w:r>
      <w:r w:rsidRPr="009F32C9">
        <w:rPr>
          <w:snapToGrid w:val="0"/>
          <w:rPrChange w:id="55634" w:author="CR#0252r1" w:date="2020-04-07T04:24:00Z">
            <w:rPr>
              <w:snapToGrid w:val="0"/>
            </w:rPr>
          </w:rPrChange>
        </w:rPr>
        <w:tab/>
        <w:t>mode</w:t>
      </w:r>
      <w:r w:rsidRPr="009F32C9">
        <w:rPr>
          <w:snapToGrid w:val="0"/>
          <w:rPrChange w:id="55635" w:author="CR#0252r1" w:date="2020-04-07T04:24:00Z">
            <w:rPr>
              <w:snapToGrid w:val="0"/>
            </w:rPr>
          </w:rPrChange>
        </w:rPr>
        <w:tab/>
      </w:r>
      <w:r w:rsidRPr="009F32C9">
        <w:rPr>
          <w:snapToGrid w:val="0"/>
          <w:rPrChange w:id="55636" w:author="CR#0252r1" w:date="2020-04-07T04:24:00Z">
            <w:rPr>
              <w:snapToGrid w:val="0"/>
            </w:rPr>
          </w:rPrChange>
        </w:rPr>
        <w:tab/>
        <w:t>PositioningModes,</w:t>
      </w:r>
    </w:p>
    <w:p w:rsidR="002B1632" w:rsidRPr="009F32C9" w:rsidRDefault="002B1632" w:rsidP="002D60CB">
      <w:pPr>
        <w:pStyle w:val="PL"/>
        <w:shd w:val="clear" w:color="auto" w:fill="E6E6E6"/>
        <w:rPr>
          <w:snapToGrid w:val="0"/>
          <w:rPrChange w:id="55637" w:author="CR#0252r1" w:date="2020-04-07T04:24:00Z">
            <w:rPr>
              <w:snapToGrid w:val="0"/>
            </w:rPr>
          </w:rPrChange>
        </w:rPr>
      </w:pPr>
      <w:r w:rsidRPr="009F32C9">
        <w:rPr>
          <w:snapToGrid w:val="0"/>
          <w:rPrChange w:id="55638" w:author="CR#0252r1" w:date="2020-04-07T04:24:00Z">
            <w:rPr>
              <w:snapToGrid w:val="0"/>
            </w:rPr>
          </w:rPrChange>
        </w:rPr>
        <w:tab/>
      </w:r>
      <w:r w:rsidRPr="009F32C9">
        <w:rPr>
          <w:snapToGrid w:val="0"/>
          <w:rPrChange w:id="55639" w:author="CR#0252r1" w:date="2020-04-07T04:24:00Z">
            <w:rPr>
              <w:snapToGrid w:val="0"/>
            </w:rPr>
          </w:rPrChange>
        </w:rPr>
        <w:tab/>
      </w:r>
      <w:r w:rsidRPr="009F32C9">
        <w:rPr>
          <w:snapToGrid w:val="0"/>
          <w:rPrChange w:id="55640" w:author="CR#0252r1" w:date="2020-04-07T04:24:00Z">
            <w:rPr>
              <w:snapToGrid w:val="0"/>
            </w:rPr>
          </w:rPrChange>
        </w:rPr>
        <w:tab/>
      </w:r>
      <w:r w:rsidRPr="009F32C9">
        <w:rPr>
          <w:snapToGrid w:val="0"/>
          <w:rPrChange w:id="55641" w:author="CR#0252r1" w:date="2020-04-07T04:24:00Z">
            <w:rPr>
              <w:snapToGrid w:val="0"/>
            </w:rPr>
          </w:rPrChange>
        </w:rPr>
        <w:tab/>
      </w:r>
      <w:r w:rsidRPr="009F32C9">
        <w:rPr>
          <w:snapToGrid w:val="0"/>
          <w:rPrChange w:id="55642" w:author="CR#0252r1" w:date="2020-04-07T04:24:00Z">
            <w:rPr>
              <w:snapToGrid w:val="0"/>
            </w:rPr>
          </w:rPrChange>
        </w:rPr>
        <w:tab/>
      </w:r>
      <w:r w:rsidRPr="009F32C9">
        <w:rPr>
          <w:snapToGrid w:val="0"/>
          <w:rPrChange w:id="55643" w:author="CR#0252r1" w:date="2020-04-07T04:24:00Z">
            <w:rPr>
              <w:snapToGrid w:val="0"/>
            </w:rPr>
          </w:rPrChange>
        </w:rPr>
        <w:tab/>
      </w:r>
      <w:r w:rsidRPr="009F32C9">
        <w:rPr>
          <w:snapToGrid w:val="0"/>
          <w:rPrChange w:id="55644" w:author="CR#0252r1" w:date="2020-04-07T04:24:00Z">
            <w:rPr>
              <w:snapToGrid w:val="0"/>
            </w:rPr>
          </w:rPrChange>
        </w:rPr>
        <w:tab/>
      </w:r>
      <w:r w:rsidRPr="009F32C9">
        <w:rPr>
          <w:snapToGrid w:val="0"/>
          <w:rPrChange w:id="55645" w:author="CR#0252r1" w:date="2020-04-07T04:24:00Z">
            <w:rPr>
              <w:snapToGrid w:val="0"/>
            </w:rPr>
          </w:rPrChange>
        </w:rPr>
        <w:tab/>
      </w:r>
      <w:r w:rsidRPr="009F32C9">
        <w:rPr>
          <w:snapToGrid w:val="0"/>
          <w:rPrChange w:id="55646" w:author="CR#0252r1" w:date="2020-04-07T04:24:00Z">
            <w:rPr>
              <w:snapToGrid w:val="0"/>
            </w:rPr>
          </w:rPrChange>
        </w:rPr>
        <w:tab/>
      </w:r>
      <w:r w:rsidRPr="009F32C9">
        <w:rPr>
          <w:snapToGrid w:val="0"/>
          <w:rPrChange w:id="55647" w:author="CR#0252r1" w:date="2020-04-07T04:24:00Z">
            <w:rPr>
              <w:snapToGrid w:val="0"/>
            </w:rPr>
          </w:rPrChange>
        </w:rPr>
        <w:tab/>
        <w:t>...</w:t>
      </w:r>
    </w:p>
    <w:p w:rsidR="002B1632" w:rsidRPr="009F32C9" w:rsidRDefault="002B1632" w:rsidP="002D60CB">
      <w:pPr>
        <w:pStyle w:val="PL"/>
        <w:shd w:val="clear" w:color="auto" w:fill="E6E6E6"/>
        <w:rPr>
          <w:snapToGrid w:val="0"/>
          <w:rPrChange w:id="55648" w:author="CR#0252r1" w:date="2020-04-07T04:24:00Z">
            <w:rPr>
              <w:snapToGrid w:val="0"/>
            </w:rPr>
          </w:rPrChange>
        </w:rPr>
      </w:pPr>
      <w:r w:rsidRPr="009F32C9">
        <w:rPr>
          <w:snapToGrid w:val="0"/>
          <w:rPrChange w:id="55649" w:author="CR#0252r1" w:date="2020-04-07T04:24:00Z">
            <w:rPr>
              <w:snapToGrid w:val="0"/>
            </w:rPr>
          </w:rPrChange>
        </w:rPr>
        <w:tab/>
      </w:r>
      <w:r w:rsidRPr="009F32C9">
        <w:rPr>
          <w:snapToGrid w:val="0"/>
          <w:rPrChange w:id="55650" w:author="CR#0252r1" w:date="2020-04-07T04:24:00Z">
            <w:rPr>
              <w:snapToGrid w:val="0"/>
            </w:rPr>
          </w:rPrChange>
        </w:rPr>
        <w:tab/>
      </w:r>
      <w:r w:rsidRPr="009F32C9">
        <w:rPr>
          <w:snapToGrid w:val="0"/>
          <w:rPrChange w:id="55651" w:author="CR#0252r1" w:date="2020-04-07T04:24:00Z">
            <w:rPr>
              <w:snapToGrid w:val="0"/>
            </w:rPr>
          </w:rPrChange>
        </w:rPr>
        <w:tab/>
      </w:r>
      <w:r w:rsidRPr="009F32C9">
        <w:rPr>
          <w:snapToGrid w:val="0"/>
          <w:rPrChange w:id="55652" w:author="CR#0252r1" w:date="2020-04-07T04:24:00Z">
            <w:rPr>
              <w:snapToGrid w:val="0"/>
            </w:rPr>
          </w:rPrChange>
        </w:rPr>
        <w:tab/>
      </w:r>
      <w:r w:rsidRPr="009F32C9">
        <w:rPr>
          <w:snapToGrid w:val="0"/>
          <w:rPrChange w:id="55653" w:author="CR#0252r1" w:date="2020-04-07T04:24:00Z">
            <w:rPr>
              <w:snapToGrid w:val="0"/>
            </w:rPr>
          </w:rPrChange>
        </w:rPr>
        <w:tab/>
      </w:r>
      <w:r w:rsidRPr="009F32C9">
        <w:rPr>
          <w:snapToGrid w:val="0"/>
          <w:rPrChange w:id="55654" w:author="CR#0252r1" w:date="2020-04-07T04:24:00Z">
            <w:rPr>
              <w:snapToGrid w:val="0"/>
            </w:rPr>
          </w:rPrChange>
        </w:rPr>
        <w:tab/>
      </w:r>
      <w:r w:rsidRPr="009F32C9">
        <w:rPr>
          <w:snapToGrid w:val="0"/>
          <w:rPrChange w:id="55655" w:author="CR#0252r1" w:date="2020-04-07T04:24:00Z">
            <w:rPr>
              <w:snapToGrid w:val="0"/>
            </w:rPr>
          </w:rPrChange>
        </w:rPr>
        <w:tab/>
      </w:r>
      <w:r w:rsidRPr="009F32C9">
        <w:rPr>
          <w:snapToGrid w:val="0"/>
          <w:rPrChange w:id="55656" w:author="CR#0252r1" w:date="2020-04-07T04:24:00Z">
            <w:rPr>
              <w:snapToGrid w:val="0"/>
            </w:rPr>
          </w:rPrChange>
        </w:rPr>
        <w:tab/>
      </w:r>
      <w:r w:rsidRPr="009F32C9">
        <w:rPr>
          <w:snapToGrid w:val="0"/>
          <w:rPrChange w:id="55657" w:author="CR#0252r1" w:date="2020-04-07T04:24:00Z">
            <w:rPr>
              <w:snapToGrid w:val="0"/>
            </w:rPr>
          </w:rPrChange>
        </w:rPr>
        <w:tab/>
        <w:t>}</w:t>
      </w:r>
      <w:r w:rsidRPr="009F32C9">
        <w:rPr>
          <w:snapToGrid w:val="0"/>
          <w:rPrChange w:id="55658" w:author="CR#0252r1" w:date="2020-04-07T04:24:00Z">
            <w:rPr>
              <w:snapToGrid w:val="0"/>
            </w:rPr>
          </w:rPrChange>
        </w:rPr>
        <w:tab/>
      </w:r>
      <w:r w:rsidRPr="009F32C9">
        <w:rPr>
          <w:snapToGrid w:val="0"/>
          <w:rPrChange w:id="55659" w:author="CR#0252r1" w:date="2020-04-07T04:24:00Z">
            <w:rPr>
              <w:snapToGrid w:val="0"/>
            </w:rPr>
          </w:rPrChange>
        </w:rPr>
        <w:tab/>
      </w:r>
      <w:r w:rsidRPr="009F32C9">
        <w:rPr>
          <w:snapToGrid w:val="0"/>
          <w:rPrChange w:id="55660" w:author="CR#0252r1" w:date="2020-04-07T04:24:00Z">
            <w:rPr>
              <w:snapToGrid w:val="0"/>
            </w:rPr>
          </w:rPrChange>
        </w:rPr>
        <w:tab/>
      </w:r>
      <w:r w:rsidRPr="009F32C9">
        <w:rPr>
          <w:snapToGrid w:val="0"/>
          <w:rPrChange w:id="55661" w:author="CR#0252r1" w:date="2020-04-07T04:24:00Z">
            <w:rPr>
              <w:snapToGrid w:val="0"/>
            </w:rPr>
          </w:rPrChange>
        </w:rPr>
        <w:tab/>
      </w:r>
      <w:r w:rsidRPr="009F32C9">
        <w:rPr>
          <w:snapToGrid w:val="0"/>
          <w:rPrChange w:id="55662" w:author="CR#0252r1" w:date="2020-04-07T04:24:00Z">
            <w:rPr>
              <w:snapToGrid w:val="0"/>
            </w:rPr>
          </w:rPrChange>
        </w:rPr>
        <w:tab/>
      </w:r>
      <w:r w:rsidRPr="009F32C9">
        <w:rPr>
          <w:snapToGrid w:val="0"/>
          <w:rPrChange w:id="55663" w:author="CR#0252r1" w:date="2020-04-07T04:24:00Z">
            <w:rPr>
              <w:snapToGrid w:val="0"/>
            </w:rPr>
          </w:rPrChange>
        </w:rPr>
        <w:tab/>
      </w:r>
      <w:r w:rsidRPr="009F32C9">
        <w:rPr>
          <w:snapToGrid w:val="0"/>
          <w:rPrChange w:id="55664" w:author="CR#0252r1" w:date="2020-04-07T04:24:00Z">
            <w:rPr>
              <w:snapToGrid w:val="0"/>
            </w:rPr>
          </w:rPrChange>
        </w:rPr>
        <w:tab/>
        <w:t>OPTIONAL,</w:t>
      </w:r>
      <w:r w:rsidRPr="009F32C9">
        <w:rPr>
          <w:snapToGrid w:val="0"/>
          <w:rPrChange w:id="55665" w:author="CR#0252r1" w:date="2020-04-07T04:24:00Z">
            <w:rPr>
              <w:snapToGrid w:val="0"/>
            </w:rPr>
          </w:rPrChange>
        </w:rPr>
        <w:tab/>
        <w:t>-- Cond fta</w:t>
      </w:r>
    </w:p>
    <w:p w:rsidR="002B1632" w:rsidRPr="009F32C9" w:rsidRDefault="002B1632" w:rsidP="002D60CB">
      <w:pPr>
        <w:pStyle w:val="PL"/>
        <w:shd w:val="clear" w:color="auto" w:fill="E6E6E6"/>
        <w:rPr>
          <w:snapToGrid w:val="0"/>
          <w:rPrChange w:id="55666" w:author="CR#0252r1" w:date="2020-04-07T04:24:00Z">
            <w:rPr>
              <w:snapToGrid w:val="0"/>
            </w:rPr>
          </w:rPrChange>
        </w:rPr>
      </w:pPr>
      <w:r w:rsidRPr="009F32C9">
        <w:rPr>
          <w:snapToGrid w:val="0"/>
          <w:rPrChange w:id="55667" w:author="CR#0252r1" w:date="2020-04-07T04:24:00Z">
            <w:rPr>
              <w:snapToGrid w:val="0"/>
            </w:rPr>
          </w:rPrChange>
        </w:rPr>
        <w:tab/>
        <w:t>adr-Support</w:t>
      </w:r>
      <w:r w:rsidRPr="009F32C9">
        <w:rPr>
          <w:snapToGrid w:val="0"/>
          <w:rPrChange w:id="55668" w:author="CR#0252r1" w:date="2020-04-07T04:24:00Z">
            <w:rPr>
              <w:snapToGrid w:val="0"/>
            </w:rPr>
          </w:rPrChange>
        </w:rPr>
        <w:tab/>
      </w:r>
      <w:r w:rsidRPr="009F32C9">
        <w:rPr>
          <w:snapToGrid w:val="0"/>
          <w:rPrChange w:id="55669" w:author="CR#0252r1" w:date="2020-04-07T04:24:00Z">
            <w:rPr>
              <w:snapToGrid w:val="0"/>
            </w:rPr>
          </w:rPrChange>
        </w:rPr>
        <w:tab/>
      </w:r>
      <w:r w:rsidRPr="009F32C9">
        <w:rPr>
          <w:snapToGrid w:val="0"/>
          <w:rPrChange w:id="55670" w:author="CR#0252r1" w:date="2020-04-07T04:24:00Z">
            <w:rPr>
              <w:snapToGrid w:val="0"/>
            </w:rPr>
          </w:rPrChange>
        </w:rPr>
        <w:tab/>
      </w:r>
      <w:r w:rsidRPr="009F32C9">
        <w:rPr>
          <w:snapToGrid w:val="0"/>
          <w:rPrChange w:id="55671" w:author="CR#0252r1" w:date="2020-04-07T04:24:00Z">
            <w:rPr>
              <w:snapToGrid w:val="0"/>
            </w:rPr>
          </w:rPrChange>
        </w:rPr>
        <w:tab/>
      </w:r>
      <w:r w:rsidRPr="009F32C9">
        <w:rPr>
          <w:snapToGrid w:val="0"/>
          <w:rPrChange w:id="55672" w:author="CR#0252r1" w:date="2020-04-07T04:24:00Z">
            <w:rPr>
              <w:snapToGrid w:val="0"/>
            </w:rPr>
          </w:rPrChange>
        </w:rPr>
        <w:tab/>
      </w:r>
      <w:r w:rsidRPr="009F32C9">
        <w:rPr>
          <w:snapToGrid w:val="0"/>
          <w:rPrChange w:id="55673" w:author="CR#0252r1" w:date="2020-04-07T04:24:00Z">
            <w:rPr>
              <w:snapToGrid w:val="0"/>
            </w:rPr>
          </w:rPrChange>
        </w:rPr>
        <w:tab/>
        <w:t>BOOLEAN,</w:t>
      </w:r>
    </w:p>
    <w:p w:rsidR="002B1632" w:rsidRPr="009F32C9" w:rsidRDefault="002B1632" w:rsidP="002D60CB">
      <w:pPr>
        <w:pStyle w:val="PL"/>
        <w:shd w:val="clear" w:color="auto" w:fill="E6E6E6"/>
        <w:rPr>
          <w:snapToGrid w:val="0"/>
          <w:rPrChange w:id="55674" w:author="CR#0252r1" w:date="2020-04-07T04:24:00Z">
            <w:rPr>
              <w:snapToGrid w:val="0"/>
            </w:rPr>
          </w:rPrChange>
        </w:rPr>
      </w:pPr>
      <w:r w:rsidRPr="009F32C9">
        <w:rPr>
          <w:snapToGrid w:val="0"/>
          <w:rPrChange w:id="55675" w:author="CR#0252r1" w:date="2020-04-07T04:24:00Z">
            <w:rPr>
              <w:snapToGrid w:val="0"/>
            </w:rPr>
          </w:rPrChange>
        </w:rPr>
        <w:tab/>
        <w:t>velocityMeasurementSupport</w:t>
      </w:r>
      <w:r w:rsidRPr="009F32C9">
        <w:rPr>
          <w:snapToGrid w:val="0"/>
          <w:rPrChange w:id="55676" w:author="CR#0252r1" w:date="2020-04-07T04:24:00Z">
            <w:rPr>
              <w:snapToGrid w:val="0"/>
            </w:rPr>
          </w:rPrChange>
        </w:rPr>
        <w:tab/>
      </w:r>
      <w:r w:rsidRPr="009F32C9">
        <w:rPr>
          <w:snapToGrid w:val="0"/>
          <w:rPrChange w:id="55677" w:author="CR#0252r1" w:date="2020-04-07T04:24:00Z">
            <w:rPr>
              <w:snapToGrid w:val="0"/>
            </w:rPr>
          </w:rPrChange>
        </w:rPr>
        <w:tab/>
        <w:t>BOOLEAN,</w:t>
      </w:r>
    </w:p>
    <w:p w:rsidR="00A17BA8" w:rsidRPr="009F32C9" w:rsidRDefault="002B1632" w:rsidP="00A17BA8">
      <w:pPr>
        <w:pStyle w:val="PL"/>
        <w:shd w:val="clear" w:color="auto" w:fill="E6E6E6"/>
        <w:rPr>
          <w:snapToGrid w:val="0"/>
          <w:rPrChange w:id="55678" w:author="CR#0252r1" w:date="2020-04-07T04:24:00Z">
            <w:rPr>
              <w:snapToGrid w:val="0"/>
            </w:rPr>
          </w:rPrChange>
        </w:rPr>
      </w:pPr>
      <w:r w:rsidRPr="009F32C9">
        <w:rPr>
          <w:snapToGrid w:val="0"/>
          <w:rPrChange w:id="55679" w:author="CR#0252r1" w:date="2020-04-07T04:24:00Z">
            <w:rPr>
              <w:snapToGrid w:val="0"/>
            </w:rPr>
          </w:rPrChange>
        </w:rPr>
        <w:tab/>
        <w:t>...</w:t>
      </w:r>
      <w:r w:rsidR="00A17BA8" w:rsidRPr="009F32C9">
        <w:rPr>
          <w:snapToGrid w:val="0"/>
          <w:rPrChange w:id="55680" w:author="CR#0252r1" w:date="2020-04-07T04:24:00Z">
            <w:rPr>
              <w:snapToGrid w:val="0"/>
            </w:rPr>
          </w:rPrChange>
        </w:rPr>
        <w:t>,</w:t>
      </w:r>
    </w:p>
    <w:p w:rsidR="00A17BA8" w:rsidRPr="009F32C9" w:rsidRDefault="00A17BA8" w:rsidP="00A17BA8">
      <w:pPr>
        <w:pStyle w:val="PL"/>
        <w:shd w:val="clear" w:color="auto" w:fill="E6E6E6"/>
        <w:rPr>
          <w:snapToGrid w:val="0"/>
          <w:rPrChange w:id="55681" w:author="CR#0252r1" w:date="2020-04-07T04:24:00Z">
            <w:rPr>
              <w:snapToGrid w:val="0"/>
            </w:rPr>
          </w:rPrChange>
        </w:rPr>
      </w:pPr>
      <w:r w:rsidRPr="009F32C9">
        <w:rPr>
          <w:snapToGrid w:val="0"/>
          <w:rPrChange w:id="55682" w:author="CR#0252r1" w:date="2020-04-07T04:24:00Z">
            <w:rPr>
              <w:snapToGrid w:val="0"/>
            </w:rPr>
          </w:rPrChange>
        </w:rPr>
        <w:tab/>
        <w:t>[[</w:t>
      </w:r>
    </w:p>
    <w:p w:rsidR="00A17BA8" w:rsidRPr="009F32C9" w:rsidRDefault="00A17BA8" w:rsidP="00A17BA8">
      <w:pPr>
        <w:pStyle w:val="PL"/>
        <w:shd w:val="clear" w:color="auto" w:fill="E6E6E6"/>
        <w:rPr>
          <w:snapToGrid w:val="0"/>
          <w:rPrChange w:id="55683" w:author="CR#0252r1" w:date="2020-04-07T04:24:00Z">
            <w:rPr>
              <w:snapToGrid w:val="0"/>
            </w:rPr>
          </w:rPrChange>
        </w:rPr>
      </w:pPr>
      <w:r w:rsidRPr="009F32C9">
        <w:rPr>
          <w:snapToGrid w:val="0"/>
          <w:rPrChange w:id="55684" w:author="CR#0252r1" w:date="2020-04-07T04:24:00Z">
            <w:rPr>
              <w:snapToGrid w:val="0"/>
            </w:rPr>
          </w:rPrChange>
        </w:rPr>
        <w:tab/>
      </w:r>
      <w:r w:rsidRPr="009F32C9">
        <w:rPr>
          <w:snapToGrid w:val="0"/>
          <w:rPrChange w:id="55685" w:author="CR#0252r1" w:date="2020-04-07T04:24:00Z">
            <w:rPr>
              <w:snapToGrid w:val="0"/>
            </w:rPr>
          </w:rPrChange>
        </w:rPr>
        <w:tab/>
        <w:t>adrEnhancementsSupport-r15</w:t>
      </w:r>
      <w:r w:rsidRPr="009F32C9">
        <w:rPr>
          <w:snapToGrid w:val="0"/>
          <w:rPrChange w:id="55686" w:author="CR#0252r1" w:date="2020-04-07T04:24:00Z">
            <w:rPr>
              <w:snapToGrid w:val="0"/>
            </w:rPr>
          </w:rPrChange>
        </w:rPr>
        <w:tab/>
        <w:t>ENUMERATED { true }</w:t>
      </w:r>
      <w:r w:rsidRPr="009F32C9">
        <w:rPr>
          <w:snapToGrid w:val="0"/>
          <w:rPrChange w:id="55687" w:author="CR#0252r1" w:date="2020-04-07T04:24:00Z">
            <w:rPr>
              <w:snapToGrid w:val="0"/>
            </w:rPr>
          </w:rPrChange>
        </w:rPr>
        <w:tab/>
      </w:r>
      <w:r w:rsidRPr="009F32C9">
        <w:rPr>
          <w:snapToGrid w:val="0"/>
          <w:rPrChange w:id="55688" w:author="CR#0252r1" w:date="2020-04-07T04:24:00Z">
            <w:rPr>
              <w:snapToGrid w:val="0"/>
            </w:rPr>
          </w:rPrChange>
        </w:rPr>
        <w:tab/>
      </w:r>
      <w:r w:rsidRPr="009F32C9">
        <w:rPr>
          <w:snapToGrid w:val="0"/>
          <w:rPrChange w:id="55689" w:author="CR#0252r1" w:date="2020-04-07T04:24:00Z">
            <w:rPr>
              <w:snapToGrid w:val="0"/>
            </w:rPr>
          </w:rPrChange>
        </w:rPr>
        <w:tab/>
        <w:t>OPTIONAL,</w:t>
      </w:r>
    </w:p>
    <w:p w:rsidR="00A17BA8" w:rsidRPr="009F32C9" w:rsidRDefault="00A17BA8" w:rsidP="00A17BA8">
      <w:pPr>
        <w:pStyle w:val="PL"/>
        <w:shd w:val="clear" w:color="auto" w:fill="E6E6E6"/>
        <w:rPr>
          <w:snapToGrid w:val="0"/>
          <w:rPrChange w:id="55690" w:author="CR#0252r1" w:date="2020-04-07T04:24:00Z">
            <w:rPr>
              <w:snapToGrid w:val="0"/>
            </w:rPr>
          </w:rPrChange>
        </w:rPr>
      </w:pPr>
      <w:r w:rsidRPr="009F32C9">
        <w:rPr>
          <w:snapToGrid w:val="0"/>
          <w:rPrChange w:id="55691" w:author="CR#0252r1" w:date="2020-04-07T04:24:00Z">
            <w:rPr>
              <w:snapToGrid w:val="0"/>
            </w:rPr>
          </w:rPrChange>
        </w:rPr>
        <w:tab/>
      </w:r>
      <w:r w:rsidRPr="009F32C9">
        <w:rPr>
          <w:snapToGrid w:val="0"/>
          <w:rPrChange w:id="55692" w:author="CR#0252r1" w:date="2020-04-07T04:24:00Z">
            <w:rPr>
              <w:snapToGrid w:val="0"/>
            </w:rPr>
          </w:rPrChange>
        </w:rPr>
        <w:tab/>
        <w:t>ha-gnss-Modes-r15</w:t>
      </w:r>
      <w:r w:rsidRPr="009F32C9">
        <w:rPr>
          <w:snapToGrid w:val="0"/>
          <w:rPrChange w:id="55693" w:author="CR#0252r1" w:date="2020-04-07T04:24:00Z">
            <w:rPr>
              <w:snapToGrid w:val="0"/>
            </w:rPr>
          </w:rPrChange>
        </w:rPr>
        <w:tab/>
      </w:r>
      <w:r w:rsidRPr="009F32C9">
        <w:rPr>
          <w:snapToGrid w:val="0"/>
          <w:rPrChange w:id="55694" w:author="CR#0252r1" w:date="2020-04-07T04:24:00Z">
            <w:rPr>
              <w:snapToGrid w:val="0"/>
            </w:rPr>
          </w:rPrChange>
        </w:rPr>
        <w:tab/>
      </w:r>
      <w:r w:rsidRPr="009F32C9">
        <w:rPr>
          <w:snapToGrid w:val="0"/>
          <w:rPrChange w:id="55695" w:author="CR#0252r1" w:date="2020-04-07T04:24:00Z">
            <w:rPr>
              <w:snapToGrid w:val="0"/>
            </w:rPr>
          </w:rPrChange>
        </w:rPr>
        <w:tab/>
        <w:t>PositioningModes</w:t>
      </w:r>
      <w:r w:rsidRPr="009F32C9">
        <w:rPr>
          <w:snapToGrid w:val="0"/>
          <w:rPrChange w:id="55696" w:author="CR#0252r1" w:date="2020-04-07T04:24:00Z">
            <w:rPr>
              <w:snapToGrid w:val="0"/>
            </w:rPr>
          </w:rPrChange>
        </w:rPr>
        <w:tab/>
      </w:r>
      <w:r w:rsidRPr="009F32C9">
        <w:rPr>
          <w:snapToGrid w:val="0"/>
          <w:rPrChange w:id="55697" w:author="CR#0252r1" w:date="2020-04-07T04:24:00Z">
            <w:rPr>
              <w:snapToGrid w:val="0"/>
            </w:rPr>
          </w:rPrChange>
        </w:rPr>
        <w:tab/>
      </w:r>
      <w:r w:rsidRPr="009F32C9">
        <w:rPr>
          <w:snapToGrid w:val="0"/>
          <w:rPrChange w:id="55698" w:author="CR#0252r1" w:date="2020-04-07T04:24:00Z">
            <w:rPr>
              <w:snapToGrid w:val="0"/>
            </w:rPr>
          </w:rPrChange>
        </w:rPr>
        <w:tab/>
        <w:t>OPTIONAL</w:t>
      </w:r>
    </w:p>
    <w:p w:rsidR="002B1632" w:rsidRPr="009F32C9" w:rsidRDefault="00A17BA8" w:rsidP="00A17BA8">
      <w:pPr>
        <w:pStyle w:val="PL"/>
        <w:shd w:val="clear" w:color="auto" w:fill="E6E6E6"/>
        <w:rPr>
          <w:snapToGrid w:val="0"/>
          <w:rPrChange w:id="55699" w:author="CR#0252r1" w:date="2020-04-07T04:24:00Z">
            <w:rPr>
              <w:snapToGrid w:val="0"/>
            </w:rPr>
          </w:rPrChange>
        </w:rPr>
      </w:pPr>
      <w:r w:rsidRPr="009F32C9">
        <w:rPr>
          <w:snapToGrid w:val="0"/>
          <w:rPrChange w:id="55700" w:author="CR#0252r1" w:date="2020-04-07T04:24:00Z">
            <w:rPr>
              <w:snapToGrid w:val="0"/>
            </w:rPr>
          </w:rPrChange>
        </w:rPr>
        <w:tab/>
        <w:t>]]</w:t>
      </w:r>
    </w:p>
    <w:p w:rsidR="002B1632" w:rsidRPr="009F32C9" w:rsidRDefault="002B1632" w:rsidP="002D60CB">
      <w:pPr>
        <w:pStyle w:val="PL"/>
        <w:shd w:val="clear" w:color="auto" w:fill="E6E6E6"/>
        <w:rPr>
          <w:snapToGrid w:val="0"/>
          <w:rPrChange w:id="55701" w:author="CR#0252r1" w:date="2020-04-07T04:24:00Z">
            <w:rPr>
              <w:snapToGrid w:val="0"/>
            </w:rPr>
          </w:rPrChange>
        </w:rPr>
      </w:pPr>
      <w:r w:rsidRPr="009F32C9">
        <w:rPr>
          <w:snapToGrid w:val="0"/>
          <w:rPrChange w:id="55702" w:author="CR#0252r1" w:date="2020-04-07T04:24:00Z">
            <w:rPr>
              <w:snapToGrid w:val="0"/>
            </w:rPr>
          </w:rPrChange>
        </w:rPr>
        <w:t>}</w:t>
      </w:r>
    </w:p>
    <w:p w:rsidR="002B1632" w:rsidRPr="009F32C9" w:rsidRDefault="002B1632" w:rsidP="002D60CB">
      <w:pPr>
        <w:pStyle w:val="PL"/>
        <w:shd w:val="clear" w:color="auto" w:fill="E6E6E6"/>
        <w:rPr>
          <w:snapToGrid w:val="0"/>
          <w:rPrChange w:id="55703" w:author="CR#0252r1" w:date="2020-04-07T04:24:00Z">
            <w:rPr>
              <w:snapToGrid w:val="0"/>
            </w:rPr>
          </w:rPrChange>
        </w:rPr>
      </w:pPr>
    </w:p>
    <w:p w:rsidR="002B1632" w:rsidRPr="009F32C9" w:rsidRDefault="002B1632" w:rsidP="00C42F64">
      <w:pPr>
        <w:pStyle w:val="PL"/>
        <w:shd w:val="clear" w:color="auto" w:fill="E6E6E6"/>
        <w:outlineLvl w:val="0"/>
        <w:rPr>
          <w:snapToGrid w:val="0"/>
          <w:rPrChange w:id="55704" w:author="CR#0252r1" w:date="2020-04-07T04:24:00Z">
            <w:rPr>
              <w:snapToGrid w:val="0"/>
            </w:rPr>
          </w:rPrChange>
        </w:rPr>
      </w:pPr>
      <w:r w:rsidRPr="009F32C9">
        <w:rPr>
          <w:snapToGrid w:val="0"/>
          <w:rPrChange w:id="55705" w:author="CR#0252r1" w:date="2020-04-07T04:24:00Z">
            <w:rPr>
              <w:snapToGrid w:val="0"/>
            </w:rPr>
          </w:rPrChange>
        </w:rPr>
        <w:t>AssistanceDataSupportList ::= SEQUENCE {</w:t>
      </w:r>
    </w:p>
    <w:p w:rsidR="002B1632" w:rsidRPr="009F32C9" w:rsidRDefault="002B1632" w:rsidP="000044AF">
      <w:pPr>
        <w:pStyle w:val="PL"/>
        <w:shd w:val="clear" w:color="auto" w:fill="E6E6E6"/>
        <w:rPr>
          <w:snapToGrid w:val="0"/>
          <w:rPrChange w:id="55706" w:author="CR#0252r1" w:date="2020-04-07T04:24:00Z">
            <w:rPr>
              <w:snapToGrid w:val="0"/>
            </w:rPr>
          </w:rPrChange>
        </w:rPr>
      </w:pPr>
      <w:r w:rsidRPr="009F32C9">
        <w:rPr>
          <w:snapToGrid w:val="0"/>
          <w:rPrChange w:id="55707" w:author="CR#0252r1" w:date="2020-04-07T04:24:00Z">
            <w:rPr>
              <w:snapToGrid w:val="0"/>
            </w:rPr>
          </w:rPrChange>
        </w:rPr>
        <w:tab/>
        <w:t>gnss-CommonAssistanceDataSupport</w:t>
      </w:r>
      <w:r w:rsidRPr="009F32C9">
        <w:rPr>
          <w:snapToGrid w:val="0"/>
          <w:rPrChange w:id="55708" w:author="CR#0252r1" w:date="2020-04-07T04:24:00Z">
            <w:rPr>
              <w:snapToGrid w:val="0"/>
            </w:rPr>
          </w:rPrChange>
        </w:rPr>
        <w:tab/>
        <w:t>GNSS-CommonAssistanceDataSupport,</w:t>
      </w:r>
    </w:p>
    <w:p w:rsidR="002B1632" w:rsidRPr="009F32C9" w:rsidRDefault="002B1632" w:rsidP="002D60CB">
      <w:pPr>
        <w:pStyle w:val="PL"/>
        <w:shd w:val="clear" w:color="auto" w:fill="E6E6E6"/>
        <w:rPr>
          <w:snapToGrid w:val="0"/>
          <w:rPrChange w:id="55709" w:author="CR#0252r1" w:date="2020-04-07T04:24:00Z">
            <w:rPr>
              <w:snapToGrid w:val="0"/>
            </w:rPr>
          </w:rPrChange>
        </w:rPr>
      </w:pPr>
      <w:r w:rsidRPr="009F32C9">
        <w:rPr>
          <w:snapToGrid w:val="0"/>
          <w:rPrChange w:id="55710" w:author="CR#0252r1" w:date="2020-04-07T04:24:00Z">
            <w:rPr>
              <w:snapToGrid w:val="0"/>
            </w:rPr>
          </w:rPrChange>
        </w:rPr>
        <w:tab/>
        <w:t>gnss-GenericAssistanceDataSupport</w:t>
      </w:r>
      <w:r w:rsidRPr="009F32C9">
        <w:rPr>
          <w:snapToGrid w:val="0"/>
          <w:rPrChange w:id="55711" w:author="CR#0252r1" w:date="2020-04-07T04:24:00Z">
            <w:rPr>
              <w:snapToGrid w:val="0"/>
            </w:rPr>
          </w:rPrChange>
        </w:rPr>
        <w:tab/>
        <w:t>GNSS-GenericAssistanceDataSupport,</w:t>
      </w:r>
    </w:p>
    <w:p w:rsidR="002B1632" w:rsidRPr="009F32C9" w:rsidRDefault="002B1632" w:rsidP="002D60CB">
      <w:pPr>
        <w:pStyle w:val="PL"/>
        <w:shd w:val="clear" w:color="auto" w:fill="E6E6E6"/>
        <w:rPr>
          <w:snapToGrid w:val="0"/>
          <w:rPrChange w:id="55712" w:author="CR#0252r1" w:date="2020-04-07T04:24:00Z">
            <w:rPr>
              <w:snapToGrid w:val="0"/>
            </w:rPr>
          </w:rPrChange>
        </w:rPr>
      </w:pPr>
      <w:r w:rsidRPr="009F32C9">
        <w:rPr>
          <w:snapToGrid w:val="0"/>
          <w:rPrChange w:id="55713" w:author="CR#0252r1" w:date="2020-04-07T04:24:00Z">
            <w:rPr>
              <w:snapToGrid w:val="0"/>
            </w:rPr>
          </w:rPrChange>
        </w:rPr>
        <w:tab/>
        <w:t>...</w:t>
      </w:r>
    </w:p>
    <w:p w:rsidR="002B1632" w:rsidRPr="009F32C9" w:rsidRDefault="002B1632" w:rsidP="002D60CB">
      <w:pPr>
        <w:pStyle w:val="PL"/>
        <w:shd w:val="clear" w:color="auto" w:fill="E6E6E6"/>
        <w:rPr>
          <w:snapToGrid w:val="0"/>
          <w:rPrChange w:id="55714" w:author="CR#0252r1" w:date="2020-04-07T04:24:00Z">
            <w:rPr>
              <w:snapToGrid w:val="0"/>
            </w:rPr>
          </w:rPrChange>
        </w:rPr>
      </w:pPr>
      <w:r w:rsidRPr="009F32C9">
        <w:rPr>
          <w:snapToGrid w:val="0"/>
          <w:rPrChange w:id="55715" w:author="CR#0252r1" w:date="2020-04-07T04:24:00Z">
            <w:rPr>
              <w:snapToGrid w:val="0"/>
            </w:rPr>
          </w:rPrChange>
        </w:rPr>
        <w:t>}</w:t>
      </w:r>
    </w:p>
    <w:p w:rsidR="002B1632" w:rsidRPr="009F32C9" w:rsidRDefault="002B1632" w:rsidP="002D60CB">
      <w:pPr>
        <w:pStyle w:val="PL"/>
        <w:shd w:val="clear" w:color="auto" w:fill="E6E6E6"/>
        <w:rPr>
          <w:snapToGrid w:val="0"/>
          <w:rPrChange w:id="55716" w:author="CR#0252r1" w:date="2020-04-07T04:24:00Z">
            <w:rPr>
              <w:snapToGrid w:val="0"/>
            </w:rPr>
          </w:rPrChange>
        </w:rPr>
      </w:pPr>
    </w:p>
    <w:p w:rsidR="002B1632" w:rsidRPr="009F32C9" w:rsidRDefault="002B1632" w:rsidP="002D60CB">
      <w:pPr>
        <w:pStyle w:val="PL"/>
        <w:shd w:val="clear" w:color="auto" w:fill="E6E6E6"/>
        <w:rPr>
          <w:rPrChange w:id="55717" w:author="CR#0252r1" w:date="2020-04-07T04:24:00Z">
            <w:rPr/>
          </w:rPrChange>
        </w:rPr>
      </w:pPr>
    </w:p>
    <w:p w:rsidR="002B1632" w:rsidRPr="009F32C9" w:rsidRDefault="002B1632" w:rsidP="002D60CB">
      <w:pPr>
        <w:pStyle w:val="PL"/>
        <w:shd w:val="clear" w:color="auto" w:fill="E6E6E6"/>
        <w:rPr>
          <w:rPrChange w:id="55718" w:author="CR#0252r1" w:date="2020-04-07T04:24:00Z">
            <w:rPr/>
          </w:rPrChange>
        </w:rPr>
      </w:pPr>
      <w:r w:rsidRPr="009F32C9">
        <w:rPr>
          <w:rPrChange w:id="55719" w:author="CR#0252r1" w:date="2020-04-07T04:24:00Z">
            <w:rPr/>
          </w:rPrChange>
        </w:rPr>
        <w:t>-- ASN1STOP</w:t>
      </w:r>
    </w:p>
    <w:p w:rsidR="002B1632" w:rsidRPr="009F32C9" w:rsidRDefault="002B1632" w:rsidP="002D60CB">
      <w:pPr>
        <w:rPr>
          <w:rPrChange w:id="5572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55721" w:author="CR#0252r1" w:date="2020-04-07T04:24:00Z">
                  <w:rPr/>
                </w:rPrChange>
              </w:rPr>
            </w:pPr>
            <w:r w:rsidRPr="009F32C9">
              <w:rPr>
                <w:rPrChange w:id="55722" w:author="CR#0252r1" w:date="2020-04-07T04:24:00Z">
                  <w:rPr/>
                </w:rPrChange>
              </w:rPr>
              <w:lastRenderedPageBreak/>
              <w:t>Conditional presence</w:t>
            </w:r>
          </w:p>
        </w:tc>
        <w:tc>
          <w:tcPr>
            <w:tcW w:w="7371" w:type="dxa"/>
          </w:tcPr>
          <w:p w:rsidR="002B1632" w:rsidRPr="009F32C9" w:rsidRDefault="002B1632" w:rsidP="002D60CB">
            <w:pPr>
              <w:pStyle w:val="TAH"/>
              <w:rPr>
                <w:rPrChange w:id="55723" w:author="CR#0252r1" w:date="2020-04-07T04:24:00Z">
                  <w:rPr/>
                </w:rPrChange>
              </w:rPr>
            </w:pPr>
            <w:r w:rsidRPr="009F32C9">
              <w:rPr>
                <w:rPrChange w:id="55724"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ind w:firstLine="283"/>
              <w:rPr>
                <w:i/>
                <w:noProof/>
                <w:rPrChange w:id="55725" w:author="CR#0252r1" w:date="2020-04-07T04:24:00Z">
                  <w:rPr>
                    <w:i/>
                    <w:noProof/>
                  </w:rPr>
                </w:rPrChange>
              </w:rPr>
            </w:pPr>
            <w:r w:rsidRPr="009F32C9">
              <w:rPr>
                <w:i/>
                <w:rPrChange w:id="55726" w:author="CR#0252r1" w:date="2020-04-07T04:24:00Z">
                  <w:rPr>
                    <w:i/>
                  </w:rPr>
                </w:rPrChange>
              </w:rPr>
              <w:t>GNSS</w:t>
            </w:r>
            <w:r w:rsidRPr="009F32C9">
              <w:rPr>
                <w:i/>
                <w:rPrChange w:id="55727" w:author="CR#0252r1" w:date="2020-04-07T04:24:00Z">
                  <w:rPr>
                    <w:i/>
                  </w:rPr>
                </w:rPrChange>
              </w:rPr>
              <w:noBreakHyphen/>
              <w:t>ID</w:t>
            </w:r>
            <w:r w:rsidRPr="009F32C9">
              <w:rPr>
                <w:i/>
                <w:rPrChange w:id="55728" w:author="CR#0252r1" w:date="2020-04-07T04:24:00Z">
                  <w:rPr>
                    <w:i/>
                  </w:rPr>
                </w:rPrChange>
              </w:rPr>
              <w:noBreakHyphen/>
              <w:t>SBAS</w:t>
            </w:r>
          </w:p>
        </w:tc>
        <w:tc>
          <w:tcPr>
            <w:tcW w:w="7371" w:type="dxa"/>
          </w:tcPr>
          <w:p w:rsidR="002B1632" w:rsidRPr="009F32C9" w:rsidRDefault="002B1632" w:rsidP="002D60CB">
            <w:pPr>
              <w:pStyle w:val="TAL"/>
              <w:rPr>
                <w:rPrChange w:id="55729" w:author="CR#0252r1" w:date="2020-04-07T04:24:00Z">
                  <w:rPr/>
                </w:rPrChange>
              </w:rPr>
            </w:pPr>
            <w:r w:rsidRPr="009F32C9">
              <w:rPr>
                <w:rPrChange w:id="55730" w:author="CR#0252r1" w:date="2020-04-07T04:24:00Z">
                  <w:rPr/>
                </w:rPrChange>
              </w:rPr>
              <w:t xml:space="preserve">The field is mandatory present </w:t>
            </w:r>
            <w:r w:rsidRPr="009F32C9">
              <w:rPr>
                <w:bCs/>
                <w:noProof/>
                <w:rPrChange w:id="55731" w:author="CR#0252r1" w:date="2020-04-07T04:24:00Z">
                  <w:rPr>
                    <w:bCs/>
                    <w:noProof/>
                  </w:rPr>
                </w:rPrChange>
              </w:rPr>
              <w:t xml:space="preserve">if the </w:t>
            </w:r>
            <w:r w:rsidRPr="009F32C9">
              <w:rPr>
                <w:bCs/>
                <w:i/>
                <w:noProof/>
                <w:rPrChange w:id="55732" w:author="CR#0252r1" w:date="2020-04-07T04:24:00Z">
                  <w:rPr>
                    <w:bCs/>
                    <w:i/>
                    <w:noProof/>
                  </w:rPr>
                </w:rPrChange>
              </w:rPr>
              <w:t>GNSS</w:t>
            </w:r>
            <w:r w:rsidRPr="009F32C9">
              <w:rPr>
                <w:bCs/>
                <w:i/>
                <w:noProof/>
                <w:rPrChange w:id="55733" w:author="CR#0252r1" w:date="2020-04-07T04:24:00Z">
                  <w:rPr>
                    <w:bCs/>
                    <w:i/>
                    <w:noProof/>
                  </w:rPr>
                </w:rPrChange>
              </w:rPr>
              <w:noBreakHyphen/>
              <w:t>ID</w:t>
            </w:r>
            <w:r w:rsidRPr="009F32C9">
              <w:rPr>
                <w:bCs/>
                <w:noProof/>
                <w:rPrChange w:id="55734" w:author="CR#0252r1" w:date="2020-04-07T04:24:00Z">
                  <w:rPr>
                    <w:bCs/>
                    <w:noProof/>
                  </w:rPr>
                </w:rPrChange>
              </w:rPr>
              <w:t xml:space="preserve"> = </w:t>
            </w:r>
            <w:r w:rsidRPr="009F32C9">
              <w:rPr>
                <w:bCs/>
                <w:i/>
                <w:noProof/>
                <w:rPrChange w:id="55735" w:author="CR#0252r1" w:date="2020-04-07T04:24:00Z">
                  <w:rPr>
                    <w:bCs/>
                    <w:i/>
                    <w:noProof/>
                  </w:rPr>
                </w:rPrChange>
              </w:rPr>
              <w:t>sbas</w:t>
            </w:r>
            <w:r w:rsidRPr="009F32C9">
              <w:rPr>
                <w:rPrChange w:id="55736" w:author="CR#0252r1" w:date="2020-04-07T04:24:00Z">
                  <w:rPr/>
                </w:rPrChange>
              </w:rPr>
              <w:t>; otherwise it is not present.</w:t>
            </w:r>
          </w:p>
        </w:tc>
      </w:tr>
      <w:tr w:rsidR="002B1632" w:rsidRPr="009F32C9">
        <w:trPr>
          <w:cantSplit/>
        </w:trPr>
        <w:tc>
          <w:tcPr>
            <w:tcW w:w="2268" w:type="dxa"/>
          </w:tcPr>
          <w:p w:rsidR="002B1632" w:rsidRPr="009F32C9" w:rsidRDefault="002B1632" w:rsidP="002D60CB">
            <w:pPr>
              <w:pStyle w:val="TAL"/>
              <w:ind w:firstLine="283"/>
              <w:rPr>
                <w:i/>
                <w:rPrChange w:id="55737" w:author="CR#0252r1" w:date="2020-04-07T04:24:00Z">
                  <w:rPr>
                    <w:i/>
                  </w:rPr>
                </w:rPrChange>
              </w:rPr>
            </w:pPr>
            <w:r w:rsidRPr="009F32C9">
              <w:rPr>
                <w:i/>
                <w:rPrChange w:id="55738" w:author="CR#0252r1" w:date="2020-04-07T04:24:00Z">
                  <w:rPr>
                    <w:i/>
                  </w:rPr>
                </w:rPrChange>
              </w:rPr>
              <w:t>fta</w:t>
            </w:r>
          </w:p>
        </w:tc>
        <w:tc>
          <w:tcPr>
            <w:tcW w:w="7371" w:type="dxa"/>
          </w:tcPr>
          <w:p w:rsidR="002B1632" w:rsidRPr="009F32C9" w:rsidRDefault="002B1632" w:rsidP="002D60CB">
            <w:pPr>
              <w:pStyle w:val="TAL"/>
              <w:rPr>
                <w:rPrChange w:id="55739" w:author="CR#0252r1" w:date="2020-04-07T04:24:00Z">
                  <w:rPr/>
                </w:rPrChange>
              </w:rPr>
            </w:pPr>
            <w:r w:rsidRPr="009F32C9">
              <w:rPr>
                <w:rPrChange w:id="55740" w:author="CR#0252r1" w:date="2020-04-07T04:24:00Z">
                  <w:rPr/>
                </w:rPrChange>
              </w:rPr>
              <w:t>The field is mandatory present if the target device supports the reporting of fine time assistance measurements; otherwise it is not present.</w:t>
            </w:r>
          </w:p>
        </w:tc>
      </w:tr>
    </w:tbl>
    <w:p w:rsidR="002B1632" w:rsidRPr="009F32C9" w:rsidRDefault="002B1632" w:rsidP="002D60CB">
      <w:pPr>
        <w:rPr>
          <w:rPrChange w:id="55741"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5742" w:author="CR#0252r1" w:date="2020-04-07T04:24:00Z">
                  <w:rPr/>
                </w:rPrChange>
              </w:rPr>
            </w:pPr>
            <w:r w:rsidRPr="009F32C9">
              <w:rPr>
                <w:i/>
                <w:rPrChange w:id="55743" w:author="CR#0252r1" w:date="2020-04-07T04:24:00Z">
                  <w:rPr>
                    <w:i/>
                  </w:rPr>
                </w:rPrChange>
              </w:rPr>
              <w:t>A-GNSS-ProvideCapabilities</w:t>
            </w:r>
            <w:r w:rsidRPr="009F32C9">
              <w:rPr>
                <w:i/>
                <w:iCs/>
                <w:snapToGrid w:val="0"/>
                <w:rPrChange w:id="55744" w:author="CR#0252r1" w:date="2020-04-07T04:24:00Z">
                  <w:rPr>
                    <w:i/>
                    <w:iCs/>
                    <w:snapToGrid w:val="0"/>
                  </w:rPr>
                </w:rPrChange>
              </w:rPr>
              <w:t xml:space="preserve"> </w:t>
            </w:r>
            <w:r w:rsidRPr="009F32C9">
              <w:rPr>
                <w:iCs/>
                <w:noProof/>
                <w:rPrChange w:id="55745"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5746" w:author="CR#0252r1" w:date="2020-04-07T04:24:00Z">
                  <w:rPr>
                    <w:b/>
                    <w:i/>
                  </w:rPr>
                </w:rPrChange>
              </w:rPr>
            </w:pPr>
            <w:r w:rsidRPr="009F32C9">
              <w:rPr>
                <w:b/>
                <w:i/>
                <w:rPrChange w:id="55747" w:author="CR#0252r1" w:date="2020-04-07T04:24:00Z">
                  <w:rPr>
                    <w:b/>
                    <w:i/>
                  </w:rPr>
                </w:rPrChange>
              </w:rPr>
              <w:t>gnss-SupportList</w:t>
            </w:r>
          </w:p>
          <w:p w:rsidR="002B1632" w:rsidRPr="009F32C9" w:rsidRDefault="002B1632" w:rsidP="002D60CB">
            <w:pPr>
              <w:pStyle w:val="TAL"/>
              <w:keepNext w:val="0"/>
              <w:keepLines w:val="0"/>
              <w:widowControl w:val="0"/>
              <w:rPr>
                <w:b/>
                <w:i/>
                <w:rPrChange w:id="55748" w:author="CR#0252r1" w:date="2020-04-07T04:24:00Z">
                  <w:rPr>
                    <w:b/>
                    <w:i/>
                  </w:rPr>
                </w:rPrChange>
              </w:rPr>
            </w:pPr>
            <w:r w:rsidRPr="009F32C9">
              <w:rPr>
                <w:rPrChange w:id="55749" w:author="CR#0252r1" w:date="2020-04-07T04:24:00Z">
                  <w:rPr/>
                </w:rPrChange>
              </w:rPr>
              <w:t xml:space="preserve">This field specifies the list of GNSS supported by the target device and the </w:t>
            </w:r>
            <w:r w:rsidRPr="009F32C9">
              <w:rPr>
                <w:snapToGrid w:val="0"/>
                <w:rPrChange w:id="55750" w:author="CR#0252r1" w:date="2020-04-07T04:24:00Z">
                  <w:rPr>
                    <w:snapToGrid w:val="0"/>
                  </w:rPr>
                </w:rPrChange>
              </w:rPr>
              <w:t>target device capabilities associated with each of the supported GNSS</w:t>
            </w:r>
            <w:r w:rsidRPr="009F32C9">
              <w:rPr>
                <w:rPrChange w:id="55751" w:author="CR#0252r1" w:date="2020-04-07T04:24:00Z">
                  <w:rPr/>
                </w:rPrChange>
              </w:rPr>
              <w:t xml:space="preserve">. </w:t>
            </w:r>
            <w:r w:rsidRPr="009F32C9">
              <w:rPr>
                <w:noProof/>
                <w:rPrChange w:id="55752" w:author="CR#0252r1" w:date="2020-04-07T04:24:00Z">
                  <w:rPr>
                    <w:noProof/>
                  </w:rPr>
                </w:rPrChange>
              </w:rPr>
              <w:t xml:space="preserve">This field shall be present if the </w:t>
            </w:r>
            <w:r w:rsidRPr="009F32C9">
              <w:rPr>
                <w:i/>
                <w:noProof/>
                <w:rPrChange w:id="55753" w:author="CR#0252r1" w:date="2020-04-07T04:24:00Z">
                  <w:rPr>
                    <w:i/>
                    <w:noProof/>
                  </w:rPr>
                </w:rPrChange>
              </w:rPr>
              <w:t>gnss-SupportListReq</w:t>
            </w:r>
            <w:r w:rsidRPr="009F32C9">
              <w:rPr>
                <w:noProof/>
                <w:rPrChange w:id="55754" w:author="CR#0252r1" w:date="2020-04-07T04:24:00Z">
                  <w:rPr>
                    <w:noProof/>
                  </w:rPr>
                </w:rPrChange>
              </w:rPr>
              <w:t xml:space="preserve"> in the A-GNSS</w:t>
            </w:r>
            <w:r w:rsidRPr="009F32C9">
              <w:rPr>
                <w:i/>
                <w:noProof/>
                <w:rPrChange w:id="55755" w:author="CR#0252r1" w:date="2020-04-07T04:24:00Z">
                  <w:rPr>
                    <w:i/>
                    <w:noProof/>
                  </w:rPr>
                </w:rPrChange>
              </w:rPr>
              <w:t xml:space="preserve"> -RequestCapabilities</w:t>
            </w:r>
            <w:r w:rsidRPr="009F32C9">
              <w:rPr>
                <w:noProof/>
                <w:rPrChange w:id="55756" w:author="CR#0252r1" w:date="2020-04-07T04:24:00Z">
                  <w:rPr>
                    <w:noProof/>
                  </w:rPr>
                </w:rPrChange>
              </w:rPr>
              <w:t xml:space="preserve"> IE is set to TRUE and if the target device supports the A-GNSS positioning method. </w:t>
            </w:r>
            <w:r w:rsidRPr="009F32C9">
              <w:rPr>
                <w:snapToGrid w:val="0"/>
                <w:rPrChange w:id="55757" w:author="CR#0252r1" w:date="2020-04-07T04:24:00Z">
                  <w:rPr>
                    <w:snapToGrid w:val="0"/>
                  </w:rPr>
                </w:rPrChange>
              </w:rPr>
              <w:t xml:space="preserve">If the </w:t>
            </w:r>
            <w:r w:rsidRPr="009F32C9">
              <w:rPr>
                <w:rPrChange w:id="55758" w:author="CR#0252r1" w:date="2020-04-07T04:24:00Z">
                  <w:rPr/>
                </w:rPrChange>
              </w:rPr>
              <w:t xml:space="preserve">IE </w:t>
            </w:r>
            <w:r w:rsidRPr="009F32C9">
              <w:rPr>
                <w:i/>
                <w:rPrChange w:id="55759" w:author="CR#0252r1" w:date="2020-04-07T04:24:00Z">
                  <w:rPr>
                    <w:i/>
                  </w:rPr>
                </w:rPrChange>
              </w:rPr>
              <w:t xml:space="preserve">A-GNSS-Provide-Capabilities </w:t>
            </w:r>
            <w:r w:rsidRPr="009F32C9">
              <w:rPr>
                <w:rPrChange w:id="55760" w:author="CR#0252r1" w:date="2020-04-07T04:24:00Z">
                  <w:rPr/>
                </w:rPrChange>
              </w:rPr>
              <w:t>is</w:t>
            </w:r>
            <w:r w:rsidRPr="009F32C9">
              <w:rPr>
                <w:snapToGrid w:val="0"/>
                <w:rPrChange w:id="55761" w:author="CR#0252r1" w:date="2020-04-07T04:24:00Z">
                  <w:rPr>
                    <w:snapToGrid w:val="0"/>
                  </w:rPr>
                </w:rPrChange>
              </w:rPr>
              <w:t xml:space="preserve"> provided unsolicited, this field shall be included if the target device supports the assisted GNSS positioning method.</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55762" w:author="CR#0252r1" w:date="2020-04-07T04:24:00Z">
                  <w:rPr>
                    <w:b/>
                    <w:i/>
                  </w:rPr>
                </w:rPrChange>
              </w:rPr>
            </w:pPr>
            <w:r w:rsidRPr="009F32C9">
              <w:rPr>
                <w:b/>
                <w:i/>
                <w:rPrChange w:id="55763" w:author="CR#0252r1" w:date="2020-04-07T04:24:00Z">
                  <w:rPr>
                    <w:b/>
                    <w:i/>
                  </w:rPr>
                </w:rPrChange>
              </w:rPr>
              <w:t>gnss-ID</w:t>
            </w:r>
          </w:p>
          <w:p w:rsidR="002B1632" w:rsidRPr="009F32C9" w:rsidRDefault="002B1632" w:rsidP="002D60CB">
            <w:pPr>
              <w:pStyle w:val="TAL"/>
              <w:keepNext w:val="0"/>
              <w:keepLines w:val="0"/>
              <w:widowControl w:val="0"/>
              <w:rPr>
                <w:rPrChange w:id="55764" w:author="CR#0252r1" w:date="2020-04-07T04:24:00Z">
                  <w:rPr/>
                </w:rPrChange>
              </w:rPr>
            </w:pPr>
            <w:r w:rsidRPr="009F32C9">
              <w:rPr>
                <w:rPrChange w:id="55765" w:author="CR#0252r1" w:date="2020-04-07T04:24:00Z">
                  <w:rPr/>
                </w:rPrChange>
              </w:rPr>
              <w:t xml:space="preserve">This field specifies the GNSS supported by the target device for which the capabilities in </w:t>
            </w:r>
            <w:r w:rsidRPr="009F32C9">
              <w:rPr>
                <w:i/>
                <w:rPrChange w:id="55766" w:author="CR#0252r1" w:date="2020-04-07T04:24:00Z">
                  <w:rPr>
                    <w:i/>
                  </w:rPr>
                </w:rPrChange>
              </w:rPr>
              <w:t>GNSS-SupportElement</w:t>
            </w:r>
            <w:r w:rsidRPr="009F32C9">
              <w:rPr>
                <w:rPrChange w:id="55767" w:author="CR#0252r1" w:date="2020-04-07T04:24:00Z">
                  <w:rPr/>
                </w:rPrChange>
              </w:rPr>
              <w:t xml:space="preserve"> are provid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5768" w:author="CR#0252r1" w:date="2020-04-07T04:24:00Z">
                  <w:rPr>
                    <w:b/>
                    <w:i/>
                    <w:snapToGrid w:val="0"/>
                  </w:rPr>
                </w:rPrChange>
              </w:rPr>
            </w:pPr>
            <w:r w:rsidRPr="009F32C9">
              <w:rPr>
                <w:b/>
                <w:i/>
                <w:snapToGrid w:val="0"/>
                <w:rPrChange w:id="55769" w:author="CR#0252r1" w:date="2020-04-07T04:24:00Z">
                  <w:rPr>
                    <w:b/>
                    <w:i/>
                    <w:snapToGrid w:val="0"/>
                  </w:rPr>
                </w:rPrChange>
              </w:rPr>
              <w:t>sbas-IDs</w:t>
            </w:r>
          </w:p>
          <w:p w:rsidR="002B1632" w:rsidRPr="009F32C9" w:rsidRDefault="002B1632" w:rsidP="002D60CB">
            <w:pPr>
              <w:pStyle w:val="TAL"/>
              <w:keepNext w:val="0"/>
              <w:keepLines w:val="0"/>
              <w:widowControl w:val="0"/>
              <w:rPr>
                <w:rPrChange w:id="55770" w:author="CR#0252r1" w:date="2020-04-07T04:24:00Z">
                  <w:rPr/>
                </w:rPrChange>
              </w:rPr>
            </w:pPr>
            <w:r w:rsidRPr="009F32C9">
              <w:rPr>
                <w:snapToGrid w:val="0"/>
                <w:rPrChange w:id="55771" w:author="CR#0252r1" w:date="2020-04-07T04:24:00Z">
                  <w:rPr>
                    <w:snapToGrid w:val="0"/>
                  </w:rPr>
                </w:rPrChange>
              </w:rPr>
              <w:t>This field specifies the SBAS(s) supported by the target device. This is represented by a bit string, with a one</w:t>
            </w:r>
            <w:r w:rsidRPr="009F32C9">
              <w:rPr>
                <w:snapToGrid w:val="0"/>
                <w:rPrChange w:id="55772" w:author="CR#0252r1" w:date="2020-04-07T04:24:00Z">
                  <w:rPr>
                    <w:snapToGrid w:val="0"/>
                  </w:rPr>
                </w:rPrChange>
              </w:rPr>
              <w:noBreakHyphen/>
              <w:t>value at the bit position means the particular SBAS is supported; a zero</w:t>
            </w:r>
            <w:r w:rsidRPr="009F32C9">
              <w:rPr>
                <w:snapToGrid w:val="0"/>
                <w:rPrChange w:id="55773" w:author="CR#0252r1" w:date="2020-04-07T04:24:00Z">
                  <w:rPr>
                    <w:snapToGrid w:val="0"/>
                  </w:rPr>
                </w:rPrChange>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5774" w:author="CR#0252r1" w:date="2020-04-07T04:24:00Z">
                  <w:rPr>
                    <w:b/>
                    <w:i/>
                    <w:snapToGrid w:val="0"/>
                  </w:rPr>
                </w:rPrChange>
              </w:rPr>
            </w:pPr>
            <w:r w:rsidRPr="009F32C9">
              <w:rPr>
                <w:b/>
                <w:i/>
                <w:snapToGrid w:val="0"/>
                <w:rPrChange w:id="55775" w:author="CR#0252r1" w:date="2020-04-07T04:24:00Z">
                  <w:rPr>
                    <w:b/>
                    <w:i/>
                    <w:snapToGrid w:val="0"/>
                  </w:rPr>
                </w:rPrChange>
              </w:rPr>
              <w:t>agnss-Modes</w:t>
            </w:r>
          </w:p>
          <w:p w:rsidR="002B1632" w:rsidRPr="009F32C9" w:rsidRDefault="002B1632" w:rsidP="002D60CB">
            <w:pPr>
              <w:pStyle w:val="TAL"/>
              <w:keepNext w:val="0"/>
              <w:keepLines w:val="0"/>
              <w:widowControl w:val="0"/>
              <w:rPr>
                <w:b/>
                <w:i/>
                <w:snapToGrid w:val="0"/>
                <w:rPrChange w:id="55776" w:author="CR#0252r1" w:date="2020-04-07T04:24:00Z">
                  <w:rPr>
                    <w:b/>
                    <w:i/>
                    <w:snapToGrid w:val="0"/>
                  </w:rPr>
                </w:rPrChange>
              </w:rPr>
            </w:pPr>
            <w:r w:rsidRPr="009F32C9">
              <w:rPr>
                <w:snapToGrid w:val="0"/>
                <w:rPrChange w:id="55777" w:author="CR#0252r1" w:date="2020-04-07T04:24:00Z">
                  <w:rPr>
                    <w:snapToGrid w:val="0"/>
                  </w:rPr>
                </w:rPrChange>
              </w:rPr>
              <w:t xml:space="preserve">This field specifies the GNSS mode(s) supported by the target device for the GNSS indicated by </w:t>
            </w:r>
            <w:r w:rsidRPr="009F32C9">
              <w:rPr>
                <w:i/>
                <w:snapToGrid w:val="0"/>
                <w:rPrChange w:id="55778" w:author="CR#0252r1" w:date="2020-04-07T04:24:00Z">
                  <w:rPr>
                    <w:i/>
                    <w:snapToGrid w:val="0"/>
                  </w:rPr>
                </w:rPrChange>
              </w:rPr>
              <w:t>gnss-ID</w:t>
            </w:r>
            <w:r w:rsidRPr="009F32C9">
              <w:rPr>
                <w:snapToGrid w:val="0"/>
                <w:rPrChange w:id="55779" w:author="CR#0252r1" w:date="2020-04-07T04:24:00Z">
                  <w:rPr>
                    <w:snapToGrid w:val="0"/>
                  </w:rPr>
                </w:rPrChange>
              </w:rPr>
              <w:t>. This is represented by a bit string, with a one</w:t>
            </w:r>
            <w:r w:rsidRPr="009F32C9">
              <w:rPr>
                <w:snapToGrid w:val="0"/>
                <w:rPrChange w:id="55780" w:author="CR#0252r1" w:date="2020-04-07T04:24:00Z">
                  <w:rPr>
                    <w:snapToGrid w:val="0"/>
                  </w:rPr>
                </w:rPrChange>
              </w:rPr>
              <w:noBreakHyphen/>
              <w:t>value at the bit position means the particular GNSS mode is supported; a zero</w:t>
            </w:r>
            <w:r w:rsidRPr="009F32C9">
              <w:rPr>
                <w:snapToGrid w:val="0"/>
                <w:rPrChange w:id="55781" w:author="CR#0252r1" w:date="2020-04-07T04:24:00Z">
                  <w:rPr>
                    <w:snapToGrid w:val="0"/>
                  </w:rPr>
                </w:rPrChange>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5782" w:author="CR#0252r1" w:date="2020-04-07T04:24:00Z">
                  <w:rPr>
                    <w:b/>
                    <w:i/>
                    <w:snapToGrid w:val="0"/>
                  </w:rPr>
                </w:rPrChange>
              </w:rPr>
            </w:pPr>
            <w:r w:rsidRPr="009F32C9">
              <w:rPr>
                <w:b/>
                <w:i/>
                <w:snapToGrid w:val="0"/>
                <w:rPrChange w:id="55783" w:author="CR#0252r1" w:date="2020-04-07T04:24:00Z">
                  <w:rPr>
                    <w:b/>
                    <w:i/>
                    <w:snapToGrid w:val="0"/>
                  </w:rPr>
                </w:rPrChange>
              </w:rPr>
              <w:t>gnss-Signals</w:t>
            </w:r>
          </w:p>
          <w:p w:rsidR="002B1632" w:rsidRPr="009F32C9" w:rsidRDefault="002B1632" w:rsidP="002D60CB">
            <w:pPr>
              <w:pStyle w:val="TAL"/>
              <w:keepNext w:val="0"/>
              <w:keepLines w:val="0"/>
              <w:widowControl w:val="0"/>
              <w:rPr>
                <w:snapToGrid w:val="0"/>
                <w:rPrChange w:id="55784" w:author="CR#0252r1" w:date="2020-04-07T04:24:00Z">
                  <w:rPr>
                    <w:snapToGrid w:val="0"/>
                  </w:rPr>
                </w:rPrChange>
              </w:rPr>
            </w:pPr>
            <w:r w:rsidRPr="009F32C9">
              <w:rPr>
                <w:snapToGrid w:val="0"/>
                <w:rPrChange w:id="55785" w:author="CR#0252r1" w:date="2020-04-07T04:24:00Z">
                  <w:rPr>
                    <w:snapToGrid w:val="0"/>
                  </w:rPr>
                </w:rPrChange>
              </w:rPr>
              <w:t xml:space="preserve">This field specifies the GNSS signal(s) supported by the target device for the GNSS indicated by </w:t>
            </w:r>
            <w:r w:rsidRPr="009F32C9">
              <w:rPr>
                <w:i/>
                <w:snapToGrid w:val="0"/>
                <w:rPrChange w:id="55786" w:author="CR#0252r1" w:date="2020-04-07T04:24:00Z">
                  <w:rPr>
                    <w:i/>
                    <w:snapToGrid w:val="0"/>
                  </w:rPr>
                </w:rPrChange>
              </w:rPr>
              <w:t>gnss-ID</w:t>
            </w:r>
            <w:r w:rsidRPr="009F32C9">
              <w:rPr>
                <w:snapToGrid w:val="0"/>
                <w:rPrChange w:id="55787" w:author="CR#0252r1" w:date="2020-04-07T04:24:00Z">
                  <w:rPr>
                    <w:snapToGrid w:val="0"/>
                  </w:rPr>
                </w:rPrChange>
              </w:rPr>
              <w:t>. This is represented by a bit string, with a one</w:t>
            </w:r>
            <w:r w:rsidRPr="009F32C9">
              <w:rPr>
                <w:snapToGrid w:val="0"/>
                <w:rPrChange w:id="55788" w:author="CR#0252r1" w:date="2020-04-07T04:24:00Z">
                  <w:rPr>
                    <w:snapToGrid w:val="0"/>
                  </w:rPr>
                </w:rPrChange>
              </w:rPr>
              <w:noBreakHyphen/>
              <w:t>value at the bit position means the particular GNSS signal type is supported; a zero</w:t>
            </w:r>
            <w:r w:rsidRPr="009F32C9">
              <w:rPr>
                <w:snapToGrid w:val="0"/>
                <w:rPrChange w:id="55789" w:author="CR#0252r1" w:date="2020-04-07T04:24:00Z">
                  <w:rPr>
                    <w:snapToGrid w:val="0"/>
                  </w:rPr>
                </w:rPrChange>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5790" w:author="CR#0252r1" w:date="2020-04-07T04:24:00Z">
                  <w:rPr>
                    <w:b/>
                    <w:i/>
                    <w:snapToGrid w:val="0"/>
                  </w:rPr>
                </w:rPrChange>
              </w:rPr>
            </w:pPr>
            <w:r w:rsidRPr="009F32C9">
              <w:rPr>
                <w:b/>
                <w:i/>
                <w:snapToGrid w:val="0"/>
                <w:rPrChange w:id="55791" w:author="CR#0252r1" w:date="2020-04-07T04:24:00Z">
                  <w:rPr>
                    <w:b/>
                    <w:i/>
                    <w:snapToGrid w:val="0"/>
                  </w:rPr>
                </w:rPrChange>
              </w:rPr>
              <w:t>fta-MeasSupport</w:t>
            </w:r>
          </w:p>
          <w:p w:rsidR="002B1632" w:rsidRPr="009F32C9" w:rsidRDefault="002B1632" w:rsidP="002D60CB">
            <w:pPr>
              <w:pStyle w:val="TAL"/>
              <w:keepNext w:val="0"/>
              <w:keepLines w:val="0"/>
              <w:widowControl w:val="0"/>
              <w:rPr>
                <w:snapToGrid w:val="0"/>
                <w:rPrChange w:id="55792" w:author="CR#0252r1" w:date="2020-04-07T04:24:00Z">
                  <w:rPr>
                    <w:snapToGrid w:val="0"/>
                  </w:rPr>
                </w:rPrChange>
              </w:rPr>
            </w:pPr>
            <w:r w:rsidRPr="009F32C9">
              <w:rPr>
                <w:snapToGrid w:val="0"/>
                <w:rPrChange w:id="55793" w:author="CR#0252r1" w:date="2020-04-07T04:24:00Z">
                  <w:rPr>
                    <w:snapToGrid w:val="0"/>
                  </w:rPr>
                </w:rPrChange>
              </w:rPr>
              <w:t>This field specifies that the target device is capable of performing fine time assistance measurements (i.e., GNSS</w:t>
            </w:r>
            <w:r w:rsidRPr="009F32C9">
              <w:rPr>
                <w:snapToGrid w:val="0"/>
                <w:rPrChange w:id="55794" w:author="CR#0252r1" w:date="2020-04-07T04:24:00Z">
                  <w:rPr>
                    <w:snapToGrid w:val="0"/>
                  </w:rPr>
                </w:rPrChange>
              </w:rPr>
              <w:noBreakHyphen/>
              <w:t xml:space="preserve">cellular time association reporting). The </w:t>
            </w:r>
            <w:r w:rsidRPr="009F32C9">
              <w:rPr>
                <w:i/>
                <w:snapToGrid w:val="0"/>
                <w:rPrChange w:id="55795" w:author="CR#0252r1" w:date="2020-04-07T04:24:00Z">
                  <w:rPr>
                    <w:i/>
                    <w:snapToGrid w:val="0"/>
                  </w:rPr>
                </w:rPrChange>
              </w:rPr>
              <w:t>cellTime</w:t>
            </w:r>
            <w:r w:rsidRPr="009F32C9">
              <w:rPr>
                <w:snapToGrid w:val="0"/>
                <w:rPrChange w:id="55796" w:author="CR#0252r1" w:date="2020-04-07T04:24:00Z">
                  <w:rPr>
                    <w:snapToGrid w:val="0"/>
                  </w:rPr>
                </w:rPrChange>
              </w:rPr>
              <w:t xml:space="preserve"> field specifies for which cellular network(s) this capability is supported. This is represented by a bit string, with a one</w:t>
            </w:r>
            <w:r w:rsidRPr="009F32C9">
              <w:rPr>
                <w:snapToGrid w:val="0"/>
                <w:rPrChange w:id="55797" w:author="CR#0252r1" w:date="2020-04-07T04:24:00Z">
                  <w:rPr>
                    <w:snapToGrid w:val="0"/>
                  </w:rPr>
                </w:rPrChange>
              </w:rPr>
              <w:noBreakHyphen/>
              <w:t>value at the bit position means FTA measurements for the specific cellular network time is supported; a zero</w:t>
            </w:r>
            <w:r w:rsidRPr="009F32C9">
              <w:rPr>
                <w:snapToGrid w:val="0"/>
                <w:rPrChange w:id="55798" w:author="CR#0252r1" w:date="2020-04-07T04:24:00Z">
                  <w:rPr>
                    <w:snapToGrid w:val="0"/>
                  </w:rPr>
                </w:rPrChange>
              </w:rPr>
              <w:noBreakHyphen/>
              <w:t xml:space="preserve">value means not supported. The </w:t>
            </w:r>
            <w:r w:rsidRPr="009F32C9">
              <w:rPr>
                <w:i/>
                <w:snapToGrid w:val="0"/>
                <w:rPrChange w:id="55799" w:author="CR#0252r1" w:date="2020-04-07T04:24:00Z">
                  <w:rPr>
                    <w:i/>
                    <w:snapToGrid w:val="0"/>
                  </w:rPr>
                </w:rPrChange>
              </w:rPr>
              <w:t>mode</w:t>
            </w:r>
            <w:r w:rsidRPr="009F32C9">
              <w:rPr>
                <w:snapToGrid w:val="0"/>
                <w:rPrChange w:id="55800" w:author="CR#0252r1" w:date="2020-04-07T04:24:00Z">
                  <w:rPr>
                    <w:snapToGrid w:val="0"/>
                  </w:rPr>
                </w:rPrChange>
              </w:rPr>
              <w:t xml:space="preserve"> field specifies for which GNSS mode(s) FTA measurements are supported by the target device. This is represented by a bit string, with a one</w:t>
            </w:r>
            <w:r w:rsidRPr="009F32C9">
              <w:rPr>
                <w:snapToGrid w:val="0"/>
                <w:rPrChange w:id="55801" w:author="CR#0252r1" w:date="2020-04-07T04:24:00Z">
                  <w:rPr>
                    <w:snapToGrid w:val="0"/>
                  </w:rPr>
                </w:rPrChange>
              </w:rPr>
              <w:noBreakHyphen/>
              <w:t>value at the bit position means FTA measurements for the GNSS mode is supported; a zero</w:t>
            </w:r>
            <w:r w:rsidRPr="009F32C9">
              <w:rPr>
                <w:snapToGrid w:val="0"/>
                <w:rPrChange w:id="55802" w:author="CR#0252r1" w:date="2020-04-07T04:24:00Z">
                  <w:rPr>
                    <w:snapToGrid w:val="0"/>
                  </w:rPr>
                </w:rPrChange>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5803" w:author="CR#0252r1" w:date="2020-04-07T04:24:00Z">
                  <w:rPr>
                    <w:b/>
                    <w:i/>
                    <w:snapToGrid w:val="0"/>
                  </w:rPr>
                </w:rPrChange>
              </w:rPr>
            </w:pPr>
            <w:r w:rsidRPr="009F32C9">
              <w:rPr>
                <w:b/>
                <w:i/>
                <w:snapToGrid w:val="0"/>
                <w:rPrChange w:id="55804" w:author="CR#0252r1" w:date="2020-04-07T04:24:00Z">
                  <w:rPr>
                    <w:b/>
                    <w:i/>
                    <w:snapToGrid w:val="0"/>
                  </w:rPr>
                </w:rPrChange>
              </w:rPr>
              <w:t>adr-Support</w:t>
            </w:r>
          </w:p>
          <w:p w:rsidR="002B1632" w:rsidRPr="009F32C9" w:rsidRDefault="002B1632" w:rsidP="002D60CB">
            <w:pPr>
              <w:pStyle w:val="TAL"/>
              <w:keepNext w:val="0"/>
              <w:keepLines w:val="0"/>
              <w:widowControl w:val="0"/>
              <w:rPr>
                <w:snapToGrid w:val="0"/>
                <w:rPrChange w:id="55805" w:author="CR#0252r1" w:date="2020-04-07T04:24:00Z">
                  <w:rPr>
                    <w:snapToGrid w:val="0"/>
                  </w:rPr>
                </w:rPrChange>
              </w:rPr>
            </w:pPr>
            <w:r w:rsidRPr="009F32C9">
              <w:rPr>
                <w:snapToGrid w:val="0"/>
                <w:rPrChange w:id="55806" w:author="CR#0252r1" w:date="2020-04-07T04:24:00Z">
                  <w:rPr>
                    <w:snapToGrid w:val="0"/>
                  </w:rPr>
                </w:rPrChange>
              </w:rPr>
              <w:t>This field specifies whether the target device supports ADR measurement reporting. TRUE means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5807" w:author="CR#0252r1" w:date="2020-04-07T04:24:00Z">
                  <w:rPr>
                    <w:b/>
                    <w:i/>
                    <w:snapToGrid w:val="0"/>
                  </w:rPr>
                </w:rPrChange>
              </w:rPr>
            </w:pPr>
            <w:r w:rsidRPr="009F32C9">
              <w:rPr>
                <w:b/>
                <w:i/>
                <w:snapToGrid w:val="0"/>
                <w:rPrChange w:id="55808" w:author="CR#0252r1" w:date="2020-04-07T04:24:00Z">
                  <w:rPr>
                    <w:b/>
                    <w:i/>
                    <w:snapToGrid w:val="0"/>
                  </w:rPr>
                </w:rPrChange>
              </w:rPr>
              <w:t>velocityMeasurementSupport</w:t>
            </w:r>
          </w:p>
          <w:p w:rsidR="002B1632" w:rsidRPr="009F32C9" w:rsidRDefault="002B1632" w:rsidP="002D60CB">
            <w:pPr>
              <w:pStyle w:val="TAL"/>
              <w:keepNext w:val="0"/>
              <w:keepLines w:val="0"/>
              <w:widowControl w:val="0"/>
              <w:rPr>
                <w:b/>
                <w:i/>
                <w:snapToGrid w:val="0"/>
                <w:rPrChange w:id="55809" w:author="CR#0252r1" w:date="2020-04-07T04:24:00Z">
                  <w:rPr>
                    <w:b/>
                    <w:i/>
                    <w:snapToGrid w:val="0"/>
                  </w:rPr>
                </w:rPrChange>
              </w:rPr>
            </w:pPr>
            <w:r w:rsidRPr="009F32C9">
              <w:rPr>
                <w:snapToGrid w:val="0"/>
                <w:rPrChange w:id="55810" w:author="CR#0252r1" w:date="2020-04-07T04:24:00Z">
                  <w:rPr>
                    <w:snapToGrid w:val="0"/>
                  </w:rPr>
                </w:rPrChange>
              </w:rPr>
              <w:t>This field specifies whether the target device supports measurement reporting related to velocity. TRUE means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5811" w:author="CR#0252r1" w:date="2020-04-07T04:24:00Z">
                  <w:rPr>
                    <w:b/>
                    <w:i/>
                    <w:snapToGrid w:val="0"/>
                  </w:rPr>
                </w:rPrChange>
              </w:rPr>
            </w:pPr>
            <w:r w:rsidRPr="009F32C9">
              <w:rPr>
                <w:b/>
                <w:i/>
                <w:snapToGrid w:val="0"/>
                <w:rPrChange w:id="55812" w:author="CR#0252r1" w:date="2020-04-07T04:24:00Z">
                  <w:rPr>
                    <w:b/>
                    <w:i/>
                    <w:snapToGrid w:val="0"/>
                  </w:rPr>
                </w:rPrChange>
              </w:rPr>
              <w:t>assistanceDataSupportList</w:t>
            </w:r>
          </w:p>
          <w:p w:rsidR="002B1632" w:rsidRPr="009F32C9" w:rsidRDefault="002B1632" w:rsidP="002D60CB">
            <w:pPr>
              <w:pStyle w:val="TAL"/>
              <w:keepNext w:val="0"/>
              <w:keepLines w:val="0"/>
              <w:widowControl w:val="0"/>
              <w:rPr>
                <w:snapToGrid w:val="0"/>
                <w:rPrChange w:id="55813" w:author="CR#0252r1" w:date="2020-04-07T04:24:00Z">
                  <w:rPr>
                    <w:snapToGrid w:val="0"/>
                  </w:rPr>
                </w:rPrChange>
              </w:rPr>
            </w:pPr>
            <w:r w:rsidRPr="009F32C9">
              <w:rPr>
                <w:snapToGrid w:val="0"/>
                <w:rPrChange w:id="55814" w:author="CR#0252r1" w:date="2020-04-07T04:24:00Z">
                  <w:rPr>
                    <w:snapToGrid w:val="0"/>
                  </w:rPr>
                </w:rPrChange>
              </w:rPr>
              <w:t xml:space="preserve">This list defines the assistance data and assistance data choices supported by the target device. </w:t>
            </w:r>
            <w:r w:rsidRPr="009F32C9">
              <w:rPr>
                <w:noProof/>
                <w:rPrChange w:id="55815" w:author="CR#0252r1" w:date="2020-04-07T04:24:00Z">
                  <w:rPr>
                    <w:noProof/>
                  </w:rPr>
                </w:rPrChange>
              </w:rPr>
              <w:t xml:space="preserve">This field shall be present if the </w:t>
            </w:r>
            <w:r w:rsidRPr="009F32C9">
              <w:rPr>
                <w:i/>
                <w:snapToGrid w:val="0"/>
                <w:rPrChange w:id="55816" w:author="CR#0252r1" w:date="2020-04-07T04:24:00Z">
                  <w:rPr>
                    <w:i/>
                    <w:snapToGrid w:val="0"/>
                  </w:rPr>
                </w:rPrChange>
              </w:rPr>
              <w:t>assistanceDataSupportListReq</w:t>
            </w:r>
            <w:r w:rsidRPr="009F32C9">
              <w:rPr>
                <w:snapToGrid w:val="0"/>
                <w:rPrChange w:id="55817" w:author="CR#0252r1" w:date="2020-04-07T04:24:00Z">
                  <w:rPr>
                    <w:snapToGrid w:val="0"/>
                  </w:rPr>
                </w:rPrChange>
              </w:rPr>
              <w:t xml:space="preserve"> in the A-GNSS</w:t>
            </w:r>
            <w:r w:rsidRPr="009F32C9">
              <w:rPr>
                <w:i/>
                <w:snapToGrid w:val="0"/>
                <w:rPrChange w:id="55818" w:author="CR#0252r1" w:date="2020-04-07T04:24:00Z">
                  <w:rPr>
                    <w:i/>
                    <w:snapToGrid w:val="0"/>
                  </w:rPr>
                </w:rPrChange>
              </w:rPr>
              <w:t>-RequestCapabilities</w:t>
            </w:r>
            <w:r w:rsidRPr="009F32C9">
              <w:rPr>
                <w:snapToGrid w:val="0"/>
                <w:rPrChange w:id="55819" w:author="CR#0252r1" w:date="2020-04-07T04:24:00Z">
                  <w:rPr>
                    <w:snapToGrid w:val="0"/>
                  </w:rPr>
                </w:rPrChange>
              </w:rPr>
              <w:t xml:space="preserve"> IE is set to TRUE and if the target device supports GNSS assistance data. If the </w:t>
            </w:r>
            <w:r w:rsidRPr="009F32C9">
              <w:rPr>
                <w:rPrChange w:id="55820" w:author="CR#0252r1" w:date="2020-04-07T04:24:00Z">
                  <w:rPr/>
                </w:rPrChange>
              </w:rPr>
              <w:t xml:space="preserve">IE </w:t>
            </w:r>
            <w:r w:rsidRPr="009F32C9">
              <w:rPr>
                <w:i/>
                <w:rPrChange w:id="55821" w:author="CR#0252r1" w:date="2020-04-07T04:24:00Z">
                  <w:rPr>
                    <w:i/>
                  </w:rPr>
                </w:rPrChange>
              </w:rPr>
              <w:t xml:space="preserve">A-GNSS-Provide-Capabilities </w:t>
            </w:r>
            <w:r w:rsidRPr="009F32C9">
              <w:rPr>
                <w:rPrChange w:id="55822" w:author="CR#0252r1" w:date="2020-04-07T04:24:00Z">
                  <w:rPr/>
                </w:rPrChange>
              </w:rPr>
              <w:t>is</w:t>
            </w:r>
            <w:r w:rsidRPr="009F32C9">
              <w:rPr>
                <w:snapToGrid w:val="0"/>
                <w:rPrChange w:id="55823" w:author="CR#0252r1" w:date="2020-04-07T04:24:00Z">
                  <w:rPr>
                    <w:snapToGrid w:val="0"/>
                  </w:rPr>
                </w:rPrChange>
              </w:rPr>
              <w:t xml:space="preserve"> provided unsolicited, this field shall be included if the target device supports any GNSS assistance data.</w:t>
            </w:r>
          </w:p>
        </w:tc>
      </w:tr>
      <w:tr w:rsidR="009F32C9" w:rsidRPr="009F32C9">
        <w:trPr>
          <w:cantSplit/>
        </w:trPr>
        <w:tc>
          <w:tcPr>
            <w:tcW w:w="9639" w:type="dxa"/>
          </w:tcPr>
          <w:p w:rsidR="002B1632" w:rsidRPr="009F32C9" w:rsidRDefault="002B1632" w:rsidP="002D60CB">
            <w:pPr>
              <w:pStyle w:val="TAL"/>
              <w:rPr>
                <w:b/>
                <w:bCs/>
                <w:i/>
                <w:noProof/>
                <w:rPrChange w:id="55824" w:author="CR#0252r1" w:date="2020-04-07T04:24:00Z">
                  <w:rPr>
                    <w:b/>
                    <w:bCs/>
                    <w:i/>
                    <w:noProof/>
                  </w:rPr>
                </w:rPrChange>
              </w:rPr>
            </w:pPr>
            <w:r w:rsidRPr="009F32C9">
              <w:rPr>
                <w:b/>
                <w:bCs/>
                <w:i/>
                <w:noProof/>
                <w:rPrChange w:id="55825" w:author="CR#0252r1" w:date="2020-04-07T04:24:00Z">
                  <w:rPr>
                    <w:b/>
                    <w:bCs/>
                    <w:i/>
                    <w:noProof/>
                  </w:rPr>
                </w:rPrChange>
              </w:rPr>
              <w:lastRenderedPageBreak/>
              <w:t>locationCoordinateTypes</w:t>
            </w:r>
          </w:p>
          <w:p w:rsidR="002B1632" w:rsidRPr="009F32C9" w:rsidRDefault="002B1632" w:rsidP="002D60CB">
            <w:pPr>
              <w:pStyle w:val="TAL"/>
              <w:keepNext w:val="0"/>
              <w:keepLines w:val="0"/>
              <w:widowControl w:val="0"/>
              <w:rPr>
                <w:b/>
                <w:i/>
                <w:snapToGrid w:val="0"/>
                <w:rPrChange w:id="55826" w:author="CR#0252r1" w:date="2020-04-07T04:24:00Z">
                  <w:rPr>
                    <w:b/>
                    <w:i/>
                    <w:snapToGrid w:val="0"/>
                  </w:rPr>
                </w:rPrChange>
              </w:rPr>
            </w:pPr>
            <w:r w:rsidRPr="009F32C9">
              <w:rPr>
                <w:noProof/>
                <w:rPrChange w:id="55827" w:author="CR#0252r1" w:date="2020-04-07T04:24:00Z">
                  <w:rPr>
                    <w:noProof/>
                  </w:rPr>
                </w:rPrChange>
              </w:rPr>
              <w:t xml:space="preserve">This parameter identifies the geographical location coordinate types that a target device supports for GNSS. TRUE indicates that a location coordinate type is supported and FALSE that it is not. This field shall be present if the </w:t>
            </w:r>
            <w:r w:rsidRPr="009F32C9">
              <w:rPr>
                <w:i/>
                <w:snapToGrid w:val="0"/>
                <w:rPrChange w:id="55828" w:author="CR#0252r1" w:date="2020-04-07T04:24:00Z">
                  <w:rPr>
                    <w:i/>
                    <w:snapToGrid w:val="0"/>
                  </w:rPr>
                </w:rPrChange>
              </w:rPr>
              <w:t>locationVelocityTypesReq</w:t>
            </w:r>
            <w:r w:rsidRPr="009F32C9">
              <w:rPr>
                <w:snapToGrid w:val="0"/>
                <w:rPrChange w:id="55829" w:author="CR#0252r1" w:date="2020-04-07T04:24:00Z">
                  <w:rPr>
                    <w:snapToGrid w:val="0"/>
                  </w:rPr>
                </w:rPrChange>
              </w:rPr>
              <w:t xml:space="preserve"> in the A-GNSS</w:t>
            </w:r>
            <w:r w:rsidRPr="009F32C9">
              <w:rPr>
                <w:i/>
                <w:snapToGrid w:val="0"/>
                <w:rPrChange w:id="55830" w:author="CR#0252r1" w:date="2020-04-07T04:24:00Z">
                  <w:rPr>
                    <w:i/>
                    <w:snapToGrid w:val="0"/>
                  </w:rPr>
                </w:rPrChange>
              </w:rPr>
              <w:t>-RequestCapabilities</w:t>
            </w:r>
            <w:r w:rsidRPr="009F32C9">
              <w:rPr>
                <w:snapToGrid w:val="0"/>
                <w:rPrChange w:id="55831" w:author="CR#0252r1" w:date="2020-04-07T04:24:00Z">
                  <w:rPr>
                    <w:snapToGrid w:val="0"/>
                  </w:rPr>
                </w:rPrChange>
              </w:rPr>
              <w:t xml:space="preserve"> IE is set to TRUE and if the target device supports UE-based or standalone GNSS positioning method. If the </w:t>
            </w:r>
            <w:r w:rsidRPr="009F32C9">
              <w:rPr>
                <w:rPrChange w:id="55832" w:author="CR#0252r1" w:date="2020-04-07T04:24:00Z">
                  <w:rPr/>
                </w:rPrChange>
              </w:rPr>
              <w:t xml:space="preserve">IE </w:t>
            </w:r>
            <w:r w:rsidRPr="009F32C9">
              <w:rPr>
                <w:i/>
                <w:rPrChange w:id="55833" w:author="CR#0252r1" w:date="2020-04-07T04:24:00Z">
                  <w:rPr>
                    <w:i/>
                  </w:rPr>
                </w:rPrChange>
              </w:rPr>
              <w:t xml:space="preserve">A-GNSS-Provide-Capabilities </w:t>
            </w:r>
            <w:r w:rsidRPr="009F32C9">
              <w:rPr>
                <w:rPrChange w:id="55834" w:author="CR#0252r1" w:date="2020-04-07T04:24:00Z">
                  <w:rPr/>
                </w:rPrChange>
              </w:rPr>
              <w:t>is</w:t>
            </w:r>
            <w:r w:rsidRPr="009F32C9">
              <w:rPr>
                <w:snapToGrid w:val="0"/>
                <w:rPrChange w:id="55835" w:author="CR#0252r1" w:date="2020-04-07T04:24:00Z">
                  <w:rPr>
                    <w:snapToGrid w:val="0"/>
                  </w:rPr>
                </w:rPrChange>
              </w:rPr>
              <w:t xml:space="preserve"> provided unsolicited, this field shall be included if the target device supports UE-based or standalone GNSS positioning method.</w:t>
            </w:r>
          </w:p>
        </w:tc>
      </w:tr>
      <w:tr w:rsidR="009F32C9" w:rsidRPr="009F32C9">
        <w:trPr>
          <w:cantSplit/>
        </w:trPr>
        <w:tc>
          <w:tcPr>
            <w:tcW w:w="9639" w:type="dxa"/>
          </w:tcPr>
          <w:p w:rsidR="002B1632" w:rsidRPr="009F32C9" w:rsidRDefault="002B1632" w:rsidP="002D60CB">
            <w:pPr>
              <w:pStyle w:val="TAL"/>
              <w:rPr>
                <w:b/>
                <w:bCs/>
                <w:i/>
                <w:noProof/>
                <w:rPrChange w:id="55836" w:author="CR#0252r1" w:date="2020-04-07T04:24:00Z">
                  <w:rPr>
                    <w:b/>
                    <w:bCs/>
                    <w:i/>
                    <w:noProof/>
                  </w:rPr>
                </w:rPrChange>
              </w:rPr>
            </w:pPr>
            <w:r w:rsidRPr="009F32C9">
              <w:rPr>
                <w:b/>
                <w:bCs/>
                <w:i/>
                <w:noProof/>
                <w:rPrChange w:id="55837" w:author="CR#0252r1" w:date="2020-04-07T04:24:00Z">
                  <w:rPr>
                    <w:b/>
                    <w:bCs/>
                    <w:i/>
                    <w:noProof/>
                  </w:rPr>
                </w:rPrChange>
              </w:rPr>
              <w:t>velocityTypes</w:t>
            </w:r>
          </w:p>
          <w:p w:rsidR="002B1632" w:rsidRPr="009F32C9" w:rsidRDefault="002B1632" w:rsidP="002D60CB">
            <w:pPr>
              <w:pStyle w:val="TAL"/>
              <w:keepNext w:val="0"/>
              <w:keepLines w:val="0"/>
              <w:widowControl w:val="0"/>
              <w:rPr>
                <w:b/>
                <w:i/>
                <w:snapToGrid w:val="0"/>
                <w:rPrChange w:id="55838" w:author="CR#0252r1" w:date="2020-04-07T04:24:00Z">
                  <w:rPr>
                    <w:b/>
                    <w:i/>
                    <w:snapToGrid w:val="0"/>
                  </w:rPr>
                </w:rPrChange>
              </w:rPr>
            </w:pPr>
            <w:r w:rsidRPr="009F32C9">
              <w:rPr>
                <w:noProof/>
                <w:rPrChange w:id="55839" w:author="CR#0252r1" w:date="2020-04-07T04:24:00Z">
                  <w:rPr>
                    <w:noProof/>
                  </w:rPr>
                </w:rPrChange>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9F32C9">
              <w:rPr>
                <w:i/>
                <w:snapToGrid w:val="0"/>
                <w:rPrChange w:id="55840" w:author="CR#0252r1" w:date="2020-04-07T04:24:00Z">
                  <w:rPr>
                    <w:i/>
                    <w:snapToGrid w:val="0"/>
                  </w:rPr>
                </w:rPrChange>
              </w:rPr>
              <w:t>locationVelocityTypesReq</w:t>
            </w:r>
            <w:r w:rsidRPr="009F32C9">
              <w:rPr>
                <w:snapToGrid w:val="0"/>
                <w:rPrChange w:id="55841" w:author="CR#0252r1" w:date="2020-04-07T04:24:00Z">
                  <w:rPr>
                    <w:snapToGrid w:val="0"/>
                  </w:rPr>
                </w:rPrChange>
              </w:rPr>
              <w:t xml:space="preserve"> in the A-GNSS</w:t>
            </w:r>
            <w:r w:rsidRPr="009F32C9">
              <w:rPr>
                <w:i/>
                <w:snapToGrid w:val="0"/>
                <w:rPrChange w:id="55842" w:author="CR#0252r1" w:date="2020-04-07T04:24:00Z">
                  <w:rPr>
                    <w:i/>
                    <w:snapToGrid w:val="0"/>
                  </w:rPr>
                </w:rPrChange>
              </w:rPr>
              <w:t>-RequestCapabilities</w:t>
            </w:r>
            <w:r w:rsidRPr="009F32C9">
              <w:rPr>
                <w:snapToGrid w:val="0"/>
                <w:rPrChange w:id="55843" w:author="CR#0252r1" w:date="2020-04-07T04:24:00Z">
                  <w:rPr>
                    <w:snapToGrid w:val="0"/>
                  </w:rPr>
                </w:rPrChange>
              </w:rPr>
              <w:t xml:space="preserve"> IE is set to TRUE and if the target device supports UE-based or standalone GNSS positioning method. If the </w:t>
            </w:r>
            <w:r w:rsidRPr="009F32C9">
              <w:rPr>
                <w:rPrChange w:id="55844" w:author="CR#0252r1" w:date="2020-04-07T04:24:00Z">
                  <w:rPr/>
                </w:rPrChange>
              </w:rPr>
              <w:t xml:space="preserve">IE </w:t>
            </w:r>
            <w:r w:rsidRPr="009F32C9">
              <w:rPr>
                <w:i/>
                <w:rPrChange w:id="55845" w:author="CR#0252r1" w:date="2020-04-07T04:24:00Z">
                  <w:rPr>
                    <w:i/>
                  </w:rPr>
                </w:rPrChange>
              </w:rPr>
              <w:t xml:space="preserve">A-GNSS-Provide-Capabilities </w:t>
            </w:r>
            <w:r w:rsidRPr="009F32C9">
              <w:rPr>
                <w:rPrChange w:id="55846" w:author="CR#0252r1" w:date="2020-04-07T04:24:00Z">
                  <w:rPr/>
                </w:rPrChange>
              </w:rPr>
              <w:t>is</w:t>
            </w:r>
            <w:r w:rsidRPr="009F32C9">
              <w:rPr>
                <w:snapToGrid w:val="0"/>
                <w:rPrChange w:id="55847" w:author="CR#0252r1" w:date="2020-04-07T04:24:00Z">
                  <w:rPr>
                    <w:snapToGrid w:val="0"/>
                  </w:rPr>
                </w:rPrChange>
              </w:rPr>
              <w:t xml:space="preserve"> provided unsolicited, this field shall be included if the target device supports UE-based or standalone GNSS positioning method.</w:t>
            </w:r>
          </w:p>
        </w:tc>
      </w:tr>
      <w:tr w:rsidR="009F32C9" w:rsidRPr="009F32C9" w:rsidTr="008E1379">
        <w:trPr>
          <w:cantSplit/>
        </w:trPr>
        <w:tc>
          <w:tcPr>
            <w:tcW w:w="9639" w:type="dxa"/>
          </w:tcPr>
          <w:p w:rsidR="00B63AB8" w:rsidRPr="009F32C9" w:rsidRDefault="00B63AB8" w:rsidP="008E1379">
            <w:pPr>
              <w:pStyle w:val="TAL"/>
              <w:rPr>
                <w:b/>
                <w:bCs/>
                <w:i/>
                <w:noProof/>
                <w:rPrChange w:id="55848" w:author="CR#0252r1" w:date="2020-04-07T04:24:00Z">
                  <w:rPr>
                    <w:b/>
                    <w:bCs/>
                    <w:i/>
                    <w:noProof/>
                  </w:rPr>
                </w:rPrChange>
              </w:rPr>
            </w:pPr>
            <w:r w:rsidRPr="009F32C9">
              <w:rPr>
                <w:b/>
                <w:bCs/>
                <w:i/>
                <w:noProof/>
                <w:rPrChange w:id="55849" w:author="CR#0252r1" w:date="2020-04-07T04:24:00Z">
                  <w:rPr>
                    <w:b/>
                    <w:bCs/>
                    <w:i/>
                    <w:noProof/>
                  </w:rPr>
                </w:rPrChange>
              </w:rPr>
              <w:t>periodicalReportingNotSupported</w:t>
            </w:r>
          </w:p>
          <w:p w:rsidR="00B63AB8" w:rsidRPr="009F32C9" w:rsidRDefault="00B63AB8" w:rsidP="008E1379">
            <w:pPr>
              <w:pStyle w:val="TAL"/>
              <w:rPr>
                <w:bCs/>
                <w:noProof/>
                <w:rPrChange w:id="55850" w:author="CR#0252r1" w:date="2020-04-07T04:24:00Z">
                  <w:rPr>
                    <w:bCs/>
                    <w:noProof/>
                  </w:rPr>
                </w:rPrChange>
              </w:rPr>
            </w:pPr>
            <w:r w:rsidRPr="009F32C9">
              <w:rPr>
                <w:bCs/>
                <w:noProof/>
                <w:rPrChange w:id="55851" w:author="CR#0252r1" w:date="2020-04-07T04:24:00Z">
                  <w:rPr>
                    <w:bCs/>
                    <w:noProof/>
                  </w:rPr>
                </w:rPrChange>
              </w:rPr>
              <w:t xml:space="preserve">This field, if present, specifies the positioning modes for which the target device does not support </w:t>
            </w:r>
            <w:r w:rsidRPr="009F32C9">
              <w:rPr>
                <w:i/>
                <w:noProof/>
                <w:rPrChange w:id="55852" w:author="CR#0252r1" w:date="2020-04-07T04:24:00Z">
                  <w:rPr>
                    <w:i/>
                    <w:noProof/>
                  </w:rPr>
                </w:rPrChange>
              </w:rPr>
              <w:t xml:space="preserve">periodicalReporting. </w:t>
            </w:r>
            <w:r w:rsidRPr="009F32C9">
              <w:rPr>
                <w:snapToGrid w:val="0"/>
                <w:rPrChange w:id="55853" w:author="CR#0252r1" w:date="2020-04-07T04:24:00Z">
                  <w:rPr>
                    <w:snapToGrid w:val="0"/>
                  </w:rPr>
                </w:rPrChange>
              </w:rPr>
              <w:t>This is represented by a bit string, with a one</w:t>
            </w:r>
            <w:r w:rsidRPr="009F32C9">
              <w:rPr>
                <w:snapToGrid w:val="0"/>
                <w:rPrChange w:id="55854" w:author="CR#0252r1" w:date="2020-04-07T04:24:00Z">
                  <w:rPr>
                    <w:snapToGrid w:val="0"/>
                  </w:rPr>
                </w:rPrChange>
              </w:rPr>
              <w:noBreakHyphen/>
              <w:t xml:space="preserve">value at the bit position means </w:t>
            </w:r>
            <w:r w:rsidRPr="009F32C9">
              <w:rPr>
                <w:i/>
                <w:noProof/>
                <w:rPrChange w:id="55855" w:author="CR#0252r1" w:date="2020-04-07T04:24:00Z">
                  <w:rPr>
                    <w:i/>
                    <w:noProof/>
                  </w:rPr>
                </w:rPrChange>
              </w:rPr>
              <w:t>periodicalReporting</w:t>
            </w:r>
            <w:r w:rsidRPr="009F32C9">
              <w:rPr>
                <w:snapToGrid w:val="0"/>
                <w:rPrChange w:id="55856" w:author="CR#0252r1" w:date="2020-04-07T04:24:00Z">
                  <w:rPr>
                    <w:snapToGrid w:val="0"/>
                  </w:rPr>
                </w:rPrChange>
              </w:rPr>
              <w:t xml:space="preserve"> for the positioning mode is not supported; a zero</w:t>
            </w:r>
            <w:r w:rsidRPr="009F32C9">
              <w:rPr>
                <w:snapToGrid w:val="0"/>
                <w:rPrChange w:id="55857" w:author="CR#0252r1" w:date="2020-04-07T04:24:00Z">
                  <w:rPr>
                    <w:snapToGrid w:val="0"/>
                  </w:rPr>
                </w:rPrChange>
              </w:rPr>
              <w:noBreakHyphen/>
              <w:t xml:space="preserve">value means supported. </w:t>
            </w:r>
            <w:r w:rsidRPr="009F32C9">
              <w:rPr>
                <w:noProof/>
                <w:rPrChange w:id="55858" w:author="CR#0252r1" w:date="2020-04-07T04:24:00Z">
                  <w:rPr>
                    <w:noProof/>
                  </w:rPr>
                </w:rPrChange>
              </w:rPr>
              <w:t xml:space="preserve">If this field is absent, the location server may assume that the target device supports </w:t>
            </w:r>
            <w:r w:rsidRPr="009F32C9">
              <w:rPr>
                <w:i/>
                <w:noProof/>
                <w:rPrChange w:id="55859" w:author="CR#0252r1" w:date="2020-04-07T04:24:00Z">
                  <w:rPr>
                    <w:i/>
                    <w:noProof/>
                  </w:rPr>
                </w:rPrChange>
              </w:rPr>
              <w:t xml:space="preserve">periodicalReporting </w:t>
            </w:r>
            <w:r w:rsidRPr="009F32C9">
              <w:rPr>
                <w:noProof/>
                <w:rPrChange w:id="55860" w:author="CR#0252r1" w:date="2020-04-07T04:24:00Z">
                  <w:rPr>
                    <w:noProof/>
                  </w:rPr>
                </w:rPrChange>
              </w:rPr>
              <w:t xml:space="preserve">in </w:t>
            </w:r>
            <w:r w:rsidRPr="009F32C9">
              <w:rPr>
                <w:i/>
                <w:noProof/>
                <w:rPrChange w:id="55861" w:author="CR#0252r1" w:date="2020-04-07T04:24:00Z">
                  <w:rPr>
                    <w:i/>
                    <w:noProof/>
                  </w:rPr>
                </w:rPrChange>
              </w:rPr>
              <w:t xml:space="preserve">CommonIEsRequestLocationInformation </w:t>
            </w:r>
            <w:r w:rsidRPr="009F32C9">
              <w:rPr>
                <w:noProof/>
                <w:rPrChange w:id="55862" w:author="CR#0252r1" w:date="2020-04-07T04:24:00Z">
                  <w:rPr>
                    <w:noProof/>
                  </w:rPr>
                </w:rPrChange>
              </w:rPr>
              <w:t>for each supported positioning mode.</w:t>
            </w:r>
          </w:p>
        </w:tc>
      </w:tr>
      <w:tr w:rsidR="009F32C9" w:rsidRPr="009F32C9" w:rsidTr="008E1379">
        <w:trPr>
          <w:cantSplit/>
        </w:trPr>
        <w:tc>
          <w:tcPr>
            <w:tcW w:w="9639" w:type="dxa"/>
          </w:tcPr>
          <w:p w:rsidR="006C6D0E" w:rsidRPr="009F32C9" w:rsidRDefault="006C6D0E" w:rsidP="008E1379">
            <w:pPr>
              <w:keepNext/>
              <w:spacing w:after="0"/>
              <w:rPr>
                <w:rFonts w:ascii="Arial" w:hAnsi="Arial"/>
                <w:b/>
                <w:i/>
                <w:snapToGrid w:val="0"/>
                <w:sz w:val="18"/>
                <w:rPrChange w:id="55863" w:author="CR#0252r1" w:date="2020-04-07T04:24:00Z">
                  <w:rPr>
                    <w:rFonts w:ascii="Arial" w:hAnsi="Arial"/>
                    <w:b/>
                    <w:i/>
                    <w:snapToGrid w:val="0"/>
                    <w:sz w:val="18"/>
                  </w:rPr>
                </w:rPrChange>
              </w:rPr>
            </w:pPr>
            <w:r w:rsidRPr="009F32C9">
              <w:rPr>
                <w:rFonts w:ascii="Arial" w:hAnsi="Arial"/>
                <w:b/>
                <w:i/>
                <w:snapToGrid w:val="0"/>
                <w:sz w:val="18"/>
                <w:rPrChange w:id="55864" w:author="CR#0252r1" w:date="2020-04-07T04:24:00Z">
                  <w:rPr>
                    <w:rFonts w:ascii="Arial" w:hAnsi="Arial"/>
                    <w:b/>
                    <w:i/>
                    <w:snapToGrid w:val="0"/>
                    <w:sz w:val="18"/>
                  </w:rPr>
                </w:rPrChange>
              </w:rPr>
              <w:t>idleStateForMeasurements</w:t>
            </w:r>
          </w:p>
          <w:p w:rsidR="006C6D0E" w:rsidRPr="009F32C9" w:rsidRDefault="006C6D0E" w:rsidP="008E1379">
            <w:pPr>
              <w:pStyle w:val="TAL"/>
              <w:rPr>
                <w:b/>
                <w:bCs/>
                <w:i/>
                <w:noProof/>
                <w:rPrChange w:id="55865" w:author="CR#0252r1" w:date="2020-04-07T04:24:00Z">
                  <w:rPr>
                    <w:b/>
                    <w:bCs/>
                    <w:i/>
                    <w:noProof/>
                  </w:rPr>
                </w:rPrChange>
              </w:rPr>
            </w:pPr>
            <w:r w:rsidRPr="009F32C9">
              <w:rPr>
                <w:snapToGrid w:val="0"/>
                <w:rPrChange w:id="55866" w:author="CR#0252r1" w:date="2020-04-07T04:24:00Z">
                  <w:rPr>
                    <w:snapToGrid w:val="0"/>
                  </w:rPr>
                </w:rPrChange>
              </w:rPr>
              <w:t>This field, if present, indicates that the target device requires idle state to perform GNSS measurements.</w:t>
            </w:r>
          </w:p>
        </w:tc>
      </w:tr>
      <w:tr w:rsidR="009F32C9"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A17BA8">
            <w:pPr>
              <w:pStyle w:val="TAL"/>
              <w:rPr>
                <w:b/>
                <w:i/>
                <w:snapToGrid w:val="0"/>
                <w:rPrChange w:id="55867" w:author="CR#0252r1" w:date="2020-04-07T04:24:00Z">
                  <w:rPr>
                    <w:b/>
                    <w:i/>
                    <w:snapToGrid w:val="0"/>
                  </w:rPr>
                </w:rPrChange>
              </w:rPr>
            </w:pPr>
            <w:r w:rsidRPr="009F32C9">
              <w:rPr>
                <w:b/>
                <w:i/>
                <w:snapToGrid w:val="0"/>
                <w:rPrChange w:id="55868" w:author="CR#0252r1" w:date="2020-04-07T04:24:00Z">
                  <w:rPr>
                    <w:b/>
                    <w:i/>
                    <w:snapToGrid w:val="0"/>
                  </w:rPr>
                </w:rPrChange>
              </w:rPr>
              <w:t>periodicAssistanceData</w:t>
            </w:r>
          </w:p>
          <w:p w:rsidR="00A17BA8" w:rsidRPr="009F32C9" w:rsidRDefault="00A17BA8" w:rsidP="00A17BA8">
            <w:pPr>
              <w:pStyle w:val="TAL"/>
              <w:rPr>
                <w:snapToGrid w:val="0"/>
                <w:rPrChange w:id="55869" w:author="CR#0252r1" w:date="2020-04-07T04:24:00Z">
                  <w:rPr>
                    <w:snapToGrid w:val="0"/>
                  </w:rPr>
                </w:rPrChange>
              </w:rPr>
            </w:pPr>
            <w:r w:rsidRPr="009F32C9">
              <w:rPr>
                <w:snapToGrid w:val="0"/>
                <w:rPrChange w:id="55870" w:author="CR#0252r1" w:date="2020-04-07T04:24:00Z">
                  <w:rPr>
                    <w:snapToGrid w:val="0"/>
                  </w:rPr>
                </w:rPrChange>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F32C9"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A17BA8">
            <w:pPr>
              <w:pStyle w:val="TAL"/>
              <w:rPr>
                <w:b/>
                <w:i/>
                <w:snapToGrid w:val="0"/>
                <w:rPrChange w:id="55871" w:author="CR#0252r1" w:date="2020-04-07T04:24:00Z">
                  <w:rPr>
                    <w:b/>
                    <w:i/>
                    <w:snapToGrid w:val="0"/>
                  </w:rPr>
                </w:rPrChange>
              </w:rPr>
            </w:pPr>
            <w:r w:rsidRPr="009F32C9">
              <w:rPr>
                <w:b/>
                <w:i/>
                <w:snapToGrid w:val="0"/>
                <w:rPrChange w:id="55872" w:author="CR#0252r1" w:date="2020-04-07T04:24:00Z">
                  <w:rPr>
                    <w:b/>
                    <w:i/>
                    <w:snapToGrid w:val="0"/>
                  </w:rPr>
                </w:rPrChange>
              </w:rPr>
              <w:t>adrEnhancementsSupport</w:t>
            </w:r>
          </w:p>
          <w:p w:rsidR="00A17BA8" w:rsidRPr="009F32C9" w:rsidRDefault="00A17BA8" w:rsidP="00A17BA8">
            <w:pPr>
              <w:pStyle w:val="TAL"/>
              <w:rPr>
                <w:snapToGrid w:val="0"/>
                <w:rPrChange w:id="55873" w:author="CR#0252r1" w:date="2020-04-07T04:24:00Z">
                  <w:rPr>
                    <w:snapToGrid w:val="0"/>
                  </w:rPr>
                </w:rPrChange>
              </w:rPr>
            </w:pPr>
            <w:r w:rsidRPr="009F32C9">
              <w:rPr>
                <w:snapToGrid w:val="0"/>
                <w:rPrChange w:id="55874" w:author="CR#0252r1" w:date="2020-04-07T04:24:00Z">
                  <w:rPr>
                    <w:snapToGrid w:val="0"/>
                  </w:rPr>
                </w:rPrChange>
              </w:rPr>
              <w:t xml:space="preserve">This field, if present, indicates that the target device supports the fields </w:t>
            </w:r>
            <w:r w:rsidRPr="009F32C9">
              <w:rPr>
                <w:i/>
                <w:snapToGrid w:val="0"/>
                <w:rPrChange w:id="55875" w:author="CR#0252r1" w:date="2020-04-07T04:24:00Z">
                  <w:rPr>
                    <w:i/>
                    <w:snapToGrid w:val="0"/>
                  </w:rPr>
                </w:rPrChange>
              </w:rPr>
              <w:t>adrMSB</w:t>
            </w:r>
            <w:r w:rsidRPr="009F32C9">
              <w:rPr>
                <w:snapToGrid w:val="0"/>
                <w:rPrChange w:id="55876" w:author="CR#0252r1" w:date="2020-04-07T04:24:00Z">
                  <w:rPr>
                    <w:snapToGrid w:val="0"/>
                  </w:rPr>
                </w:rPrChange>
              </w:rPr>
              <w:t xml:space="preserve">, </w:t>
            </w:r>
            <w:r w:rsidRPr="009F32C9">
              <w:rPr>
                <w:i/>
                <w:snapToGrid w:val="0"/>
                <w:rPrChange w:id="55877" w:author="CR#0252r1" w:date="2020-04-07T04:24:00Z">
                  <w:rPr>
                    <w:i/>
                    <w:snapToGrid w:val="0"/>
                  </w:rPr>
                </w:rPrChange>
              </w:rPr>
              <w:t>adrSign</w:t>
            </w:r>
            <w:r w:rsidRPr="009F32C9">
              <w:rPr>
                <w:snapToGrid w:val="0"/>
                <w:rPrChange w:id="55878" w:author="CR#0252r1" w:date="2020-04-07T04:24:00Z">
                  <w:rPr>
                    <w:snapToGrid w:val="0"/>
                  </w:rPr>
                </w:rPrChange>
              </w:rPr>
              <w:t xml:space="preserve">, </w:t>
            </w:r>
            <w:r w:rsidRPr="009F32C9">
              <w:rPr>
                <w:i/>
                <w:snapToGrid w:val="0"/>
                <w:rPrChange w:id="55879" w:author="CR#0252r1" w:date="2020-04-07T04:24:00Z">
                  <w:rPr>
                    <w:i/>
                    <w:snapToGrid w:val="0"/>
                  </w:rPr>
                </w:rPrChange>
              </w:rPr>
              <w:t>adrRMSerror</w:t>
            </w:r>
            <w:r w:rsidRPr="009F32C9">
              <w:rPr>
                <w:snapToGrid w:val="0"/>
                <w:rPrChange w:id="55880" w:author="CR#0252r1" w:date="2020-04-07T04:24:00Z">
                  <w:rPr>
                    <w:snapToGrid w:val="0"/>
                  </w:rPr>
                </w:rPrChange>
              </w:rPr>
              <w:t xml:space="preserve">, and </w:t>
            </w:r>
            <w:r w:rsidRPr="009F32C9">
              <w:rPr>
                <w:i/>
                <w:snapToGrid w:val="0"/>
                <w:rPrChange w:id="55881" w:author="CR#0252r1" w:date="2020-04-07T04:24:00Z">
                  <w:rPr>
                    <w:i/>
                    <w:snapToGrid w:val="0"/>
                  </w:rPr>
                </w:rPrChange>
              </w:rPr>
              <w:t>delta</w:t>
            </w:r>
            <w:r w:rsidRPr="009F32C9">
              <w:rPr>
                <w:i/>
                <w:snapToGrid w:val="0"/>
                <w:rPrChange w:id="55882" w:author="CR#0252r1" w:date="2020-04-07T04:24:00Z">
                  <w:rPr>
                    <w:i/>
                    <w:snapToGrid w:val="0"/>
                  </w:rPr>
                </w:rPrChange>
              </w:rPr>
              <w:noBreakHyphen/>
              <w:t>codePhase</w:t>
            </w:r>
            <w:r w:rsidRPr="009F32C9">
              <w:rPr>
                <w:snapToGrid w:val="0"/>
                <w:rPrChange w:id="55883" w:author="CR#0252r1" w:date="2020-04-07T04:24:00Z">
                  <w:rPr>
                    <w:snapToGrid w:val="0"/>
                  </w:rPr>
                </w:rPrChange>
              </w:rPr>
              <w:t xml:space="preserve"> in IE </w:t>
            </w:r>
            <w:r w:rsidRPr="009F32C9">
              <w:rPr>
                <w:i/>
                <w:snapToGrid w:val="0"/>
                <w:rPrChange w:id="55884" w:author="CR#0252r1" w:date="2020-04-07T04:24:00Z">
                  <w:rPr>
                    <w:i/>
                    <w:snapToGrid w:val="0"/>
                  </w:rPr>
                </w:rPrChange>
              </w:rPr>
              <w:t>GNSS-MeasurementList</w:t>
            </w:r>
            <w:r w:rsidR="00784122" w:rsidRPr="009F32C9">
              <w:rPr>
                <w:snapToGrid w:val="0"/>
                <w:rPrChange w:id="55885" w:author="CR#0252r1" w:date="2020-04-07T04:24:00Z">
                  <w:rPr>
                    <w:snapToGrid w:val="0"/>
                  </w:rPr>
                </w:rPrChange>
              </w:rPr>
              <w:t>.</w:t>
            </w:r>
          </w:p>
          <w:p w:rsidR="00A17BA8" w:rsidRPr="009F32C9" w:rsidRDefault="00A17BA8" w:rsidP="00A17BA8">
            <w:pPr>
              <w:pStyle w:val="TAL"/>
              <w:rPr>
                <w:snapToGrid w:val="0"/>
                <w:rPrChange w:id="55886" w:author="CR#0252r1" w:date="2020-04-07T04:24:00Z">
                  <w:rPr>
                    <w:snapToGrid w:val="0"/>
                  </w:rPr>
                </w:rPrChange>
              </w:rPr>
            </w:pPr>
            <w:r w:rsidRPr="009F32C9">
              <w:rPr>
                <w:snapToGrid w:val="0"/>
                <w:rPrChange w:id="55887" w:author="CR#0252r1" w:date="2020-04-07T04:24:00Z">
                  <w:rPr>
                    <w:snapToGrid w:val="0"/>
                  </w:rPr>
                </w:rPrChange>
              </w:rPr>
              <w:t xml:space="preserve">This field may only be present if </w:t>
            </w:r>
            <w:r w:rsidRPr="009F32C9">
              <w:rPr>
                <w:i/>
                <w:snapToGrid w:val="0"/>
                <w:rPrChange w:id="55888" w:author="CR#0252r1" w:date="2020-04-07T04:24:00Z">
                  <w:rPr>
                    <w:i/>
                    <w:snapToGrid w:val="0"/>
                  </w:rPr>
                </w:rPrChange>
              </w:rPr>
              <w:t>adr-Support</w:t>
            </w:r>
            <w:r w:rsidRPr="009F32C9">
              <w:rPr>
                <w:snapToGrid w:val="0"/>
                <w:rPrChange w:id="55889" w:author="CR#0252r1" w:date="2020-04-07T04:24:00Z">
                  <w:rPr>
                    <w:snapToGrid w:val="0"/>
                  </w:rPr>
                </w:rPrChange>
              </w:rPr>
              <w:t xml:space="preserve"> is set to TRUE, and shall be absent if </w:t>
            </w:r>
            <w:r w:rsidRPr="009F32C9">
              <w:rPr>
                <w:i/>
                <w:snapToGrid w:val="0"/>
                <w:rPrChange w:id="55890" w:author="CR#0252r1" w:date="2020-04-07T04:24:00Z">
                  <w:rPr>
                    <w:i/>
                    <w:snapToGrid w:val="0"/>
                  </w:rPr>
                </w:rPrChange>
              </w:rPr>
              <w:t>adr-Support</w:t>
            </w:r>
            <w:r w:rsidRPr="009F32C9">
              <w:rPr>
                <w:snapToGrid w:val="0"/>
                <w:rPrChange w:id="55891" w:author="CR#0252r1" w:date="2020-04-07T04:24:00Z">
                  <w:rPr>
                    <w:snapToGrid w:val="0"/>
                  </w:rPr>
                </w:rPrChange>
              </w:rPr>
              <w:t xml:space="preserve"> is set to FALSE.</w:t>
            </w:r>
          </w:p>
        </w:tc>
      </w:tr>
      <w:tr w:rsidR="00A17BA8"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A17BA8">
            <w:pPr>
              <w:pStyle w:val="TAL"/>
              <w:rPr>
                <w:b/>
                <w:snapToGrid w:val="0"/>
                <w:rPrChange w:id="55892" w:author="CR#0252r1" w:date="2020-04-07T04:24:00Z">
                  <w:rPr>
                    <w:b/>
                    <w:snapToGrid w:val="0"/>
                  </w:rPr>
                </w:rPrChange>
              </w:rPr>
            </w:pPr>
            <w:r w:rsidRPr="009F32C9">
              <w:rPr>
                <w:b/>
                <w:snapToGrid w:val="0"/>
                <w:rPrChange w:id="55893" w:author="CR#0252r1" w:date="2020-04-07T04:24:00Z">
                  <w:rPr>
                    <w:b/>
                    <w:snapToGrid w:val="0"/>
                  </w:rPr>
                </w:rPrChange>
              </w:rPr>
              <w:t>ha-gnss-Modes</w:t>
            </w:r>
          </w:p>
          <w:p w:rsidR="00A17BA8" w:rsidRPr="009F32C9" w:rsidRDefault="00A17BA8" w:rsidP="00A17BA8">
            <w:pPr>
              <w:pStyle w:val="TAL"/>
              <w:rPr>
                <w:snapToGrid w:val="0"/>
                <w:rPrChange w:id="55894" w:author="CR#0252r1" w:date="2020-04-07T04:24:00Z">
                  <w:rPr>
                    <w:snapToGrid w:val="0"/>
                  </w:rPr>
                </w:rPrChange>
              </w:rPr>
            </w:pPr>
            <w:r w:rsidRPr="009F32C9">
              <w:rPr>
                <w:snapToGrid w:val="0"/>
                <w:rPrChange w:id="55895" w:author="CR#0252r1" w:date="2020-04-07T04:24:00Z">
                  <w:rPr>
                    <w:snapToGrid w:val="0"/>
                  </w:rPr>
                </w:rPrChange>
              </w:rPr>
              <w:t xml:space="preserve">This field specifies the High-Accuracy GNSS mode(s) supported by the target device for the GNSS indicated by </w:t>
            </w:r>
            <w:r w:rsidRPr="009F32C9">
              <w:rPr>
                <w:i/>
                <w:snapToGrid w:val="0"/>
                <w:rPrChange w:id="55896" w:author="CR#0252r1" w:date="2020-04-07T04:24:00Z">
                  <w:rPr>
                    <w:i/>
                    <w:snapToGrid w:val="0"/>
                  </w:rPr>
                </w:rPrChange>
              </w:rPr>
              <w:t>gnss</w:t>
            </w:r>
            <w:r w:rsidRPr="009F32C9">
              <w:rPr>
                <w:i/>
                <w:snapToGrid w:val="0"/>
                <w:rPrChange w:id="55897" w:author="CR#0252r1" w:date="2020-04-07T04:24:00Z">
                  <w:rPr>
                    <w:i/>
                    <w:snapToGrid w:val="0"/>
                  </w:rPr>
                </w:rPrChange>
              </w:rPr>
              <w:noBreakHyphen/>
              <w:t>ID</w:t>
            </w:r>
            <w:r w:rsidRPr="009F32C9">
              <w:rPr>
                <w:snapToGrid w:val="0"/>
                <w:rPrChange w:id="55898" w:author="CR#0252r1" w:date="2020-04-07T04:24:00Z">
                  <w:rPr>
                    <w:snapToGrid w:val="0"/>
                  </w:rPr>
                </w:rPrChange>
              </w:rPr>
              <w:t>. This is represented by a bit string, with a one</w:t>
            </w:r>
            <w:r w:rsidRPr="009F32C9">
              <w:rPr>
                <w:snapToGrid w:val="0"/>
                <w:rPrChange w:id="55899" w:author="CR#0252r1" w:date="2020-04-07T04:24:00Z">
                  <w:rPr>
                    <w:snapToGrid w:val="0"/>
                  </w:rPr>
                </w:rPrChange>
              </w:rPr>
              <w:noBreakHyphen/>
              <w:t>value at the bit position means the particular GNSS mode is supported; a zero</w:t>
            </w:r>
            <w:r w:rsidRPr="009F32C9">
              <w:rPr>
                <w:snapToGrid w:val="0"/>
                <w:rPrChange w:id="55900" w:author="CR#0252r1" w:date="2020-04-07T04:24:00Z">
                  <w:rPr>
                    <w:snapToGrid w:val="0"/>
                  </w:rPr>
                </w:rPrChange>
              </w:rPr>
              <w:noBreakHyphen/>
              <w:t>value means not supported.</w:t>
            </w:r>
          </w:p>
        </w:tc>
      </w:tr>
    </w:tbl>
    <w:p w:rsidR="006C6D0E" w:rsidRPr="009F32C9" w:rsidRDefault="006C6D0E" w:rsidP="002D60CB">
      <w:pPr>
        <w:rPr>
          <w:rPrChange w:id="55901" w:author="CR#0252r1" w:date="2020-04-07T04:24:00Z">
            <w:rPr/>
          </w:rPrChange>
        </w:rPr>
      </w:pPr>
    </w:p>
    <w:p w:rsidR="002B1632" w:rsidRPr="009F32C9" w:rsidRDefault="002B1632" w:rsidP="002D60CB">
      <w:pPr>
        <w:pStyle w:val="Heading4"/>
        <w:rPr>
          <w:rPrChange w:id="55902" w:author="CR#0252r1" w:date="2020-04-07T04:24:00Z">
            <w:rPr/>
          </w:rPrChange>
        </w:rPr>
      </w:pPr>
      <w:bookmarkStart w:id="55903" w:name="_Toc27765324"/>
      <w:r w:rsidRPr="009F32C9">
        <w:rPr>
          <w:rPrChange w:id="55904" w:author="CR#0252r1" w:date="2020-04-07T04:24:00Z">
            <w:rPr/>
          </w:rPrChange>
        </w:rPr>
        <w:t>6.5.2.10</w:t>
      </w:r>
      <w:r w:rsidRPr="009F32C9">
        <w:rPr>
          <w:rPrChange w:id="55905" w:author="CR#0252r1" w:date="2020-04-07T04:24:00Z">
            <w:rPr/>
          </w:rPrChange>
        </w:rPr>
        <w:tab/>
        <w:t>GNSS Capability Information Elements</w:t>
      </w:r>
      <w:bookmarkEnd w:id="55903"/>
    </w:p>
    <w:p w:rsidR="002B1632" w:rsidRPr="009F32C9" w:rsidRDefault="002B1632" w:rsidP="002D60CB">
      <w:pPr>
        <w:pStyle w:val="Heading4"/>
        <w:rPr>
          <w:i/>
          <w:rPrChange w:id="55906" w:author="CR#0252r1" w:date="2020-04-07T04:24:00Z">
            <w:rPr>
              <w:i/>
            </w:rPr>
          </w:rPrChange>
        </w:rPr>
      </w:pPr>
      <w:bookmarkStart w:id="55907" w:name="_Toc27765325"/>
      <w:r w:rsidRPr="009F32C9">
        <w:rPr>
          <w:rPrChange w:id="55908" w:author="CR#0252r1" w:date="2020-04-07T04:24:00Z">
            <w:rPr/>
          </w:rPrChange>
        </w:rPr>
        <w:t>–</w:t>
      </w:r>
      <w:r w:rsidRPr="009F32C9">
        <w:rPr>
          <w:rPrChange w:id="55909" w:author="CR#0252r1" w:date="2020-04-07T04:24:00Z">
            <w:rPr/>
          </w:rPrChange>
        </w:rPr>
        <w:tab/>
      </w:r>
      <w:r w:rsidRPr="009F32C9">
        <w:rPr>
          <w:i/>
          <w:rPrChange w:id="55910" w:author="CR#0252r1" w:date="2020-04-07T04:24:00Z">
            <w:rPr>
              <w:i/>
            </w:rPr>
          </w:rPrChange>
        </w:rPr>
        <w:t>GNSS-CommonAssistanceDataSupport</w:t>
      </w:r>
      <w:bookmarkEnd w:id="55907"/>
    </w:p>
    <w:p w:rsidR="002B1632" w:rsidRPr="009F32C9" w:rsidRDefault="002B1632" w:rsidP="002D60CB">
      <w:pPr>
        <w:rPr>
          <w:rPrChange w:id="55911" w:author="CR#0252r1" w:date="2020-04-07T04:24:00Z">
            <w:rPr/>
          </w:rPrChange>
        </w:rPr>
      </w:pPr>
      <w:r w:rsidRPr="009F32C9">
        <w:rPr>
          <w:rPrChange w:id="55912" w:author="CR#0252r1" w:date="2020-04-07T04:24:00Z">
            <w:rPr/>
          </w:rPrChange>
        </w:rPr>
        <w:t xml:space="preserve">The IE </w:t>
      </w:r>
      <w:r w:rsidRPr="009F32C9">
        <w:rPr>
          <w:i/>
          <w:rPrChange w:id="55913" w:author="CR#0252r1" w:date="2020-04-07T04:24:00Z">
            <w:rPr>
              <w:i/>
            </w:rPr>
          </w:rPrChange>
        </w:rPr>
        <w:t xml:space="preserve">GNSS-CommonAssistanceDataSupport </w:t>
      </w:r>
      <w:r w:rsidRPr="009F32C9">
        <w:rPr>
          <w:noProof/>
          <w:rPrChange w:id="55914" w:author="CR#0252r1" w:date="2020-04-07T04:24:00Z">
            <w:rPr>
              <w:noProof/>
            </w:rPr>
          </w:rPrChange>
        </w:rPr>
        <w:t>is</w:t>
      </w:r>
      <w:r w:rsidRPr="009F32C9">
        <w:rPr>
          <w:rPrChange w:id="55915" w:author="CR#0252r1" w:date="2020-04-07T04:24:00Z">
            <w:rPr/>
          </w:rPrChange>
        </w:rPr>
        <w:t xml:space="preserve"> used by the target device to provide information on supported GNSS common assistance data types to the location server.</w:t>
      </w:r>
    </w:p>
    <w:p w:rsidR="002B1632" w:rsidRPr="009F32C9" w:rsidRDefault="002B1632" w:rsidP="002D60CB">
      <w:pPr>
        <w:pStyle w:val="PL"/>
        <w:shd w:val="clear" w:color="auto" w:fill="E6E6E6"/>
        <w:rPr>
          <w:rPrChange w:id="55916" w:author="CR#0252r1" w:date="2020-04-07T04:24:00Z">
            <w:rPr/>
          </w:rPrChange>
        </w:rPr>
      </w:pPr>
      <w:r w:rsidRPr="009F32C9">
        <w:rPr>
          <w:rPrChange w:id="55917" w:author="CR#0252r1" w:date="2020-04-07T04:24:00Z">
            <w:rPr/>
          </w:rPrChange>
        </w:rPr>
        <w:t>-- ASN1START</w:t>
      </w:r>
    </w:p>
    <w:p w:rsidR="002B1632" w:rsidRPr="009F32C9" w:rsidRDefault="002B1632" w:rsidP="002D60CB">
      <w:pPr>
        <w:pStyle w:val="PL"/>
        <w:shd w:val="clear" w:color="auto" w:fill="E6E6E6"/>
        <w:rPr>
          <w:snapToGrid w:val="0"/>
          <w:rPrChange w:id="55918" w:author="CR#0252r1" w:date="2020-04-07T04:24:00Z">
            <w:rPr>
              <w:snapToGrid w:val="0"/>
            </w:rPr>
          </w:rPrChange>
        </w:rPr>
      </w:pPr>
    </w:p>
    <w:p w:rsidR="002B1632" w:rsidRPr="009F32C9" w:rsidRDefault="002B1632" w:rsidP="00C42F64">
      <w:pPr>
        <w:pStyle w:val="PL"/>
        <w:shd w:val="clear" w:color="auto" w:fill="E6E6E6"/>
        <w:outlineLvl w:val="0"/>
        <w:rPr>
          <w:snapToGrid w:val="0"/>
          <w:rPrChange w:id="55919" w:author="CR#0252r1" w:date="2020-04-07T04:24:00Z">
            <w:rPr>
              <w:snapToGrid w:val="0"/>
            </w:rPr>
          </w:rPrChange>
        </w:rPr>
      </w:pPr>
      <w:r w:rsidRPr="009F32C9">
        <w:rPr>
          <w:snapToGrid w:val="0"/>
          <w:rPrChange w:id="55920" w:author="CR#0252r1" w:date="2020-04-07T04:24:00Z">
            <w:rPr>
              <w:snapToGrid w:val="0"/>
            </w:rPr>
          </w:rPrChange>
        </w:rPr>
        <w:t>GNSS-CommonAssistanceDataSupport ::= SEQUENCE {</w:t>
      </w:r>
    </w:p>
    <w:p w:rsidR="002B1632" w:rsidRPr="009F32C9" w:rsidRDefault="002B1632" w:rsidP="002D60CB">
      <w:pPr>
        <w:pStyle w:val="PL"/>
        <w:shd w:val="clear" w:color="auto" w:fill="E6E6E6"/>
        <w:rPr>
          <w:snapToGrid w:val="0"/>
          <w:rPrChange w:id="55921" w:author="CR#0252r1" w:date="2020-04-07T04:24:00Z">
            <w:rPr>
              <w:snapToGrid w:val="0"/>
            </w:rPr>
          </w:rPrChange>
        </w:rPr>
      </w:pPr>
      <w:r w:rsidRPr="009F32C9">
        <w:rPr>
          <w:snapToGrid w:val="0"/>
          <w:rPrChange w:id="55922" w:author="CR#0252r1" w:date="2020-04-07T04:24:00Z">
            <w:rPr>
              <w:snapToGrid w:val="0"/>
            </w:rPr>
          </w:rPrChange>
        </w:rPr>
        <w:tab/>
        <w:t>gnss-ReferenceTimeSupport</w:t>
      </w:r>
      <w:r w:rsidRPr="009F32C9">
        <w:rPr>
          <w:snapToGrid w:val="0"/>
          <w:rPrChange w:id="55923" w:author="CR#0252r1" w:date="2020-04-07T04:24:00Z">
            <w:rPr>
              <w:snapToGrid w:val="0"/>
            </w:rPr>
          </w:rPrChange>
        </w:rPr>
        <w:tab/>
      </w:r>
      <w:r w:rsidRPr="009F32C9">
        <w:rPr>
          <w:snapToGrid w:val="0"/>
          <w:rPrChange w:id="55924" w:author="CR#0252r1" w:date="2020-04-07T04:24:00Z">
            <w:rPr>
              <w:snapToGrid w:val="0"/>
            </w:rPr>
          </w:rPrChange>
        </w:rPr>
        <w:tab/>
      </w:r>
      <w:r w:rsidR="00354C05" w:rsidRPr="009F32C9">
        <w:rPr>
          <w:snapToGrid w:val="0"/>
          <w:rPrChange w:id="55925" w:author="CR#0252r1" w:date="2020-04-07T04:24:00Z">
            <w:rPr>
              <w:snapToGrid w:val="0"/>
            </w:rPr>
          </w:rPrChange>
        </w:rPr>
        <w:tab/>
      </w:r>
      <w:r w:rsidRPr="009F32C9">
        <w:rPr>
          <w:snapToGrid w:val="0"/>
          <w:rPrChange w:id="55926" w:author="CR#0252r1" w:date="2020-04-07T04:24:00Z">
            <w:rPr>
              <w:snapToGrid w:val="0"/>
            </w:rPr>
          </w:rPrChange>
        </w:rPr>
        <w:tab/>
        <w:t>GNSS-ReferenceTimeSupport</w:t>
      </w:r>
      <w:r w:rsidRPr="009F32C9">
        <w:rPr>
          <w:snapToGrid w:val="0"/>
          <w:rPrChange w:id="55927" w:author="CR#0252r1" w:date="2020-04-07T04:24:00Z">
            <w:rPr>
              <w:snapToGrid w:val="0"/>
            </w:rPr>
          </w:rPrChange>
        </w:rPr>
        <w:tab/>
      </w:r>
      <w:r w:rsidRPr="009F32C9">
        <w:rPr>
          <w:snapToGrid w:val="0"/>
          <w:rPrChange w:id="55928" w:author="CR#0252r1" w:date="2020-04-07T04:24:00Z">
            <w:rPr>
              <w:snapToGrid w:val="0"/>
            </w:rPr>
          </w:rPrChange>
        </w:rPr>
        <w:tab/>
      </w:r>
      <w:r w:rsidR="00354C05" w:rsidRPr="009F32C9">
        <w:rPr>
          <w:snapToGrid w:val="0"/>
          <w:rPrChange w:id="55929" w:author="CR#0252r1" w:date="2020-04-07T04:24:00Z">
            <w:rPr>
              <w:snapToGrid w:val="0"/>
            </w:rPr>
          </w:rPrChange>
        </w:rPr>
        <w:tab/>
      </w:r>
      <w:r w:rsidRPr="009F32C9">
        <w:rPr>
          <w:snapToGrid w:val="0"/>
          <w:rPrChange w:id="55930" w:author="CR#0252r1" w:date="2020-04-07T04:24:00Z">
            <w:rPr>
              <w:snapToGrid w:val="0"/>
            </w:rPr>
          </w:rPrChange>
        </w:rPr>
        <w:tab/>
      </w:r>
    </w:p>
    <w:p w:rsidR="002B1632" w:rsidRPr="009F32C9" w:rsidRDefault="002B1632" w:rsidP="002D60CB">
      <w:pPr>
        <w:pStyle w:val="PL"/>
        <w:shd w:val="clear" w:color="auto" w:fill="E6E6E6"/>
        <w:rPr>
          <w:snapToGrid w:val="0"/>
          <w:rPrChange w:id="55931" w:author="CR#0252r1" w:date="2020-04-07T04:24:00Z">
            <w:rPr>
              <w:snapToGrid w:val="0"/>
            </w:rPr>
          </w:rPrChange>
        </w:rPr>
      </w:pPr>
      <w:r w:rsidRPr="009F32C9">
        <w:rPr>
          <w:snapToGrid w:val="0"/>
          <w:rPrChange w:id="55932" w:author="CR#0252r1" w:date="2020-04-07T04:24:00Z">
            <w:rPr>
              <w:snapToGrid w:val="0"/>
            </w:rPr>
          </w:rPrChange>
        </w:rPr>
        <w:tab/>
      </w:r>
      <w:r w:rsidRPr="009F32C9">
        <w:rPr>
          <w:snapToGrid w:val="0"/>
          <w:rPrChange w:id="55933" w:author="CR#0252r1" w:date="2020-04-07T04:24:00Z">
            <w:rPr>
              <w:snapToGrid w:val="0"/>
            </w:rPr>
          </w:rPrChange>
        </w:rPr>
        <w:tab/>
      </w:r>
      <w:r w:rsidRPr="009F32C9">
        <w:rPr>
          <w:snapToGrid w:val="0"/>
          <w:rPrChange w:id="55934" w:author="CR#0252r1" w:date="2020-04-07T04:24:00Z">
            <w:rPr>
              <w:snapToGrid w:val="0"/>
            </w:rPr>
          </w:rPrChange>
        </w:rPr>
        <w:tab/>
      </w:r>
      <w:r w:rsidRPr="009F32C9">
        <w:rPr>
          <w:snapToGrid w:val="0"/>
          <w:rPrChange w:id="55935" w:author="CR#0252r1" w:date="2020-04-07T04:24:00Z">
            <w:rPr>
              <w:snapToGrid w:val="0"/>
            </w:rPr>
          </w:rPrChange>
        </w:rPr>
        <w:tab/>
      </w:r>
      <w:r w:rsidRPr="009F32C9">
        <w:rPr>
          <w:snapToGrid w:val="0"/>
          <w:rPrChange w:id="55936" w:author="CR#0252r1" w:date="2020-04-07T04:24:00Z">
            <w:rPr>
              <w:snapToGrid w:val="0"/>
            </w:rPr>
          </w:rPrChange>
        </w:rPr>
        <w:tab/>
      </w:r>
      <w:r w:rsidRPr="009F32C9">
        <w:rPr>
          <w:snapToGrid w:val="0"/>
          <w:rPrChange w:id="55937" w:author="CR#0252r1" w:date="2020-04-07T04:24:00Z">
            <w:rPr>
              <w:snapToGrid w:val="0"/>
            </w:rPr>
          </w:rPrChange>
        </w:rPr>
        <w:tab/>
      </w:r>
      <w:r w:rsidRPr="009F32C9">
        <w:rPr>
          <w:snapToGrid w:val="0"/>
          <w:rPrChange w:id="55938" w:author="CR#0252r1" w:date="2020-04-07T04:24:00Z">
            <w:rPr>
              <w:snapToGrid w:val="0"/>
            </w:rPr>
          </w:rPrChange>
        </w:rPr>
        <w:tab/>
      </w:r>
      <w:r w:rsidRPr="009F32C9">
        <w:rPr>
          <w:snapToGrid w:val="0"/>
          <w:rPrChange w:id="55939" w:author="CR#0252r1" w:date="2020-04-07T04:24:00Z">
            <w:rPr>
              <w:snapToGrid w:val="0"/>
            </w:rPr>
          </w:rPrChange>
        </w:rPr>
        <w:tab/>
      </w:r>
      <w:r w:rsidRPr="009F32C9">
        <w:rPr>
          <w:snapToGrid w:val="0"/>
          <w:rPrChange w:id="55940" w:author="CR#0252r1" w:date="2020-04-07T04:24:00Z">
            <w:rPr>
              <w:snapToGrid w:val="0"/>
            </w:rPr>
          </w:rPrChange>
        </w:rPr>
        <w:tab/>
      </w:r>
      <w:r w:rsidRPr="009F32C9">
        <w:rPr>
          <w:snapToGrid w:val="0"/>
          <w:rPrChange w:id="55941" w:author="CR#0252r1" w:date="2020-04-07T04:24:00Z">
            <w:rPr>
              <w:snapToGrid w:val="0"/>
            </w:rPr>
          </w:rPrChange>
        </w:rPr>
        <w:tab/>
      </w:r>
      <w:r w:rsidRPr="009F32C9">
        <w:rPr>
          <w:snapToGrid w:val="0"/>
          <w:rPrChange w:id="55942" w:author="CR#0252r1" w:date="2020-04-07T04:24:00Z">
            <w:rPr>
              <w:snapToGrid w:val="0"/>
            </w:rPr>
          </w:rPrChange>
        </w:rPr>
        <w:tab/>
      </w:r>
      <w:r w:rsidRPr="009F32C9">
        <w:rPr>
          <w:snapToGrid w:val="0"/>
          <w:rPrChange w:id="55943" w:author="CR#0252r1" w:date="2020-04-07T04:24:00Z">
            <w:rPr>
              <w:snapToGrid w:val="0"/>
            </w:rPr>
          </w:rPrChange>
        </w:rPr>
        <w:tab/>
      </w:r>
      <w:r w:rsidRPr="009F32C9">
        <w:rPr>
          <w:snapToGrid w:val="0"/>
          <w:rPrChange w:id="55944" w:author="CR#0252r1" w:date="2020-04-07T04:24:00Z">
            <w:rPr>
              <w:snapToGrid w:val="0"/>
            </w:rPr>
          </w:rPrChange>
        </w:rPr>
        <w:tab/>
      </w:r>
      <w:r w:rsidRPr="009F32C9">
        <w:rPr>
          <w:snapToGrid w:val="0"/>
          <w:rPrChange w:id="55945" w:author="CR#0252r1" w:date="2020-04-07T04:24:00Z">
            <w:rPr>
              <w:snapToGrid w:val="0"/>
            </w:rPr>
          </w:rPrChange>
        </w:rPr>
        <w:tab/>
      </w:r>
      <w:r w:rsidRPr="009F32C9">
        <w:rPr>
          <w:snapToGrid w:val="0"/>
          <w:rPrChange w:id="55946" w:author="CR#0252r1" w:date="2020-04-07T04:24:00Z">
            <w:rPr>
              <w:snapToGrid w:val="0"/>
            </w:rPr>
          </w:rPrChange>
        </w:rPr>
        <w:tab/>
      </w:r>
      <w:r w:rsidRPr="009F32C9">
        <w:rPr>
          <w:snapToGrid w:val="0"/>
          <w:rPrChange w:id="55947" w:author="CR#0252r1" w:date="2020-04-07T04:24:00Z">
            <w:rPr>
              <w:snapToGrid w:val="0"/>
            </w:rPr>
          </w:rPrChange>
        </w:rPr>
        <w:tab/>
        <w:t>OPTIONAL, -- Cond RefTimeSup</w:t>
      </w:r>
    </w:p>
    <w:p w:rsidR="002B1632" w:rsidRPr="009F32C9" w:rsidRDefault="002B1632" w:rsidP="002D60CB">
      <w:pPr>
        <w:pStyle w:val="PL"/>
        <w:shd w:val="clear" w:color="auto" w:fill="E6E6E6"/>
        <w:rPr>
          <w:snapToGrid w:val="0"/>
          <w:rPrChange w:id="55948" w:author="CR#0252r1" w:date="2020-04-07T04:24:00Z">
            <w:rPr>
              <w:snapToGrid w:val="0"/>
            </w:rPr>
          </w:rPrChange>
        </w:rPr>
      </w:pPr>
      <w:r w:rsidRPr="009F32C9">
        <w:rPr>
          <w:snapToGrid w:val="0"/>
          <w:rPrChange w:id="55949" w:author="CR#0252r1" w:date="2020-04-07T04:24:00Z">
            <w:rPr>
              <w:snapToGrid w:val="0"/>
            </w:rPr>
          </w:rPrChange>
        </w:rPr>
        <w:tab/>
        <w:t>gnss-ReferenceLocationSupport</w:t>
      </w:r>
      <w:r w:rsidRPr="009F32C9">
        <w:rPr>
          <w:snapToGrid w:val="0"/>
          <w:rPrChange w:id="55950" w:author="CR#0252r1" w:date="2020-04-07T04:24:00Z">
            <w:rPr>
              <w:snapToGrid w:val="0"/>
            </w:rPr>
          </w:rPrChange>
        </w:rPr>
        <w:tab/>
      </w:r>
      <w:r w:rsidRPr="009F32C9">
        <w:rPr>
          <w:snapToGrid w:val="0"/>
          <w:rPrChange w:id="55951" w:author="CR#0252r1" w:date="2020-04-07T04:24:00Z">
            <w:rPr>
              <w:snapToGrid w:val="0"/>
            </w:rPr>
          </w:rPrChange>
        </w:rPr>
        <w:tab/>
      </w:r>
      <w:r w:rsidRPr="009F32C9">
        <w:rPr>
          <w:snapToGrid w:val="0"/>
          <w:rPrChange w:id="55952" w:author="CR#0252r1" w:date="2020-04-07T04:24:00Z">
            <w:rPr>
              <w:snapToGrid w:val="0"/>
            </w:rPr>
          </w:rPrChange>
        </w:rPr>
        <w:tab/>
        <w:t>GNSS-ReferenceLocationSupport</w:t>
      </w:r>
      <w:r w:rsidRPr="009F32C9">
        <w:rPr>
          <w:snapToGrid w:val="0"/>
          <w:rPrChange w:id="55953" w:author="CR#0252r1" w:date="2020-04-07T04:24:00Z">
            <w:rPr>
              <w:snapToGrid w:val="0"/>
            </w:rPr>
          </w:rPrChange>
        </w:rPr>
        <w:tab/>
      </w:r>
      <w:r w:rsidRPr="009F32C9">
        <w:rPr>
          <w:snapToGrid w:val="0"/>
          <w:rPrChange w:id="55954" w:author="CR#0252r1" w:date="2020-04-07T04:24:00Z">
            <w:rPr>
              <w:snapToGrid w:val="0"/>
            </w:rPr>
          </w:rPrChange>
        </w:rPr>
        <w:tab/>
      </w:r>
      <w:r w:rsidR="00354C05" w:rsidRPr="009F32C9">
        <w:rPr>
          <w:snapToGrid w:val="0"/>
          <w:rPrChange w:id="55955" w:author="CR#0252r1" w:date="2020-04-07T04:24:00Z">
            <w:rPr>
              <w:snapToGrid w:val="0"/>
            </w:rPr>
          </w:rPrChange>
        </w:rPr>
        <w:tab/>
      </w:r>
    </w:p>
    <w:p w:rsidR="002B1632" w:rsidRPr="009F32C9" w:rsidRDefault="002B1632" w:rsidP="002D60CB">
      <w:pPr>
        <w:pStyle w:val="PL"/>
        <w:shd w:val="clear" w:color="auto" w:fill="E6E6E6"/>
        <w:rPr>
          <w:snapToGrid w:val="0"/>
          <w:rPrChange w:id="55956" w:author="CR#0252r1" w:date="2020-04-07T04:24:00Z">
            <w:rPr>
              <w:snapToGrid w:val="0"/>
            </w:rPr>
          </w:rPrChange>
        </w:rPr>
      </w:pPr>
      <w:r w:rsidRPr="009F32C9">
        <w:rPr>
          <w:snapToGrid w:val="0"/>
          <w:rPrChange w:id="55957" w:author="CR#0252r1" w:date="2020-04-07T04:24:00Z">
            <w:rPr>
              <w:snapToGrid w:val="0"/>
            </w:rPr>
          </w:rPrChange>
        </w:rPr>
        <w:tab/>
      </w:r>
      <w:r w:rsidRPr="009F32C9">
        <w:rPr>
          <w:snapToGrid w:val="0"/>
          <w:rPrChange w:id="55958" w:author="CR#0252r1" w:date="2020-04-07T04:24:00Z">
            <w:rPr>
              <w:snapToGrid w:val="0"/>
            </w:rPr>
          </w:rPrChange>
        </w:rPr>
        <w:tab/>
      </w:r>
      <w:r w:rsidRPr="009F32C9">
        <w:rPr>
          <w:snapToGrid w:val="0"/>
          <w:rPrChange w:id="55959" w:author="CR#0252r1" w:date="2020-04-07T04:24:00Z">
            <w:rPr>
              <w:snapToGrid w:val="0"/>
            </w:rPr>
          </w:rPrChange>
        </w:rPr>
        <w:tab/>
      </w:r>
      <w:r w:rsidRPr="009F32C9">
        <w:rPr>
          <w:snapToGrid w:val="0"/>
          <w:rPrChange w:id="55960" w:author="CR#0252r1" w:date="2020-04-07T04:24:00Z">
            <w:rPr>
              <w:snapToGrid w:val="0"/>
            </w:rPr>
          </w:rPrChange>
        </w:rPr>
        <w:tab/>
      </w:r>
      <w:r w:rsidRPr="009F32C9">
        <w:rPr>
          <w:snapToGrid w:val="0"/>
          <w:rPrChange w:id="55961" w:author="CR#0252r1" w:date="2020-04-07T04:24:00Z">
            <w:rPr>
              <w:snapToGrid w:val="0"/>
            </w:rPr>
          </w:rPrChange>
        </w:rPr>
        <w:tab/>
      </w:r>
      <w:r w:rsidRPr="009F32C9">
        <w:rPr>
          <w:snapToGrid w:val="0"/>
          <w:rPrChange w:id="55962" w:author="CR#0252r1" w:date="2020-04-07T04:24:00Z">
            <w:rPr>
              <w:snapToGrid w:val="0"/>
            </w:rPr>
          </w:rPrChange>
        </w:rPr>
        <w:tab/>
      </w:r>
      <w:r w:rsidRPr="009F32C9">
        <w:rPr>
          <w:snapToGrid w:val="0"/>
          <w:rPrChange w:id="55963" w:author="CR#0252r1" w:date="2020-04-07T04:24:00Z">
            <w:rPr>
              <w:snapToGrid w:val="0"/>
            </w:rPr>
          </w:rPrChange>
        </w:rPr>
        <w:tab/>
      </w:r>
      <w:r w:rsidRPr="009F32C9">
        <w:rPr>
          <w:snapToGrid w:val="0"/>
          <w:rPrChange w:id="55964" w:author="CR#0252r1" w:date="2020-04-07T04:24:00Z">
            <w:rPr>
              <w:snapToGrid w:val="0"/>
            </w:rPr>
          </w:rPrChange>
        </w:rPr>
        <w:tab/>
      </w:r>
      <w:r w:rsidRPr="009F32C9">
        <w:rPr>
          <w:snapToGrid w:val="0"/>
          <w:rPrChange w:id="55965" w:author="CR#0252r1" w:date="2020-04-07T04:24:00Z">
            <w:rPr>
              <w:snapToGrid w:val="0"/>
            </w:rPr>
          </w:rPrChange>
        </w:rPr>
        <w:tab/>
      </w:r>
      <w:r w:rsidRPr="009F32C9">
        <w:rPr>
          <w:snapToGrid w:val="0"/>
          <w:rPrChange w:id="55966" w:author="CR#0252r1" w:date="2020-04-07T04:24:00Z">
            <w:rPr>
              <w:snapToGrid w:val="0"/>
            </w:rPr>
          </w:rPrChange>
        </w:rPr>
        <w:tab/>
      </w:r>
      <w:r w:rsidRPr="009F32C9">
        <w:rPr>
          <w:snapToGrid w:val="0"/>
          <w:rPrChange w:id="55967" w:author="CR#0252r1" w:date="2020-04-07T04:24:00Z">
            <w:rPr>
              <w:snapToGrid w:val="0"/>
            </w:rPr>
          </w:rPrChange>
        </w:rPr>
        <w:tab/>
      </w:r>
      <w:r w:rsidRPr="009F32C9">
        <w:rPr>
          <w:snapToGrid w:val="0"/>
          <w:rPrChange w:id="55968" w:author="CR#0252r1" w:date="2020-04-07T04:24:00Z">
            <w:rPr>
              <w:snapToGrid w:val="0"/>
            </w:rPr>
          </w:rPrChange>
        </w:rPr>
        <w:tab/>
      </w:r>
      <w:r w:rsidRPr="009F32C9">
        <w:rPr>
          <w:snapToGrid w:val="0"/>
          <w:rPrChange w:id="55969" w:author="CR#0252r1" w:date="2020-04-07T04:24:00Z">
            <w:rPr>
              <w:snapToGrid w:val="0"/>
            </w:rPr>
          </w:rPrChange>
        </w:rPr>
        <w:tab/>
      </w:r>
      <w:r w:rsidRPr="009F32C9">
        <w:rPr>
          <w:snapToGrid w:val="0"/>
          <w:rPrChange w:id="55970" w:author="CR#0252r1" w:date="2020-04-07T04:24:00Z">
            <w:rPr>
              <w:snapToGrid w:val="0"/>
            </w:rPr>
          </w:rPrChange>
        </w:rPr>
        <w:tab/>
      </w:r>
      <w:r w:rsidRPr="009F32C9">
        <w:rPr>
          <w:snapToGrid w:val="0"/>
          <w:rPrChange w:id="55971" w:author="CR#0252r1" w:date="2020-04-07T04:24:00Z">
            <w:rPr>
              <w:snapToGrid w:val="0"/>
            </w:rPr>
          </w:rPrChange>
        </w:rPr>
        <w:tab/>
      </w:r>
      <w:r w:rsidRPr="009F32C9">
        <w:rPr>
          <w:snapToGrid w:val="0"/>
          <w:rPrChange w:id="55972" w:author="CR#0252r1" w:date="2020-04-07T04:24:00Z">
            <w:rPr>
              <w:snapToGrid w:val="0"/>
            </w:rPr>
          </w:rPrChange>
        </w:rPr>
        <w:tab/>
        <w:t>OPTIONAL, -- Cond RefLocSup</w:t>
      </w:r>
    </w:p>
    <w:p w:rsidR="002B1632" w:rsidRPr="009F32C9" w:rsidRDefault="002B1632" w:rsidP="002D60CB">
      <w:pPr>
        <w:pStyle w:val="PL"/>
        <w:shd w:val="clear" w:color="auto" w:fill="E6E6E6"/>
        <w:rPr>
          <w:snapToGrid w:val="0"/>
          <w:rPrChange w:id="55973" w:author="CR#0252r1" w:date="2020-04-07T04:24:00Z">
            <w:rPr>
              <w:snapToGrid w:val="0"/>
            </w:rPr>
          </w:rPrChange>
        </w:rPr>
      </w:pPr>
      <w:r w:rsidRPr="009F32C9">
        <w:rPr>
          <w:snapToGrid w:val="0"/>
          <w:rPrChange w:id="55974" w:author="CR#0252r1" w:date="2020-04-07T04:24:00Z">
            <w:rPr>
              <w:snapToGrid w:val="0"/>
            </w:rPr>
          </w:rPrChange>
        </w:rPr>
        <w:tab/>
        <w:t>gnss-IonosphericModelSupport</w:t>
      </w:r>
      <w:r w:rsidRPr="009F32C9">
        <w:rPr>
          <w:snapToGrid w:val="0"/>
          <w:rPrChange w:id="55975" w:author="CR#0252r1" w:date="2020-04-07T04:24:00Z">
            <w:rPr>
              <w:snapToGrid w:val="0"/>
            </w:rPr>
          </w:rPrChange>
        </w:rPr>
        <w:tab/>
      </w:r>
      <w:r w:rsidRPr="009F32C9">
        <w:rPr>
          <w:snapToGrid w:val="0"/>
          <w:rPrChange w:id="55976" w:author="CR#0252r1" w:date="2020-04-07T04:24:00Z">
            <w:rPr>
              <w:snapToGrid w:val="0"/>
            </w:rPr>
          </w:rPrChange>
        </w:rPr>
        <w:tab/>
      </w:r>
      <w:r w:rsidRPr="009F32C9">
        <w:rPr>
          <w:snapToGrid w:val="0"/>
          <w:rPrChange w:id="55977" w:author="CR#0252r1" w:date="2020-04-07T04:24:00Z">
            <w:rPr>
              <w:snapToGrid w:val="0"/>
            </w:rPr>
          </w:rPrChange>
        </w:rPr>
        <w:tab/>
        <w:t>GNSS-IonosphericModelSupport</w:t>
      </w:r>
      <w:r w:rsidRPr="009F32C9">
        <w:rPr>
          <w:snapToGrid w:val="0"/>
          <w:rPrChange w:id="55978" w:author="CR#0252r1" w:date="2020-04-07T04:24:00Z">
            <w:rPr>
              <w:snapToGrid w:val="0"/>
            </w:rPr>
          </w:rPrChange>
        </w:rPr>
        <w:tab/>
      </w:r>
      <w:r w:rsidR="00354C05" w:rsidRPr="009F32C9">
        <w:rPr>
          <w:snapToGrid w:val="0"/>
          <w:rPrChange w:id="55979" w:author="CR#0252r1" w:date="2020-04-07T04:24:00Z">
            <w:rPr>
              <w:snapToGrid w:val="0"/>
            </w:rPr>
          </w:rPrChange>
        </w:rPr>
        <w:tab/>
      </w:r>
      <w:r w:rsidRPr="009F32C9">
        <w:rPr>
          <w:snapToGrid w:val="0"/>
          <w:rPrChange w:id="55980" w:author="CR#0252r1" w:date="2020-04-07T04:24:00Z">
            <w:rPr>
              <w:snapToGrid w:val="0"/>
            </w:rPr>
          </w:rPrChange>
        </w:rPr>
        <w:tab/>
      </w:r>
      <w:r w:rsidRPr="009F32C9">
        <w:rPr>
          <w:snapToGrid w:val="0"/>
          <w:rPrChange w:id="55981" w:author="CR#0252r1" w:date="2020-04-07T04:24:00Z">
            <w:rPr>
              <w:snapToGrid w:val="0"/>
            </w:rPr>
          </w:rPrChange>
        </w:rPr>
        <w:tab/>
      </w:r>
    </w:p>
    <w:p w:rsidR="002B1632" w:rsidRPr="009F32C9" w:rsidRDefault="002B1632" w:rsidP="002D60CB">
      <w:pPr>
        <w:pStyle w:val="PL"/>
        <w:shd w:val="clear" w:color="auto" w:fill="E6E6E6"/>
        <w:rPr>
          <w:snapToGrid w:val="0"/>
          <w:rPrChange w:id="55982" w:author="CR#0252r1" w:date="2020-04-07T04:24:00Z">
            <w:rPr>
              <w:snapToGrid w:val="0"/>
            </w:rPr>
          </w:rPrChange>
        </w:rPr>
      </w:pPr>
      <w:r w:rsidRPr="009F32C9">
        <w:rPr>
          <w:snapToGrid w:val="0"/>
          <w:rPrChange w:id="55983" w:author="CR#0252r1" w:date="2020-04-07T04:24:00Z">
            <w:rPr>
              <w:snapToGrid w:val="0"/>
            </w:rPr>
          </w:rPrChange>
        </w:rPr>
        <w:tab/>
      </w:r>
      <w:r w:rsidRPr="009F32C9">
        <w:rPr>
          <w:snapToGrid w:val="0"/>
          <w:rPrChange w:id="55984" w:author="CR#0252r1" w:date="2020-04-07T04:24:00Z">
            <w:rPr>
              <w:snapToGrid w:val="0"/>
            </w:rPr>
          </w:rPrChange>
        </w:rPr>
        <w:tab/>
      </w:r>
      <w:r w:rsidRPr="009F32C9">
        <w:rPr>
          <w:snapToGrid w:val="0"/>
          <w:rPrChange w:id="55985" w:author="CR#0252r1" w:date="2020-04-07T04:24:00Z">
            <w:rPr>
              <w:snapToGrid w:val="0"/>
            </w:rPr>
          </w:rPrChange>
        </w:rPr>
        <w:tab/>
      </w:r>
      <w:r w:rsidRPr="009F32C9">
        <w:rPr>
          <w:snapToGrid w:val="0"/>
          <w:rPrChange w:id="55986" w:author="CR#0252r1" w:date="2020-04-07T04:24:00Z">
            <w:rPr>
              <w:snapToGrid w:val="0"/>
            </w:rPr>
          </w:rPrChange>
        </w:rPr>
        <w:tab/>
      </w:r>
      <w:r w:rsidRPr="009F32C9">
        <w:rPr>
          <w:snapToGrid w:val="0"/>
          <w:rPrChange w:id="55987" w:author="CR#0252r1" w:date="2020-04-07T04:24:00Z">
            <w:rPr>
              <w:snapToGrid w:val="0"/>
            </w:rPr>
          </w:rPrChange>
        </w:rPr>
        <w:tab/>
      </w:r>
      <w:r w:rsidRPr="009F32C9">
        <w:rPr>
          <w:snapToGrid w:val="0"/>
          <w:rPrChange w:id="55988" w:author="CR#0252r1" w:date="2020-04-07T04:24:00Z">
            <w:rPr>
              <w:snapToGrid w:val="0"/>
            </w:rPr>
          </w:rPrChange>
        </w:rPr>
        <w:tab/>
      </w:r>
      <w:r w:rsidRPr="009F32C9">
        <w:rPr>
          <w:snapToGrid w:val="0"/>
          <w:rPrChange w:id="55989" w:author="CR#0252r1" w:date="2020-04-07T04:24:00Z">
            <w:rPr>
              <w:snapToGrid w:val="0"/>
            </w:rPr>
          </w:rPrChange>
        </w:rPr>
        <w:tab/>
      </w:r>
      <w:r w:rsidRPr="009F32C9">
        <w:rPr>
          <w:snapToGrid w:val="0"/>
          <w:rPrChange w:id="55990" w:author="CR#0252r1" w:date="2020-04-07T04:24:00Z">
            <w:rPr>
              <w:snapToGrid w:val="0"/>
            </w:rPr>
          </w:rPrChange>
        </w:rPr>
        <w:tab/>
      </w:r>
      <w:r w:rsidRPr="009F32C9">
        <w:rPr>
          <w:snapToGrid w:val="0"/>
          <w:rPrChange w:id="55991" w:author="CR#0252r1" w:date="2020-04-07T04:24:00Z">
            <w:rPr>
              <w:snapToGrid w:val="0"/>
            </w:rPr>
          </w:rPrChange>
        </w:rPr>
        <w:tab/>
      </w:r>
      <w:r w:rsidRPr="009F32C9">
        <w:rPr>
          <w:snapToGrid w:val="0"/>
          <w:rPrChange w:id="55992" w:author="CR#0252r1" w:date="2020-04-07T04:24:00Z">
            <w:rPr>
              <w:snapToGrid w:val="0"/>
            </w:rPr>
          </w:rPrChange>
        </w:rPr>
        <w:tab/>
      </w:r>
      <w:r w:rsidRPr="009F32C9">
        <w:rPr>
          <w:snapToGrid w:val="0"/>
          <w:rPrChange w:id="55993" w:author="CR#0252r1" w:date="2020-04-07T04:24:00Z">
            <w:rPr>
              <w:snapToGrid w:val="0"/>
            </w:rPr>
          </w:rPrChange>
        </w:rPr>
        <w:tab/>
      </w:r>
      <w:r w:rsidRPr="009F32C9">
        <w:rPr>
          <w:snapToGrid w:val="0"/>
          <w:rPrChange w:id="55994" w:author="CR#0252r1" w:date="2020-04-07T04:24:00Z">
            <w:rPr>
              <w:snapToGrid w:val="0"/>
            </w:rPr>
          </w:rPrChange>
        </w:rPr>
        <w:tab/>
      </w:r>
      <w:r w:rsidRPr="009F32C9">
        <w:rPr>
          <w:snapToGrid w:val="0"/>
          <w:rPrChange w:id="55995" w:author="CR#0252r1" w:date="2020-04-07T04:24:00Z">
            <w:rPr>
              <w:snapToGrid w:val="0"/>
            </w:rPr>
          </w:rPrChange>
        </w:rPr>
        <w:tab/>
      </w:r>
      <w:r w:rsidRPr="009F32C9">
        <w:rPr>
          <w:snapToGrid w:val="0"/>
          <w:rPrChange w:id="55996" w:author="CR#0252r1" w:date="2020-04-07T04:24:00Z">
            <w:rPr>
              <w:snapToGrid w:val="0"/>
            </w:rPr>
          </w:rPrChange>
        </w:rPr>
        <w:tab/>
      </w:r>
      <w:r w:rsidRPr="009F32C9">
        <w:rPr>
          <w:snapToGrid w:val="0"/>
          <w:rPrChange w:id="55997" w:author="CR#0252r1" w:date="2020-04-07T04:24:00Z">
            <w:rPr>
              <w:snapToGrid w:val="0"/>
            </w:rPr>
          </w:rPrChange>
        </w:rPr>
        <w:tab/>
      </w:r>
      <w:r w:rsidRPr="009F32C9">
        <w:rPr>
          <w:snapToGrid w:val="0"/>
          <w:rPrChange w:id="55998" w:author="CR#0252r1" w:date="2020-04-07T04:24:00Z">
            <w:rPr>
              <w:snapToGrid w:val="0"/>
            </w:rPr>
          </w:rPrChange>
        </w:rPr>
        <w:tab/>
        <w:t>OPTIONAL, -- Cond IonoModSup</w:t>
      </w:r>
    </w:p>
    <w:p w:rsidR="002B1632" w:rsidRPr="009F32C9" w:rsidRDefault="002B1632" w:rsidP="002D60CB">
      <w:pPr>
        <w:pStyle w:val="PL"/>
        <w:shd w:val="clear" w:color="auto" w:fill="E6E6E6"/>
        <w:rPr>
          <w:snapToGrid w:val="0"/>
          <w:rPrChange w:id="55999" w:author="CR#0252r1" w:date="2020-04-07T04:24:00Z">
            <w:rPr>
              <w:snapToGrid w:val="0"/>
            </w:rPr>
          </w:rPrChange>
        </w:rPr>
      </w:pPr>
      <w:r w:rsidRPr="009F32C9">
        <w:rPr>
          <w:snapToGrid w:val="0"/>
          <w:rPrChange w:id="56000" w:author="CR#0252r1" w:date="2020-04-07T04:24:00Z">
            <w:rPr>
              <w:snapToGrid w:val="0"/>
            </w:rPr>
          </w:rPrChange>
        </w:rPr>
        <w:tab/>
        <w:t>gnss-EarthOrientationParametersSupport</w:t>
      </w:r>
      <w:r w:rsidRPr="009F32C9">
        <w:rPr>
          <w:snapToGrid w:val="0"/>
          <w:rPrChange w:id="56001" w:author="CR#0252r1" w:date="2020-04-07T04:24:00Z">
            <w:rPr>
              <w:snapToGrid w:val="0"/>
            </w:rPr>
          </w:rPrChange>
        </w:rPr>
        <w:tab/>
        <w:t>GNSS-EarthOrientationParametersSupport</w:t>
      </w:r>
      <w:r w:rsidRPr="009F32C9">
        <w:rPr>
          <w:snapToGrid w:val="0"/>
          <w:rPrChange w:id="56002" w:author="CR#0252r1" w:date="2020-04-07T04:24:00Z">
            <w:rPr>
              <w:snapToGrid w:val="0"/>
            </w:rPr>
          </w:rPrChange>
        </w:rPr>
        <w:tab/>
      </w:r>
    </w:p>
    <w:p w:rsidR="002B1632" w:rsidRPr="009F32C9" w:rsidRDefault="002B1632" w:rsidP="002D60CB">
      <w:pPr>
        <w:pStyle w:val="PL"/>
        <w:shd w:val="clear" w:color="auto" w:fill="E6E6E6"/>
        <w:rPr>
          <w:snapToGrid w:val="0"/>
          <w:rPrChange w:id="56003" w:author="CR#0252r1" w:date="2020-04-07T04:24:00Z">
            <w:rPr>
              <w:snapToGrid w:val="0"/>
            </w:rPr>
          </w:rPrChange>
        </w:rPr>
      </w:pPr>
      <w:r w:rsidRPr="009F32C9">
        <w:rPr>
          <w:snapToGrid w:val="0"/>
          <w:rPrChange w:id="56004" w:author="CR#0252r1" w:date="2020-04-07T04:24:00Z">
            <w:rPr>
              <w:snapToGrid w:val="0"/>
            </w:rPr>
          </w:rPrChange>
        </w:rPr>
        <w:tab/>
      </w:r>
      <w:r w:rsidRPr="009F32C9">
        <w:rPr>
          <w:snapToGrid w:val="0"/>
          <w:rPrChange w:id="56005" w:author="CR#0252r1" w:date="2020-04-07T04:24:00Z">
            <w:rPr>
              <w:snapToGrid w:val="0"/>
            </w:rPr>
          </w:rPrChange>
        </w:rPr>
        <w:tab/>
      </w:r>
      <w:r w:rsidRPr="009F32C9">
        <w:rPr>
          <w:snapToGrid w:val="0"/>
          <w:rPrChange w:id="56006" w:author="CR#0252r1" w:date="2020-04-07T04:24:00Z">
            <w:rPr>
              <w:snapToGrid w:val="0"/>
            </w:rPr>
          </w:rPrChange>
        </w:rPr>
        <w:tab/>
      </w:r>
      <w:r w:rsidRPr="009F32C9">
        <w:rPr>
          <w:snapToGrid w:val="0"/>
          <w:rPrChange w:id="56007" w:author="CR#0252r1" w:date="2020-04-07T04:24:00Z">
            <w:rPr>
              <w:snapToGrid w:val="0"/>
            </w:rPr>
          </w:rPrChange>
        </w:rPr>
        <w:tab/>
      </w:r>
      <w:r w:rsidRPr="009F32C9">
        <w:rPr>
          <w:snapToGrid w:val="0"/>
          <w:rPrChange w:id="56008" w:author="CR#0252r1" w:date="2020-04-07T04:24:00Z">
            <w:rPr>
              <w:snapToGrid w:val="0"/>
            </w:rPr>
          </w:rPrChange>
        </w:rPr>
        <w:tab/>
      </w:r>
      <w:r w:rsidRPr="009F32C9">
        <w:rPr>
          <w:snapToGrid w:val="0"/>
          <w:rPrChange w:id="56009" w:author="CR#0252r1" w:date="2020-04-07T04:24:00Z">
            <w:rPr>
              <w:snapToGrid w:val="0"/>
            </w:rPr>
          </w:rPrChange>
        </w:rPr>
        <w:tab/>
      </w:r>
      <w:r w:rsidRPr="009F32C9">
        <w:rPr>
          <w:snapToGrid w:val="0"/>
          <w:rPrChange w:id="56010" w:author="CR#0252r1" w:date="2020-04-07T04:24:00Z">
            <w:rPr>
              <w:snapToGrid w:val="0"/>
            </w:rPr>
          </w:rPrChange>
        </w:rPr>
        <w:tab/>
      </w:r>
      <w:r w:rsidRPr="009F32C9">
        <w:rPr>
          <w:snapToGrid w:val="0"/>
          <w:rPrChange w:id="56011" w:author="CR#0252r1" w:date="2020-04-07T04:24:00Z">
            <w:rPr>
              <w:snapToGrid w:val="0"/>
            </w:rPr>
          </w:rPrChange>
        </w:rPr>
        <w:tab/>
      </w:r>
      <w:r w:rsidRPr="009F32C9">
        <w:rPr>
          <w:snapToGrid w:val="0"/>
          <w:rPrChange w:id="56012" w:author="CR#0252r1" w:date="2020-04-07T04:24:00Z">
            <w:rPr>
              <w:snapToGrid w:val="0"/>
            </w:rPr>
          </w:rPrChange>
        </w:rPr>
        <w:tab/>
      </w:r>
      <w:r w:rsidRPr="009F32C9">
        <w:rPr>
          <w:snapToGrid w:val="0"/>
          <w:rPrChange w:id="56013" w:author="CR#0252r1" w:date="2020-04-07T04:24:00Z">
            <w:rPr>
              <w:snapToGrid w:val="0"/>
            </w:rPr>
          </w:rPrChange>
        </w:rPr>
        <w:tab/>
      </w:r>
      <w:r w:rsidRPr="009F32C9">
        <w:rPr>
          <w:snapToGrid w:val="0"/>
          <w:rPrChange w:id="56014" w:author="CR#0252r1" w:date="2020-04-07T04:24:00Z">
            <w:rPr>
              <w:snapToGrid w:val="0"/>
            </w:rPr>
          </w:rPrChange>
        </w:rPr>
        <w:tab/>
      </w:r>
      <w:r w:rsidRPr="009F32C9">
        <w:rPr>
          <w:snapToGrid w:val="0"/>
          <w:rPrChange w:id="56015" w:author="CR#0252r1" w:date="2020-04-07T04:24:00Z">
            <w:rPr>
              <w:snapToGrid w:val="0"/>
            </w:rPr>
          </w:rPrChange>
        </w:rPr>
        <w:tab/>
      </w:r>
      <w:r w:rsidRPr="009F32C9">
        <w:rPr>
          <w:snapToGrid w:val="0"/>
          <w:rPrChange w:id="56016" w:author="CR#0252r1" w:date="2020-04-07T04:24:00Z">
            <w:rPr>
              <w:snapToGrid w:val="0"/>
            </w:rPr>
          </w:rPrChange>
        </w:rPr>
        <w:tab/>
      </w:r>
      <w:r w:rsidRPr="009F32C9">
        <w:rPr>
          <w:snapToGrid w:val="0"/>
          <w:rPrChange w:id="56017" w:author="CR#0252r1" w:date="2020-04-07T04:24:00Z">
            <w:rPr>
              <w:snapToGrid w:val="0"/>
            </w:rPr>
          </w:rPrChange>
        </w:rPr>
        <w:tab/>
      </w:r>
      <w:r w:rsidRPr="009F32C9">
        <w:rPr>
          <w:snapToGrid w:val="0"/>
          <w:rPrChange w:id="56018" w:author="CR#0252r1" w:date="2020-04-07T04:24:00Z">
            <w:rPr>
              <w:snapToGrid w:val="0"/>
            </w:rPr>
          </w:rPrChange>
        </w:rPr>
        <w:tab/>
      </w:r>
      <w:r w:rsidRPr="009F32C9">
        <w:rPr>
          <w:snapToGrid w:val="0"/>
          <w:rPrChange w:id="56019" w:author="CR#0252r1" w:date="2020-04-07T04:24:00Z">
            <w:rPr>
              <w:snapToGrid w:val="0"/>
            </w:rPr>
          </w:rPrChange>
        </w:rPr>
        <w:tab/>
        <w:t>OPTIONAL, -- Cond EOPSup</w:t>
      </w:r>
    </w:p>
    <w:p w:rsidR="00784122" w:rsidRPr="009F32C9" w:rsidRDefault="002B1632" w:rsidP="00784122">
      <w:pPr>
        <w:pStyle w:val="PL"/>
        <w:shd w:val="clear" w:color="auto" w:fill="E6E6E6"/>
        <w:rPr>
          <w:snapToGrid w:val="0"/>
          <w:rPrChange w:id="56020" w:author="CR#0252r1" w:date="2020-04-07T04:24:00Z">
            <w:rPr>
              <w:snapToGrid w:val="0"/>
            </w:rPr>
          </w:rPrChange>
        </w:rPr>
      </w:pPr>
      <w:r w:rsidRPr="009F32C9">
        <w:rPr>
          <w:snapToGrid w:val="0"/>
          <w:rPrChange w:id="56021" w:author="CR#0252r1" w:date="2020-04-07T04:24:00Z">
            <w:rPr>
              <w:snapToGrid w:val="0"/>
            </w:rPr>
          </w:rPrChange>
        </w:rPr>
        <w:tab/>
        <w:t>...</w:t>
      </w:r>
      <w:r w:rsidR="00784122" w:rsidRPr="009F32C9">
        <w:rPr>
          <w:snapToGrid w:val="0"/>
          <w:rPrChange w:id="56022" w:author="CR#0252r1" w:date="2020-04-07T04:24:00Z">
            <w:rPr>
              <w:snapToGrid w:val="0"/>
            </w:rPr>
          </w:rPrChange>
        </w:rPr>
        <w:t>,</w:t>
      </w:r>
    </w:p>
    <w:p w:rsidR="00784122" w:rsidRPr="009F32C9" w:rsidRDefault="00784122" w:rsidP="00784122">
      <w:pPr>
        <w:pStyle w:val="PL"/>
        <w:shd w:val="clear" w:color="auto" w:fill="E6E6E6"/>
        <w:rPr>
          <w:snapToGrid w:val="0"/>
          <w:rPrChange w:id="56023" w:author="CR#0252r1" w:date="2020-04-07T04:24:00Z">
            <w:rPr>
              <w:snapToGrid w:val="0"/>
            </w:rPr>
          </w:rPrChange>
        </w:rPr>
      </w:pPr>
      <w:r w:rsidRPr="009F32C9">
        <w:rPr>
          <w:snapToGrid w:val="0"/>
          <w:rPrChange w:id="56024" w:author="CR#0252r1" w:date="2020-04-07T04:24:00Z">
            <w:rPr>
              <w:snapToGrid w:val="0"/>
            </w:rPr>
          </w:rPrChange>
        </w:rPr>
        <w:tab/>
        <w:t>[[</w:t>
      </w:r>
    </w:p>
    <w:p w:rsidR="00784122" w:rsidRPr="009F32C9" w:rsidRDefault="00784122" w:rsidP="00784122">
      <w:pPr>
        <w:pStyle w:val="PL"/>
        <w:shd w:val="clear" w:color="auto" w:fill="E6E6E6"/>
        <w:rPr>
          <w:snapToGrid w:val="0"/>
          <w:rPrChange w:id="56025" w:author="CR#0252r1" w:date="2020-04-07T04:24:00Z">
            <w:rPr>
              <w:snapToGrid w:val="0"/>
            </w:rPr>
          </w:rPrChange>
        </w:rPr>
      </w:pPr>
      <w:r w:rsidRPr="009F32C9">
        <w:rPr>
          <w:snapToGrid w:val="0"/>
          <w:rPrChange w:id="56026" w:author="CR#0252r1" w:date="2020-04-07T04:24:00Z">
            <w:rPr>
              <w:snapToGrid w:val="0"/>
            </w:rPr>
          </w:rPrChange>
        </w:rPr>
        <w:tab/>
      </w:r>
      <w:r w:rsidRPr="009F32C9">
        <w:rPr>
          <w:snapToGrid w:val="0"/>
          <w:rPrChange w:id="56027" w:author="CR#0252r1" w:date="2020-04-07T04:24:00Z">
            <w:rPr>
              <w:snapToGrid w:val="0"/>
            </w:rPr>
          </w:rPrChange>
        </w:rPr>
        <w:tab/>
        <w:t>gnss-RTK-ReferenceStationInfoSupport-r15</w:t>
      </w:r>
      <w:r w:rsidRPr="009F32C9">
        <w:rPr>
          <w:snapToGrid w:val="0"/>
          <w:rPrChange w:id="56028" w:author="CR#0252r1" w:date="2020-04-07T04:24:00Z">
            <w:rPr>
              <w:snapToGrid w:val="0"/>
            </w:rPr>
          </w:rPrChange>
        </w:rPr>
        <w:tab/>
      </w:r>
    </w:p>
    <w:p w:rsidR="00784122" w:rsidRPr="009F32C9" w:rsidRDefault="00784122" w:rsidP="00784122">
      <w:pPr>
        <w:pStyle w:val="PL"/>
        <w:shd w:val="clear" w:color="auto" w:fill="E6E6E6"/>
        <w:rPr>
          <w:snapToGrid w:val="0"/>
          <w:rPrChange w:id="56029" w:author="CR#0252r1" w:date="2020-04-07T04:24:00Z">
            <w:rPr>
              <w:snapToGrid w:val="0"/>
            </w:rPr>
          </w:rPrChange>
        </w:rPr>
      </w:pPr>
      <w:r w:rsidRPr="009F32C9">
        <w:rPr>
          <w:snapToGrid w:val="0"/>
          <w:rPrChange w:id="56030" w:author="CR#0252r1" w:date="2020-04-07T04:24:00Z">
            <w:rPr>
              <w:snapToGrid w:val="0"/>
            </w:rPr>
          </w:rPrChange>
        </w:rPr>
        <w:tab/>
      </w:r>
      <w:r w:rsidRPr="009F32C9">
        <w:rPr>
          <w:snapToGrid w:val="0"/>
          <w:rPrChange w:id="56031" w:author="CR#0252r1" w:date="2020-04-07T04:24:00Z">
            <w:rPr>
              <w:snapToGrid w:val="0"/>
            </w:rPr>
          </w:rPrChange>
        </w:rPr>
        <w:tab/>
      </w:r>
      <w:r w:rsidRPr="009F32C9">
        <w:rPr>
          <w:snapToGrid w:val="0"/>
          <w:rPrChange w:id="56032" w:author="CR#0252r1" w:date="2020-04-07T04:24:00Z">
            <w:rPr>
              <w:snapToGrid w:val="0"/>
            </w:rPr>
          </w:rPrChange>
        </w:rPr>
        <w:tab/>
      </w:r>
      <w:r w:rsidRPr="009F32C9">
        <w:rPr>
          <w:snapToGrid w:val="0"/>
          <w:rPrChange w:id="56033" w:author="CR#0252r1" w:date="2020-04-07T04:24:00Z">
            <w:rPr>
              <w:snapToGrid w:val="0"/>
            </w:rPr>
          </w:rPrChange>
        </w:rPr>
        <w:tab/>
      </w:r>
      <w:r w:rsidRPr="009F32C9">
        <w:rPr>
          <w:snapToGrid w:val="0"/>
          <w:rPrChange w:id="56034" w:author="CR#0252r1" w:date="2020-04-07T04:24:00Z">
            <w:rPr>
              <w:snapToGrid w:val="0"/>
            </w:rPr>
          </w:rPrChange>
        </w:rPr>
        <w:tab/>
      </w:r>
      <w:r w:rsidRPr="009F32C9">
        <w:rPr>
          <w:snapToGrid w:val="0"/>
          <w:rPrChange w:id="56035" w:author="CR#0252r1" w:date="2020-04-07T04:24:00Z">
            <w:rPr>
              <w:snapToGrid w:val="0"/>
            </w:rPr>
          </w:rPrChange>
        </w:rPr>
        <w:tab/>
      </w:r>
      <w:r w:rsidRPr="009F32C9">
        <w:rPr>
          <w:snapToGrid w:val="0"/>
          <w:rPrChange w:id="56036" w:author="CR#0252r1" w:date="2020-04-07T04:24:00Z">
            <w:rPr>
              <w:snapToGrid w:val="0"/>
            </w:rPr>
          </w:rPrChange>
        </w:rPr>
        <w:tab/>
      </w:r>
      <w:r w:rsidRPr="009F32C9">
        <w:rPr>
          <w:snapToGrid w:val="0"/>
          <w:rPrChange w:id="56037" w:author="CR#0252r1" w:date="2020-04-07T04:24:00Z">
            <w:rPr>
              <w:snapToGrid w:val="0"/>
            </w:rPr>
          </w:rPrChange>
        </w:rPr>
        <w:tab/>
      </w:r>
      <w:r w:rsidRPr="009F32C9">
        <w:rPr>
          <w:snapToGrid w:val="0"/>
          <w:rPrChange w:id="56038" w:author="CR#0252r1" w:date="2020-04-07T04:24:00Z">
            <w:rPr>
              <w:snapToGrid w:val="0"/>
            </w:rPr>
          </w:rPrChange>
        </w:rPr>
        <w:tab/>
      </w:r>
      <w:r w:rsidRPr="009F32C9">
        <w:rPr>
          <w:snapToGrid w:val="0"/>
          <w:rPrChange w:id="56039" w:author="CR#0252r1" w:date="2020-04-07T04:24:00Z">
            <w:rPr>
              <w:snapToGrid w:val="0"/>
            </w:rPr>
          </w:rPrChange>
        </w:rPr>
        <w:tab/>
      </w:r>
      <w:r w:rsidRPr="009F32C9">
        <w:rPr>
          <w:snapToGrid w:val="0"/>
          <w:rPrChange w:id="56040" w:author="CR#0252r1" w:date="2020-04-07T04:24:00Z">
            <w:rPr>
              <w:snapToGrid w:val="0"/>
            </w:rPr>
          </w:rPrChange>
        </w:rPr>
        <w:tab/>
        <w:t>GNSS-RTK-ReferenceStationInfoSupport-r15</w:t>
      </w:r>
    </w:p>
    <w:p w:rsidR="00784122" w:rsidRPr="009F32C9" w:rsidRDefault="00784122" w:rsidP="00784122">
      <w:pPr>
        <w:pStyle w:val="PL"/>
        <w:shd w:val="clear" w:color="auto" w:fill="E6E6E6"/>
        <w:rPr>
          <w:snapToGrid w:val="0"/>
          <w:rPrChange w:id="56041" w:author="CR#0252r1" w:date="2020-04-07T04:24:00Z">
            <w:rPr>
              <w:snapToGrid w:val="0"/>
            </w:rPr>
          </w:rPrChange>
        </w:rPr>
      </w:pPr>
      <w:r w:rsidRPr="009F32C9">
        <w:rPr>
          <w:snapToGrid w:val="0"/>
          <w:rPrChange w:id="56042" w:author="CR#0252r1" w:date="2020-04-07T04:24:00Z">
            <w:rPr>
              <w:snapToGrid w:val="0"/>
            </w:rPr>
          </w:rPrChange>
        </w:rPr>
        <w:tab/>
      </w:r>
      <w:r w:rsidRPr="009F32C9">
        <w:rPr>
          <w:snapToGrid w:val="0"/>
          <w:rPrChange w:id="56043" w:author="CR#0252r1" w:date="2020-04-07T04:24:00Z">
            <w:rPr>
              <w:snapToGrid w:val="0"/>
            </w:rPr>
          </w:rPrChange>
        </w:rPr>
        <w:tab/>
      </w:r>
      <w:r w:rsidRPr="009F32C9">
        <w:rPr>
          <w:snapToGrid w:val="0"/>
          <w:rPrChange w:id="56044" w:author="CR#0252r1" w:date="2020-04-07T04:24:00Z">
            <w:rPr>
              <w:snapToGrid w:val="0"/>
            </w:rPr>
          </w:rPrChange>
        </w:rPr>
        <w:tab/>
      </w:r>
      <w:r w:rsidRPr="009F32C9">
        <w:rPr>
          <w:snapToGrid w:val="0"/>
          <w:rPrChange w:id="56045" w:author="CR#0252r1" w:date="2020-04-07T04:24:00Z">
            <w:rPr>
              <w:snapToGrid w:val="0"/>
            </w:rPr>
          </w:rPrChange>
        </w:rPr>
        <w:tab/>
      </w:r>
      <w:r w:rsidRPr="009F32C9">
        <w:rPr>
          <w:snapToGrid w:val="0"/>
          <w:rPrChange w:id="56046" w:author="CR#0252r1" w:date="2020-04-07T04:24:00Z">
            <w:rPr>
              <w:snapToGrid w:val="0"/>
            </w:rPr>
          </w:rPrChange>
        </w:rPr>
        <w:tab/>
      </w:r>
      <w:r w:rsidRPr="009F32C9">
        <w:rPr>
          <w:snapToGrid w:val="0"/>
          <w:rPrChange w:id="56047" w:author="CR#0252r1" w:date="2020-04-07T04:24:00Z">
            <w:rPr>
              <w:snapToGrid w:val="0"/>
            </w:rPr>
          </w:rPrChange>
        </w:rPr>
        <w:tab/>
      </w:r>
      <w:r w:rsidRPr="009F32C9">
        <w:rPr>
          <w:snapToGrid w:val="0"/>
          <w:rPrChange w:id="56048" w:author="CR#0252r1" w:date="2020-04-07T04:24:00Z">
            <w:rPr>
              <w:snapToGrid w:val="0"/>
            </w:rPr>
          </w:rPrChange>
        </w:rPr>
        <w:tab/>
      </w:r>
      <w:r w:rsidRPr="009F32C9">
        <w:rPr>
          <w:snapToGrid w:val="0"/>
          <w:rPrChange w:id="56049" w:author="CR#0252r1" w:date="2020-04-07T04:24:00Z">
            <w:rPr>
              <w:snapToGrid w:val="0"/>
            </w:rPr>
          </w:rPrChange>
        </w:rPr>
        <w:tab/>
      </w:r>
      <w:r w:rsidRPr="009F32C9">
        <w:rPr>
          <w:snapToGrid w:val="0"/>
          <w:rPrChange w:id="56050" w:author="CR#0252r1" w:date="2020-04-07T04:24:00Z">
            <w:rPr>
              <w:snapToGrid w:val="0"/>
            </w:rPr>
          </w:rPrChange>
        </w:rPr>
        <w:tab/>
      </w:r>
      <w:r w:rsidRPr="009F32C9">
        <w:rPr>
          <w:snapToGrid w:val="0"/>
          <w:rPrChange w:id="56051" w:author="CR#0252r1" w:date="2020-04-07T04:24:00Z">
            <w:rPr>
              <w:snapToGrid w:val="0"/>
            </w:rPr>
          </w:rPrChange>
        </w:rPr>
        <w:tab/>
      </w:r>
      <w:r w:rsidRPr="009F32C9">
        <w:rPr>
          <w:snapToGrid w:val="0"/>
          <w:rPrChange w:id="56052" w:author="CR#0252r1" w:date="2020-04-07T04:24:00Z">
            <w:rPr>
              <w:snapToGrid w:val="0"/>
            </w:rPr>
          </w:rPrChange>
        </w:rPr>
        <w:tab/>
      </w:r>
      <w:r w:rsidRPr="009F32C9">
        <w:rPr>
          <w:snapToGrid w:val="0"/>
          <w:rPrChange w:id="56053" w:author="CR#0252r1" w:date="2020-04-07T04:24:00Z">
            <w:rPr>
              <w:snapToGrid w:val="0"/>
            </w:rPr>
          </w:rPrChange>
        </w:rPr>
        <w:tab/>
      </w:r>
      <w:r w:rsidRPr="009F32C9">
        <w:rPr>
          <w:snapToGrid w:val="0"/>
          <w:rPrChange w:id="56054" w:author="CR#0252r1" w:date="2020-04-07T04:24:00Z">
            <w:rPr>
              <w:snapToGrid w:val="0"/>
            </w:rPr>
          </w:rPrChange>
        </w:rPr>
        <w:tab/>
      </w:r>
      <w:r w:rsidRPr="009F32C9">
        <w:rPr>
          <w:snapToGrid w:val="0"/>
          <w:rPrChange w:id="56055" w:author="CR#0252r1" w:date="2020-04-07T04:24:00Z">
            <w:rPr>
              <w:snapToGrid w:val="0"/>
            </w:rPr>
          </w:rPrChange>
        </w:rPr>
        <w:tab/>
      </w:r>
      <w:r w:rsidRPr="009F32C9">
        <w:rPr>
          <w:snapToGrid w:val="0"/>
          <w:rPrChange w:id="56056" w:author="CR#0252r1" w:date="2020-04-07T04:24:00Z">
            <w:rPr>
              <w:snapToGrid w:val="0"/>
            </w:rPr>
          </w:rPrChange>
        </w:rPr>
        <w:tab/>
      </w:r>
      <w:r w:rsidRPr="009F32C9">
        <w:rPr>
          <w:snapToGrid w:val="0"/>
          <w:rPrChange w:id="56057" w:author="CR#0252r1" w:date="2020-04-07T04:24:00Z">
            <w:rPr>
              <w:snapToGrid w:val="0"/>
            </w:rPr>
          </w:rPrChange>
        </w:rPr>
        <w:tab/>
        <w:t>OPTIONAL, -- Cond ARPSup</w:t>
      </w:r>
    </w:p>
    <w:p w:rsidR="00784122" w:rsidRPr="009F32C9" w:rsidRDefault="00784122" w:rsidP="00784122">
      <w:pPr>
        <w:pStyle w:val="PL"/>
        <w:shd w:val="clear" w:color="auto" w:fill="E6E6E6"/>
        <w:rPr>
          <w:snapToGrid w:val="0"/>
          <w:rPrChange w:id="56058" w:author="CR#0252r1" w:date="2020-04-07T04:24:00Z">
            <w:rPr>
              <w:snapToGrid w:val="0"/>
            </w:rPr>
          </w:rPrChange>
        </w:rPr>
      </w:pPr>
      <w:r w:rsidRPr="009F32C9">
        <w:rPr>
          <w:snapToGrid w:val="0"/>
          <w:rPrChange w:id="56059" w:author="CR#0252r1" w:date="2020-04-07T04:24:00Z">
            <w:rPr>
              <w:snapToGrid w:val="0"/>
            </w:rPr>
          </w:rPrChange>
        </w:rPr>
        <w:tab/>
      </w:r>
      <w:r w:rsidRPr="009F32C9">
        <w:rPr>
          <w:snapToGrid w:val="0"/>
          <w:rPrChange w:id="56060" w:author="CR#0252r1" w:date="2020-04-07T04:24:00Z">
            <w:rPr>
              <w:snapToGrid w:val="0"/>
            </w:rPr>
          </w:rPrChange>
        </w:rPr>
        <w:tab/>
        <w:t>gnss-RTK-AuxiliaryStationDataSupport-r15</w:t>
      </w:r>
    </w:p>
    <w:p w:rsidR="00784122" w:rsidRPr="009F32C9" w:rsidRDefault="00784122" w:rsidP="00784122">
      <w:pPr>
        <w:pStyle w:val="PL"/>
        <w:shd w:val="clear" w:color="auto" w:fill="E6E6E6"/>
        <w:rPr>
          <w:snapToGrid w:val="0"/>
          <w:rPrChange w:id="56061" w:author="CR#0252r1" w:date="2020-04-07T04:24:00Z">
            <w:rPr>
              <w:snapToGrid w:val="0"/>
            </w:rPr>
          </w:rPrChange>
        </w:rPr>
      </w:pPr>
      <w:r w:rsidRPr="009F32C9">
        <w:rPr>
          <w:snapToGrid w:val="0"/>
          <w:rPrChange w:id="56062" w:author="CR#0252r1" w:date="2020-04-07T04:24:00Z">
            <w:rPr>
              <w:snapToGrid w:val="0"/>
            </w:rPr>
          </w:rPrChange>
        </w:rPr>
        <w:tab/>
      </w:r>
      <w:r w:rsidRPr="009F32C9">
        <w:rPr>
          <w:snapToGrid w:val="0"/>
          <w:rPrChange w:id="56063" w:author="CR#0252r1" w:date="2020-04-07T04:24:00Z">
            <w:rPr>
              <w:snapToGrid w:val="0"/>
            </w:rPr>
          </w:rPrChange>
        </w:rPr>
        <w:tab/>
      </w:r>
      <w:r w:rsidRPr="009F32C9">
        <w:rPr>
          <w:snapToGrid w:val="0"/>
          <w:rPrChange w:id="56064" w:author="CR#0252r1" w:date="2020-04-07T04:24:00Z">
            <w:rPr>
              <w:snapToGrid w:val="0"/>
            </w:rPr>
          </w:rPrChange>
        </w:rPr>
        <w:tab/>
      </w:r>
      <w:r w:rsidRPr="009F32C9">
        <w:rPr>
          <w:snapToGrid w:val="0"/>
          <w:rPrChange w:id="56065" w:author="CR#0252r1" w:date="2020-04-07T04:24:00Z">
            <w:rPr>
              <w:snapToGrid w:val="0"/>
            </w:rPr>
          </w:rPrChange>
        </w:rPr>
        <w:tab/>
      </w:r>
      <w:r w:rsidRPr="009F32C9">
        <w:rPr>
          <w:snapToGrid w:val="0"/>
          <w:rPrChange w:id="56066" w:author="CR#0252r1" w:date="2020-04-07T04:24:00Z">
            <w:rPr>
              <w:snapToGrid w:val="0"/>
            </w:rPr>
          </w:rPrChange>
        </w:rPr>
        <w:tab/>
      </w:r>
      <w:r w:rsidRPr="009F32C9">
        <w:rPr>
          <w:snapToGrid w:val="0"/>
          <w:rPrChange w:id="56067" w:author="CR#0252r1" w:date="2020-04-07T04:24:00Z">
            <w:rPr>
              <w:snapToGrid w:val="0"/>
            </w:rPr>
          </w:rPrChange>
        </w:rPr>
        <w:tab/>
      </w:r>
      <w:r w:rsidRPr="009F32C9">
        <w:rPr>
          <w:snapToGrid w:val="0"/>
          <w:rPrChange w:id="56068" w:author="CR#0252r1" w:date="2020-04-07T04:24:00Z">
            <w:rPr>
              <w:snapToGrid w:val="0"/>
            </w:rPr>
          </w:rPrChange>
        </w:rPr>
        <w:tab/>
      </w:r>
      <w:r w:rsidRPr="009F32C9">
        <w:rPr>
          <w:snapToGrid w:val="0"/>
          <w:rPrChange w:id="56069" w:author="CR#0252r1" w:date="2020-04-07T04:24:00Z">
            <w:rPr>
              <w:snapToGrid w:val="0"/>
            </w:rPr>
          </w:rPrChange>
        </w:rPr>
        <w:tab/>
      </w:r>
      <w:r w:rsidRPr="009F32C9">
        <w:rPr>
          <w:snapToGrid w:val="0"/>
          <w:rPrChange w:id="56070" w:author="CR#0252r1" w:date="2020-04-07T04:24:00Z">
            <w:rPr>
              <w:snapToGrid w:val="0"/>
            </w:rPr>
          </w:rPrChange>
        </w:rPr>
        <w:tab/>
      </w:r>
      <w:r w:rsidRPr="009F32C9">
        <w:rPr>
          <w:snapToGrid w:val="0"/>
          <w:rPrChange w:id="56071" w:author="CR#0252r1" w:date="2020-04-07T04:24:00Z">
            <w:rPr>
              <w:snapToGrid w:val="0"/>
            </w:rPr>
          </w:rPrChange>
        </w:rPr>
        <w:tab/>
      </w:r>
      <w:r w:rsidRPr="009F32C9">
        <w:rPr>
          <w:snapToGrid w:val="0"/>
          <w:rPrChange w:id="56072" w:author="CR#0252r1" w:date="2020-04-07T04:24:00Z">
            <w:rPr>
              <w:snapToGrid w:val="0"/>
            </w:rPr>
          </w:rPrChange>
        </w:rPr>
        <w:tab/>
        <w:t>GNSS-RTK-AuxiliaryStationDataSupport-r15</w:t>
      </w:r>
    </w:p>
    <w:p w:rsidR="00784122" w:rsidRPr="009F32C9" w:rsidRDefault="00F03608" w:rsidP="00784122">
      <w:pPr>
        <w:pStyle w:val="PL"/>
        <w:shd w:val="clear" w:color="auto" w:fill="E6E6E6"/>
        <w:rPr>
          <w:snapToGrid w:val="0"/>
          <w:rPrChange w:id="56073" w:author="CR#0252r1" w:date="2020-04-07T04:24:00Z">
            <w:rPr>
              <w:snapToGrid w:val="0"/>
            </w:rPr>
          </w:rPrChange>
        </w:rPr>
      </w:pPr>
      <w:r w:rsidRPr="009F32C9">
        <w:rPr>
          <w:snapToGrid w:val="0"/>
          <w:rPrChange w:id="56074" w:author="CR#0252r1" w:date="2020-04-07T04:24:00Z">
            <w:rPr>
              <w:snapToGrid w:val="0"/>
            </w:rPr>
          </w:rPrChange>
        </w:rPr>
        <w:tab/>
      </w:r>
      <w:r w:rsidRPr="009F32C9">
        <w:rPr>
          <w:snapToGrid w:val="0"/>
          <w:rPrChange w:id="56075" w:author="CR#0252r1" w:date="2020-04-07T04:24:00Z">
            <w:rPr>
              <w:snapToGrid w:val="0"/>
            </w:rPr>
          </w:rPrChange>
        </w:rPr>
        <w:tab/>
      </w:r>
      <w:r w:rsidRPr="009F32C9">
        <w:rPr>
          <w:snapToGrid w:val="0"/>
          <w:rPrChange w:id="56076" w:author="CR#0252r1" w:date="2020-04-07T04:24:00Z">
            <w:rPr>
              <w:snapToGrid w:val="0"/>
            </w:rPr>
          </w:rPrChange>
        </w:rPr>
        <w:tab/>
      </w:r>
      <w:r w:rsidRPr="009F32C9">
        <w:rPr>
          <w:snapToGrid w:val="0"/>
          <w:rPrChange w:id="56077" w:author="CR#0252r1" w:date="2020-04-07T04:24:00Z">
            <w:rPr>
              <w:snapToGrid w:val="0"/>
            </w:rPr>
          </w:rPrChange>
        </w:rPr>
        <w:tab/>
      </w:r>
      <w:r w:rsidRPr="009F32C9">
        <w:rPr>
          <w:snapToGrid w:val="0"/>
          <w:rPrChange w:id="56078" w:author="CR#0252r1" w:date="2020-04-07T04:24:00Z">
            <w:rPr>
              <w:snapToGrid w:val="0"/>
            </w:rPr>
          </w:rPrChange>
        </w:rPr>
        <w:tab/>
      </w:r>
      <w:r w:rsidRPr="009F32C9">
        <w:rPr>
          <w:snapToGrid w:val="0"/>
          <w:rPrChange w:id="56079" w:author="CR#0252r1" w:date="2020-04-07T04:24:00Z">
            <w:rPr>
              <w:snapToGrid w:val="0"/>
            </w:rPr>
          </w:rPrChange>
        </w:rPr>
        <w:tab/>
      </w:r>
      <w:r w:rsidRPr="009F32C9">
        <w:rPr>
          <w:snapToGrid w:val="0"/>
          <w:rPrChange w:id="56080" w:author="CR#0252r1" w:date="2020-04-07T04:24:00Z">
            <w:rPr>
              <w:snapToGrid w:val="0"/>
            </w:rPr>
          </w:rPrChange>
        </w:rPr>
        <w:tab/>
      </w:r>
      <w:r w:rsidRPr="009F32C9">
        <w:rPr>
          <w:snapToGrid w:val="0"/>
          <w:rPrChange w:id="56081" w:author="CR#0252r1" w:date="2020-04-07T04:24:00Z">
            <w:rPr>
              <w:snapToGrid w:val="0"/>
            </w:rPr>
          </w:rPrChange>
        </w:rPr>
        <w:tab/>
      </w:r>
      <w:r w:rsidRPr="009F32C9">
        <w:rPr>
          <w:snapToGrid w:val="0"/>
          <w:rPrChange w:id="56082" w:author="CR#0252r1" w:date="2020-04-07T04:24:00Z">
            <w:rPr>
              <w:snapToGrid w:val="0"/>
            </w:rPr>
          </w:rPrChange>
        </w:rPr>
        <w:tab/>
      </w:r>
      <w:r w:rsidRPr="009F32C9">
        <w:rPr>
          <w:snapToGrid w:val="0"/>
          <w:rPrChange w:id="56083" w:author="CR#0252r1" w:date="2020-04-07T04:24:00Z">
            <w:rPr>
              <w:snapToGrid w:val="0"/>
            </w:rPr>
          </w:rPrChange>
        </w:rPr>
        <w:tab/>
      </w:r>
      <w:r w:rsidRPr="009F32C9">
        <w:rPr>
          <w:snapToGrid w:val="0"/>
          <w:rPrChange w:id="56084" w:author="CR#0252r1" w:date="2020-04-07T04:24:00Z">
            <w:rPr>
              <w:snapToGrid w:val="0"/>
            </w:rPr>
          </w:rPrChange>
        </w:rPr>
        <w:tab/>
      </w:r>
      <w:r w:rsidRPr="009F32C9">
        <w:rPr>
          <w:snapToGrid w:val="0"/>
          <w:rPrChange w:id="56085" w:author="CR#0252r1" w:date="2020-04-07T04:24:00Z">
            <w:rPr>
              <w:snapToGrid w:val="0"/>
            </w:rPr>
          </w:rPrChange>
        </w:rPr>
        <w:tab/>
      </w:r>
      <w:r w:rsidRPr="009F32C9">
        <w:rPr>
          <w:snapToGrid w:val="0"/>
          <w:rPrChange w:id="56086" w:author="CR#0252r1" w:date="2020-04-07T04:24:00Z">
            <w:rPr>
              <w:snapToGrid w:val="0"/>
            </w:rPr>
          </w:rPrChange>
        </w:rPr>
        <w:tab/>
      </w:r>
      <w:r w:rsidRPr="009F32C9">
        <w:rPr>
          <w:snapToGrid w:val="0"/>
          <w:rPrChange w:id="56087" w:author="CR#0252r1" w:date="2020-04-07T04:24:00Z">
            <w:rPr>
              <w:snapToGrid w:val="0"/>
            </w:rPr>
          </w:rPrChange>
        </w:rPr>
        <w:tab/>
      </w:r>
      <w:r w:rsidRPr="009F32C9">
        <w:rPr>
          <w:snapToGrid w:val="0"/>
          <w:rPrChange w:id="56088" w:author="CR#0252r1" w:date="2020-04-07T04:24:00Z">
            <w:rPr>
              <w:snapToGrid w:val="0"/>
            </w:rPr>
          </w:rPrChange>
        </w:rPr>
        <w:tab/>
      </w:r>
      <w:r w:rsidRPr="009F32C9">
        <w:rPr>
          <w:snapToGrid w:val="0"/>
          <w:rPrChange w:id="56089" w:author="CR#0252r1" w:date="2020-04-07T04:24:00Z">
            <w:rPr>
              <w:snapToGrid w:val="0"/>
            </w:rPr>
          </w:rPrChange>
        </w:rPr>
        <w:tab/>
        <w:t xml:space="preserve">OPTIONAL </w:t>
      </w:r>
      <w:r w:rsidR="00784122" w:rsidRPr="009F32C9">
        <w:rPr>
          <w:snapToGrid w:val="0"/>
          <w:rPrChange w:id="56090" w:author="CR#0252r1" w:date="2020-04-07T04:24:00Z">
            <w:rPr>
              <w:snapToGrid w:val="0"/>
            </w:rPr>
          </w:rPrChange>
        </w:rPr>
        <w:t>-- Cond AuxARPSup</w:t>
      </w:r>
    </w:p>
    <w:p w:rsidR="002B1632" w:rsidRPr="009F32C9" w:rsidRDefault="00784122" w:rsidP="00784122">
      <w:pPr>
        <w:pStyle w:val="PL"/>
        <w:shd w:val="clear" w:color="auto" w:fill="E6E6E6"/>
        <w:rPr>
          <w:snapToGrid w:val="0"/>
          <w:rPrChange w:id="56091" w:author="CR#0252r1" w:date="2020-04-07T04:24:00Z">
            <w:rPr>
              <w:snapToGrid w:val="0"/>
            </w:rPr>
          </w:rPrChange>
        </w:rPr>
      </w:pPr>
      <w:r w:rsidRPr="009F32C9">
        <w:rPr>
          <w:snapToGrid w:val="0"/>
          <w:rPrChange w:id="56092" w:author="CR#0252r1" w:date="2020-04-07T04:24:00Z">
            <w:rPr>
              <w:snapToGrid w:val="0"/>
            </w:rPr>
          </w:rPrChange>
        </w:rPr>
        <w:tab/>
        <w:t>]]</w:t>
      </w:r>
    </w:p>
    <w:p w:rsidR="002B1632" w:rsidRPr="009F32C9" w:rsidRDefault="002B1632" w:rsidP="002D60CB">
      <w:pPr>
        <w:pStyle w:val="PL"/>
        <w:shd w:val="clear" w:color="auto" w:fill="E6E6E6"/>
        <w:rPr>
          <w:snapToGrid w:val="0"/>
          <w:rPrChange w:id="56093" w:author="CR#0252r1" w:date="2020-04-07T04:24:00Z">
            <w:rPr>
              <w:snapToGrid w:val="0"/>
            </w:rPr>
          </w:rPrChange>
        </w:rPr>
      </w:pPr>
      <w:r w:rsidRPr="009F32C9">
        <w:rPr>
          <w:snapToGrid w:val="0"/>
          <w:rPrChange w:id="56094" w:author="CR#0252r1" w:date="2020-04-07T04:24:00Z">
            <w:rPr>
              <w:snapToGrid w:val="0"/>
            </w:rPr>
          </w:rPrChange>
        </w:rPr>
        <w:t>}</w:t>
      </w:r>
    </w:p>
    <w:p w:rsidR="002B1632" w:rsidRPr="009F32C9" w:rsidRDefault="002B1632" w:rsidP="002D60CB">
      <w:pPr>
        <w:pStyle w:val="PL"/>
        <w:shd w:val="clear" w:color="auto" w:fill="E6E6E6"/>
        <w:rPr>
          <w:rPrChange w:id="56095" w:author="CR#0252r1" w:date="2020-04-07T04:24:00Z">
            <w:rPr/>
          </w:rPrChange>
        </w:rPr>
      </w:pPr>
    </w:p>
    <w:p w:rsidR="002B1632" w:rsidRPr="009F32C9" w:rsidRDefault="002B1632" w:rsidP="002D60CB">
      <w:pPr>
        <w:pStyle w:val="PL"/>
        <w:shd w:val="clear" w:color="auto" w:fill="E6E6E6"/>
        <w:rPr>
          <w:rPrChange w:id="56096" w:author="CR#0252r1" w:date="2020-04-07T04:24:00Z">
            <w:rPr/>
          </w:rPrChange>
        </w:rPr>
      </w:pPr>
      <w:r w:rsidRPr="009F32C9">
        <w:rPr>
          <w:rPrChange w:id="56097" w:author="CR#0252r1" w:date="2020-04-07T04:24:00Z">
            <w:rPr/>
          </w:rPrChange>
        </w:rPr>
        <w:t>-- ASN1STOP</w:t>
      </w:r>
    </w:p>
    <w:p w:rsidR="002B1632" w:rsidRPr="009F32C9" w:rsidRDefault="002B1632" w:rsidP="002D60CB">
      <w:pPr>
        <w:rPr>
          <w:rPrChange w:id="56098"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56099" w:author="CR#0252r1" w:date="2020-04-07T04:24:00Z">
                  <w:rPr/>
                </w:rPrChange>
              </w:rPr>
            </w:pPr>
            <w:r w:rsidRPr="009F32C9">
              <w:rPr>
                <w:rPrChange w:id="56100" w:author="CR#0252r1" w:date="2020-04-07T04:24:00Z">
                  <w:rPr/>
                </w:rPrChange>
              </w:rPr>
              <w:lastRenderedPageBreak/>
              <w:t>Conditional presence</w:t>
            </w:r>
          </w:p>
        </w:tc>
        <w:tc>
          <w:tcPr>
            <w:tcW w:w="7371" w:type="dxa"/>
          </w:tcPr>
          <w:p w:rsidR="002B1632" w:rsidRPr="009F32C9" w:rsidRDefault="002B1632" w:rsidP="002D60CB">
            <w:pPr>
              <w:pStyle w:val="TAH"/>
              <w:rPr>
                <w:rPrChange w:id="56101" w:author="CR#0252r1" w:date="2020-04-07T04:24:00Z">
                  <w:rPr/>
                </w:rPrChange>
              </w:rPr>
            </w:pPr>
            <w:r w:rsidRPr="009F32C9">
              <w:rPr>
                <w:rPrChange w:id="56102"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rPr>
                <w:i/>
                <w:noProof/>
                <w:rPrChange w:id="56103" w:author="CR#0252r1" w:date="2020-04-07T04:24:00Z">
                  <w:rPr>
                    <w:i/>
                    <w:noProof/>
                  </w:rPr>
                </w:rPrChange>
              </w:rPr>
            </w:pPr>
            <w:r w:rsidRPr="009F32C9">
              <w:rPr>
                <w:i/>
                <w:noProof/>
                <w:rPrChange w:id="56104" w:author="CR#0252r1" w:date="2020-04-07T04:24:00Z">
                  <w:rPr>
                    <w:i/>
                    <w:noProof/>
                  </w:rPr>
                </w:rPrChange>
              </w:rPr>
              <w:t>RefTimeSup</w:t>
            </w:r>
          </w:p>
        </w:tc>
        <w:tc>
          <w:tcPr>
            <w:tcW w:w="7371" w:type="dxa"/>
          </w:tcPr>
          <w:p w:rsidR="002B1632" w:rsidRPr="009F32C9" w:rsidRDefault="002B1632" w:rsidP="002D60CB">
            <w:pPr>
              <w:pStyle w:val="TAL"/>
              <w:rPr>
                <w:rPrChange w:id="56105" w:author="CR#0252r1" w:date="2020-04-07T04:24:00Z">
                  <w:rPr/>
                </w:rPrChange>
              </w:rPr>
            </w:pPr>
            <w:r w:rsidRPr="009F32C9">
              <w:rPr>
                <w:rPrChange w:id="56106" w:author="CR#0252r1" w:date="2020-04-07T04:24:00Z">
                  <w:rPr/>
                </w:rPrChange>
              </w:rPr>
              <w:t xml:space="preserve">The field is mandatory present </w:t>
            </w:r>
            <w:r w:rsidRPr="009F32C9">
              <w:rPr>
                <w:bCs/>
                <w:noProof/>
                <w:rPrChange w:id="56107" w:author="CR#0252r1" w:date="2020-04-07T04:24:00Z">
                  <w:rPr>
                    <w:bCs/>
                    <w:noProof/>
                  </w:rPr>
                </w:rPrChange>
              </w:rPr>
              <w:t xml:space="preserve">if the target device supports </w:t>
            </w:r>
            <w:r w:rsidRPr="009F32C9">
              <w:rPr>
                <w:i/>
                <w:snapToGrid w:val="0"/>
                <w:rPrChange w:id="56108" w:author="CR#0252r1" w:date="2020-04-07T04:24:00Z">
                  <w:rPr>
                    <w:i/>
                    <w:snapToGrid w:val="0"/>
                  </w:rPr>
                </w:rPrChange>
              </w:rPr>
              <w:t>GNSS-ReferenceTime</w:t>
            </w:r>
            <w:r w:rsidRPr="009F32C9">
              <w:rPr>
                <w:rPrChange w:id="56109"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rPr>
                <w:i/>
                <w:rPrChange w:id="56110" w:author="CR#0252r1" w:date="2020-04-07T04:24:00Z">
                  <w:rPr>
                    <w:i/>
                  </w:rPr>
                </w:rPrChange>
              </w:rPr>
            </w:pPr>
            <w:r w:rsidRPr="009F32C9">
              <w:rPr>
                <w:i/>
                <w:rPrChange w:id="56111" w:author="CR#0252r1" w:date="2020-04-07T04:24:00Z">
                  <w:rPr>
                    <w:i/>
                  </w:rPr>
                </w:rPrChange>
              </w:rPr>
              <w:t>RefLocSup</w:t>
            </w:r>
          </w:p>
        </w:tc>
        <w:tc>
          <w:tcPr>
            <w:tcW w:w="7371" w:type="dxa"/>
          </w:tcPr>
          <w:p w:rsidR="002B1632" w:rsidRPr="009F32C9" w:rsidRDefault="002B1632" w:rsidP="002D60CB">
            <w:pPr>
              <w:pStyle w:val="TAL"/>
              <w:rPr>
                <w:rPrChange w:id="56112" w:author="CR#0252r1" w:date="2020-04-07T04:24:00Z">
                  <w:rPr/>
                </w:rPrChange>
              </w:rPr>
            </w:pPr>
            <w:r w:rsidRPr="009F32C9">
              <w:rPr>
                <w:rPrChange w:id="56113" w:author="CR#0252r1" w:date="2020-04-07T04:24:00Z">
                  <w:rPr/>
                </w:rPrChange>
              </w:rPr>
              <w:t xml:space="preserve">This field is mandatory present if the target device </w:t>
            </w:r>
            <w:r w:rsidRPr="009F32C9">
              <w:rPr>
                <w:bCs/>
                <w:noProof/>
                <w:rPrChange w:id="56114" w:author="CR#0252r1" w:date="2020-04-07T04:24:00Z">
                  <w:rPr>
                    <w:bCs/>
                    <w:noProof/>
                  </w:rPr>
                </w:rPrChange>
              </w:rPr>
              <w:t>supports</w:t>
            </w:r>
            <w:r w:rsidRPr="009F32C9">
              <w:rPr>
                <w:rPrChange w:id="56115" w:author="CR#0252r1" w:date="2020-04-07T04:24:00Z">
                  <w:rPr/>
                </w:rPrChange>
              </w:rPr>
              <w:t xml:space="preserve"> </w:t>
            </w:r>
            <w:r w:rsidRPr="009F32C9">
              <w:rPr>
                <w:i/>
                <w:snapToGrid w:val="0"/>
                <w:rPrChange w:id="56116" w:author="CR#0252r1" w:date="2020-04-07T04:24:00Z">
                  <w:rPr>
                    <w:i/>
                    <w:snapToGrid w:val="0"/>
                  </w:rPr>
                </w:rPrChange>
              </w:rPr>
              <w:t>GNSS-ReferenceLocation</w:t>
            </w:r>
            <w:r w:rsidRPr="009F32C9">
              <w:rPr>
                <w:rPrChange w:id="56117"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rPr>
                <w:i/>
                <w:rPrChange w:id="56118" w:author="CR#0252r1" w:date="2020-04-07T04:24:00Z">
                  <w:rPr>
                    <w:i/>
                  </w:rPr>
                </w:rPrChange>
              </w:rPr>
            </w:pPr>
            <w:r w:rsidRPr="009F32C9">
              <w:rPr>
                <w:i/>
                <w:rPrChange w:id="56119" w:author="CR#0252r1" w:date="2020-04-07T04:24:00Z">
                  <w:rPr>
                    <w:i/>
                  </w:rPr>
                </w:rPrChange>
              </w:rPr>
              <w:t>IonoModSup</w:t>
            </w:r>
          </w:p>
        </w:tc>
        <w:tc>
          <w:tcPr>
            <w:tcW w:w="7371" w:type="dxa"/>
          </w:tcPr>
          <w:p w:rsidR="002B1632" w:rsidRPr="009F32C9" w:rsidRDefault="002B1632" w:rsidP="002D60CB">
            <w:pPr>
              <w:pStyle w:val="TAL"/>
              <w:rPr>
                <w:rPrChange w:id="56120" w:author="CR#0252r1" w:date="2020-04-07T04:24:00Z">
                  <w:rPr/>
                </w:rPrChange>
              </w:rPr>
            </w:pPr>
            <w:r w:rsidRPr="009F32C9">
              <w:rPr>
                <w:rPrChange w:id="56121" w:author="CR#0252r1" w:date="2020-04-07T04:24:00Z">
                  <w:rPr/>
                </w:rPrChange>
              </w:rPr>
              <w:t xml:space="preserve">This field is mandatory present if the target device </w:t>
            </w:r>
            <w:r w:rsidRPr="009F32C9">
              <w:rPr>
                <w:bCs/>
                <w:noProof/>
                <w:rPrChange w:id="56122" w:author="CR#0252r1" w:date="2020-04-07T04:24:00Z">
                  <w:rPr>
                    <w:bCs/>
                    <w:noProof/>
                  </w:rPr>
                </w:rPrChange>
              </w:rPr>
              <w:t>supports</w:t>
            </w:r>
            <w:r w:rsidRPr="009F32C9">
              <w:rPr>
                <w:rPrChange w:id="56123" w:author="CR#0252r1" w:date="2020-04-07T04:24:00Z">
                  <w:rPr/>
                </w:rPrChange>
              </w:rPr>
              <w:t xml:space="preserve"> </w:t>
            </w:r>
            <w:r w:rsidRPr="009F32C9">
              <w:rPr>
                <w:i/>
                <w:snapToGrid w:val="0"/>
                <w:rPrChange w:id="56124" w:author="CR#0252r1" w:date="2020-04-07T04:24:00Z">
                  <w:rPr>
                    <w:i/>
                    <w:snapToGrid w:val="0"/>
                  </w:rPr>
                </w:rPrChange>
              </w:rPr>
              <w:t>GNSS-IonosphericModel</w:t>
            </w:r>
            <w:r w:rsidRPr="009F32C9">
              <w:rPr>
                <w:rPrChange w:id="56125"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rPr>
                <w:i/>
                <w:rPrChange w:id="56126" w:author="CR#0252r1" w:date="2020-04-07T04:24:00Z">
                  <w:rPr>
                    <w:i/>
                  </w:rPr>
                </w:rPrChange>
              </w:rPr>
            </w:pPr>
            <w:r w:rsidRPr="009F32C9">
              <w:rPr>
                <w:i/>
                <w:rPrChange w:id="56127" w:author="CR#0252r1" w:date="2020-04-07T04:24:00Z">
                  <w:rPr>
                    <w:i/>
                  </w:rPr>
                </w:rPrChange>
              </w:rPr>
              <w:t>EOPSup</w:t>
            </w:r>
          </w:p>
        </w:tc>
        <w:tc>
          <w:tcPr>
            <w:tcW w:w="7371" w:type="dxa"/>
          </w:tcPr>
          <w:p w:rsidR="002B1632" w:rsidRPr="009F32C9" w:rsidRDefault="002B1632" w:rsidP="002D60CB">
            <w:pPr>
              <w:pStyle w:val="TAL"/>
              <w:rPr>
                <w:rPrChange w:id="56128" w:author="CR#0252r1" w:date="2020-04-07T04:24:00Z">
                  <w:rPr/>
                </w:rPrChange>
              </w:rPr>
            </w:pPr>
            <w:r w:rsidRPr="009F32C9">
              <w:rPr>
                <w:rPrChange w:id="56129" w:author="CR#0252r1" w:date="2020-04-07T04:24:00Z">
                  <w:rPr/>
                </w:rPrChange>
              </w:rPr>
              <w:t xml:space="preserve">This field is mandatory present if the target device </w:t>
            </w:r>
            <w:r w:rsidRPr="009F32C9">
              <w:rPr>
                <w:bCs/>
                <w:noProof/>
                <w:rPrChange w:id="56130" w:author="CR#0252r1" w:date="2020-04-07T04:24:00Z">
                  <w:rPr>
                    <w:bCs/>
                    <w:noProof/>
                  </w:rPr>
                </w:rPrChange>
              </w:rPr>
              <w:t>supports</w:t>
            </w:r>
            <w:r w:rsidRPr="009F32C9">
              <w:rPr>
                <w:rPrChange w:id="56131" w:author="CR#0252r1" w:date="2020-04-07T04:24:00Z">
                  <w:rPr/>
                </w:rPrChange>
              </w:rPr>
              <w:t xml:space="preserve"> </w:t>
            </w:r>
            <w:r w:rsidRPr="009F32C9">
              <w:rPr>
                <w:i/>
                <w:snapToGrid w:val="0"/>
                <w:rPrChange w:id="56132" w:author="CR#0252r1" w:date="2020-04-07T04:24:00Z">
                  <w:rPr>
                    <w:i/>
                    <w:snapToGrid w:val="0"/>
                  </w:rPr>
                </w:rPrChange>
              </w:rPr>
              <w:t>GNSS-EarthOrientationParameters</w:t>
            </w:r>
            <w:r w:rsidRPr="009F32C9">
              <w:rPr>
                <w:rPrChange w:id="56133" w:author="CR#0252r1" w:date="2020-04-07T04:24:00Z">
                  <w:rPr/>
                </w:rPrChange>
              </w:rPr>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rPr>
                <w:i/>
                <w:rPrChange w:id="56134" w:author="CR#0252r1" w:date="2020-04-07T04:24:00Z">
                  <w:rPr>
                    <w:i/>
                  </w:rPr>
                </w:rPrChange>
              </w:rPr>
            </w:pPr>
            <w:r w:rsidRPr="009F32C9">
              <w:rPr>
                <w:i/>
                <w:rPrChange w:id="56135" w:author="CR#0252r1" w:date="2020-04-07T04:24:00Z">
                  <w:rPr>
                    <w:i/>
                  </w:rPr>
                </w:rPrChange>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rPr>
                <w:rPrChange w:id="56136" w:author="CR#0252r1" w:date="2020-04-07T04:24:00Z">
                  <w:rPr/>
                </w:rPrChange>
              </w:rPr>
            </w:pPr>
            <w:r w:rsidRPr="009F32C9">
              <w:rPr>
                <w:rPrChange w:id="56137" w:author="CR#0252r1" w:date="2020-04-07T04:24:00Z">
                  <w:rPr/>
                </w:rPrChange>
              </w:rPr>
              <w:t xml:space="preserve">This field is mandatory present if the target device supports </w:t>
            </w:r>
            <w:r w:rsidRPr="009F32C9">
              <w:rPr>
                <w:i/>
                <w:rPrChange w:id="56138" w:author="CR#0252r1" w:date="2020-04-07T04:24:00Z">
                  <w:rPr>
                    <w:i/>
                  </w:rPr>
                </w:rPrChange>
              </w:rPr>
              <w:t>GNSS</w:t>
            </w:r>
            <w:r w:rsidRPr="009F32C9">
              <w:rPr>
                <w:i/>
                <w:rPrChange w:id="56139" w:author="CR#0252r1" w:date="2020-04-07T04:24:00Z">
                  <w:rPr>
                    <w:i/>
                  </w:rPr>
                </w:rPrChange>
              </w:rPr>
              <w:noBreakHyphen/>
              <w:t>RTK</w:t>
            </w:r>
            <w:r w:rsidRPr="009F32C9">
              <w:rPr>
                <w:i/>
                <w:rPrChange w:id="56140" w:author="CR#0252r1" w:date="2020-04-07T04:24:00Z">
                  <w:rPr>
                    <w:i/>
                  </w:rPr>
                </w:rPrChange>
              </w:rPr>
              <w:noBreakHyphen/>
              <w:t>ReferenceStationInfo</w:t>
            </w:r>
            <w:r w:rsidRPr="009F32C9">
              <w:rPr>
                <w:rPrChange w:id="56141" w:author="CR#0252r1" w:date="2020-04-07T04:24:00Z">
                  <w:rPr/>
                </w:rPrChange>
              </w:rPr>
              <w:t>; otherwise it is not present.</w:t>
            </w:r>
          </w:p>
        </w:tc>
      </w:tr>
      <w:tr w:rsidR="00784122"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rPr>
                <w:i/>
                <w:rPrChange w:id="56142" w:author="CR#0252r1" w:date="2020-04-07T04:24:00Z">
                  <w:rPr>
                    <w:i/>
                  </w:rPr>
                </w:rPrChange>
              </w:rPr>
            </w:pPr>
            <w:r w:rsidRPr="009F32C9">
              <w:rPr>
                <w:i/>
                <w:rPrChange w:id="56143" w:author="CR#0252r1" w:date="2020-04-07T04:24:00Z">
                  <w:rPr>
                    <w:i/>
                  </w:rPr>
                </w:rPrChange>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rPr>
                <w:rPrChange w:id="56144" w:author="CR#0252r1" w:date="2020-04-07T04:24:00Z">
                  <w:rPr/>
                </w:rPrChange>
              </w:rPr>
            </w:pPr>
            <w:r w:rsidRPr="009F32C9">
              <w:rPr>
                <w:rPrChange w:id="56145" w:author="CR#0252r1" w:date="2020-04-07T04:24:00Z">
                  <w:rPr/>
                </w:rPrChange>
              </w:rPr>
              <w:t xml:space="preserve">This field is mandatory present if the target device supports </w:t>
            </w:r>
            <w:r w:rsidRPr="009F32C9">
              <w:rPr>
                <w:i/>
                <w:rPrChange w:id="56146" w:author="CR#0252r1" w:date="2020-04-07T04:24:00Z">
                  <w:rPr>
                    <w:i/>
                  </w:rPr>
                </w:rPrChange>
              </w:rPr>
              <w:t>GNSS</w:t>
            </w:r>
            <w:r w:rsidRPr="009F32C9">
              <w:rPr>
                <w:i/>
                <w:rPrChange w:id="56147" w:author="CR#0252r1" w:date="2020-04-07T04:24:00Z">
                  <w:rPr>
                    <w:i/>
                  </w:rPr>
                </w:rPrChange>
              </w:rPr>
              <w:noBreakHyphen/>
              <w:t>RTK</w:t>
            </w:r>
            <w:r w:rsidRPr="009F32C9">
              <w:rPr>
                <w:i/>
                <w:rPrChange w:id="56148" w:author="CR#0252r1" w:date="2020-04-07T04:24:00Z">
                  <w:rPr>
                    <w:i/>
                  </w:rPr>
                </w:rPrChange>
              </w:rPr>
              <w:noBreakHyphen/>
              <w:t>AuxiliaryStationData</w:t>
            </w:r>
            <w:r w:rsidRPr="009F32C9">
              <w:rPr>
                <w:rPrChange w:id="56149" w:author="CR#0252r1" w:date="2020-04-07T04:24:00Z">
                  <w:rPr/>
                </w:rPrChange>
              </w:rPr>
              <w:t>; otherwise it is not present.</w:t>
            </w:r>
          </w:p>
        </w:tc>
      </w:tr>
    </w:tbl>
    <w:p w:rsidR="002B1632" w:rsidRPr="009F32C9" w:rsidRDefault="002B1632" w:rsidP="002D60CB">
      <w:pPr>
        <w:rPr>
          <w:rPrChange w:id="56150" w:author="CR#0252r1" w:date="2020-04-07T04:24:00Z">
            <w:rPr/>
          </w:rPrChange>
        </w:rPr>
      </w:pPr>
    </w:p>
    <w:p w:rsidR="002B1632" w:rsidRPr="009F32C9" w:rsidRDefault="002B1632" w:rsidP="002D60CB">
      <w:pPr>
        <w:pStyle w:val="Heading4"/>
        <w:rPr>
          <w:rPrChange w:id="56151" w:author="CR#0252r1" w:date="2020-04-07T04:24:00Z">
            <w:rPr/>
          </w:rPrChange>
        </w:rPr>
      </w:pPr>
      <w:bookmarkStart w:id="56152" w:name="_Toc27765326"/>
      <w:r w:rsidRPr="009F32C9">
        <w:rPr>
          <w:rPrChange w:id="56153" w:author="CR#0252r1" w:date="2020-04-07T04:24:00Z">
            <w:rPr/>
          </w:rPrChange>
        </w:rPr>
        <w:t>–</w:t>
      </w:r>
      <w:r w:rsidRPr="009F32C9">
        <w:rPr>
          <w:rPrChange w:id="56154" w:author="CR#0252r1" w:date="2020-04-07T04:24:00Z">
            <w:rPr/>
          </w:rPrChange>
        </w:rPr>
        <w:tab/>
      </w:r>
      <w:r w:rsidRPr="009F32C9">
        <w:rPr>
          <w:i/>
          <w:snapToGrid w:val="0"/>
          <w:rPrChange w:id="56155" w:author="CR#0252r1" w:date="2020-04-07T04:24:00Z">
            <w:rPr>
              <w:i/>
              <w:snapToGrid w:val="0"/>
            </w:rPr>
          </w:rPrChange>
        </w:rPr>
        <w:t>GNSS-ReferenceTimeSupport</w:t>
      </w:r>
      <w:bookmarkEnd w:id="56152"/>
    </w:p>
    <w:p w:rsidR="002B1632" w:rsidRPr="009F32C9" w:rsidRDefault="002B1632" w:rsidP="002D60CB">
      <w:pPr>
        <w:pStyle w:val="PL"/>
        <w:shd w:val="clear" w:color="auto" w:fill="E6E6E6"/>
        <w:rPr>
          <w:rPrChange w:id="56156" w:author="CR#0252r1" w:date="2020-04-07T04:24:00Z">
            <w:rPr/>
          </w:rPrChange>
        </w:rPr>
      </w:pPr>
      <w:r w:rsidRPr="009F32C9">
        <w:rPr>
          <w:rPrChange w:id="56157" w:author="CR#0252r1" w:date="2020-04-07T04:24:00Z">
            <w:rPr/>
          </w:rPrChange>
        </w:rPr>
        <w:t>-- ASN1START</w:t>
      </w:r>
    </w:p>
    <w:p w:rsidR="002B1632" w:rsidRPr="009F32C9" w:rsidRDefault="002B1632" w:rsidP="002D60CB">
      <w:pPr>
        <w:pStyle w:val="PL"/>
        <w:shd w:val="clear" w:color="auto" w:fill="E6E6E6"/>
        <w:rPr>
          <w:snapToGrid w:val="0"/>
          <w:rPrChange w:id="56158" w:author="CR#0252r1" w:date="2020-04-07T04:24:00Z">
            <w:rPr>
              <w:snapToGrid w:val="0"/>
            </w:rPr>
          </w:rPrChange>
        </w:rPr>
      </w:pPr>
    </w:p>
    <w:p w:rsidR="002B1632" w:rsidRPr="009F32C9" w:rsidRDefault="002B1632" w:rsidP="002D60CB">
      <w:pPr>
        <w:pStyle w:val="PL"/>
        <w:shd w:val="clear" w:color="auto" w:fill="E6E6E6"/>
        <w:rPr>
          <w:rPrChange w:id="56159" w:author="CR#0252r1" w:date="2020-04-07T04:24:00Z">
            <w:rPr/>
          </w:rPrChange>
        </w:rPr>
      </w:pPr>
      <w:r w:rsidRPr="009F32C9">
        <w:rPr>
          <w:rPrChange w:id="56160" w:author="CR#0252r1" w:date="2020-04-07T04:24:00Z">
            <w:rPr/>
          </w:rPrChange>
        </w:rPr>
        <w:t>GNSS-ReferenceTimeSupport ::=</w:t>
      </w:r>
      <w:r w:rsidR="00354C05" w:rsidRPr="009F32C9">
        <w:rPr>
          <w:rPrChange w:id="56161" w:author="CR#0252r1" w:date="2020-04-07T04:24:00Z">
            <w:rPr/>
          </w:rPrChange>
        </w:rPr>
        <w:tab/>
      </w:r>
      <w:r w:rsidRPr="009F32C9">
        <w:rPr>
          <w:rPrChange w:id="56162" w:author="CR#0252r1" w:date="2020-04-07T04:24:00Z">
            <w:rPr/>
          </w:rPrChange>
        </w:rPr>
        <w:t>SEQUENCE {</w:t>
      </w:r>
    </w:p>
    <w:p w:rsidR="002B1632" w:rsidRPr="009F32C9" w:rsidRDefault="002B1632" w:rsidP="002D60CB">
      <w:pPr>
        <w:pStyle w:val="PL"/>
        <w:shd w:val="clear" w:color="auto" w:fill="E6E6E6"/>
        <w:rPr>
          <w:rPrChange w:id="56163" w:author="CR#0252r1" w:date="2020-04-07T04:24:00Z">
            <w:rPr/>
          </w:rPrChange>
        </w:rPr>
      </w:pPr>
      <w:r w:rsidRPr="009F32C9">
        <w:rPr>
          <w:rPrChange w:id="56164" w:author="CR#0252r1" w:date="2020-04-07T04:24:00Z">
            <w:rPr/>
          </w:rPrChange>
        </w:rPr>
        <w:tab/>
        <w:t>gnss-SystemTime</w:t>
      </w:r>
      <w:r w:rsidRPr="009F32C9">
        <w:rPr>
          <w:rPrChange w:id="56165" w:author="CR#0252r1" w:date="2020-04-07T04:24:00Z">
            <w:rPr/>
          </w:rPrChange>
        </w:rPr>
        <w:tab/>
      </w:r>
      <w:r w:rsidRPr="009F32C9">
        <w:rPr>
          <w:rPrChange w:id="56166" w:author="CR#0252r1" w:date="2020-04-07T04:24:00Z">
            <w:rPr/>
          </w:rPrChange>
        </w:rPr>
        <w:tab/>
        <w:t>GNSS-ID-Bitmap,</w:t>
      </w:r>
    </w:p>
    <w:p w:rsidR="002B1632" w:rsidRPr="009F32C9" w:rsidRDefault="002B1632" w:rsidP="002D60CB">
      <w:pPr>
        <w:pStyle w:val="PL"/>
        <w:shd w:val="clear" w:color="auto" w:fill="E6E6E6"/>
        <w:rPr>
          <w:rPrChange w:id="56167" w:author="CR#0252r1" w:date="2020-04-07T04:24:00Z">
            <w:rPr/>
          </w:rPrChange>
        </w:rPr>
      </w:pPr>
      <w:r w:rsidRPr="009F32C9">
        <w:rPr>
          <w:rPrChange w:id="56168" w:author="CR#0252r1" w:date="2020-04-07T04:24:00Z">
            <w:rPr/>
          </w:rPrChange>
        </w:rPr>
        <w:tab/>
        <w:t>fta-Support</w:t>
      </w:r>
      <w:r w:rsidRPr="009F32C9">
        <w:rPr>
          <w:rPrChange w:id="56169" w:author="CR#0252r1" w:date="2020-04-07T04:24:00Z">
            <w:rPr/>
          </w:rPrChange>
        </w:rPr>
        <w:tab/>
      </w:r>
      <w:r w:rsidRPr="009F32C9">
        <w:rPr>
          <w:rPrChange w:id="56170" w:author="CR#0252r1" w:date="2020-04-07T04:24:00Z">
            <w:rPr/>
          </w:rPrChange>
        </w:rPr>
        <w:tab/>
      </w:r>
      <w:r w:rsidRPr="009F32C9">
        <w:rPr>
          <w:rPrChange w:id="56171" w:author="CR#0252r1" w:date="2020-04-07T04:24:00Z">
            <w:rPr/>
          </w:rPrChange>
        </w:rPr>
        <w:tab/>
      </w:r>
      <w:r w:rsidRPr="009F32C9">
        <w:rPr>
          <w:snapToGrid w:val="0"/>
          <w:rPrChange w:id="56172" w:author="CR#0252r1" w:date="2020-04-07T04:24:00Z">
            <w:rPr>
              <w:snapToGrid w:val="0"/>
            </w:rPr>
          </w:rPrChange>
        </w:rPr>
        <w:t>AccessTypes</w:t>
      </w:r>
      <w:r w:rsidRPr="009F32C9">
        <w:rPr>
          <w:snapToGrid w:val="0"/>
          <w:rPrChange w:id="56173" w:author="CR#0252r1" w:date="2020-04-07T04:24:00Z">
            <w:rPr>
              <w:snapToGrid w:val="0"/>
            </w:rPr>
          </w:rPrChange>
        </w:rPr>
        <w:tab/>
      </w:r>
      <w:r w:rsidRPr="009F32C9">
        <w:rPr>
          <w:snapToGrid w:val="0"/>
          <w:rPrChange w:id="56174" w:author="CR#0252r1" w:date="2020-04-07T04:24:00Z">
            <w:rPr>
              <w:snapToGrid w:val="0"/>
            </w:rPr>
          </w:rPrChange>
        </w:rPr>
        <w:tab/>
      </w:r>
      <w:r w:rsidRPr="009F32C9">
        <w:rPr>
          <w:snapToGrid w:val="0"/>
          <w:rPrChange w:id="56175" w:author="CR#0252r1" w:date="2020-04-07T04:24:00Z">
            <w:rPr>
              <w:snapToGrid w:val="0"/>
            </w:rPr>
          </w:rPrChange>
        </w:rPr>
        <w:tab/>
      </w:r>
      <w:r w:rsidRPr="009F32C9">
        <w:rPr>
          <w:snapToGrid w:val="0"/>
          <w:rPrChange w:id="56176" w:author="CR#0252r1" w:date="2020-04-07T04:24:00Z">
            <w:rPr>
              <w:snapToGrid w:val="0"/>
            </w:rPr>
          </w:rPrChange>
        </w:rPr>
        <w:tab/>
      </w:r>
      <w:r w:rsidRPr="009F32C9">
        <w:rPr>
          <w:snapToGrid w:val="0"/>
          <w:rPrChange w:id="56177" w:author="CR#0252r1" w:date="2020-04-07T04:24:00Z">
            <w:rPr>
              <w:snapToGrid w:val="0"/>
            </w:rPr>
          </w:rPrChange>
        </w:rPr>
        <w:tab/>
      </w:r>
      <w:r w:rsidRPr="009F32C9">
        <w:rPr>
          <w:snapToGrid w:val="0"/>
          <w:rPrChange w:id="56178" w:author="CR#0252r1" w:date="2020-04-07T04:24:00Z">
            <w:rPr>
              <w:snapToGrid w:val="0"/>
            </w:rPr>
          </w:rPrChange>
        </w:rPr>
        <w:tab/>
      </w:r>
      <w:r w:rsidRPr="009F32C9">
        <w:rPr>
          <w:snapToGrid w:val="0"/>
          <w:rPrChange w:id="56179" w:author="CR#0252r1" w:date="2020-04-07T04:24:00Z">
            <w:rPr>
              <w:snapToGrid w:val="0"/>
            </w:rPr>
          </w:rPrChange>
        </w:rPr>
        <w:tab/>
      </w:r>
      <w:r w:rsidRPr="009F32C9">
        <w:rPr>
          <w:snapToGrid w:val="0"/>
          <w:rPrChange w:id="56180" w:author="CR#0252r1" w:date="2020-04-07T04:24:00Z">
            <w:rPr>
              <w:snapToGrid w:val="0"/>
            </w:rPr>
          </w:rPrChange>
        </w:rPr>
        <w:tab/>
      </w:r>
      <w:r w:rsidRPr="009F32C9">
        <w:rPr>
          <w:snapToGrid w:val="0"/>
          <w:rPrChange w:id="56181" w:author="CR#0252r1" w:date="2020-04-07T04:24:00Z">
            <w:rPr>
              <w:snapToGrid w:val="0"/>
            </w:rPr>
          </w:rPrChange>
        </w:rPr>
        <w:tab/>
      </w:r>
      <w:r w:rsidRPr="009F32C9">
        <w:rPr>
          <w:snapToGrid w:val="0"/>
          <w:rPrChange w:id="56182" w:author="CR#0252r1" w:date="2020-04-07T04:24:00Z">
            <w:rPr>
              <w:snapToGrid w:val="0"/>
            </w:rPr>
          </w:rPrChange>
        </w:rPr>
        <w:tab/>
      </w:r>
      <w:r w:rsidRPr="009F32C9">
        <w:rPr>
          <w:rPrChange w:id="56183" w:author="CR#0252r1" w:date="2020-04-07T04:24:00Z">
            <w:rPr/>
          </w:rPrChange>
        </w:rPr>
        <w:t>OPTIONAL, -- Cond fta</w:t>
      </w:r>
    </w:p>
    <w:p w:rsidR="002B1632" w:rsidRPr="009F32C9" w:rsidRDefault="002B1632" w:rsidP="002D60CB">
      <w:pPr>
        <w:pStyle w:val="PL"/>
        <w:shd w:val="clear" w:color="auto" w:fill="E6E6E6"/>
        <w:rPr>
          <w:rPrChange w:id="56184" w:author="CR#0252r1" w:date="2020-04-07T04:24:00Z">
            <w:rPr/>
          </w:rPrChange>
        </w:rPr>
      </w:pPr>
      <w:r w:rsidRPr="009F32C9">
        <w:rPr>
          <w:rPrChange w:id="56185" w:author="CR#0252r1" w:date="2020-04-07T04:24:00Z">
            <w:rPr/>
          </w:rPrChange>
        </w:rPr>
        <w:tab/>
        <w:t>...</w:t>
      </w:r>
    </w:p>
    <w:p w:rsidR="002B1632" w:rsidRPr="009F32C9" w:rsidRDefault="002B1632" w:rsidP="002D60CB">
      <w:pPr>
        <w:pStyle w:val="PL"/>
        <w:shd w:val="clear" w:color="auto" w:fill="E6E6E6"/>
        <w:rPr>
          <w:rPrChange w:id="56186" w:author="CR#0252r1" w:date="2020-04-07T04:24:00Z">
            <w:rPr/>
          </w:rPrChange>
        </w:rPr>
      </w:pPr>
      <w:r w:rsidRPr="009F32C9">
        <w:rPr>
          <w:rPrChange w:id="56187" w:author="CR#0252r1" w:date="2020-04-07T04:24:00Z">
            <w:rPr/>
          </w:rPrChange>
        </w:rPr>
        <w:t>}</w:t>
      </w:r>
    </w:p>
    <w:p w:rsidR="002B1632" w:rsidRPr="009F32C9" w:rsidRDefault="002B1632" w:rsidP="002D60CB">
      <w:pPr>
        <w:pStyle w:val="PL"/>
        <w:shd w:val="clear" w:color="auto" w:fill="E6E6E6"/>
        <w:rPr>
          <w:rPrChange w:id="56188" w:author="CR#0252r1" w:date="2020-04-07T04:24:00Z">
            <w:rPr/>
          </w:rPrChange>
        </w:rPr>
      </w:pPr>
    </w:p>
    <w:p w:rsidR="002B1632" w:rsidRPr="009F32C9" w:rsidRDefault="002B1632" w:rsidP="002D60CB">
      <w:pPr>
        <w:pStyle w:val="PL"/>
        <w:shd w:val="clear" w:color="auto" w:fill="E6E6E6"/>
        <w:rPr>
          <w:rPrChange w:id="56189" w:author="CR#0252r1" w:date="2020-04-07T04:24:00Z">
            <w:rPr/>
          </w:rPrChange>
        </w:rPr>
      </w:pPr>
      <w:r w:rsidRPr="009F32C9">
        <w:rPr>
          <w:rPrChange w:id="56190" w:author="CR#0252r1" w:date="2020-04-07T04:24:00Z">
            <w:rPr/>
          </w:rPrChange>
        </w:rPr>
        <w:t>-- ASN1STOP</w:t>
      </w:r>
    </w:p>
    <w:p w:rsidR="002B1632" w:rsidRPr="009F32C9" w:rsidRDefault="002B1632" w:rsidP="002D60CB">
      <w:pPr>
        <w:rPr>
          <w:rPrChange w:id="56191"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rPr>
                <w:rPrChange w:id="56192" w:author="CR#0252r1" w:date="2020-04-07T04:24:00Z">
                  <w:rPr/>
                </w:rPrChange>
              </w:rPr>
            </w:pPr>
            <w:r w:rsidRPr="009F32C9">
              <w:rPr>
                <w:rPrChange w:id="56193" w:author="CR#0252r1" w:date="2020-04-07T04:24:00Z">
                  <w:rPr/>
                </w:rPrChange>
              </w:rPr>
              <w:t>Conditional presence</w:t>
            </w:r>
          </w:p>
        </w:tc>
        <w:tc>
          <w:tcPr>
            <w:tcW w:w="7371" w:type="dxa"/>
          </w:tcPr>
          <w:p w:rsidR="002B1632" w:rsidRPr="009F32C9" w:rsidRDefault="002B1632" w:rsidP="002D60CB">
            <w:pPr>
              <w:pStyle w:val="TAH"/>
              <w:rPr>
                <w:rPrChange w:id="56194" w:author="CR#0252r1" w:date="2020-04-07T04:24:00Z">
                  <w:rPr/>
                </w:rPrChange>
              </w:rPr>
            </w:pPr>
            <w:r w:rsidRPr="009F32C9">
              <w:rPr>
                <w:rPrChange w:id="56195" w:author="CR#0252r1" w:date="2020-04-07T04:24:00Z">
                  <w:rPr/>
                </w:rPrChange>
              </w:rPr>
              <w:t>Explanation</w:t>
            </w:r>
          </w:p>
        </w:tc>
      </w:tr>
      <w:tr w:rsidR="002B1632" w:rsidRPr="009F32C9">
        <w:trPr>
          <w:cantSplit/>
        </w:trPr>
        <w:tc>
          <w:tcPr>
            <w:tcW w:w="2268" w:type="dxa"/>
          </w:tcPr>
          <w:p w:rsidR="002B1632" w:rsidRPr="009F32C9" w:rsidRDefault="002B1632" w:rsidP="002D60CB">
            <w:pPr>
              <w:pStyle w:val="TAL"/>
              <w:rPr>
                <w:i/>
                <w:noProof/>
                <w:rPrChange w:id="56196" w:author="CR#0252r1" w:date="2020-04-07T04:24:00Z">
                  <w:rPr>
                    <w:i/>
                    <w:noProof/>
                  </w:rPr>
                </w:rPrChange>
              </w:rPr>
            </w:pPr>
            <w:r w:rsidRPr="009F32C9">
              <w:rPr>
                <w:i/>
                <w:rPrChange w:id="56197" w:author="CR#0252r1" w:date="2020-04-07T04:24:00Z">
                  <w:rPr>
                    <w:i/>
                  </w:rPr>
                </w:rPrChange>
              </w:rPr>
              <w:t>fta</w:t>
            </w:r>
          </w:p>
        </w:tc>
        <w:tc>
          <w:tcPr>
            <w:tcW w:w="7371" w:type="dxa"/>
          </w:tcPr>
          <w:p w:rsidR="002B1632" w:rsidRPr="009F32C9" w:rsidRDefault="002B1632" w:rsidP="002D60CB">
            <w:pPr>
              <w:pStyle w:val="TAL"/>
              <w:rPr>
                <w:rPrChange w:id="56198" w:author="CR#0252r1" w:date="2020-04-07T04:24:00Z">
                  <w:rPr/>
                </w:rPrChange>
              </w:rPr>
            </w:pPr>
            <w:r w:rsidRPr="009F32C9">
              <w:rPr>
                <w:rPrChange w:id="56199" w:author="CR#0252r1" w:date="2020-04-07T04:24:00Z">
                  <w:rPr/>
                </w:rPrChange>
              </w:rPr>
              <w:t xml:space="preserve">The field is mandatory present </w:t>
            </w:r>
            <w:r w:rsidRPr="009F32C9">
              <w:rPr>
                <w:bCs/>
                <w:noProof/>
                <w:rPrChange w:id="56200" w:author="CR#0252r1" w:date="2020-04-07T04:24:00Z">
                  <w:rPr>
                    <w:bCs/>
                    <w:noProof/>
                  </w:rPr>
                </w:rPrChange>
              </w:rPr>
              <w:t xml:space="preserve">if the target device supports fine time assistance in </w:t>
            </w:r>
            <w:r w:rsidRPr="009F32C9">
              <w:rPr>
                <w:bCs/>
                <w:i/>
                <w:noProof/>
                <w:rPrChange w:id="56201" w:author="CR#0252r1" w:date="2020-04-07T04:24:00Z">
                  <w:rPr>
                    <w:bCs/>
                    <w:i/>
                    <w:noProof/>
                  </w:rPr>
                </w:rPrChange>
              </w:rPr>
              <w:t>GNSSReferenceTime</w:t>
            </w:r>
            <w:r w:rsidRPr="009F32C9">
              <w:rPr>
                <w:bCs/>
                <w:noProof/>
                <w:rPrChange w:id="56202" w:author="CR#0252r1" w:date="2020-04-07T04:24:00Z">
                  <w:rPr>
                    <w:bCs/>
                    <w:noProof/>
                  </w:rPr>
                </w:rPrChange>
              </w:rPr>
              <w:t xml:space="preserve"> IE</w:t>
            </w:r>
            <w:r w:rsidRPr="009F32C9">
              <w:rPr>
                <w:rPrChange w:id="56203" w:author="CR#0252r1" w:date="2020-04-07T04:24:00Z">
                  <w:rPr/>
                </w:rPrChange>
              </w:rPr>
              <w:t>; otherwise it is not present.</w:t>
            </w:r>
          </w:p>
        </w:tc>
      </w:tr>
    </w:tbl>
    <w:p w:rsidR="002B1632" w:rsidRPr="009F32C9" w:rsidRDefault="002B1632" w:rsidP="002D60CB">
      <w:pPr>
        <w:rPr>
          <w:rPrChange w:id="56204"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6205" w:author="CR#0252r1" w:date="2020-04-07T04:24:00Z">
                  <w:rPr/>
                </w:rPrChange>
              </w:rPr>
            </w:pPr>
            <w:r w:rsidRPr="009F32C9">
              <w:rPr>
                <w:i/>
                <w:snapToGrid w:val="0"/>
                <w:rPrChange w:id="56206" w:author="CR#0252r1" w:date="2020-04-07T04:24:00Z">
                  <w:rPr>
                    <w:i/>
                    <w:snapToGrid w:val="0"/>
                  </w:rPr>
                </w:rPrChange>
              </w:rPr>
              <w:t>GNSS-ReferenceTimeSupport</w:t>
            </w:r>
            <w:r w:rsidRPr="009F32C9">
              <w:rPr>
                <w:iCs/>
                <w:noProof/>
                <w:rPrChange w:id="56207" w:author="CR#0252r1" w:date="2020-04-07T04:24:00Z">
                  <w:rPr>
                    <w:iCs/>
                    <w:noProof/>
                  </w:rPr>
                </w:rPrChange>
              </w:rPr>
              <w:t xml:space="preserve"> field descriptions</w:t>
            </w:r>
          </w:p>
        </w:tc>
      </w:tr>
      <w:tr w:rsidR="009F32C9" w:rsidRPr="009F32C9">
        <w:trPr>
          <w:cantSplit/>
        </w:trPr>
        <w:tc>
          <w:tcPr>
            <w:tcW w:w="9639" w:type="dxa"/>
          </w:tcPr>
          <w:p w:rsidR="002B1632" w:rsidRPr="009F32C9" w:rsidRDefault="002B1632" w:rsidP="002D60CB">
            <w:pPr>
              <w:pStyle w:val="TAL"/>
              <w:rPr>
                <w:b/>
                <w:i/>
                <w:rPrChange w:id="56208" w:author="CR#0252r1" w:date="2020-04-07T04:24:00Z">
                  <w:rPr>
                    <w:b/>
                    <w:i/>
                  </w:rPr>
                </w:rPrChange>
              </w:rPr>
            </w:pPr>
            <w:r w:rsidRPr="009F32C9">
              <w:rPr>
                <w:b/>
                <w:i/>
                <w:rPrChange w:id="56209" w:author="CR#0252r1" w:date="2020-04-07T04:24:00Z">
                  <w:rPr>
                    <w:b/>
                    <w:i/>
                  </w:rPr>
                </w:rPrChange>
              </w:rPr>
              <w:t>gnss-SystemTime</w:t>
            </w:r>
          </w:p>
          <w:p w:rsidR="002B1632" w:rsidRPr="009F32C9" w:rsidRDefault="002B1632" w:rsidP="002D60CB">
            <w:pPr>
              <w:pStyle w:val="TAL"/>
              <w:rPr>
                <w:rPrChange w:id="56210" w:author="CR#0252r1" w:date="2020-04-07T04:24:00Z">
                  <w:rPr/>
                </w:rPrChange>
              </w:rPr>
            </w:pPr>
            <w:r w:rsidRPr="009F32C9">
              <w:rPr>
                <w:snapToGrid w:val="0"/>
                <w:rPrChange w:id="56211" w:author="CR#0252r1" w:date="2020-04-07T04:24:00Z">
                  <w:rPr>
                    <w:snapToGrid w:val="0"/>
                  </w:rPr>
                </w:rPrChange>
              </w:rPr>
              <w:t>This field specifies the GNSS system time(s) supported by the target device. This is represented by a bit string in</w:t>
            </w:r>
            <w:r w:rsidRPr="009F32C9">
              <w:rPr>
                <w:i/>
                <w:snapToGrid w:val="0"/>
                <w:rPrChange w:id="56212" w:author="CR#0252r1" w:date="2020-04-07T04:24:00Z">
                  <w:rPr>
                    <w:i/>
                    <w:snapToGrid w:val="0"/>
                  </w:rPr>
                </w:rPrChange>
              </w:rPr>
              <w:t xml:space="preserve"> </w:t>
            </w:r>
            <w:r w:rsidRPr="009F32C9">
              <w:rPr>
                <w:i/>
                <w:rPrChange w:id="56213" w:author="CR#0252r1" w:date="2020-04-07T04:24:00Z">
                  <w:rPr>
                    <w:i/>
                  </w:rPr>
                </w:rPrChange>
              </w:rPr>
              <w:t>GNSS-ID-Bitmap</w:t>
            </w:r>
            <w:r w:rsidRPr="009F32C9">
              <w:rPr>
                <w:snapToGrid w:val="0"/>
                <w:rPrChange w:id="56214" w:author="CR#0252r1" w:date="2020-04-07T04:24:00Z">
                  <w:rPr>
                    <w:snapToGrid w:val="0"/>
                  </w:rPr>
                </w:rPrChange>
              </w:rPr>
              <w:t>, with a one</w:t>
            </w:r>
            <w:r w:rsidRPr="009F32C9">
              <w:rPr>
                <w:snapToGrid w:val="0"/>
                <w:rPrChange w:id="56215" w:author="CR#0252r1" w:date="2020-04-07T04:24:00Z">
                  <w:rPr>
                    <w:snapToGrid w:val="0"/>
                  </w:rPr>
                </w:rPrChange>
              </w:rPr>
              <w:noBreakHyphen/>
              <w:t>value at the bit position means the particular GNSS system time is supported; a zero</w:t>
            </w:r>
            <w:r w:rsidRPr="009F32C9">
              <w:rPr>
                <w:snapToGrid w:val="0"/>
                <w:rPrChange w:id="56216" w:author="CR#0252r1" w:date="2020-04-07T04:24:00Z">
                  <w:rPr>
                    <w:snapToGrid w:val="0"/>
                  </w:rPr>
                </w:rPrChange>
              </w:rPr>
              <w:noBreakHyphen/>
              <w:t>value means not supported.</w:t>
            </w:r>
          </w:p>
        </w:tc>
      </w:tr>
      <w:tr w:rsidR="002B1632" w:rsidRPr="009F32C9">
        <w:trPr>
          <w:cantSplit/>
        </w:trPr>
        <w:tc>
          <w:tcPr>
            <w:tcW w:w="9639" w:type="dxa"/>
          </w:tcPr>
          <w:p w:rsidR="002B1632" w:rsidRPr="009F32C9" w:rsidRDefault="002B1632" w:rsidP="002D60CB">
            <w:pPr>
              <w:pStyle w:val="TAL"/>
              <w:rPr>
                <w:b/>
                <w:i/>
                <w:rPrChange w:id="56217" w:author="CR#0252r1" w:date="2020-04-07T04:24:00Z">
                  <w:rPr>
                    <w:b/>
                    <w:i/>
                  </w:rPr>
                </w:rPrChange>
              </w:rPr>
            </w:pPr>
            <w:r w:rsidRPr="009F32C9">
              <w:rPr>
                <w:b/>
                <w:i/>
                <w:rPrChange w:id="56218" w:author="CR#0252r1" w:date="2020-04-07T04:24:00Z">
                  <w:rPr>
                    <w:b/>
                    <w:i/>
                  </w:rPr>
                </w:rPrChange>
              </w:rPr>
              <w:t>fta-Support</w:t>
            </w:r>
          </w:p>
          <w:p w:rsidR="002B1632" w:rsidRPr="009F32C9" w:rsidRDefault="002B1632" w:rsidP="002D60CB">
            <w:pPr>
              <w:pStyle w:val="TAL"/>
              <w:rPr>
                <w:rPrChange w:id="56219" w:author="CR#0252r1" w:date="2020-04-07T04:24:00Z">
                  <w:rPr/>
                </w:rPrChange>
              </w:rPr>
            </w:pPr>
            <w:r w:rsidRPr="009F32C9">
              <w:rPr>
                <w:snapToGrid w:val="0"/>
                <w:rPrChange w:id="56220" w:author="CR#0252r1" w:date="2020-04-07T04:24:00Z">
                  <w:rPr>
                    <w:snapToGrid w:val="0"/>
                  </w:rPr>
                </w:rPrChange>
              </w:rPr>
              <w:t>This field specifies that the target device supports fine time assistance (i.e., GNSS</w:t>
            </w:r>
            <w:r w:rsidRPr="009F32C9">
              <w:rPr>
                <w:snapToGrid w:val="0"/>
                <w:rPrChange w:id="56221" w:author="CR#0252r1" w:date="2020-04-07T04:24:00Z">
                  <w:rPr>
                    <w:snapToGrid w:val="0"/>
                  </w:rPr>
                </w:rPrChange>
              </w:rPr>
              <w:noBreakHyphen/>
              <w:t xml:space="preserve">cellular time association) in </w:t>
            </w:r>
            <w:r w:rsidRPr="009F32C9">
              <w:rPr>
                <w:bCs/>
                <w:i/>
                <w:noProof/>
                <w:rPrChange w:id="56222" w:author="CR#0252r1" w:date="2020-04-07T04:24:00Z">
                  <w:rPr>
                    <w:bCs/>
                    <w:i/>
                    <w:noProof/>
                  </w:rPr>
                </w:rPrChange>
              </w:rPr>
              <w:t>GNSS-ReferenceTime</w:t>
            </w:r>
            <w:r w:rsidRPr="009F32C9">
              <w:rPr>
                <w:bCs/>
                <w:noProof/>
                <w:rPrChange w:id="56223" w:author="CR#0252r1" w:date="2020-04-07T04:24:00Z">
                  <w:rPr>
                    <w:bCs/>
                    <w:noProof/>
                  </w:rPr>
                </w:rPrChange>
              </w:rPr>
              <w:t xml:space="preserve"> IE</w:t>
            </w:r>
            <w:r w:rsidRPr="009F32C9">
              <w:rPr>
                <w:snapToGrid w:val="0"/>
                <w:rPrChange w:id="56224" w:author="CR#0252r1" w:date="2020-04-07T04:24:00Z">
                  <w:rPr>
                    <w:snapToGrid w:val="0"/>
                  </w:rPr>
                </w:rPrChange>
              </w:rPr>
              <w:t xml:space="preserve">. This is represented by a bit string in </w:t>
            </w:r>
            <w:r w:rsidRPr="009F32C9">
              <w:rPr>
                <w:i/>
                <w:snapToGrid w:val="0"/>
                <w:rPrChange w:id="56225" w:author="CR#0252r1" w:date="2020-04-07T04:24:00Z">
                  <w:rPr>
                    <w:i/>
                    <w:snapToGrid w:val="0"/>
                  </w:rPr>
                </w:rPrChange>
              </w:rPr>
              <w:t>AccessTypes</w:t>
            </w:r>
            <w:r w:rsidRPr="009F32C9">
              <w:rPr>
                <w:snapToGrid w:val="0"/>
                <w:rPrChange w:id="56226" w:author="CR#0252r1" w:date="2020-04-07T04:24:00Z">
                  <w:rPr>
                    <w:snapToGrid w:val="0"/>
                  </w:rPr>
                </w:rPrChange>
              </w:rPr>
              <w:t>, with a one</w:t>
            </w:r>
            <w:r w:rsidRPr="009F32C9">
              <w:rPr>
                <w:snapToGrid w:val="0"/>
                <w:rPrChange w:id="56227" w:author="CR#0252r1" w:date="2020-04-07T04:24:00Z">
                  <w:rPr>
                    <w:snapToGrid w:val="0"/>
                  </w:rPr>
                </w:rPrChange>
              </w:rPr>
              <w:noBreakHyphen/>
              <w:t>value at the bit position means FTA for the specific cellular network time is supported; a zero</w:t>
            </w:r>
            <w:r w:rsidRPr="009F32C9">
              <w:rPr>
                <w:snapToGrid w:val="0"/>
                <w:rPrChange w:id="56228" w:author="CR#0252r1" w:date="2020-04-07T04:24:00Z">
                  <w:rPr>
                    <w:snapToGrid w:val="0"/>
                  </w:rPr>
                </w:rPrChange>
              </w:rPr>
              <w:noBreakHyphen/>
              <w:t xml:space="preserve">value means not supported. </w:t>
            </w:r>
          </w:p>
        </w:tc>
      </w:tr>
    </w:tbl>
    <w:p w:rsidR="002B1632" w:rsidRPr="009F32C9" w:rsidRDefault="002B1632" w:rsidP="002D60CB">
      <w:pPr>
        <w:rPr>
          <w:rPrChange w:id="56229" w:author="CR#0252r1" w:date="2020-04-07T04:24:00Z">
            <w:rPr/>
          </w:rPrChange>
        </w:rPr>
      </w:pPr>
    </w:p>
    <w:p w:rsidR="002B1632" w:rsidRPr="009F32C9" w:rsidRDefault="002B1632" w:rsidP="002D60CB">
      <w:pPr>
        <w:pStyle w:val="Heading4"/>
        <w:rPr>
          <w:rPrChange w:id="56230" w:author="CR#0252r1" w:date="2020-04-07T04:24:00Z">
            <w:rPr/>
          </w:rPrChange>
        </w:rPr>
      </w:pPr>
      <w:bookmarkStart w:id="56231" w:name="_Toc27765327"/>
      <w:r w:rsidRPr="009F32C9">
        <w:rPr>
          <w:rPrChange w:id="56232" w:author="CR#0252r1" w:date="2020-04-07T04:24:00Z">
            <w:rPr/>
          </w:rPrChange>
        </w:rPr>
        <w:t>–</w:t>
      </w:r>
      <w:r w:rsidRPr="009F32C9">
        <w:rPr>
          <w:rPrChange w:id="56233" w:author="CR#0252r1" w:date="2020-04-07T04:24:00Z">
            <w:rPr/>
          </w:rPrChange>
        </w:rPr>
        <w:tab/>
      </w:r>
      <w:r w:rsidRPr="009F32C9">
        <w:rPr>
          <w:i/>
          <w:snapToGrid w:val="0"/>
          <w:rPrChange w:id="56234" w:author="CR#0252r1" w:date="2020-04-07T04:24:00Z">
            <w:rPr>
              <w:i/>
              <w:snapToGrid w:val="0"/>
            </w:rPr>
          </w:rPrChange>
        </w:rPr>
        <w:t>GNSS-ReferenceLocationSupport</w:t>
      </w:r>
      <w:bookmarkEnd w:id="56231"/>
    </w:p>
    <w:p w:rsidR="002B1632" w:rsidRPr="009F32C9" w:rsidRDefault="002B1632" w:rsidP="002D60CB">
      <w:pPr>
        <w:pStyle w:val="PL"/>
        <w:shd w:val="clear" w:color="auto" w:fill="E6E6E6"/>
        <w:rPr>
          <w:rPrChange w:id="56235" w:author="CR#0252r1" w:date="2020-04-07T04:24:00Z">
            <w:rPr/>
          </w:rPrChange>
        </w:rPr>
      </w:pPr>
      <w:r w:rsidRPr="009F32C9">
        <w:rPr>
          <w:rPrChange w:id="56236" w:author="CR#0252r1" w:date="2020-04-07T04:24:00Z">
            <w:rPr/>
          </w:rPrChange>
        </w:rPr>
        <w:t>-- ASN1START</w:t>
      </w:r>
    </w:p>
    <w:p w:rsidR="002B1632" w:rsidRPr="009F32C9" w:rsidRDefault="002B1632" w:rsidP="002D60CB">
      <w:pPr>
        <w:pStyle w:val="PL"/>
        <w:shd w:val="clear" w:color="auto" w:fill="E6E6E6"/>
        <w:rPr>
          <w:snapToGrid w:val="0"/>
          <w:rPrChange w:id="56237" w:author="CR#0252r1" w:date="2020-04-07T04:24:00Z">
            <w:rPr>
              <w:snapToGrid w:val="0"/>
            </w:rPr>
          </w:rPrChange>
        </w:rPr>
      </w:pPr>
    </w:p>
    <w:p w:rsidR="002B1632" w:rsidRPr="009F32C9" w:rsidRDefault="002B1632" w:rsidP="002D60CB">
      <w:pPr>
        <w:pStyle w:val="PL"/>
        <w:shd w:val="clear" w:color="auto" w:fill="E6E6E6"/>
        <w:rPr>
          <w:rPrChange w:id="56238" w:author="CR#0252r1" w:date="2020-04-07T04:24:00Z">
            <w:rPr/>
          </w:rPrChange>
        </w:rPr>
      </w:pPr>
      <w:r w:rsidRPr="009F32C9">
        <w:rPr>
          <w:snapToGrid w:val="0"/>
          <w:rPrChange w:id="56239" w:author="CR#0252r1" w:date="2020-04-07T04:24:00Z">
            <w:rPr>
              <w:snapToGrid w:val="0"/>
            </w:rPr>
          </w:rPrChange>
        </w:rPr>
        <w:t>GNSS-ReferenceLocationSupport</w:t>
      </w:r>
      <w:r w:rsidRPr="009F32C9">
        <w:rPr>
          <w:rPrChange w:id="56240" w:author="CR#0252r1" w:date="2020-04-07T04:24:00Z">
            <w:rPr/>
          </w:rPrChange>
        </w:rPr>
        <w:t xml:space="preserve"> ::=</w:t>
      </w:r>
      <w:r w:rsidR="00354C05" w:rsidRPr="009F32C9">
        <w:rPr>
          <w:rPrChange w:id="56241" w:author="CR#0252r1" w:date="2020-04-07T04:24:00Z">
            <w:rPr/>
          </w:rPrChange>
        </w:rPr>
        <w:tab/>
      </w:r>
      <w:r w:rsidRPr="009F32C9">
        <w:rPr>
          <w:rPrChange w:id="56242" w:author="CR#0252r1" w:date="2020-04-07T04:24:00Z">
            <w:rPr/>
          </w:rPrChange>
        </w:rPr>
        <w:t>SEQUENCE {</w:t>
      </w:r>
    </w:p>
    <w:p w:rsidR="002B1632" w:rsidRPr="009F32C9" w:rsidRDefault="002B1632" w:rsidP="002D60CB">
      <w:pPr>
        <w:pStyle w:val="PL"/>
        <w:shd w:val="clear" w:color="auto" w:fill="E6E6E6"/>
        <w:rPr>
          <w:rPrChange w:id="56243" w:author="CR#0252r1" w:date="2020-04-07T04:24:00Z">
            <w:rPr/>
          </w:rPrChange>
        </w:rPr>
      </w:pPr>
      <w:r w:rsidRPr="009F32C9">
        <w:rPr>
          <w:rPrChange w:id="56244" w:author="CR#0252r1" w:date="2020-04-07T04:24:00Z">
            <w:rPr/>
          </w:rPrChange>
        </w:rPr>
        <w:tab/>
        <w:t>...</w:t>
      </w:r>
    </w:p>
    <w:p w:rsidR="002B1632" w:rsidRPr="009F32C9" w:rsidRDefault="002B1632" w:rsidP="002D60CB">
      <w:pPr>
        <w:pStyle w:val="PL"/>
        <w:shd w:val="clear" w:color="auto" w:fill="E6E6E6"/>
        <w:rPr>
          <w:rPrChange w:id="56245" w:author="CR#0252r1" w:date="2020-04-07T04:24:00Z">
            <w:rPr/>
          </w:rPrChange>
        </w:rPr>
      </w:pPr>
      <w:r w:rsidRPr="009F32C9">
        <w:rPr>
          <w:rPrChange w:id="56246" w:author="CR#0252r1" w:date="2020-04-07T04:24:00Z">
            <w:rPr/>
          </w:rPrChange>
        </w:rPr>
        <w:t>}</w:t>
      </w:r>
    </w:p>
    <w:p w:rsidR="002B1632" w:rsidRPr="009F32C9" w:rsidRDefault="002B1632" w:rsidP="002D60CB">
      <w:pPr>
        <w:pStyle w:val="PL"/>
        <w:shd w:val="clear" w:color="auto" w:fill="E6E6E6"/>
        <w:rPr>
          <w:rPrChange w:id="56247" w:author="CR#0252r1" w:date="2020-04-07T04:24:00Z">
            <w:rPr/>
          </w:rPrChange>
        </w:rPr>
      </w:pPr>
    </w:p>
    <w:p w:rsidR="002B1632" w:rsidRPr="009F32C9" w:rsidRDefault="002B1632" w:rsidP="002D60CB">
      <w:pPr>
        <w:pStyle w:val="PL"/>
        <w:shd w:val="clear" w:color="auto" w:fill="E6E6E6"/>
        <w:rPr>
          <w:rPrChange w:id="56248" w:author="CR#0252r1" w:date="2020-04-07T04:24:00Z">
            <w:rPr/>
          </w:rPrChange>
        </w:rPr>
      </w:pPr>
      <w:r w:rsidRPr="009F32C9">
        <w:rPr>
          <w:rPrChange w:id="56249" w:author="CR#0252r1" w:date="2020-04-07T04:24:00Z">
            <w:rPr/>
          </w:rPrChange>
        </w:rPr>
        <w:t>-- ASN1STOP</w:t>
      </w:r>
    </w:p>
    <w:p w:rsidR="002B1632" w:rsidRPr="009F32C9" w:rsidRDefault="002B1632" w:rsidP="002D60CB">
      <w:pPr>
        <w:rPr>
          <w:rPrChange w:id="56250" w:author="CR#0252r1" w:date="2020-04-07T04:24:00Z">
            <w:rPr/>
          </w:rPrChange>
        </w:rPr>
      </w:pPr>
    </w:p>
    <w:p w:rsidR="002B1632" w:rsidRPr="009F32C9" w:rsidRDefault="002B1632" w:rsidP="002D60CB">
      <w:pPr>
        <w:pStyle w:val="Heading4"/>
        <w:rPr>
          <w:rPrChange w:id="56251" w:author="CR#0252r1" w:date="2020-04-07T04:24:00Z">
            <w:rPr/>
          </w:rPrChange>
        </w:rPr>
      </w:pPr>
      <w:bookmarkStart w:id="56252" w:name="_Toc27765328"/>
      <w:r w:rsidRPr="009F32C9">
        <w:rPr>
          <w:rPrChange w:id="56253" w:author="CR#0252r1" w:date="2020-04-07T04:24:00Z">
            <w:rPr/>
          </w:rPrChange>
        </w:rPr>
        <w:t>–</w:t>
      </w:r>
      <w:r w:rsidRPr="009F32C9">
        <w:rPr>
          <w:rPrChange w:id="56254" w:author="CR#0252r1" w:date="2020-04-07T04:24:00Z">
            <w:rPr/>
          </w:rPrChange>
        </w:rPr>
        <w:tab/>
      </w:r>
      <w:r w:rsidRPr="009F32C9">
        <w:rPr>
          <w:i/>
          <w:snapToGrid w:val="0"/>
          <w:rPrChange w:id="56255" w:author="CR#0252r1" w:date="2020-04-07T04:24:00Z">
            <w:rPr>
              <w:i/>
              <w:snapToGrid w:val="0"/>
            </w:rPr>
          </w:rPrChange>
        </w:rPr>
        <w:t>GNSS-IonosphericModelSupport</w:t>
      </w:r>
      <w:bookmarkEnd w:id="56252"/>
    </w:p>
    <w:p w:rsidR="002B1632" w:rsidRPr="009F32C9" w:rsidRDefault="002B1632" w:rsidP="002D60CB">
      <w:pPr>
        <w:pStyle w:val="PL"/>
        <w:shd w:val="clear" w:color="auto" w:fill="E6E6E6"/>
        <w:rPr>
          <w:rPrChange w:id="56256" w:author="CR#0252r1" w:date="2020-04-07T04:24:00Z">
            <w:rPr/>
          </w:rPrChange>
        </w:rPr>
      </w:pPr>
      <w:r w:rsidRPr="009F32C9">
        <w:rPr>
          <w:rPrChange w:id="56257" w:author="CR#0252r1" w:date="2020-04-07T04:24:00Z">
            <w:rPr/>
          </w:rPrChange>
        </w:rPr>
        <w:t>-- ASN1START</w:t>
      </w:r>
    </w:p>
    <w:p w:rsidR="002B1632" w:rsidRPr="009F32C9" w:rsidRDefault="002B1632" w:rsidP="002D60CB">
      <w:pPr>
        <w:pStyle w:val="PL"/>
        <w:shd w:val="clear" w:color="auto" w:fill="E6E6E6"/>
        <w:rPr>
          <w:snapToGrid w:val="0"/>
          <w:rPrChange w:id="56258" w:author="CR#0252r1" w:date="2020-04-07T04:24:00Z">
            <w:rPr>
              <w:snapToGrid w:val="0"/>
            </w:rPr>
          </w:rPrChange>
        </w:rPr>
      </w:pPr>
    </w:p>
    <w:p w:rsidR="002B1632" w:rsidRPr="009F32C9" w:rsidRDefault="002B1632" w:rsidP="002D60CB">
      <w:pPr>
        <w:pStyle w:val="PL"/>
        <w:shd w:val="clear" w:color="auto" w:fill="E6E6E6"/>
        <w:rPr>
          <w:rPrChange w:id="56259" w:author="CR#0252r1" w:date="2020-04-07T04:24:00Z">
            <w:rPr/>
          </w:rPrChange>
        </w:rPr>
      </w:pPr>
      <w:r w:rsidRPr="009F32C9">
        <w:rPr>
          <w:snapToGrid w:val="0"/>
          <w:rPrChange w:id="56260" w:author="CR#0252r1" w:date="2020-04-07T04:24:00Z">
            <w:rPr>
              <w:snapToGrid w:val="0"/>
            </w:rPr>
          </w:rPrChange>
        </w:rPr>
        <w:t>GNSS-IonosphericModelSupport</w:t>
      </w:r>
      <w:r w:rsidRPr="009F32C9">
        <w:rPr>
          <w:rPrChange w:id="56261" w:author="CR#0252r1" w:date="2020-04-07T04:24:00Z">
            <w:rPr/>
          </w:rPrChange>
        </w:rPr>
        <w:t xml:space="preserve"> ::=</w:t>
      </w:r>
      <w:r w:rsidR="00354C05" w:rsidRPr="009F32C9">
        <w:rPr>
          <w:rPrChange w:id="56262" w:author="CR#0252r1" w:date="2020-04-07T04:24:00Z">
            <w:rPr/>
          </w:rPrChange>
        </w:rPr>
        <w:tab/>
      </w:r>
      <w:r w:rsidRPr="009F32C9">
        <w:rPr>
          <w:rPrChange w:id="56263" w:author="CR#0252r1" w:date="2020-04-07T04:24:00Z">
            <w:rPr/>
          </w:rPrChange>
        </w:rPr>
        <w:t>SEQUENCE {</w:t>
      </w:r>
    </w:p>
    <w:p w:rsidR="002B1632" w:rsidRPr="009F32C9" w:rsidRDefault="002B1632" w:rsidP="002D60CB">
      <w:pPr>
        <w:pStyle w:val="PL"/>
        <w:shd w:val="clear" w:color="auto" w:fill="E6E6E6"/>
        <w:rPr>
          <w:rPrChange w:id="56264" w:author="CR#0252r1" w:date="2020-04-07T04:24:00Z">
            <w:rPr/>
          </w:rPrChange>
        </w:rPr>
      </w:pPr>
      <w:r w:rsidRPr="009F32C9">
        <w:rPr>
          <w:rPrChange w:id="56265" w:author="CR#0252r1" w:date="2020-04-07T04:24:00Z">
            <w:rPr/>
          </w:rPrChange>
        </w:rPr>
        <w:tab/>
        <w:t>ionoModel</w:t>
      </w:r>
      <w:r w:rsidRPr="009F32C9">
        <w:rPr>
          <w:rPrChange w:id="56266" w:author="CR#0252r1" w:date="2020-04-07T04:24:00Z">
            <w:rPr/>
          </w:rPrChange>
        </w:rPr>
        <w:tab/>
      </w:r>
      <w:r w:rsidRPr="009F32C9">
        <w:rPr>
          <w:rPrChange w:id="56267" w:author="CR#0252r1" w:date="2020-04-07T04:24:00Z">
            <w:rPr/>
          </w:rPrChange>
        </w:rPr>
        <w:tab/>
        <w:t>BIT STRING {</w:t>
      </w:r>
      <w:r w:rsidR="00354C05" w:rsidRPr="009F32C9">
        <w:rPr>
          <w:rPrChange w:id="56268" w:author="CR#0252r1" w:date="2020-04-07T04:24:00Z">
            <w:rPr/>
          </w:rPrChange>
        </w:rPr>
        <w:tab/>
      </w:r>
      <w:r w:rsidRPr="009F32C9">
        <w:rPr>
          <w:rPrChange w:id="56269" w:author="CR#0252r1" w:date="2020-04-07T04:24:00Z">
            <w:rPr/>
          </w:rPrChange>
        </w:rPr>
        <w:t>klobuchar</w:t>
      </w:r>
      <w:r w:rsidR="00354C05" w:rsidRPr="009F32C9">
        <w:rPr>
          <w:rPrChange w:id="56270" w:author="CR#0252r1" w:date="2020-04-07T04:24:00Z">
            <w:rPr/>
          </w:rPrChange>
        </w:rPr>
        <w:tab/>
      </w:r>
      <w:r w:rsidRPr="009F32C9">
        <w:rPr>
          <w:rPrChange w:id="56271" w:author="CR#0252r1" w:date="2020-04-07T04:24:00Z">
            <w:rPr/>
          </w:rPrChange>
        </w:rPr>
        <w:t>(0),</w:t>
      </w:r>
    </w:p>
    <w:p w:rsidR="00D04D0A" w:rsidRPr="009F32C9" w:rsidRDefault="002B1632" w:rsidP="00D04D0A">
      <w:pPr>
        <w:pStyle w:val="PL"/>
        <w:shd w:val="clear" w:color="auto" w:fill="E6E6E6"/>
        <w:rPr>
          <w:ins w:id="56272" w:author="CR#0248r1" w:date="2020-04-07T02:37:00Z"/>
          <w:lang w:eastAsia="zh-CN"/>
          <w:rPrChange w:id="56273" w:author="CR#0252r1" w:date="2020-04-07T04:24:00Z">
            <w:rPr>
              <w:ins w:id="56274" w:author="CR#0248r1" w:date="2020-04-07T02:37:00Z"/>
              <w:lang w:eastAsia="zh-CN"/>
            </w:rPr>
          </w:rPrChange>
        </w:rPr>
      </w:pPr>
      <w:r w:rsidRPr="009F32C9">
        <w:rPr>
          <w:rPrChange w:id="56275" w:author="CR#0252r1" w:date="2020-04-07T04:24:00Z">
            <w:rPr/>
          </w:rPrChange>
        </w:rPr>
        <w:tab/>
      </w:r>
      <w:r w:rsidRPr="009F32C9">
        <w:rPr>
          <w:rPrChange w:id="56276" w:author="CR#0252r1" w:date="2020-04-07T04:24:00Z">
            <w:rPr/>
          </w:rPrChange>
        </w:rPr>
        <w:tab/>
      </w:r>
      <w:r w:rsidRPr="009F32C9">
        <w:rPr>
          <w:rPrChange w:id="56277" w:author="CR#0252r1" w:date="2020-04-07T04:24:00Z">
            <w:rPr/>
          </w:rPrChange>
        </w:rPr>
        <w:tab/>
      </w:r>
      <w:r w:rsidRPr="009F32C9">
        <w:rPr>
          <w:rPrChange w:id="56278" w:author="CR#0252r1" w:date="2020-04-07T04:24:00Z">
            <w:rPr/>
          </w:rPrChange>
        </w:rPr>
        <w:tab/>
      </w:r>
      <w:r w:rsidRPr="009F32C9">
        <w:rPr>
          <w:rPrChange w:id="56279" w:author="CR#0252r1" w:date="2020-04-07T04:24:00Z">
            <w:rPr/>
          </w:rPrChange>
        </w:rPr>
        <w:tab/>
      </w:r>
      <w:r w:rsidRPr="009F32C9">
        <w:rPr>
          <w:rPrChange w:id="56280" w:author="CR#0252r1" w:date="2020-04-07T04:24:00Z">
            <w:rPr/>
          </w:rPrChange>
        </w:rPr>
        <w:tab/>
      </w:r>
      <w:r w:rsidRPr="009F32C9">
        <w:rPr>
          <w:rPrChange w:id="56281" w:author="CR#0252r1" w:date="2020-04-07T04:24:00Z">
            <w:rPr/>
          </w:rPrChange>
        </w:rPr>
        <w:tab/>
      </w:r>
      <w:r w:rsidRPr="009F32C9">
        <w:rPr>
          <w:rPrChange w:id="56282" w:author="CR#0252r1" w:date="2020-04-07T04:24:00Z">
            <w:rPr/>
          </w:rPrChange>
        </w:rPr>
        <w:tab/>
      </w:r>
      <w:r w:rsidRPr="009F32C9">
        <w:rPr>
          <w:rPrChange w:id="56283" w:author="CR#0252r1" w:date="2020-04-07T04:24:00Z">
            <w:rPr/>
          </w:rPrChange>
        </w:rPr>
        <w:tab/>
        <w:t>neQuick</w:t>
      </w:r>
      <w:r w:rsidR="00354C05" w:rsidRPr="009F32C9">
        <w:rPr>
          <w:rPrChange w:id="56284" w:author="CR#0252r1" w:date="2020-04-07T04:24:00Z">
            <w:rPr/>
          </w:rPrChange>
        </w:rPr>
        <w:tab/>
      </w:r>
      <w:r w:rsidR="00141D73" w:rsidRPr="009F32C9">
        <w:rPr>
          <w:rPrChange w:id="56285" w:author="CR#0252r1" w:date="2020-04-07T04:24:00Z">
            <w:rPr/>
          </w:rPrChange>
        </w:rPr>
        <w:tab/>
      </w:r>
      <w:r w:rsidRPr="009F32C9">
        <w:rPr>
          <w:rPrChange w:id="56286" w:author="CR#0252r1" w:date="2020-04-07T04:24:00Z">
            <w:rPr/>
          </w:rPrChange>
        </w:rPr>
        <w:t>(1)</w:t>
      </w:r>
      <w:ins w:id="56287" w:author="CR#0248r1" w:date="2020-04-07T02:37:00Z">
        <w:r w:rsidR="00D04D0A" w:rsidRPr="009F32C9">
          <w:rPr>
            <w:rFonts w:hint="eastAsia"/>
            <w:lang w:eastAsia="zh-CN"/>
            <w:rPrChange w:id="56288" w:author="CR#0252r1" w:date="2020-04-07T04:24:00Z">
              <w:rPr>
                <w:rFonts w:hint="eastAsia"/>
                <w:lang w:eastAsia="zh-CN"/>
              </w:rPr>
            </w:rPrChange>
          </w:rPr>
          <w:t>,</w:t>
        </w:r>
      </w:ins>
    </w:p>
    <w:p w:rsidR="002B1632" w:rsidRPr="009F32C9" w:rsidRDefault="00D04D0A" w:rsidP="00D04D0A">
      <w:pPr>
        <w:pStyle w:val="PL"/>
        <w:shd w:val="clear" w:color="auto" w:fill="E6E6E6"/>
        <w:rPr>
          <w:rPrChange w:id="56289" w:author="CR#0252r1" w:date="2020-04-07T04:24:00Z">
            <w:rPr/>
          </w:rPrChange>
        </w:rPr>
      </w:pPr>
      <w:ins w:id="56290" w:author="CR#0248r1" w:date="2020-04-07T02:37:00Z">
        <w:r w:rsidRPr="009F32C9">
          <w:rPr>
            <w:rFonts w:hint="eastAsia"/>
            <w:lang w:eastAsia="zh-CN"/>
            <w:rPrChange w:id="56291" w:author="CR#0252r1" w:date="2020-04-07T04:24:00Z">
              <w:rPr>
                <w:rFonts w:hint="eastAsia"/>
                <w:lang w:eastAsia="zh-CN"/>
              </w:rPr>
            </w:rPrChange>
          </w:rPr>
          <w:tab/>
        </w:r>
        <w:r w:rsidRPr="009F32C9">
          <w:rPr>
            <w:rFonts w:hint="eastAsia"/>
            <w:lang w:eastAsia="zh-CN"/>
            <w:rPrChange w:id="56292" w:author="CR#0252r1" w:date="2020-04-07T04:24:00Z">
              <w:rPr>
                <w:rFonts w:hint="eastAsia"/>
                <w:lang w:eastAsia="zh-CN"/>
              </w:rPr>
            </w:rPrChange>
          </w:rPr>
          <w:tab/>
        </w:r>
        <w:r w:rsidRPr="009F32C9">
          <w:rPr>
            <w:rFonts w:hint="eastAsia"/>
            <w:lang w:eastAsia="zh-CN"/>
            <w:rPrChange w:id="56293" w:author="CR#0252r1" w:date="2020-04-07T04:24:00Z">
              <w:rPr>
                <w:rFonts w:hint="eastAsia"/>
                <w:lang w:eastAsia="zh-CN"/>
              </w:rPr>
            </w:rPrChange>
          </w:rPr>
          <w:tab/>
        </w:r>
        <w:r w:rsidRPr="009F32C9">
          <w:rPr>
            <w:rFonts w:hint="eastAsia"/>
            <w:lang w:eastAsia="zh-CN"/>
            <w:rPrChange w:id="56294" w:author="CR#0252r1" w:date="2020-04-07T04:24:00Z">
              <w:rPr>
                <w:rFonts w:hint="eastAsia"/>
                <w:lang w:eastAsia="zh-CN"/>
              </w:rPr>
            </w:rPrChange>
          </w:rPr>
          <w:tab/>
        </w:r>
        <w:r w:rsidRPr="009F32C9">
          <w:rPr>
            <w:rFonts w:hint="eastAsia"/>
            <w:lang w:eastAsia="zh-CN"/>
            <w:rPrChange w:id="56295" w:author="CR#0252r1" w:date="2020-04-07T04:24:00Z">
              <w:rPr>
                <w:rFonts w:hint="eastAsia"/>
                <w:lang w:eastAsia="zh-CN"/>
              </w:rPr>
            </w:rPrChange>
          </w:rPr>
          <w:tab/>
        </w:r>
        <w:r w:rsidRPr="009F32C9">
          <w:rPr>
            <w:rFonts w:hint="eastAsia"/>
            <w:lang w:eastAsia="zh-CN"/>
            <w:rPrChange w:id="56296" w:author="CR#0252r1" w:date="2020-04-07T04:24:00Z">
              <w:rPr>
                <w:rFonts w:hint="eastAsia"/>
                <w:lang w:eastAsia="zh-CN"/>
              </w:rPr>
            </w:rPrChange>
          </w:rPr>
          <w:tab/>
        </w:r>
        <w:r w:rsidRPr="009F32C9">
          <w:rPr>
            <w:rFonts w:hint="eastAsia"/>
            <w:lang w:eastAsia="zh-CN"/>
            <w:rPrChange w:id="56297" w:author="CR#0252r1" w:date="2020-04-07T04:24:00Z">
              <w:rPr>
                <w:rFonts w:hint="eastAsia"/>
                <w:lang w:eastAsia="zh-CN"/>
              </w:rPr>
            </w:rPrChange>
          </w:rPr>
          <w:tab/>
        </w:r>
        <w:r w:rsidRPr="009F32C9">
          <w:rPr>
            <w:rFonts w:hint="eastAsia"/>
            <w:lang w:eastAsia="zh-CN"/>
            <w:rPrChange w:id="56298" w:author="CR#0252r1" w:date="2020-04-07T04:24:00Z">
              <w:rPr>
                <w:rFonts w:hint="eastAsia"/>
                <w:lang w:eastAsia="zh-CN"/>
              </w:rPr>
            </w:rPrChange>
          </w:rPr>
          <w:tab/>
        </w:r>
        <w:r w:rsidRPr="009F32C9">
          <w:rPr>
            <w:rFonts w:hint="eastAsia"/>
            <w:lang w:eastAsia="zh-CN"/>
            <w:rPrChange w:id="56299" w:author="CR#0252r1" w:date="2020-04-07T04:24:00Z">
              <w:rPr>
                <w:rFonts w:hint="eastAsia"/>
                <w:lang w:eastAsia="zh-CN"/>
              </w:rPr>
            </w:rPrChange>
          </w:rPr>
          <w:tab/>
          <w:t>k</w:t>
        </w:r>
        <w:r w:rsidRPr="009F32C9">
          <w:rPr>
            <w:rPrChange w:id="56300" w:author="CR#0252r1" w:date="2020-04-07T04:24:00Z">
              <w:rPr/>
            </w:rPrChange>
          </w:rPr>
          <w:t>lobuchar</w:t>
        </w:r>
        <w:r w:rsidRPr="009F32C9">
          <w:rPr>
            <w:rFonts w:hint="eastAsia"/>
            <w:lang w:eastAsia="zh-CN"/>
            <w:rPrChange w:id="56301" w:author="CR#0252r1" w:date="2020-04-07T04:24:00Z">
              <w:rPr>
                <w:rFonts w:hint="eastAsia"/>
                <w:lang w:eastAsia="zh-CN"/>
              </w:rPr>
            </w:rPrChange>
          </w:rPr>
          <w:t>2-r16</w:t>
        </w:r>
        <w:r w:rsidRPr="009F32C9">
          <w:rPr>
            <w:rFonts w:hint="eastAsia"/>
            <w:lang w:eastAsia="zh-CN"/>
            <w:rPrChange w:id="56302" w:author="CR#0252r1" w:date="2020-04-07T04:24:00Z">
              <w:rPr>
                <w:rFonts w:hint="eastAsia"/>
                <w:lang w:eastAsia="zh-CN"/>
              </w:rPr>
            </w:rPrChange>
          </w:rPr>
          <w:tab/>
          <w:t>(2)</w:t>
        </w:r>
      </w:ins>
      <w:r w:rsidR="002B1632" w:rsidRPr="009F32C9">
        <w:rPr>
          <w:rPrChange w:id="56303" w:author="CR#0252r1" w:date="2020-04-07T04:24:00Z">
            <w:rPr/>
          </w:rPrChange>
        </w:rPr>
        <w:t xml:space="preserve"> } (SIZE (1..8)),</w:t>
      </w:r>
    </w:p>
    <w:p w:rsidR="002B1632" w:rsidRPr="009F32C9" w:rsidRDefault="002B1632" w:rsidP="002D60CB">
      <w:pPr>
        <w:pStyle w:val="PL"/>
        <w:shd w:val="clear" w:color="auto" w:fill="E6E6E6"/>
        <w:rPr>
          <w:rPrChange w:id="56304" w:author="CR#0252r1" w:date="2020-04-07T04:24:00Z">
            <w:rPr/>
          </w:rPrChange>
        </w:rPr>
      </w:pPr>
      <w:r w:rsidRPr="009F32C9">
        <w:rPr>
          <w:rPrChange w:id="56305" w:author="CR#0252r1" w:date="2020-04-07T04:24:00Z">
            <w:rPr/>
          </w:rPrChange>
        </w:rPr>
        <w:tab/>
        <w:t>...</w:t>
      </w:r>
    </w:p>
    <w:p w:rsidR="002B1632" w:rsidRPr="009F32C9" w:rsidRDefault="002B1632" w:rsidP="002D60CB">
      <w:pPr>
        <w:pStyle w:val="PL"/>
        <w:shd w:val="clear" w:color="auto" w:fill="E6E6E6"/>
        <w:rPr>
          <w:rPrChange w:id="56306" w:author="CR#0252r1" w:date="2020-04-07T04:24:00Z">
            <w:rPr/>
          </w:rPrChange>
        </w:rPr>
      </w:pPr>
      <w:r w:rsidRPr="009F32C9">
        <w:rPr>
          <w:rPrChange w:id="56307" w:author="CR#0252r1" w:date="2020-04-07T04:24:00Z">
            <w:rPr/>
          </w:rPrChange>
        </w:rPr>
        <w:t>}</w:t>
      </w:r>
    </w:p>
    <w:p w:rsidR="002B1632" w:rsidRPr="009F32C9" w:rsidRDefault="002B1632" w:rsidP="002D60CB">
      <w:pPr>
        <w:pStyle w:val="PL"/>
        <w:shd w:val="clear" w:color="auto" w:fill="E6E6E6"/>
        <w:rPr>
          <w:rPrChange w:id="56308" w:author="CR#0252r1" w:date="2020-04-07T04:24:00Z">
            <w:rPr/>
          </w:rPrChange>
        </w:rPr>
      </w:pPr>
    </w:p>
    <w:p w:rsidR="002B1632" w:rsidRPr="009F32C9" w:rsidRDefault="002B1632" w:rsidP="002D60CB">
      <w:pPr>
        <w:pStyle w:val="PL"/>
        <w:shd w:val="clear" w:color="auto" w:fill="E6E6E6"/>
        <w:rPr>
          <w:rPrChange w:id="56309" w:author="CR#0252r1" w:date="2020-04-07T04:24:00Z">
            <w:rPr/>
          </w:rPrChange>
        </w:rPr>
      </w:pPr>
      <w:r w:rsidRPr="009F32C9">
        <w:rPr>
          <w:rPrChange w:id="56310" w:author="CR#0252r1" w:date="2020-04-07T04:24:00Z">
            <w:rPr/>
          </w:rPrChange>
        </w:rPr>
        <w:t>-- ASN1STOP</w:t>
      </w:r>
    </w:p>
    <w:p w:rsidR="002B1632" w:rsidRPr="009F32C9" w:rsidRDefault="002B1632" w:rsidP="002D60CB">
      <w:pPr>
        <w:rPr>
          <w:rPrChange w:id="56311"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6312" w:author="CR#0252r1" w:date="2020-04-07T04:24:00Z">
                  <w:rPr/>
                </w:rPrChange>
              </w:rPr>
            </w:pPr>
            <w:r w:rsidRPr="009F32C9">
              <w:rPr>
                <w:i/>
                <w:snapToGrid w:val="0"/>
                <w:rPrChange w:id="56313" w:author="CR#0252r1" w:date="2020-04-07T04:24:00Z">
                  <w:rPr>
                    <w:i/>
                    <w:snapToGrid w:val="0"/>
                  </w:rPr>
                </w:rPrChange>
              </w:rPr>
              <w:lastRenderedPageBreak/>
              <w:t>GNSS-IonosphericModelSupport</w:t>
            </w:r>
            <w:r w:rsidRPr="009F32C9">
              <w:rPr>
                <w:i/>
                <w:iCs/>
                <w:snapToGrid w:val="0"/>
                <w:rPrChange w:id="56314" w:author="CR#0252r1" w:date="2020-04-07T04:24:00Z">
                  <w:rPr>
                    <w:i/>
                    <w:iCs/>
                    <w:snapToGrid w:val="0"/>
                  </w:rPr>
                </w:rPrChange>
              </w:rPr>
              <w:t xml:space="preserve"> </w:t>
            </w:r>
            <w:r w:rsidRPr="009F32C9">
              <w:rPr>
                <w:iCs/>
                <w:noProof/>
                <w:rPrChange w:id="56315" w:author="CR#0252r1" w:date="2020-04-07T04:24:00Z">
                  <w:rPr>
                    <w:iCs/>
                    <w:noProof/>
                  </w:rPr>
                </w:rPrChange>
              </w:rPr>
              <w:t>field descriptions</w:t>
            </w:r>
          </w:p>
        </w:tc>
      </w:tr>
      <w:tr w:rsidR="002B1632" w:rsidRPr="009F32C9">
        <w:trPr>
          <w:cantSplit/>
        </w:trPr>
        <w:tc>
          <w:tcPr>
            <w:tcW w:w="9639" w:type="dxa"/>
          </w:tcPr>
          <w:p w:rsidR="002B1632" w:rsidRPr="009F32C9" w:rsidRDefault="002B1632" w:rsidP="002D60CB">
            <w:pPr>
              <w:pStyle w:val="TAL"/>
              <w:rPr>
                <w:b/>
                <w:i/>
                <w:rPrChange w:id="56316" w:author="CR#0252r1" w:date="2020-04-07T04:24:00Z">
                  <w:rPr>
                    <w:b/>
                    <w:i/>
                  </w:rPr>
                </w:rPrChange>
              </w:rPr>
            </w:pPr>
            <w:r w:rsidRPr="009F32C9">
              <w:rPr>
                <w:b/>
                <w:i/>
                <w:rPrChange w:id="56317" w:author="CR#0252r1" w:date="2020-04-07T04:24:00Z">
                  <w:rPr>
                    <w:b/>
                    <w:i/>
                  </w:rPr>
                </w:rPrChange>
              </w:rPr>
              <w:t>ionoModel</w:t>
            </w:r>
          </w:p>
          <w:p w:rsidR="002B1632" w:rsidRPr="009F32C9" w:rsidRDefault="002B1632" w:rsidP="002D60CB">
            <w:pPr>
              <w:pStyle w:val="TAL"/>
              <w:rPr>
                <w:rPrChange w:id="56318" w:author="CR#0252r1" w:date="2020-04-07T04:24:00Z">
                  <w:rPr/>
                </w:rPrChange>
              </w:rPr>
            </w:pPr>
            <w:r w:rsidRPr="009F32C9">
              <w:rPr>
                <w:snapToGrid w:val="0"/>
                <w:rPrChange w:id="56319" w:author="CR#0252r1" w:date="2020-04-07T04:24:00Z">
                  <w:rPr>
                    <w:snapToGrid w:val="0"/>
                  </w:rPr>
                </w:rPrChange>
              </w:rPr>
              <w:t>This field specifies the ionospheric model(s) supported by the target device. This is represented by a bit string, with a one</w:t>
            </w:r>
            <w:r w:rsidRPr="009F32C9">
              <w:rPr>
                <w:snapToGrid w:val="0"/>
                <w:rPrChange w:id="56320" w:author="CR#0252r1" w:date="2020-04-07T04:24:00Z">
                  <w:rPr>
                    <w:snapToGrid w:val="0"/>
                  </w:rPr>
                </w:rPrChange>
              </w:rPr>
              <w:noBreakHyphen/>
              <w:t>value at the bit position means the particular ionospheric model is supported; a zero</w:t>
            </w:r>
            <w:r w:rsidRPr="009F32C9">
              <w:rPr>
                <w:snapToGrid w:val="0"/>
                <w:rPrChange w:id="56321" w:author="CR#0252r1" w:date="2020-04-07T04:24:00Z">
                  <w:rPr>
                    <w:snapToGrid w:val="0"/>
                  </w:rPr>
                </w:rPrChange>
              </w:rPr>
              <w:noBreakHyphen/>
              <w:t>value means not supported.</w:t>
            </w:r>
          </w:p>
        </w:tc>
      </w:tr>
    </w:tbl>
    <w:p w:rsidR="002B1632" w:rsidRPr="009F32C9" w:rsidRDefault="002B1632" w:rsidP="002D60CB">
      <w:pPr>
        <w:rPr>
          <w:rPrChange w:id="56322" w:author="CR#0252r1" w:date="2020-04-07T04:24:00Z">
            <w:rPr/>
          </w:rPrChange>
        </w:rPr>
      </w:pPr>
    </w:p>
    <w:p w:rsidR="002B1632" w:rsidRPr="009F32C9" w:rsidRDefault="002B1632" w:rsidP="002D60CB">
      <w:pPr>
        <w:pStyle w:val="Heading4"/>
        <w:rPr>
          <w:rPrChange w:id="56323" w:author="CR#0252r1" w:date="2020-04-07T04:24:00Z">
            <w:rPr/>
          </w:rPrChange>
        </w:rPr>
      </w:pPr>
      <w:bookmarkStart w:id="56324" w:name="_Toc27765329"/>
      <w:r w:rsidRPr="009F32C9">
        <w:rPr>
          <w:rPrChange w:id="56325" w:author="CR#0252r1" w:date="2020-04-07T04:24:00Z">
            <w:rPr/>
          </w:rPrChange>
        </w:rPr>
        <w:t>–</w:t>
      </w:r>
      <w:r w:rsidRPr="009F32C9">
        <w:rPr>
          <w:rPrChange w:id="56326" w:author="CR#0252r1" w:date="2020-04-07T04:24:00Z">
            <w:rPr/>
          </w:rPrChange>
        </w:rPr>
        <w:tab/>
      </w:r>
      <w:r w:rsidRPr="009F32C9">
        <w:rPr>
          <w:i/>
          <w:snapToGrid w:val="0"/>
          <w:rPrChange w:id="56327" w:author="CR#0252r1" w:date="2020-04-07T04:24:00Z">
            <w:rPr>
              <w:i/>
              <w:snapToGrid w:val="0"/>
            </w:rPr>
          </w:rPrChange>
        </w:rPr>
        <w:t>GNSS-EarthOrientationParametersSupport</w:t>
      </w:r>
      <w:bookmarkEnd w:id="56324"/>
    </w:p>
    <w:p w:rsidR="002B1632" w:rsidRPr="009F32C9" w:rsidRDefault="002B1632" w:rsidP="002D60CB">
      <w:pPr>
        <w:pStyle w:val="PL"/>
        <w:shd w:val="clear" w:color="auto" w:fill="E6E6E6"/>
        <w:rPr>
          <w:rPrChange w:id="56328" w:author="CR#0252r1" w:date="2020-04-07T04:24:00Z">
            <w:rPr/>
          </w:rPrChange>
        </w:rPr>
      </w:pPr>
      <w:r w:rsidRPr="009F32C9">
        <w:rPr>
          <w:rPrChange w:id="56329" w:author="CR#0252r1" w:date="2020-04-07T04:24:00Z">
            <w:rPr/>
          </w:rPrChange>
        </w:rPr>
        <w:t>-- ASN1START</w:t>
      </w:r>
    </w:p>
    <w:p w:rsidR="002B1632" w:rsidRPr="009F32C9" w:rsidRDefault="002B1632" w:rsidP="002D60CB">
      <w:pPr>
        <w:pStyle w:val="PL"/>
        <w:shd w:val="clear" w:color="auto" w:fill="E6E6E6"/>
        <w:rPr>
          <w:snapToGrid w:val="0"/>
          <w:rPrChange w:id="56330" w:author="CR#0252r1" w:date="2020-04-07T04:24:00Z">
            <w:rPr>
              <w:snapToGrid w:val="0"/>
            </w:rPr>
          </w:rPrChange>
        </w:rPr>
      </w:pPr>
    </w:p>
    <w:p w:rsidR="002B1632" w:rsidRPr="009F32C9" w:rsidRDefault="002B1632" w:rsidP="002D60CB">
      <w:pPr>
        <w:pStyle w:val="PL"/>
        <w:shd w:val="clear" w:color="auto" w:fill="E6E6E6"/>
        <w:rPr>
          <w:rPrChange w:id="56331" w:author="CR#0252r1" w:date="2020-04-07T04:24:00Z">
            <w:rPr/>
          </w:rPrChange>
        </w:rPr>
      </w:pPr>
      <w:r w:rsidRPr="009F32C9">
        <w:rPr>
          <w:snapToGrid w:val="0"/>
          <w:rPrChange w:id="56332" w:author="CR#0252r1" w:date="2020-04-07T04:24:00Z">
            <w:rPr>
              <w:snapToGrid w:val="0"/>
            </w:rPr>
          </w:rPrChange>
        </w:rPr>
        <w:t>GNSS-EarthOrientationParametersSupport</w:t>
      </w:r>
      <w:r w:rsidRPr="009F32C9">
        <w:rPr>
          <w:rPrChange w:id="56333" w:author="CR#0252r1" w:date="2020-04-07T04:24:00Z">
            <w:rPr/>
          </w:rPrChange>
        </w:rPr>
        <w:t xml:space="preserve"> ::=</w:t>
      </w:r>
      <w:r w:rsidR="00354C05" w:rsidRPr="009F32C9">
        <w:rPr>
          <w:rPrChange w:id="56334" w:author="CR#0252r1" w:date="2020-04-07T04:24:00Z">
            <w:rPr/>
          </w:rPrChange>
        </w:rPr>
        <w:tab/>
      </w:r>
      <w:r w:rsidRPr="009F32C9">
        <w:rPr>
          <w:rPrChange w:id="56335" w:author="CR#0252r1" w:date="2020-04-07T04:24:00Z">
            <w:rPr/>
          </w:rPrChange>
        </w:rPr>
        <w:t>SEQUENCE {</w:t>
      </w:r>
    </w:p>
    <w:p w:rsidR="002B1632" w:rsidRPr="009F32C9" w:rsidRDefault="002B1632" w:rsidP="002D60CB">
      <w:pPr>
        <w:pStyle w:val="PL"/>
        <w:shd w:val="clear" w:color="auto" w:fill="E6E6E6"/>
        <w:rPr>
          <w:rPrChange w:id="56336" w:author="CR#0252r1" w:date="2020-04-07T04:24:00Z">
            <w:rPr/>
          </w:rPrChange>
        </w:rPr>
      </w:pPr>
      <w:r w:rsidRPr="009F32C9">
        <w:rPr>
          <w:rPrChange w:id="56337" w:author="CR#0252r1" w:date="2020-04-07T04:24:00Z">
            <w:rPr/>
          </w:rPrChange>
        </w:rPr>
        <w:tab/>
        <w:t>...</w:t>
      </w:r>
    </w:p>
    <w:p w:rsidR="002B1632" w:rsidRPr="009F32C9" w:rsidRDefault="002B1632" w:rsidP="002D60CB">
      <w:pPr>
        <w:pStyle w:val="PL"/>
        <w:shd w:val="clear" w:color="auto" w:fill="E6E6E6"/>
        <w:rPr>
          <w:rPrChange w:id="56338" w:author="CR#0252r1" w:date="2020-04-07T04:24:00Z">
            <w:rPr/>
          </w:rPrChange>
        </w:rPr>
      </w:pPr>
      <w:r w:rsidRPr="009F32C9">
        <w:rPr>
          <w:rPrChange w:id="56339" w:author="CR#0252r1" w:date="2020-04-07T04:24:00Z">
            <w:rPr/>
          </w:rPrChange>
        </w:rPr>
        <w:t>}</w:t>
      </w:r>
    </w:p>
    <w:p w:rsidR="002B1632" w:rsidRPr="009F32C9" w:rsidRDefault="002B1632" w:rsidP="002D60CB">
      <w:pPr>
        <w:pStyle w:val="PL"/>
        <w:shd w:val="clear" w:color="auto" w:fill="E6E6E6"/>
        <w:rPr>
          <w:rPrChange w:id="56340" w:author="CR#0252r1" w:date="2020-04-07T04:24:00Z">
            <w:rPr/>
          </w:rPrChange>
        </w:rPr>
      </w:pPr>
    </w:p>
    <w:p w:rsidR="002B1632" w:rsidRPr="009F32C9" w:rsidRDefault="002B1632" w:rsidP="002D60CB">
      <w:pPr>
        <w:pStyle w:val="PL"/>
        <w:shd w:val="clear" w:color="auto" w:fill="E6E6E6"/>
        <w:rPr>
          <w:rPrChange w:id="56341" w:author="CR#0252r1" w:date="2020-04-07T04:24:00Z">
            <w:rPr/>
          </w:rPrChange>
        </w:rPr>
      </w:pPr>
      <w:r w:rsidRPr="009F32C9">
        <w:rPr>
          <w:rPrChange w:id="56342" w:author="CR#0252r1" w:date="2020-04-07T04:24:00Z">
            <w:rPr/>
          </w:rPrChange>
        </w:rPr>
        <w:t>-- ASN1STOP</w:t>
      </w:r>
    </w:p>
    <w:p w:rsidR="00784122" w:rsidRPr="009F32C9" w:rsidRDefault="00784122" w:rsidP="00784122">
      <w:pPr>
        <w:rPr>
          <w:rPrChange w:id="56343" w:author="CR#0252r1" w:date="2020-04-07T04:24:00Z">
            <w:rPr/>
          </w:rPrChange>
        </w:rPr>
      </w:pPr>
    </w:p>
    <w:p w:rsidR="00784122" w:rsidRPr="009F32C9" w:rsidRDefault="00784122" w:rsidP="00784122">
      <w:pPr>
        <w:pStyle w:val="Heading4"/>
        <w:rPr>
          <w:rPrChange w:id="56344" w:author="CR#0252r1" w:date="2020-04-07T04:24:00Z">
            <w:rPr/>
          </w:rPrChange>
        </w:rPr>
      </w:pPr>
      <w:bookmarkStart w:id="56345" w:name="_Toc27765330"/>
      <w:r w:rsidRPr="009F32C9">
        <w:rPr>
          <w:rPrChange w:id="56346" w:author="CR#0252r1" w:date="2020-04-07T04:24:00Z">
            <w:rPr/>
          </w:rPrChange>
        </w:rPr>
        <w:t>–</w:t>
      </w:r>
      <w:r w:rsidRPr="009F32C9">
        <w:rPr>
          <w:rPrChange w:id="56347" w:author="CR#0252r1" w:date="2020-04-07T04:24:00Z">
            <w:rPr/>
          </w:rPrChange>
        </w:rPr>
        <w:tab/>
      </w:r>
      <w:r w:rsidRPr="009F32C9">
        <w:rPr>
          <w:i/>
          <w:snapToGrid w:val="0"/>
          <w:rPrChange w:id="56348" w:author="CR#0252r1" w:date="2020-04-07T04:24:00Z">
            <w:rPr>
              <w:i/>
              <w:snapToGrid w:val="0"/>
            </w:rPr>
          </w:rPrChange>
        </w:rPr>
        <w:t>GNSS-RTK-ReferenceStationInfoSupport</w:t>
      </w:r>
      <w:bookmarkEnd w:id="56345"/>
    </w:p>
    <w:p w:rsidR="00784122" w:rsidRPr="009F32C9" w:rsidRDefault="00784122" w:rsidP="00784122">
      <w:pPr>
        <w:pStyle w:val="PL"/>
        <w:shd w:val="clear" w:color="auto" w:fill="E6E6E6"/>
        <w:rPr>
          <w:rPrChange w:id="56349" w:author="CR#0252r1" w:date="2020-04-07T04:24:00Z">
            <w:rPr/>
          </w:rPrChange>
        </w:rPr>
      </w:pPr>
      <w:r w:rsidRPr="009F32C9">
        <w:rPr>
          <w:rPrChange w:id="56350" w:author="CR#0252r1" w:date="2020-04-07T04:24:00Z">
            <w:rPr/>
          </w:rPrChange>
        </w:rPr>
        <w:t>-- ASN1START</w:t>
      </w:r>
    </w:p>
    <w:p w:rsidR="00784122" w:rsidRPr="009F32C9" w:rsidRDefault="00784122" w:rsidP="00784122">
      <w:pPr>
        <w:pStyle w:val="PL"/>
        <w:shd w:val="clear" w:color="auto" w:fill="E6E6E6"/>
        <w:rPr>
          <w:snapToGrid w:val="0"/>
          <w:rPrChange w:id="56351" w:author="CR#0252r1" w:date="2020-04-07T04:24:00Z">
            <w:rPr>
              <w:snapToGrid w:val="0"/>
            </w:rPr>
          </w:rPrChange>
        </w:rPr>
      </w:pPr>
    </w:p>
    <w:p w:rsidR="00784122" w:rsidRPr="009F32C9" w:rsidRDefault="00784122" w:rsidP="00784122">
      <w:pPr>
        <w:pStyle w:val="PL"/>
        <w:shd w:val="clear" w:color="auto" w:fill="E6E6E6"/>
        <w:rPr>
          <w:rPrChange w:id="56352" w:author="CR#0252r1" w:date="2020-04-07T04:24:00Z">
            <w:rPr/>
          </w:rPrChange>
        </w:rPr>
      </w:pPr>
      <w:r w:rsidRPr="009F32C9">
        <w:rPr>
          <w:snapToGrid w:val="0"/>
          <w:rPrChange w:id="56353" w:author="CR#0252r1" w:date="2020-04-07T04:24:00Z">
            <w:rPr>
              <w:snapToGrid w:val="0"/>
            </w:rPr>
          </w:rPrChange>
        </w:rPr>
        <w:t>GNSS-RTK-ReferenceStationInfoSupport-r15</w:t>
      </w:r>
      <w:r w:rsidRPr="009F32C9">
        <w:rPr>
          <w:rPrChange w:id="56354" w:author="CR#0252r1" w:date="2020-04-07T04:24:00Z">
            <w:rPr/>
          </w:rPrChange>
        </w:rPr>
        <w:t xml:space="preserve"> ::= </w:t>
      </w:r>
      <w:r w:rsidRPr="009F32C9">
        <w:rPr>
          <w:rPrChange w:id="56355" w:author="CR#0252r1" w:date="2020-04-07T04:24:00Z">
            <w:rPr/>
          </w:rPrChange>
        </w:rPr>
        <w:tab/>
        <w:t>SEQUENCE {</w:t>
      </w:r>
    </w:p>
    <w:p w:rsidR="00784122" w:rsidRPr="009F32C9" w:rsidRDefault="00784122" w:rsidP="00784122">
      <w:pPr>
        <w:pStyle w:val="PL"/>
        <w:shd w:val="clear" w:color="auto" w:fill="E6E6E6"/>
        <w:rPr>
          <w:rPrChange w:id="56356" w:author="CR#0252r1" w:date="2020-04-07T04:24:00Z">
            <w:rPr/>
          </w:rPrChange>
        </w:rPr>
      </w:pPr>
      <w:r w:rsidRPr="009F32C9">
        <w:rPr>
          <w:rPrChange w:id="56357" w:author="CR#0252r1" w:date="2020-04-07T04:24:00Z">
            <w:rPr/>
          </w:rPrChange>
        </w:rPr>
        <w:tab/>
        <w:t>...</w:t>
      </w:r>
    </w:p>
    <w:p w:rsidR="00784122" w:rsidRPr="009F32C9" w:rsidRDefault="00784122" w:rsidP="00784122">
      <w:pPr>
        <w:pStyle w:val="PL"/>
        <w:shd w:val="clear" w:color="auto" w:fill="E6E6E6"/>
        <w:rPr>
          <w:rPrChange w:id="56358" w:author="CR#0252r1" w:date="2020-04-07T04:24:00Z">
            <w:rPr/>
          </w:rPrChange>
        </w:rPr>
      </w:pPr>
      <w:r w:rsidRPr="009F32C9">
        <w:rPr>
          <w:rPrChange w:id="56359" w:author="CR#0252r1" w:date="2020-04-07T04:24:00Z">
            <w:rPr/>
          </w:rPrChange>
        </w:rPr>
        <w:t>}</w:t>
      </w:r>
    </w:p>
    <w:p w:rsidR="00784122" w:rsidRPr="009F32C9" w:rsidRDefault="00784122" w:rsidP="00784122">
      <w:pPr>
        <w:pStyle w:val="PL"/>
        <w:shd w:val="clear" w:color="auto" w:fill="E6E6E6"/>
        <w:rPr>
          <w:rPrChange w:id="56360" w:author="CR#0252r1" w:date="2020-04-07T04:24:00Z">
            <w:rPr/>
          </w:rPrChange>
        </w:rPr>
      </w:pPr>
    </w:p>
    <w:p w:rsidR="00784122" w:rsidRPr="009F32C9" w:rsidRDefault="00784122" w:rsidP="00784122">
      <w:pPr>
        <w:pStyle w:val="PL"/>
        <w:shd w:val="clear" w:color="auto" w:fill="E6E6E6"/>
        <w:rPr>
          <w:rPrChange w:id="56361" w:author="CR#0252r1" w:date="2020-04-07T04:24:00Z">
            <w:rPr/>
          </w:rPrChange>
        </w:rPr>
      </w:pPr>
      <w:r w:rsidRPr="009F32C9">
        <w:rPr>
          <w:rPrChange w:id="56362" w:author="CR#0252r1" w:date="2020-04-07T04:24:00Z">
            <w:rPr/>
          </w:rPrChange>
        </w:rPr>
        <w:t>-- ASN1STOP</w:t>
      </w:r>
    </w:p>
    <w:p w:rsidR="00784122" w:rsidRPr="009F32C9" w:rsidRDefault="00784122" w:rsidP="00784122">
      <w:pPr>
        <w:rPr>
          <w:rPrChange w:id="56363" w:author="CR#0252r1" w:date="2020-04-07T04:24:00Z">
            <w:rPr/>
          </w:rPrChange>
        </w:rPr>
      </w:pPr>
    </w:p>
    <w:p w:rsidR="00784122" w:rsidRPr="009F32C9" w:rsidRDefault="00784122" w:rsidP="00784122">
      <w:pPr>
        <w:pStyle w:val="Heading4"/>
        <w:rPr>
          <w:rPrChange w:id="56364" w:author="CR#0252r1" w:date="2020-04-07T04:24:00Z">
            <w:rPr/>
          </w:rPrChange>
        </w:rPr>
      </w:pPr>
      <w:bookmarkStart w:id="56365" w:name="_Toc27765331"/>
      <w:r w:rsidRPr="009F32C9">
        <w:rPr>
          <w:rPrChange w:id="56366" w:author="CR#0252r1" w:date="2020-04-07T04:24:00Z">
            <w:rPr/>
          </w:rPrChange>
        </w:rPr>
        <w:t>–</w:t>
      </w:r>
      <w:r w:rsidRPr="009F32C9">
        <w:rPr>
          <w:rPrChange w:id="56367" w:author="CR#0252r1" w:date="2020-04-07T04:24:00Z">
            <w:rPr/>
          </w:rPrChange>
        </w:rPr>
        <w:tab/>
      </w:r>
      <w:r w:rsidRPr="009F32C9">
        <w:rPr>
          <w:i/>
          <w:snapToGrid w:val="0"/>
          <w:rPrChange w:id="56368" w:author="CR#0252r1" w:date="2020-04-07T04:24:00Z">
            <w:rPr>
              <w:i/>
              <w:snapToGrid w:val="0"/>
            </w:rPr>
          </w:rPrChange>
        </w:rPr>
        <w:t>GNSS-RTK-AuxiliaryStationDataSupport</w:t>
      </w:r>
      <w:bookmarkEnd w:id="56365"/>
    </w:p>
    <w:p w:rsidR="00784122" w:rsidRPr="009F32C9" w:rsidRDefault="00784122" w:rsidP="00784122">
      <w:pPr>
        <w:pStyle w:val="PL"/>
        <w:shd w:val="clear" w:color="auto" w:fill="E6E6E6"/>
        <w:rPr>
          <w:rPrChange w:id="56369" w:author="CR#0252r1" w:date="2020-04-07T04:24:00Z">
            <w:rPr/>
          </w:rPrChange>
        </w:rPr>
      </w:pPr>
      <w:r w:rsidRPr="009F32C9">
        <w:rPr>
          <w:rPrChange w:id="56370" w:author="CR#0252r1" w:date="2020-04-07T04:24:00Z">
            <w:rPr/>
          </w:rPrChange>
        </w:rPr>
        <w:t>-- ASN1START</w:t>
      </w:r>
    </w:p>
    <w:p w:rsidR="00784122" w:rsidRPr="009F32C9" w:rsidRDefault="00784122" w:rsidP="00784122">
      <w:pPr>
        <w:pStyle w:val="PL"/>
        <w:shd w:val="clear" w:color="auto" w:fill="E6E6E6"/>
        <w:rPr>
          <w:snapToGrid w:val="0"/>
          <w:rPrChange w:id="56371" w:author="CR#0252r1" w:date="2020-04-07T04:24:00Z">
            <w:rPr>
              <w:snapToGrid w:val="0"/>
            </w:rPr>
          </w:rPrChange>
        </w:rPr>
      </w:pPr>
    </w:p>
    <w:p w:rsidR="00784122" w:rsidRPr="009F32C9" w:rsidRDefault="00784122" w:rsidP="00784122">
      <w:pPr>
        <w:pStyle w:val="PL"/>
        <w:shd w:val="clear" w:color="auto" w:fill="E6E6E6"/>
        <w:rPr>
          <w:rPrChange w:id="56372" w:author="CR#0252r1" w:date="2020-04-07T04:24:00Z">
            <w:rPr/>
          </w:rPrChange>
        </w:rPr>
      </w:pPr>
      <w:r w:rsidRPr="009F32C9">
        <w:rPr>
          <w:snapToGrid w:val="0"/>
          <w:rPrChange w:id="56373" w:author="CR#0252r1" w:date="2020-04-07T04:24:00Z">
            <w:rPr>
              <w:snapToGrid w:val="0"/>
            </w:rPr>
          </w:rPrChange>
        </w:rPr>
        <w:t>GNSS-RTK-AuxiliaryStationDataSupport-r15</w:t>
      </w:r>
      <w:r w:rsidRPr="009F32C9">
        <w:rPr>
          <w:rPrChange w:id="56374" w:author="CR#0252r1" w:date="2020-04-07T04:24:00Z">
            <w:rPr/>
          </w:rPrChange>
        </w:rPr>
        <w:t xml:space="preserve"> ::= </w:t>
      </w:r>
      <w:r w:rsidRPr="009F32C9">
        <w:rPr>
          <w:rPrChange w:id="56375" w:author="CR#0252r1" w:date="2020-04-07T04:24:00Z">
            <w:rPr/>
          </w:rPrChange>
        </w:rPr>
        <w:tab/>
        <w:t>SEQUENCE {</w:t>
      </w:r>
    </w:p>
    <w:p w:rsidR="00784122" w:rsidRPr="009F32C9" w:rsidRDefault="00784122" w:rsidP="00784122">
      <w:pPr>
        <w:pStyle w:val="PL"/>
        <w:shd w:val="clear" w:color="auto" w:fill="E6E6E6"/>
        <w:rPr>
          <w:rPrChange w:id="56376" w:author="CR#0252r1" w:date="2020-04-07T04:24:00Z">
            <w:rPr/>
          </w:rPrChange>
        </w:rPr>
      </w:pPr>
      <w:r w:rsidRPr="009F32C9">
        <w:rPr>
          <w:rPrChange w:id="56377" w:author="CR#0252r1" w:date="2020-04-07T04:24:00Z">
            <w:rPr/>
          </w:rPrChange>
        </w:rPr>
        <w:tab/>
        <w:t>...</w:t>
      </w:r>
    </w:p>
    <w:p w:rsidR="00784122" w:rsidRPr="009F32C9" w:rsidRDefault="00784122" w:rsidP="00784122">
      <w:pPr>
        <w:pStyle w:val="PL"/>
        <w:shd w:val="clear" w:color="auto" w:fill="E6E6E6"/>
        <w:rPr>
          <w:rPrChange w:id="56378" w:author="CR#0252r1" w:date="2020-04-07T04:24:00Z">
            <w:rPr/>
          </w:rPrChange>
        </w:rPr>
      </w:pPr>
      <w:r w:rsidRPr="009F32C9">
        <w:rPr>
          <w:rPrChange w:id="56379" w:author="CR#0252r1" w:date="2020-04-07T04:24:00Z">
            <w:rPr/>
          </w:rPrChange>
        </w:rPr>
        <w:t>}</w:t>
      </w:r>
    </w:p>
    <w:p w:rsidR="00784122" w:rsidRPr="009F32C9" w:rsidRDefault="00784122" w:rsidP="00784122">
      <w:pPr>
        <w:pStyle w:val="PL"/>
        <w:shd w:val="clear" w:color="auto" w:fill="E6E6E6"/>
        <w:rPr>
          <w:rPrChange w:id="56380" w:author="CR#0252r1" w:date="2020-04-07T04:24:00Z">
            <w:rPr/>
          </w:rPrChange>
        </w:rPr>
      </w:pPr>
    </w:p>
    <w:p w:rsidR="00784122" w:rsidRPr="009F32C9" w:rsidRDefault="00784122" w:rsidP="00784122">
      <w:pPr>
        <w:pStyle w:val="PL"/>
        <w:shd w:val="clear" w:color="auto" w:fill="E6E6E6"/>
        <w:rPr>
          <w:rPrChange w:id="56381" w:author="CR#0252r1" w:date="2020-04-07T04:24:00Z">
            <w:rPr/>
          </w:rPrChange>
        </w:rPr>
      </w:pPr>
      <w:r w:rsidRPr="009F32C9">
        <w:rPr>
          <w:rPrChange w:id="56382" w:author="CR#0252r1" w:date="2020-04-07T04:24:00Z">
            <w:rPr/>
          </w:rPrChange>
        </w:rPr>
        <w:t>-- ASN1STOP</w:t>
      </w:r>
    </w:p>
    <w:p w:rsidR="002B1632" w:rsidRPr="009F32C9" w:rsidRDefault="002B1632" w:rsidP="002D60CB">
      <w:pPr>
        <w:rPr>
          <w:rPrChange w:id="56383" w:author="CR#0252r1" w:date="2020-04-07T04:24:00Z">
            <w:rPr/>
          </w:rPrChange>
        </w:rPr>
      </w:pPr>
    </w:p>
    <w:p w:rsidR="002B1632" w:rsidRPr="009F32C9" w:rsidRDefault="002B1632" w:rsidP="002D60CB">
      <w:pPr>
        <w:pStyle w:val="Heading4"/>
        <w:rPr>
          <w:i/>
          <w:rPrChange w:id="56384" w:author="CR#0252r1" w:date="2020-04-07T04:24:00Z">
            <w:rPr>
              <w:i/>
            </w:rPr>
          </w:rPrChange>
        </w:rPr>
      </w:pPr>
      <w:bookmarkStart w:id="56385" w:name="_Toc27765332"/>
      <w:r w:rsidRPr="009F32C9">
        <w:rPr>
          <w:rPrChange w:id="56386" w:author="CR#0252r1" w:date="2020-04-07T04:24:00Z">
            <w:rPr/>
          </w:rPrChange>
        </w:rPr>
        <w:t>–</w:t>
      </w:r>
      <w:r w:rsidRPr="009F32C9">
        <w:rPr>
          <w:rPrChange w:id="56387" w:author="CR#0252r1" w:date="2020-04-07T04:24:00Z">
            <w:rPr/>
          </w:rPrChange>
        </w:rPr>
        <w:tab/>
      </w:r>
      <w:r w:rsidRPr="009F32C9">
        <w:rPr>
          <w:i/>
          <w:rPrChange w:id="56388" w:author="CR#0252r1" w:date="2020-04-07T04:24:00Z">
            <w:rPr>
              <w:i/>
            </w:rPr>
          </w:rPrChange>
        </w:rPr>
        <w:t>GNSS-GenericAssistanceDataSupport</w:t>
      </w:r>
      <w:bookmarkEnd w:id="56385"/>
    </w:p>
    <w:p w:rsidR="002B1632" w:rsidRPr="009F32C9" w:rsidRDefault="002B1632" w:rsidP="002D60CB">
      <w:pPr>
        <w:rPr>
          <w:rPrChange w:id="56389" w:author="CR#0252r1" w:date="2020-04-07T04:24:00Z">
            <w:rPr/>
          </w:rPrChange>
        </w:rPr>
      </w:pPr>
      <w:r w:rsidRPr="009F32C9">
        <w:rPr>
          <w:rPrChange w:id="56390" w:author="CR#0252r1" w:date="2020-04-07T04:24:00Z">
            <w:rPr/>
          </w:rPrChange>
        </w:rPr>
        <w:t xml:space="preserve">The IE </w:t>
      </w:r>
      <w:r w:rsidRPr="009F32C9">
        <w:rPr>
          <w:i/>
          <w:snapToGrid w:val="0"/>
          <w:rPrChange w:id="56391" w:author="CR#0252r1" w:date="2020-04-07T04:24:00Z">
            <w:rPr>
              <w:i/>
              <w:snapToGrid w:val="0"/>
            </w:rPr>
          </w:rPrChange>
        </w:rPr>
        <w:t>GNSS-GenericAssistanceDataSupport</w:t>
      </w:r>
      <w:r w:rsidRPr="009F32C9">
        <w:rPr>
          <w:i/>
          <w:noProof/>
          <w:rPrChange w:id="56392" w:author="CR#0252r1" w:date="2020-04-07T04:24:00Z">
            <w:rPr>
              <w:i/>
              <w:noProof/>
            </w:rPr>
          </w:rPrChange>
        </w:rPr>
        <w:t xml:space="preserve"> </w:t>
      </w:r>
      <w:r w:rsidRPr="009F32C9">
        <w:rPr>
          <w:noProof/>
          <w:rPrChange w:id="56393" w:author="CR#0252r1" w:date="2020-04-07T04:24:00Z">
            <w:rPr>
              <w:noProof/>
            </w:rPr>
          </w:rPrChange>
        </w:rPr>
        <w:t>is</w:t>
      </w:r>
      <w:r w:rsidRPr="009F32C9">
        <w:rPr>
          <w:rPrChange w:id="56394" w:author="CR#0252r1" w:date="2020-04-07T04:24:00Z">
            <w:rPr/>
          </w:rPrChange>
        </w:rPr>
        <w:t xml:space="preserve"> used by the target device to provide information on supported GNSS generic assistance data types to the location server for each supported GNSS.</w:t>
      </w:r>
    </w:p>
    <w:p w:rsidR="002B1632" w:rsidRPr="009F32C9" w:rsidRDefault="002B1632" w:rsidP="002D60CB">
      <w:pPr>
        <w:pStyle w:val="PL"/>
        <w:shd w:val="clear" w:color="auto" w:fill="E6E6E6"/>
        <w:rPr>
          <w:rPrChange w:id="56395" w:author="CR#0252r1" w:date="2020-04-07T04:24:00Z">
            <w:rPr/>
          </w:rPrChange>
        </w:rPr>
      </w:pPr>
      <w:r w:rsidRPr="009F32C9">
        <w:rPr>
          <w:rPrChange w:id="56396" w:author="CR#0252r1" w:date="2020-04-07T04:24:00Z">
            <w:rPr/>
          </w:rPrChange>
        </w:rPr>
        <w:t>-- ASN1START</w:t>
      </w:r>
    </w:p>
    <w:p w:rsidR="002B1632" w:rsidRPr="009F32C9" w:rsidRDefault="002B1632" w:rsidP="002D60CB">
      <w:pPr>
        <w:pStyle w:val="PL"/>
        <w:shd w:val="clear" w:color="auto" w:fill="E6E6E6"/>
        <w:rPr>
          <w:snapToGrid w:val="0"/>
          <w:rPrChange w:id="56397" w:author="CR#0252r1" w:date="2020-04-07T04:24:00Z">
            <w:rPr>
              <w:snapToGrid w:val="0"/>
            </w:rPr>
          </w:rPrChange>
        </w:rPr>
      </w:pPr>
    </w:p>
    <w:p w:rsidR="002B1632" w:rsidRPr="009F32C9" w:rsidRDefault="002B1632" w:rsidP="00C42F64">
      <w:pPr>
        <w:pStyle w:val="PL"/>
        <w:shd w:val="clear" w:color="auto" w:fill="E6E6E6"/>
        <w:outlineLvl w:val="0"/>
        <w:rPr>
          <w:snapToGrid w:val="0"/>
          <w:rPrChange w:id="56398" w:author="CR#0252r1" w:date="2020-04-07T04:24:00Z">
            <w:rPr>
              <w:snapToGrid w:val="0"/>
            </w:rPr>
          </w:rPrChange>
        </w:rPr>
      </w:pPr>
      <w:r w:rsidRPr="009F32C9">
        <w:rPr>
          <w:snapToGrid w:val="0"/>
          <w:rPrChange w:id="56399" w:author="CR#0252r1" w:date="2020-04-07T04:24:00Z">
            <w:rPr>
              <w:snapToGrid w:val="0"/>
            </w:rPr>
          </w:rPrChange>
        </w:rPr>
        <w:t>GNSS-GenericAssistanceDataSupport ::=</w:t>
      </w:r>
    </w:p>
    <w:p w:rsidR="002B1632" w:rsidRPr="009F32C9" w:rsidRDefault="002B1632" w:rsidP="002D60CB">
      <w:pPr>
        <w:pStyle w:val="PL"/>
        <w:shd w:val="clear" w:color="auto" w:fill="E6E6E6"/>
        <w:rPr>
          <w:rPrChange w:id="56400" w:author="CR#0252r1" w:date="2020-04-07T04:24:00Z">
            <w:rPr/>
          </w:rPrChange>
        </w:rPr>
      </w:pPr>
      <w:r w:rsidRPr="009F32C9">
        <w:rPr>
          <w:snapToGrid w:val="0"/>
          <w:rPrChange w:id="56401" w:author="CR#0252r1" w:date="2020-04-07T04:24:00Z">
            <w:rPr>
              <w:snapToGrid w:val="0"/>
            </w:rPr>
          </w:rPrChange>
        </w:rPr>
        <w:tab/>
      </w:r>
      <w:r w:rsidRPr="009F32C9">
        <w:rPr>
          <w:snapToGrid w:val="0"/>
          <w:rPrChange w:id="56402" w:author="CR#0252r1" w:date="2020-04-07T04:24:00Z">
            <w:rPr>
              <w:snapToGrid w:val="0"/>
            </w:rPr>
          </w:rPrChange>
        </w:rPr>
        <w:tab/>
      </w:r>
      <w:r w:rsidRPr="009F32C9">
        <w:rPr>
          <w:snapToGrid w:val="0"/>
          <w:rPrChange w:id="56403" w:author="CR#0252r1" w:date="2020-04-07T04:24:00Z">
            <w:rPr>
              <w:snapToGrid w:val="0"/>
            </w:rPr>
          </w:rPrChange>
        </w:rPr>
        <w:tab/>
      </w:r>
      <w:r w:rsidRPr="009F32C9">
        <w:rPr>
          <w:snapToGrid w:val="0"/>
          <w:rPrChange w:id="56404" w:author="CR#0252r1" w:date="2020-04-07T04:24:00Z">
            <w:rPr>
              <w:snapToGrid w:val="0"/>
            </w:rPr>
          </w:rPrChange>
        </w:rPr>
        <w:tab/>
      </w:r>
      <w:r w:rsidRPr="009F32C9">
        <w:rPr>
          <w:snapToGrid w:val="0"/>
          <w:rPrChange w:id="56405" w:author="CR#0252r1" w:date="2020-04-07T04:24:00Z">
            <w:rPr>
              <w:snapToGrid w:val="0"/>
            </w:rPr>
          </w:rPrChange>
        </w:rPr>
        <w:tab/>
      </w:r>
      <w:r w:rsidRPr="009F32C9">
        <w:rPr>
          <w:snapToGrid w:val="0"/>
          <w:rPrChange w:id="56406" w:author="CR#0252r1" w:date="2020-04-07T04:24:00Z">
            <w:rPr>
              <w:snapToGrid w:val="0"/>
            </w:rPr>
          </w:rPrChange>
        </w:rPr>
        <w:tab/>
      </w:r>
      <w:r w:rsidRPr="009F32C9">
        <w:rPr>
          <w:snapToGrid w:val="0"/>
          <w:rPrChange w:id="56407" w:author="CR#0252r1" w:date="2020-04-07T04:24:00Z">
            <w:rPr>
              <w:snapToGrid w:val="0"/>
            </w:rPr>
          </w:rPrChange>
        </w:rPr>
        <w:tab/>
      </w:r>
      <w:r w:rsidRPr="009F32C9">
        <w:rPr>
          <w:snapToGrid w:val="0"/>
          <w:rPrChange w:id="56408" w:author="CR#0252r1" w:date="2020-04-07T04:24:00Z">
            <w:rPr>
              <w:snapToGrid w:val="0"/>
            </w:rPr>
          </w:rPrChange>
        </w:rPr>
        <w:tab/>
      </w:r>
      <w:r w:rsidRPr="009F32C9">
        <w:rPr>
          <w:rPrChange w:id="56409" w:author="CR#0252r1" w:date="2020-04-07T04:24:00Z">
            <w:rPr/>
          </w:rPrChange>
        </w:rPr>
        <w:t xml:space="preserve">SEQUENCE (SIZE (1..16)) OF </w:t>
      </w:r>
      <w:r w:rsidRPr="009F32C9">
        <w:rPr>
          <w:snapToGrid w:val="0"/>
          <w:rPrChange w:id="56410" w:author="CR#0252r1" w:date="2020-04-07T04:24:00Z">
            <w:rPr>
              <w:snapToGrid w:val="0"/>
            </w:rPr>
          </w:rPrChange>
        </w:rPr>
        <w:t>GNSS-GenericAssistDataSupportElement</w:t>
      </w:r>
    </w:p>
    <w:p w:rsidR="002B1632" w:rsidRPr="009F32C9" w:rsidRDefault="002B1632" w:rsidP="002D60CB">
      <w:pPr>
        <w:pStyle w:val="PL"/>
        <w:shd w:val="clear" w:color="auto" w:fill="E6E6E6"/>
        <w:rPr>
          <w:rPrChange w:id="56411" w:author="CR#0252r1" w:date="2020-04-07T04:24:00Z">
            <w:rPr/>
          </w:rPrChange>
        </w:rPr>
      </w:pPr>
    </w:p>
    <w:p w:rsidR="002B1632" w:rsidRPr="009F32C9" w:rsidRDefault="002B1632" w:rsidP="00C42F64">
      <w:pPr>
        <w:pStyle w:val="PL"/>
        <w:shd w:val="clear" w:color="auto" w:fill="E6E6E6"/>
        <w:outlineLvl w:val="0"/>
        <w:rPr>
          <w:rPrChange w:id="56412" w:author="CR#0252r1" w:date="2020-04-07T04:24:00Z">
            <w:rPr/>
          </w:rPrChange>
        </w:rPr>
      </w:pPr>
      <w:r w:rsidRPr="009F32C9">
        <w:rPr>
          <w:snapToGrid w:val="0"/>
          <w:rPrChange w:id="56413" w:author="CR#0252r1" w:date="2020-04-07T04:24:00Z">
            <w:rPr>
              <w:snapToGrid w:val="0"/>
            </w:rPr>
          </w:rPrChange>
        </w:rPr>
        <w:t>GNSS-GenericAssistDataSupportElement ::= SEQUENCE {</w:t>
      </w:r>
    </w:p>
    <w:p w:rsidR="002B1632" w:rsidRPr="009F32C9" w:rsidRDefault="002B1632" w:rsidP="002D60CB">
      <w:pPr>
        <w:pStyle w:val="PL"/>
        <w:shd w:val="clear" w:color="auto" w:fill="E6E6E6"/>
        <w:rPr>
          <w:snapToGrid w:val="0"/>
          <w:rPrChange w:id="56414" w:author="CR#0252r1" w:date="2020-04-07T04:24:00Z">
            <w:rPr>
              <w:snapToGrid w:val="0"/>
            </w:rPr>
          </w:rPrChange>
        </w:rPr>
      </w:pPr>
      <w:r w:rsidRPr="009F32C9">
        <w:rPr>
          <w:snapToGrid w:val="0"/>
          <w:rPrChange w:id="56415" w:author="CR#0252r1" w:date="2020-04-07T04:24:00Z">
            <w:rPr>
              <w:snapToGrid w:val="0"/>
            </w:rPr>
          </w:rPrChange>
        </w:rPr>
        <w:tab/>
        <w:t>gnss-ID</w:t>
      </w:r>
      <w:r w:rsidR="00354C05" w:rsidRPr="009F32C9">
        <w:rPr>
          <w:snapToGrid w:val="0"/>
          <w:rPrChange w:id="56416" w:author="CR#0252r1" w:date="2020-04-07T04:24:00Z">
            <w:rPr>
              <w:snapToGrid w:val="0"/>
            </w:rPr>
          </w:rPrChange>
        </w:rPr>
        <w:tab/>
      </w:r>
      <w:r w:rsidRPr="009F32C9">
        <w:rPr>
          <w:snapToGrid w:val="0"/>
          <w:rPrChange w:id="56417" w:author="CR#0252r1" w:date="2020-04-07T04:24:00Z">
            <w:rPr>
              <w:snapToGrid w:val="0"/>
            </w:rPr>
          </w:rPrChange>
        </w:rPr>
        <w:tab/>
      </w:r>
      <w:r w:rsidRPr="009F32C9">
        <w:rPr>
          <w:snapToGrid w:val="0"/>
          <w:rPrChange w:id="56418" w:author="CR#0252r1" w:date="2020-04-07T04:24:00Z">
            <w:rPr>
              <w:snapToGrid w:val="0"/>
            </w:rPr>
          </w:rPrChange>
        </w:rPr>
        <w:tab/>
      </w:r>
      <w:r w:rsidRPr="009F32C9">
        <w:rPr>
          <w:snapToGrid w:val="0"/>
          <w:rPrChange w:id="56419" w:author="CR#0252r1" w:date="2020-04-07T04:24:00Z">
            <w:rPr>
              <w:snapToGrid w:val="0"/>
            </w:rPr>
          </w:rPrChange>
        </w:rPr>
        <w:tab/>
      </w:r>
      <w:r w:rsidRPr="009F32C9">
        <w:rPr>
          <w:snapToGrid w:val="0"/>
          <w:rPrChange w:id="56420" w:author="CR#0252r1" w:date="2020-04-07T04:24:00Z">
            <w:rPr>
              <w:snapToGrid w:val="0"/>
            </w:rPr>
          </w:rPrChange>
        </w:rPr>
        <w:tab/>
      </w:r>
      <w:r w:rsidRPr="009F32C9">
        <w:rPr>
          <w:snapToGrid w:val="0"/>
          <w:rPrChange w:id="56421" w:author="CR#0252r1" w:date="2020-04-07T04:24:00Z">
            <w:rPr>
              <w:snapToGrid w:val="0"/>
            </w:rPr>
          </w:rPrChange>
        </w:rPr>
        <w:tab/>
      </w:r>
      <w:r w:rsidRPr="009F32C9">
        <w:rPr>
          <w:snapToGrid w:val="0"/>
          <w:rPrChange w:id="56422" w:author="CR#0252r1" w:date="2020-04-07T04:24:00Z">
            <w:rPr>
              <w:snapToGrid w:val="0"/>
            </w:rPr>
          </w:rPrChange>
        </w:rPr>
        <w:tab/>
      </w:r>
      <w:r w:rsidR="00141D73" w:rsidRPr="009F32C9">
        <w:rPr>
          <w:snapToGrid w:val="0"/>
          <w:rPrChange w:id="56423" w:author="CR#0252r1" w:date="2020-04-07T04:24:00Z">
            <w:rPr>
              <w:snapToGrid w:val="0"/>
            </w:rPr>
          </w:rPrChange>
        </w:rPr>
        <w:tab/>
      </w:r>
      <w:r w:rsidRPr="009F32C9">
        <w:rPr>
          <w:snapToGrid w:val="0"/>
          <w:rPrChange w:id="56424" w:author="CR#0252r1" w:date="2020-04-07T04:24:00Z">
            <w:rPr>
              <w:snapToGrid w:val="0"/>
            </w:rPr>
          </w:rPrChange>
        </w:rPr>
        <w:t>GNSS-ID,</w:t>
      </w:r>
    </w:p>
    <w:p w:rsidR="002B1632" w:rsidRPr="009F32C9" w:rsidRDefault="002B1632" w:rsidP="002D60CB">
      <w:pPr>
        <w:pStyle w:val="PL"/>
        <w:shd w:val="clear" w:color="auto" w:fill="E6E6E6"/>
        <w:rPr>
          <w:snapToGrid w:val="0"/>
          <w:rPrChange w:id="56425" w:author="CR#0252r1" w:date="2020-04-07T04:24:00Z">
            <w:rPr>
              <w:snapToGrid w:val="0"/>
            </w:rPr>
          </w:rPrChange>
        </w:rPr>
      </w:pPr>
      <w:r w:rsidRPr="009F32C9">
        <w:rPr>
          <w:snapToGrid w:val="0"/>
          <w:rPrChange w:id="56426" w:author="CR#0252r1" w:date="2020-04-07T04:24:00Z">
            <w:rPr>
              <w:snapToGrid w:val="0"/>
            </w:rPr>
          </w:rPrChange>
        </w:rPr>
        <w:tab/>
        <w:t>sbas-ID</w:t>
      </w:r>
      <w:r w:rsidRPr="009F32C9">
        <w:rPr>
          <w:snapToGrid w:val="0"/>
          <w:rPrChange w:id="56427" w:author="CR#0252r1" w:date="2020-04-07T04:24:00Z">
            <w:rPr>
              <w:snapToGrid w:val="0"/>
            </w:rPr>
          </w:rPrChange>
        </w:rPr>
        <w:tab/>
      </w:r>
      <w:r w:rsidRPr="009F32C9">
        <w:rPr>
          <w:snapToGrid w:val="0"/>
          <w:rPrChange w:id="56428" w:author="CR#0252r1" w:date="2020-04-07T04:24:00Z">
            <w:rPr>
              <w:snapToGrid w:val="0"/>
            </w:rPr>
          </w:rPrChange>
        </w:rPr>
        <w:tab/>
      </w:r>
      <w:r w:rsidRPr="009F32C9">
        <w:rPr>
          <w:snapToGrid w:val="0"/>
          <w:rPrChange w:id="56429" w:author="CR#0252r1" w:date="2020-04-07T04:24:00Z">
            <w:rPr>
              <w:snapToGrid w:val="0"/>
            </w:rPr>
          </w:rPrChange>
        </w:rPr>
        <w:tab/>
      </w:r>
      <w:r w:rsidRPr="009F32C9">
        <w:rPr>
          <w:snapToGrid w:val="0"/>
          <w:rPrChange w:id="56430" w:author="CR#0252r1" w:date="2020-04-07T04:24:00Z">
            <w:rPr>
              <w:snapToGrid w:val="0"/>
            </w:rPr>
          </w:rPrChange>
        </w:rPr>
        <w:tab/>
      </w:r>
      <w:r w:rsidRPr="009F32C9">
        <w:rPr>
          <w:snapToGrid w:val="0"/>
          <w:rPrChange w:id="56431" w:author="CR#0252r1" w:date="2020-04-07T04:24:00Z">
            <w:rPr>
              <w:snapToGrid w:val="0"/>
            </w:rPr>
          </w:rPrChange>
        </w:rPr>
        <w:tab/>
      </w:r>
      <w:r w:rsidRPr="009F32C9">
        <w:rPr>
          <w:snapToGrid w:val="0"/>
          <w:rPrChange w:id="56432" w:author="CR#0252r1" w:date="2020-04-07T04:24:00Z">
            <w:rPr>
              <w:snapToGrid w:val="0"/>
            </w:rPr>
          </w:rPrChange>
        </w:rPr>
        <w:tab/>
      </w:r>
      <w:r w:rsidRPr="009F32C9">
        <w:rPr>
          <w:snapToGrid w:val="0"/>
          <w:rPrChange w:id="56433" w:author="CR#0252r1" w:date="2020-04-07T04:24:00Z">
            <w:rPr>
              <w:snapToGrid w:val="0"/>
            </w:rPr>
          </w:rPrChange>
        </w:rPr>
        <w:tab/>
      </w:r>
      <w:r w:rsidRPr="009F32C9">
        <w:rPr>
          <w:snapToGrid w:val="0"/>
          <w:rPrChange w:id="56434" w:author="CR#0252r1" w:date="2020-04-07T04:24:00Z">
            <w:rPr>
              <w:snapToGrid w:val="0"/>
            </w:rPr>
          </w:rPrChange>
        </w:rPr>
        <w:tab/>
        <w:t>SBAS-ID</w:t>
      </w:r>
      <w:r w:rsidR="00354C05" w:rsidRPr="009F32C9">
        <w:rPr>
          <w:snapToGrid w:val="0"/>
          <w:rPrChange w:id="56435" w:author="CR#0252r1" w:date="2020-04-07T04:24:00Z">
            <w:rPr>
              <w:snapToGrid w:val="0"/>
            </w:rPr>
          </w:rPrChange>
        </w:rPr>
        <w:tab/>
      </w:r>
      <w:r w:rsidRPr="009F32C9">
        <w:rPr>
          <w:snapToGrid w:val="0"/>
          <w:rPrChange w:id="56436" w:author="CR#0252r1" w:date="2020-04-07T04:24:00Z">
            <w:rPr>
              <w:snapToGrid w:val="0"/>
            </w:rPr>
          </w:rPrChange>
        </w:rPr>
        <w:tab/>
      </w:r>
      <w:r w:rsidRPr="009F32C9">
        <w:rPr>
          <w:snapToGrid w:val="0"/>
          <w:rPrChange w:id="56437" w:author="CR#0252r1" w:date="2020-04-07T04:24:00Z">
            <w:rPr>
              <w:snapToGrid w:val="0"/>
            </w:rPr>
          </w:rPrChange>
        </w:rPr>
        <w:tab/>
      </w:r>
      <w:r w:rsidRPr="009F32C9">
        <w:rPr>
          <w:snapToGrid w:val="0"/>
          <w:rPrChange w:id="56438" w:author="CR#0252r1" w:date="2020-04-07T04:24:00Z">
            <w:rPr>
              <w:snapToGrid w:val="0"/>
            </w:rPr>
          </w:rPrChange>
        </w:rPr>
        <w:tab/>
      </w:r>
      <w:r w:rsidRPr="009F32C9">
        <w:rPr>
          <w:snapToGrid w:val="0"/>
          <w:rPrChange w:id="56439" w:author="CR#0252r1" w:date="2020-04-07T04:24:00Z">
            <w:rPr>
              <w:snapToGrid w:val="0"/>
            </w:rPr>
          </w:rPrChange>
        </w:rPr>
        <w:tab/>
      </w:r>
      <w:r w:rsidR="00784122" w:rsidRPr="009F32C9">
        <w:rPr>
          <w:snapToGrid w:val="0"/>
          <w:rPrChange w:id="56440" w:author="CR#0252r1" w:date="2020-04-07T04:24:00Z">
            <w:rPr>
              <w:snapToGrid w:val="0"/>
            </w:rPr>
          </w:rPrChange>
        </w:rPr>
        <w:tab/>
      </w:r>
      <w:r w:rsidRPr="009F32C9">
        <w:rPr>
          <w:snapToGrid w:val="0"/>
          <w:rPrChange w:id="56441" w:author="CR#0252r1" w:date="2020-04-07T04:24:00Z">
            <w:rPr>
              <w:snapToGrid w:val="0"/>
            </w:rPr>
          </w:rPrChange>
        </w:rPr>
        <w:t>OPTIONAL, -- Cond GNSS</w:t>
      </w:r>
      <w:r w:rsidRPr="009F32C9">
        <w:rPr>
          <w:snapToGrid w:val="0"/>
          <w:rPrChange w:id="56442" w:author="CR#0252r1" w:date="2020-04-07T04:24:00Z">
            <w:rPr>
              <w:snapToGrid w:val="0"/>
            </w:rPr>
          </w:rPrChange>
        </w:rPr>
        <w:noBreakHyphen/>
        <w:t>ID</w:t>
      </w:r>
      <w:r w:rsidRPr="009F32C9">
        <w:rPr>
          <w:snapToGrid w:val="0"/>
          <w:rPrChange w:id="56443" w:author="CR#0252r1" w:date="2020-04-07T04:24:00Z">
            <w:rPr>
              <w:snapToGrid w:val="0"/>
            </w:rPr>
          </w:rPrChange>
        </w:rPr>
        <w:noBreakHyphen/>
        <w:t>SBAS</w:t>
      </w:r>
    </w:p>
    <w:p w:rsidR="002B1632" w:rsidRPr="009F32C9" w:rsidRDefault="002B1632" w:rsidP="002D60CB">
      <w:pPr>
        <w:pStyle w:val="PL"/>
        <w:shd w:val="clear" w:color="auto" w:fill="E6E6E6"/>
        <w:rPr>
          <w:snapToGrid w:val="0"/>
          <w:rPrChange w:id="56444" w:author="CR#0252r1" w:date="2020-04-07T04:24:00Z">
            <w:rPr>
              <w:snapToGrid w:val="0"/>
            </w:rPr>
          </w:rPrChange>
        </w:rPr>
      </w:pPr>
      <w:r w:rsidRPr="009F32C9">
        <w:rPr>
          <w:snapToGrid w:val="0"/>
          <w:rPrChange w:id="56445" w:author="CR#0252r1" w:date="2020-04-07T04:24:00Z">
            <w:rPr>
              <w:snapToGrid w:val="0"/>
            </w:rPr>
          </w:rPrChange>
        </w:rPr>
        <w:tab/>
        <w:t>gnss-TimeModelsSupport</w:t>
      </w:r>
      <w:r w:rsidRPr="009F32C9">
        <w:rPr>
          <w:snapToGrid w:val="0"/>
          <w:rPrChange w:id="56446" w:author="CR#0252r1" w:date="2020-04-07T04:24:00Z">
            <w:rPr>
              <w:snapToGrid w:val="0"/>
            </w:rPr>
          </w:rPrChange>
        </w:rPr>
        <w:tab/>
      </w:r>
      <w:r w:rsidRPr="009F32C9">
        <w:rPr>
          <w:snapToGrid w:val="0"/>
          <w:rPrChange w:id="56447" w:author="CR#0252r1" w:date="2020-04-07T04:24:00Z">
            <w:rPr>
              <w:snapToGrid w:val="0"/>
            </w:rPr>
          </w:rPrChange>
        </w:rPr>
        <w:tab/>
      </w:r>
      <w:r w:rsidRPr="009F32C9">
        <w:rPr>
          <w:snapToGrid w:val="0"/>
          <w:rPrChange w:id="56448" w:author="CR#0252r1" w:date="2020-04-07T04:24:00Z">
            <w:rPr>
              <w:snapToGrid w:val="0"/>
            </w:rPr>
          </w:rPrChange>
        </w:rPr>
        <w:tab/>
      </w:r>
      <w:r w:rsidRPr="009F32C9">
        <w:rPr>
          <w:snapToGrid w:val="0"/>
          <w:rPrChange w:id="56449" w:author="CR#0252r1" w:date="2020-04-07T04:24:00Z">
            <w:rPr>
              <w:snapToGrid w:val="0"/>
            </w:rPr>
          </w:rPrChange>
        </w:rPr>
        <w:tab/>
        <w:t>GNSS-TimeModelListSupport</w:t>
      </w:r>
    </w:p>
    <w:p w:rsidR="002B1632" w:rsidRPr="009F32C9" w:rsidRDefault="002B1632" w:rsidP="002D60CB">
      <w:pPr>
        <w:pStyle w:val="PL"/>
        <w:shd w:val="clear" w:color="auto" w:fill="E6E6E6"/>
        <w:rPr>
          <w:snapToGrid w:val="0"/>
          <w:rPrChange w:id="56450" w:author="CR#0252r1" w:date="2020-04-07T04:24:00Z">
            <w:rPr>
              <w:snapToGrid w:val="0"/>
            </w:rPr>
          </w:rPrChange>
        </w:rPr>
      </w:pPr>
      <w:r w:rsidRPr="009F32C9">
        <w:rPr>
          <w:snapToGrid w:val="0"/>
          <w:rPrChange w:id="56451" w:author="CR#0252r1" w:date="2020-04-07T04:24:00Z">
            <w:rPr>
              <w:snapToGrid w:val="0"/>
            </w:rPr>
          </w:rPrChange>
        </w:rPr>
        <w:tab/>
      </w:r>
      <w:r w:rsidRPr="009F32C9">
        <w:rPr>
          <w:snapToGrid w:val="0"/>
          <w:rPrChange w:id="56452" w:author="CR#0252r1" w:date="2020-04-07T04:24:00Z">
            <w:rPr>
              <w:snapToGrid w:val="0"/>
            </w:rPr>
          </w:rPrChange>
        </w:rPr>
        <w:tab/>
      </w:r>
      <w:r w:rsidRPr="009F32C9">
        <w:rPr>
          <w:snapToGrid w:val="0"/>
          <w:rPrChange w:id="56453" w:author="CR#0252r1" w:date="2020-04-07T04:24:00Z">
            <w:rPr>
              <w:snapToGrid w:val="0"/>
            </w:rPr>
          </w:rPrChange>
        </w:rPr>
        <w:tab/>
      </w:r>
      <w:r w:rsidRPr="009F32C9">
        <w:rPr>
          <w:snapToGrid w:val="0"/>
          <w:rPrChange w:id="56454" w:author="CR#0252r1" w:date="2020-04-07T04:24:00Z">
            <w:rPr>
              <w:snapToGrid w:val="0"/>
            </w:rPr>
          </w:rPrChange>
        </w:rPr>
        <w:tab/>
      </w:r>
      <w:r w:rsidRPr="009F32C9">
        <w:rPr>
          <w:snapToGrid w:val="0"/>
          <w:rPrChange w:id="56455" w:author="CR#0252r1" w:date="2020-04-07T04:24:00Z">
            <w:rPr>
              <w:snapToGrid w:val="0"/>
            </w:rPr>
          </w:rPrChange>
        </w:rPr>
        <w:tab/>
      </w:r>
      <w:r w:rsidRPr="009F32C9">
        <w:rPr>
          <w:snapToGrid w:val="0"/>
          <w:rPrChange w:id="56456" w:author="CR#0252r1" w:date="2020-04-07T04:24:00Z">
            <w:rPr>
              <w:snapToGrid w:val="0"/>
            </w:rPr>
          </w:rPrChange>
        </w:rPr>
        <w:tab/>
      </w:r>
      <w:r w:rsidRPr="009F32C9">
        <w:rPr>
          <w:snapToGrid w:val="0"/>
          <w:rPrChange w:id="56457" w:author="CR#0252r1" w:date="2020-04-07T04:24:00Z">
            <w:rPr>
              <w:snapToGrid w:val="0"/>
            </w:rPr>
          </w:rPrChange>
        </w:rPr>
        <w:tab/>
      </w:r>
      <w:r w:rsidRPr="009F32C9">
        <w:rPr>
          <w:snapToGrid w:val="0"/>
          <w:rPrChange w:id="56458" w:author="CR#0252r1" w:date="2020-04-07T04:24:00Z">
            <w:rPr>
              <w:snapToGrid w:val="0"/>
            </w:rPr>
          </w:rPrChange>
        </w:rPr>
        <w:tab/>
      </w:r>
      <w:r w:rsidRPr="009F32C9">
        <w:rPr>
          <w:snapToGrid w:val="0"/>
          <w:rPrChange w:id="56459" w:author="CR#0252r1" w:date="2020-04-07T04:24:00Z">
            <w:rPr>
              <w:snapToGrid w:val="0"/>
            </w:rPr>
          </w:rPrChange>
        </w:rPr>
        <w:tab/>
      </w:r>
      <w:r w:rsidRPr="009F32C9">
        <w:rPr>
          <w:snapToGrid w:val="0"/>
          <w:rPrChange w:id="56460" w:author="CR#0252r1" w:date="2020-04-07T04:24:00Z">
            <w:rPr>
              <w:snapToGrid w:val="0"/>
            </w:rPr>
          </w:rPrChange>
        </w:rPr>
        <w:tab/>
      </w:r>
      <w:r w:rsidRPr="009F32C9">
        <w:rPr>
          <w:snapToGrid w:val="0"/>
          <w:rPrChange w:id="56461" w:author="CR#0252r1" w:date="2020-04-07T04:24:00Z">
            <w:rPr>
              <w:snapToGrid w:val="0"/>
            </w:rPr>
          </w:rPrChange>
        </w:rPr>
        <w:tab/>
      </w:r>
      <w:r w:rsidRPr="009F32C9">
        <w:rPr>
          <w:snapToGrid w:val="0"/>
          <w:rPrChange w:id="56462" w:author="CR#0252r1" w:date="2020-04-07T04:24:00Z">
            <w:rPr>
              <w:snapToGrid w:val="0"/>
            </w:rPr>
          </w:rPrChange>
        </w:rPr>
        <w:tab/>
      </w:r>
      <w:r w:rsidRPr="009F32C9">
        <w:rPr>
          <w:snapToGrid w:val="0"/>
          <w:rPrChange w:id="56463" w:author="CR#0252r1" w:date="2020-04-07T04:24:00Z">
            <w:rPr>
              <w:snapToGrid w:val="0"/>
            </w:rPr>
          </w:rPrChange>
        </w:rPr>
        <w:tab/>
      </w:r>
      <w:r w:rsidRPr="009F32C9">
        <w:rPr>
          <w:snapToGrid w:val="0"/>
          <w:rPrChange w:id="56464" w:author="CR#0252r1" w:date="2020-04-07T04:24:00Z">
            <w:rPr>
              <w:snapToGrid w:val="0"/>
            </w:rPr>
          </w:rPrChange>
        </w:rPr>
        <w:tab/>
      </w:r>
      <w:r w:rsidRPr="009F32C9">
        <w:rPr>
          <w:snapToGrid w:val="0"/>
          <w:rPrChange w:id="56465" w:author="CR#0252r1" w:date="2020-04-07T04:24:00Z">
            <w:rPr>
              <w:snapToGrid w:val="0"/>
            </w:rPr>
          </w:rPrChange>
        </w:rPr>
        <w:tab/>
      </w:r>
      <w:r w:rsidRPr="009F32C9">
        <w:rPr>
          <w:snapToGrid w:val="0"/>
          <w:rPrChange w:id="56466" w:author="CR#0252r1" w:date="2020-04-07T04:24:00Z">
            <w:rPr>
              <w:snapToGrid w:val="0"/>
            </w:rPr>
          </w:rPrChange>
        </w:rPr>
        <w:tab/>
      </w:r>
      <w:r w:rsidRPr="009F32C9">
        <w:rPr>
          <w:snapToGrid w:val="0"/>
          <w:rPrChange w:id="56467" w:author="CR#0252r1" w:date="2020-04-07T04:24:00Z">
            <w:rPr>
              <w:snapToGrid w:val="0"/>
            </w:rPr>
          </w:rPrChange>
        </w:rPr>
        <w:tab/>
        <w:t>OPTIONAL, -- Cond TimeModSup</w:t>
      </w:r>
    </w:p>
    <w:p w:rsidR="002B1632" w:rsidRPr="009F32C9" w:rsidRDefault="002B1632" w:rsidP="002D60CB">
      <w:pPr>
        <w:pStyle w:val="PL"/>
        <w:shd w:val="clear" w:color="auto" w:fill="E6E6E6"/>
        <w:rPr>
          <w:snapToGrid w:val="0"/>
          <w:rPrChange w:id="56468" w:author="CR#0252r1" w:date="2020-04-07T04:24:00Z">
            <w:rPr>
              <w:snapToGrid w:val="0"/>
            </w:rPr>
          </w:rPrChange>
        </w:rPr>
      </w:pPr>
      <w:r w:rsidRPr="009F32C9">
        <w:rPr>
          <w:snapToGrid w:val="0"/>
          <w:rPrChange w:id="56469" w:author="CR#0252r1" w:date="2020-04-07T04:24:00Z">
            <w:rPr>
              <w:snapToGrid w:val="0"/>
            </w:rPr>
          </w:rPrChange>
        </w:rPr>
        <w:tab/>
        <w:t>gnss-DifferentialCorrectionsSupport</w:t>
      </w:r>
      <w:r w:rsidRPr="009F32C9">
        <w:rPr>
          <w:snapToGrid w:val="0"/>
          <w:rPrChange w:id="56470" w:author="CR#0252r1" w:date="2020-04-07T04:24:00Z">
            <w:rPr>
              <w:snapToGrid w:val="0"/>
            </w:rPr>
          </w:rPrChange>
        </w:rPr>
        <w:tab/>
        <w:t>GNSS-DifferentialCorrectionsSupport</w:t>
      </w:r>
    </w:p>
    <w:p w:rsidR="002B1632" w:rsidRPr="009F32C9" w:rsidRDefault="002B1632" w:rsidP="002D60CB">
      <w:pPr>
        <w:pStyle w:val="PL"/>
        <w:shd w:val="clear" w:color="auto" w:fill="E6E6E6"/>
        <w:rPr>
          <w:snapToGrid w:val="0"/>
          <w:rPrChange w:id="56471" w:author="CR#0252r1" w:date="2020-04-07T04:24:00Z">
            <w:rPr>
              <w:snapToGrid w:val="0"/>
            </w:rPr>
          </w:rPrChange>
        </w:rPr>
      </w:pPr>
      <w:r w:rsidRPr="009F32C9">
        <w:rPr>
          <w:snapToGrid w:val="0"/>
          <w:rPrChange w:id="56472" w:author="CR#0252r1" w:date="2020-04-07T04:24:00Z">
            <w:rPr>
              <w:snapToGrid w:val="0"/>
            </w:rPr>
          </w:rPrChange>
        </w:rPr>
        <w:tab/>
      </w:r>
      <w:r w:rsidRPr="009F32C9">
        <w:rPr>
          <w:snapToGrid w:val="0"/>
          <w:rPrChange w:id="56473" w:author="CR#0252r1" w:date="2020-04-07T04:24:00Z">
            <w:rPr>
              <w:snapToGrid w:val="0"/>
            </w:rPr>
          </w:rPrChange>
        </w:rPr>
        <w:tab/>
      </w:r>
      <w:r w:rsidRPr="009F32C9">
        <w:rPr>
          <w:snapToGrid w:val="0"/>
          <w:rPrChange w:id="56474" w:author="CR#0252r1" w:date="2020-04-07T04:24:00Z">
            <w:rPr>
              <w:snapToGrid w:val="0"/>
            </w:rPr>
          </w:rPrChange>
        </w:rPr>
        <w:tab/>
      </w:r>
      <w:r w:rsidRPr="009F32C9">
        <w:rPr>
          <w:snapToGrid w:val="0"/>
          <w:rPrChange w:id="56475" w:author="CR#0252r1" w:date="2020-04-07T04:24:00Z">
            <w:rPr>
              <w:snapToGrid w:val="0"/>
            </w:rPr>
          </w:rPrChange>
        </w:rPr>
        <w:tab/>
      </w:r>
      <w:r w:rsidRPr="009F32C9">
        <w:rPr>
          <w:snapToGrid w:val="0"/>
          <w:rPrChange w:id="56476" w:author="CR#0252r1" w:date="2020-04-07T04:24:00Z">
            <w:rPr>
              <w:snapToGrid w:val="0"/>
            </w:rPr>
          </w:rPrChange>
        </w:rPr>
        <w:tab/>
      </w:r>
      <w:r w:rsidRPr="009F32C9">
        <w:rPr>
          <w:snapToGrid w:val="0"/>
          <w:rPrChange w:id="56477" w:author="CR#0252r1" w:date="2020-04-07T04:24:00Z">
            <w:rPr>
              <w:snapToGrid w:val="0"/>
            </w:rPr>
          </w:rPrChange>
        </w:rPr>
        <w:tab/>
      </w:r>
      <w:r w:rsidRPr="009F32C9">
        <w:rPr>
          <w:snapToGrid w:val="0"/>
          <w:rPrChange w:id="56478" w:author="CR#0252r1" w:date="2020-04-07T04:24:00Z">
            <w:rPr>
              <w:snapToGrid w:val="0"/>
            </w:rPr>
          </w:rPrChange>
        </w:rPr>
        <w:tab/>
      </w:r>
      <w:r w:rsidRPr="009F32C9">
        <w:rPr>
          <w:snapToGrid w:val="0"/>
          <w:rPrChange w:id="56479" w:author="CR#0252r1" w:date="2020-04-07T04:24:00Z">
            <w:rPr>
              <w:snapToGrid w:val="0"/>
            </w:rPr>
          </w:rPrChange>
        </w:rPr>
        <w:tab/>
      </w:r>
      <w:r w:rsidRPr="009F32C9">
        <w:rPr>
          <w:snapToGrid w:val="0"/>
          <w:rPrChange w:id="56480" w:author="CR#0252r1" w:date="2020-04-07T04:24:00Z">
            <w:rPr>
              <w:snapToGrid w:val="0"/>
            </w:rPr>
          </w:rPrChange>
        </w:rPr>
        <w:tab/>
      </w:r>
      <w:r w:rsidRPr="009F32C9">
        <w:rPr>
          <w:snapToGrid w:val="0"/>
          <w:rPrChange w:id="56481" w:author="CR#0252r1" w:date="2020-04-07T04:24:00Z">
            <w:rPr>
              <w:snapToGrid w:val="0"/>
            </w:rPr>
          </w:rPrChange>
        </w:rPr>
        <w:tab/>
      </w:r>
      <w:r w:rsidRPr="009F32C9">
        <w:rPr>
          <w:snapToGrid w:val="0"/>
          <w:rPrChange w:id="56482" w:author="CR#0252r1" w:date="2020-04-07T04:24:00Z">
            <w:rPr>
              <w:snapToGrid w:val="0"/>
            </w:rPr>
          </w:rPrChange>
        </w:rPr>
        <w:tab/>
      </w:r>
      <w:r w:rsidRPr="009F32C9">
        <w:rPr>
          <w:snapToGrid w:val="0"/>
          <w:rPrChange w:id="56483" w:author="CR#0252r1" w:date="2020-04-07T04:24:00Z">
            <w:rPr>
              <w:snapToGrid w:val="0"/>
            </w:rPr>
          </w:rPrChange>
        </w:rPr>
        <w:tab/>
      </w:r>
      <w:r w:rsidRPr="009F32C9">
        <w:rPr>
          <w:snapToGrid w:val="0"/>
          <w:rPrChange w:id="56484" w:author="CR#0252r1" w:date="2020-04-07T04:24:00Z">
            <w:rPr>
              <w:snapToGrid w:val="0"/>
            </w:rPr>
          </w:rPrChange>
        </w:rPr>
        <w:tab/>
      </w:r>
      <w:r w:rsidRPr="009F32C9">
        <w:rPr>
          <w:snapToGrid w:val="0"/>
          <w:rPrChange w:id="56485" w:author="CR#0252r1" w:date="2020-04-07T04:24:00Z">
            <w:rPr>
              <w:snapToGrid w:val="0"/>
            </w:rPr>
          </w:rPrChange>
        </w:rPr>
        <w:tab/>
      </w:r>
      <w:r w:rsidRPr="009F32C9">
        <w:rPr>
          <w:snapToGrid w:val="0"/>
          <w:rPrChange w:id="56486" w:author="CR#0252r1" w:date="2020-04-07T04:24:00Z">
            <w:rPr>
              <w:snapToGrid w:val="0"/>
            </w:rPr>
          </w:rPrChange>
        </w:rPr>
        <w:tab/>
      </w:r>
      <w:r w:rsidRPr="009F32C9">
        <w:rPr>
          <w:snapToGrid w:val="0"/>
          <w:rPrChange w:id="56487" w:author="CR#0252r1" w:date="2020-04-07T04:24:00Z">
            <w:rPr>
              <w:snapToGrid w:val="0"/>
            </w:rPr>
          </w:rPrChange>
        </w:rPr>
        <w:tab/>
      </w:r>
      <w:r w:rsidRPr="009F32C9">
        <w:rPr>
          <w:snapToGrid w:val="0"/>
          <w:rPrChange w:id="56488" w:author="CR#0252r1" w:date="2020-04-07T04:24:00Z">
            <w:rPr>
              <w:snapToGrid w:val="0"/>
            </w:rPr>
          </w:rPrChange>
        </w:rPr>
        <w:tab/>
        <w:t>OPTIONAL, -- Cond DGNSS-Sup</w:t>
      </w:r>
    </w:p>
    <w:p w:rsidR="002B1632" w:rsidRPr="009F32C9" w:rsidRDefault="002B1632" w:rsidP="002D60CB">
      <w:pPr>
        <w:pStyle w:val="PL"/>
        <w:shd w:val="clear" w:color="auto" w:fill="E6E6E6"/>
        <w:rPr>
          <w:snapToGrid w:val="0"/>
          <w:rPrChange w:id="56489" w:author="CR#0252r1" w:date="2020-04-07T04:24:00Z">
            <w:rPr>
              <w:snapToGrid w:val="0"/>
            </w:rPr>
          </w:rPrChange>
        </w:rPr>
      </w:pPr>
      <w:r w:rsidRPr="009F32C9">
        <w:rPr>
          <w:snapToGrid w:val="0"/>
          <w:rPrChange w:id="56490" w:author="CR#0252r1" w:date="2020-04-07T04:24:00Z">
            <w:rPr>
              <w:snapToGrid w:val="0"/>
            </w:rPr>
          </w:rPrChange>
        </w:rPr>
        <w:tab/>
        <w:t>gnss-NavigationModelSupport</w:t>
      </w:r>
      <w:r w:rsidRPr="009F32C9">
        <w:rPr>
          <w:snapToGrid w:val="0"/>
          <w:rPrChange w:id="56491" w:author="CR#0252r1" w:date="2020-04-07T04:24:00Z">
            <w:rPr>
              <w:snapToGrid w:val="0"/>
            </w:rPr>
          </w:rPrChange>
        </w:rPr>
        <w:tab/>
      </w:r>
      <w:r w:rsidRPr="009F32C9">
        <w:rPr>
          <w:snapToGrid w:val="0"/>
          <w:rPrChange w:id="56492" w:author="CR#0252r1" w:date="2020-04-07T04:24:00Z">
            <w:rPr>
              <w:snapToGrid w:val="0"/>
            </w:rPr>
          </w:rPrChange>
        </w:rPr>
        <w:tab/>
      </w:r>
      <w:r w:rsidRPr="009F32C9">
        <w:rPr>
          <w:snapToGrid w:val="0"/>
          <w:rPrChange w:id="56493" w:author="CR#0252r1" w:date="2020-04-07T04:24:00Z">
            <w:rPr>
              <w:snapToGrid w:val="0"/>
            </w:rPr>
          </w:rPrChange>
        </w:rPr>
        <w:tab/>
        <w:t>GNSS-NavigationModelSupport</w:t>
      </w:r>
    </w:p>
    <w:p w:rsidR="002B1632" w:rsidRPr="009F32C9" w:rsidRDefault="002B1632" w:rsidP="002D60CB">
      <w:pPr>
        <w:pStyle w:val="PL"/>
        <w:shd w:val="clear" w:color="auto" w:fill="E6E6E6"/>
        <w:rPr>
          <w:snapToGrid w:val="0"/>
          <w:rPrChange w:id="56494" w:author="CR#0252r1" w:date="2020-04-07T04:24:00Z">
            <w:rPr>
              <w:snapToGrid w:val="0"/>
            </w:rPr>
          </w:rPrChange>
        </w:rPr>
      </w:pPr>
      <w:r w:rsidRPr="009F32C9">
        <w:rPr>
          <w:snapToGrid w:val="0"/>
          <w:rPrChange w:id="56495" w:author="CR#0252r1" w:date="2020-04-07T04:24:00Z">
            <w:rPr>
              <w:snapToGrid w:val="0"/>
            </w:rPr>
          </w:rPrChange>
        </w:rPr>
        <w:tab/>
      </w:r>
      <w:r w:rsidRPr="009F32C9">
        <w:rPr>
          <w:snapToGrid w:val="0"/>
          <w:rPrChange w:id="56496" w:author="CR#0252r1" w:date="2020-04-07T04:24:00Z">
            <w:rPr>
              <w:snapToGrid w:val="0"/>
            </w:rPr>
          </w:rPrChange>
        </w:rPr>
        <w:tab/>
      </w:r>
      <w:r w:rsidRPr="009F32C9">
        <w:rPr>
          <w:snapToGrid w:val="0"/>
          <w:rPrChange w:id="56497" w:author="CR#0252r1" w:date="2020-04-07T04:24:00Z">
            <w:rPr>
              <w:snapToGrid w:val="0"/>
            </w:rPr>
          </w:rPrChange>
        </w:rPr>
        <w:tab/>
      </w:r>
      <w:r w:rsidRPr="009F32C9">
        <w:rPr>
          <w:snapToGrid w:val="0"/>
          <w:rPrChange w:id="56498" w:author="CR#0252r1" w:date="2020-04-07T04:24:00Z">
            <w:rPr>
              <w:snapToGrid w:val="0"/>
            </w:rPr>
          </w:rPrChange>
        </w:rPr>
        <w:tab/>
      </w:r>
      <w:r w:rsidRPr="009F32C9">
        <w:rPr>
          <w:snapToGrid w:val="0"/>
          <w:rPrChange w:id="56499" w:author="CR#0252r1" w:date="2020-04-07T04:24:00Z">
            <w:rPr>
              <w:snapToGrid w:val="0"/>
            </w:rPr>
          </w:rPrChange>
        </w:rPr>
        <w:tab/>
      </w:r>
      <w:r w:rsidRPr="009F32C9">
        <w:rPr>
          <w:snapToGrid w:val="0"/>
          <w:rPrChange w:id="56500" w:author="CR#0252r1" w:date="2020-04-07T04:24:00Z">
            <w:rPr>
              <w:snapToGrid w:val="0"/>
            </w:rPr>
          </w:rPrChange>
        </w:rPr>
        <w:tab/>
      </w:r>
      <w:r w:rsidRPr="009F32C9">
        <w:rPr>
          <w:snapToGrid w:val="0"/>
          <w:rPrChange w:id="56501" w:author="CR#0252r1" w:date="2020-04-07T04:24:00Z">
            <w:rPr>
              <w:snapToGrid w:val="0"/>
            </w:rPr>
          </w:rPrChange>
        </w:rPr>
        <w:tab/>
      </w:r>
      <w:r w:rsidRPr="009F32C9">
        <w:rPr>
          <w:snapToGrid w:val="0"/>
          <w:rPrChange w:id="56502" w:author="CR#0252r1" w:date="2020-04-07T04:24:00Z">
            <w:rPr>
              <w:snapToGrid w:val="0"/>
            </w:rPr>
          </w:rPrChange>
        </w:rPr>
        <w:tab/>
      </w:r>
      <w:r w:rsidRPr="009F32C9">
        <w:rPr>
          <w:snapToGrid w:val="0"/>
          <w:rPrChange w:id="56503" w:author="CR#0252r1" w:date="2020-04-07T04:24:00Z">
            <w:rPr>
              <w:snapToGrid w:val="0"/>
            </w:rPr>
          </w:rPrChange>
        </w:rPr>
        <w:tab/>
      </w:r>
      <w:r w:rsidRPr="009F32C9">
        <w:rPr>
          <w:snapToGrid w:val="0"/>
          <w:rPrChange w:id="56504" w:author="CR#0252r1" w:date="2020-04-07T04:24:00Z">
            <w:rPr>
              <w:snapToGrid w:val="0"/>
            </w:rPr>
          </w:rPrChange>
        </w:rPr>
        <w:tab/>
      </w:r>
      <w:r w:rsidRPr="009F32C9">
        <w:rPr>
          <w:snapToGrid w:val="0"/>
          <w:rPrChange w:id="56505" w:author="CR#0252r1" w:date="2020-04-07T04:24:00Z">
            <w:rPr>
              <w:snapToGrid w:val="0"/>
            </w:rPr>
          </w:rPrChange>
        </w:rPr>
        <w:tab/>
      </w:r>
      <w:r w:rsidRPr="009F32C9">
        <w:rPr>
          <w:snapToGrid w:val="0"/>
          <w:rPrChange w:id="56506" w:author="CR#0252r1" w:date="2020-04-07T04:24:00Z">
            <w:rPr>
              <w:snapToGrid w:val="0"/>
            </w:rPr>
          </w:rPrChange>
        </w:rPr>
        <w:tab/>
      </w:r>
      <w:r w:rsidRPr="009F32C9">
        <w:rPr>
          <w:snapToGrid w:val="0"/>
          <w:rPrChange w:id="56507" w:author="CR#0252r1" w:date="2020-04-07T04:24:00Z">
            <w:rPr>
              <w:snapToGrid w:val="0"/>
            </w:rPr>
          </w:rPrChange>
        </w:rPr>
        <w:tab/>
      </w:r>
      <w:r w:rsidRPr="009F32C9">
        <w:rPr>
          <w:snapToGrid w:val="0"/>
          <w:rPrChange w:id="56508" w:author="CR#0252r1" w:date="2020-04-07T04:24:00Z">
            <w:rPr>
              <w:snapToGrid w:val="0"/>
            </w:rPr>
          </w:rPrChange>
        </w:rPr>
        <w:tab/>
      </w:r>
      <w:r w:rsidRPr="009F32C9">
        <w:rPr>
          <w:snapToGrid w:val="0"/>
          <w:rPrChange w:id="56509" w:author="CR#0252r1" w:date="2020-04-07T04:24:00Z">
            <w:rPr>
              <w:snapToGrid w:val="0"/>
            </w:rPr>
          </w:rPrChange>
        </w:rPr>
        <w:tab/>
      </w:r>
      <w:r w:rsidRPr="009F32C9">
        <w:rPr>
          <w:snapToGrid w:val="0"/>
          <w:rPrChange w:id="56510" w:author="CR#0252r1" w:date="2020-04-07T04:24:00Z">
            <w:rPr>
              <w:snapToGrid w:val="0"/>
            </w:rPr>
          </w:rPrChange>
        </w:rPr>
        <w:tab/>
      </w:r>
      <w:r w:rsidRPr="009F32C9">
        <w:rPr>
          <w:snapToGrid w:val="0"/>
          <w:rPrChange w:id="56511" w:author="CR#0252r1" w:date="2020-04-07T04:24:00Z">
            <w:rPr>
              <w:snapToGrid w:val="0"/>
            </w:rPr>
          </w:rPrChange>
        </w:rPr>
        <w:tab/>
        <w:t>OPTIONAL, -- Cond NavModSup</w:t>
      </w:r>
    </w:p>
    <w:p w:rsidR="002B1632" w:rsidRPr="009F32C9" w:rsidRDefault="002B1632" w:rsidP="002D60CB">
      <w:pPr>
        <w:pStyle w:val="PL"/>
        <w:shd w:val="clear" w:color="auto" w:fill="E6E6E6"/>
        <w:rPr>
          <w:snapToGrid w:val="0"/>
          <w:rPrChange w:id="56512" w:author="CR#0252r1" w:date="2020-04-07T04:24:00Z">
            <w:rPr>
              <w:snapToGrid w:val="0"/>
            </w:rPr>
          </w:rPrChange>
        </w:rPr>
      </w:pPr>
      <w:r w:rsidRPr="009F32C9">
        <w:rPr>
          <w:snapToGrid w:val="0"/>
          <w:rPrChange w:id="56513" w:author="CR#0252r1" w:date="2020-04-07T04:24:00Z">
            <w:rPr>
              <w:snapToGrid w:val="0"/>
            </w:rPr>
          </w:rPrChange>
        </w:rPr>
        <w:tab/>
        <w:t>gnss-RealTimeIntegritySupport</w:t>
      </w:r>
      <w:r w:rsidRPr="009F32C9">
        <w:rPr>
          <w:snapToGrid w:val="0"/>
          <w:rPrChange w:id="56514" w:author="CR#0252r1" w:date="2020-04-07T04:24:00Z">
            <w:rPr>
              <w:snapToGrid w:val="0"/>
            </w:rPr>
          </w:rPrChange>
        </w:rPr>
        <w:tab/>
      </w:r>
      <w:r w:rsidRPr="009F32C9">
        <w:rPr>
          <w:snapToGrid w:val="0"/>
          <w:rPrChange w:id="56515" w:author="CR#0252r1" w:date="2020-04-07T04:24:00Z">
            <w:rPr>
              <w:snapToGrid w:val="0"/>
            </w:rPr>
          </w:rPrChange>
        </w:rPr>
        <w:tab/>
        <w:t>GNSS-RealTimeIntegritySupport</w:t>
      </w:r>
    </w:p>
    <w:p w:rsidR="002B1632" w:rsidRPr="009F32C9" w:rsidRDefault="002B1632" w:rsidP="002D60CB">
      <w:pPr>
        <w:pStyle w:val="PL"/>
        <w:shd w:val="clear" w:color="auto" w:fill="E6E6E6"/>
        <w:rPr>
          <w:snapToGrid w:val="0"/>
          <w:rPrChange w:id="56516" w:author="CR#0252r1" w:date="2020-04-07T04:24:00Z">
            <w:rPr>
              <w:snapToGrid w:val="0"/>
            </w:rPr>
          </w:rPrChange>
        </w:rPr>
      </w:pPr>
      <w:r w:rsidRPr="009F32C9">
        <w:rPr>
          <w:snapToGrid w:val="0"/>
          <w:rPrChange w:id="56517" w:author="CR#0252r1" w:date="2020-04-07T04:24:00Z">
            <w:rPr>
              <w:snapToGrid w:val="0"/>
            </w:rPr>
          </w:rPrChange>
        </w:rPr>
        <w:tab/>
      </w:r>
      <w:r w:rsidRPr="009F32C9">
        <w:rPr>
          <w:snapToGrid w:val="0"/>
          <w:rPrChange w:id="56518" w:author="CR#0252r1" w:date="2020-04-07T04:24:00Z">
            <w:rPr>
              <w:snapToGrid w:val="0"/>
            </w:rPr>
          </w:rPrChange>
        </w:rPr>
        <w:tab/>
      </w:r>
      <w:r w:rsidRPr="009F32C9">
        <w:rPr>
          <w:snapToGrid w:val="0"/>
          <w:rPrChange w:id="56519" w:author="CR#0252r1" w:date="2020-04-07T04:24:00Z">
            <w:rPr>
              <w:snapToGrid w:val="0"/>
            </w:rPr>
          </w:rPrChange>
        </w:rPr>
        <w:tab/>
      </w:r>
      <w:r w:rsidRPr="009F32C9">
        <w:rPr>
          <w:snapToGrid w:val="0"/>
          <w:rPrChange w:id="56520" w:author="CR#0252r1" w:date="2020-04-07T04:24:00Z">
            <w:rPr>
              <w:snapToGrid w:val="0"/>
            </w:rPr>
          </w:rPrChange>
        </w:rPr>
        <w:tab/>
      </w:r>
      <w:r w:rsidRPr="009F32C9">
        <w:rPr>
          <w:snapToGrid w:val="0"/>
          <w:rPrChange w:id="56521" w:author="CR#0252r1" w:date="2020-04-07T04:24:00Z">
            <w:rPr>
              <w:snapToGrid w:val="0"/>
            </w:rPr>
          </w:rPrChange>
        </w:rPr>
        <w:tab/>
      </w:r>
      <w:r w:rsidRPr="009F32C9">
        <w:rPr>
          <w:snapToGrid w:val="0"/>
          <w:rPrChange w:id="56522" w:author="CR#0252r1" w:date="2020-04-07T04:24:00Z">
            <w:rPr>
              <w:snapToGrid w:val="0"/>
            </w:rPr>
          </w:rPrChange>
        </w:rPr>
        <w:tab/>
      </w:r>
      <w:r w:rsidRPr="009F32C9">
        <w:rPr>
          <w:snapToGrid w:val="0"/>
          <w:rPrChange w:id="56523" w:author="CR#0252r1" w:date="2020-04-07T04:24:00Z">
            <w:rPr>
              <w:snapToGrid w:val="0"/>
            </w:rPr>
          </w:rPrChange>
        </w:rPr>
        <w:tab/>
      </w:r>
      <w:r w:rsidRPr="009F32C9">
        <w:rPr>
          <w:snapToGrid w:val="0"/>
          <w:rPrChange w:id="56524" w:author="CR#0252r1" w:date="2020-04-07T04:24:00Z">
            <w:rPr>
              <w:snapToGrid w:val="0"/>
            </w:rPr>
          </w:rPrChange>
        </w:rPr>
        <w:tab/>
      </w:r>
      <w:r w:rsidRPr="009F32C9">
        <w:rPr>
          <w:snapToGrid w:val="0"/>
          <w:rPrChange w:id="56525" w:author="CR#0252r1" w:date="2020-04-07T04:24:00Z">
            <w:rPr>
              <w:snapToGrid w:val="0"/>
            </w:rPr>
          </w:rPrChange>
        </w:rPr>
        <w:tab/>
      </w:r>
      <w:r w:rsidRPr="009F32C9">
        <w:rPr>
          <w:snapToGrid w:val="0"/>
          <w:rPrChange w:id="56526" w:author="CR#0252r1" w:date="2020-04-07T04:24:00Z">
            <w:rPr>
              <w:snapToGrid w:val="0"/>
            </w:rPr>
          </w:rPrChange>
        </w:rPr>
        <w:tab/>
      </w:r>
      <w:r w:rsidRPr="009F32C9">
        <w:rPr>
          <w:snapToGrid w:val="0"/>
          <w:rPrChange w:id="56527" w:author="CR#0252r1" w:date="2020-04-07T04:24:00Z">
            <w:rPr>
              <w:snapToGrid w:val="0"/>
            </w:rPr>
          </w:rPrChange>
        </w:rPr>
        <w:tab/>
      </w:r>
      <w:r w:rsidRPr="009F32C9">
        <w:rPr>
          <w:snapToGrid w:val="0"/>
          <w:rPrChange w:id="56528" w:author="CR#0252r1" w:date="2020-04-07T04:24:00Z">
            <w:rPr>
              <w:snapToGrid w:val="0"/>
            </w:rPr>
          </w:rPrChange>
        </w:rPr>
        <w:tab/>
      </w:r>
      <w:r w:rsidRPr="009F32C9">
        <w:rPr>
          <w:snapToGrid w:val="0"/>
          <w:rPrChange w:id="56529" w:author="CR#0252r1" w:date="2020-04-07T04:24:00Z">
            <w:rPr>
              <w:snapToGrid w:val="0"/>
            </w:rPr>
          </w:rPrChange>
        </w:rPr>
        <w:tab/>
      </w:r>
      <w:r w:rsidRPr="009F32C9">
        <w:rPr>
          <w:snapToGrid w:val="0"/>
          <w:rPrChange w:id="56530" w:author="CR#0252r1" w:date="2020-04-07T04:24:00Z">
            <w:rPr>
              <w:snapToGrid w:val="0"/>
            </w:rPr>
          </w:rPrChange>
        </w:rPr>
        <w:tab/>
      </w:r>
      <w:r w:rsidRPr="009F32C9">
        <w:rPr>
          <w:snapToGrid w:val="0"/>
          <w:rPrChange w:id="56531" w:author="CR#0252r1" w:date="2020-04-07T04:24:00Z">
            <w:rPr>
              <w:snapToGrid w:val="0"/>
            </w:rPr>
          </w:rPrChange>
        </w:rPr>
        <w:tab/>
      </w:r>
      <w:r w:rsidRPr="009F32C9">
        <w:rPr>
          <w:snapToGrid w:val="0"/>
          <w:rPrChange w:id="56532" w:author="CR#0252r1" w:date="2020-04-07T04:24:00Z">
            <w:rPr>
              <w:snapToGrid w:val="0"/>
            </w:rPr>
          </w:rPrChange>
        </w:rPr>
        <w:tab/>
      </w:r>
      <w:r w:rsidRPr="009F32C9">
        <w:rPr>
          <w:snapToGrid w:val="0"/>
          <w:rPrChange w:id="56533" w:author="CR#0252r1" w:date="2020-04-07T04:24:00Z">
            <w:rPr>
              <w:snapToGrid w:val="0"/>
            </w:rPr>
          </w:rPrChange>
        </w:rPr>
        <w:tab/>
        <w:t>OPTIONAL, -- Cond RTISup</w:t>
      </w:r>
    </w:p>
    <w:p w:rsidR="002B1632" w:rsidRPr="009F32C9" w:rsidRDefault="002B1632" w:rsidP="002D60CB">
      <w:pPr>
        <w:pStyle w:val="PL"/>
        <w:shd w:val="clear" w:color="auto" w:fill="E6E6E6"/>
        <w:rPr>
          <w:snapToGrid w:val="0"/>
          <w:rPrChange w:id="56534" w:author="CR#0252r1" w:date="2020-04-07T04:24:00Z">
            <w:rPr>
              <w:snapToGrid w:val="0"/>
            </w:rPr>
          </w:rPrChange>
        </w:rPr>
      </w:pPr>
      <w:r w:rsidRPr="009F32C9">
        <w:rPr>
          <w:snapToGrid w:val="0"/>
          <w:rPrChange w:id="56535" w:author="CR#0252r1" w:date="2020-04-07T04:24:00Z">
            <w:rPr>
              <w:snapToGrid w:val="0"/>
            </w:rPr>
          </w:rPrChange>
        </w:rPr>
        <w:tab/>
        <w:t>gnss-DataBitAssistanceSupport</w:t>
      </w:r>
      <w:r w:rsidRPr="009F32C9">
        <w:rPr>
          <w:snapToGrid w:val="0"/>
          <w:rPrChange w:id="56536" w:author="CR#0252r1" w:date="2020-04-07T04:24:00Z">
            <w:rPr>
              <w:snapToGrid w:val="0"/>
            </w:rPr>
          </w:rPrChange>
        </w:rPr>
        <w:tab/>
      </w:r>
      <w:r w:rsidRPr="009F32C9">
        <w:rPr>
          <w:snapToGrid w:val="0"/>
          <w:rPrChange w:id="56537" w:author="CR#0252r1" w:date="2020-04-07T04:24:00Z">
            <w:rPr>
              <w:snapToGrid w:val="0"/>
            </w:rPr>
          </w:rPrChange>
        </w:rPr>
        <w:tab/>
        <w:t>GNSS-DataBitAssistanceSupport</w:t>
      </w:r>
    </w:p>
    <w:p w:rsidR="002B1632" w:rsidRPr="009F32C9" w:rsidRDefault="002B1632" w:rsidP="002D60CB">
      <w:pPr>
        <w:pStyle w:val="PL"/>
        <w:shd w:val="clear" w:color="auto" w:fill="E6E6E6"/>
        <w:rPr>
          <w:snapToGrid w:val="0"/>
          <w:rPrChange w:id="56538" w:author="CR#0252r1" w:date="2020-04-07T04:24:00Z">
            <w:rPr>
              <w:snapToGrid w:val="0"/>
            </w:rPr>
          </w:rPrChange>
        </w:rPr>
      </w:pPr>
      <w:r w:rsidRPr="009F32C9">
        <w:rPr>
          <w:snapToGrid w:val="0"/>
          <w:rPrChange w:id="56539" w:author="CR#0252r1" w:date="2020-04-07T04:24:00Z">
            <w:rPr>
              <w:snapToGrid w:val="0"/>
            </w:rPr>
          </w:rPrChange>
        </w:rPr>
        <w:tab/>
      </w:r>
      <w:r w:rsidRPr="009F32C9">
        <w:rPr>
          <w:snapToGrid w:val="0"/>
          <w:rPrChange w:id="56540" w:author="CR#0252r1" w:date="2020-04-07T04:24:00Z">
            <w:rPr>
              <w:snapToGrid w:val="0"/>
            </w:rPr>
          </w:rPrChange>
        </w:rPr>
        <w:tab/>
      </w:r>
      <w:r w:rsidRPr="009F32C9">
        <w:rPr>
          <w:snapToGrid w:val="0"/>
          <w:rPrChange w:id="56541" w:author="CR#0252r1" w:date="2020-04-07T04:24:00Z">
            <w:rPr>
              <w:snapToGrid w:val="0"/>
            </w:rPr>
          </w:rPrChange>
        </w:rPr>
        <w:tab/>
      </w:r>
      <w:r w:rsidRPr="009F32C9">
        <w:rPr>
          <w:snapToGrid w:val="0"/>
          <w:rPrChange w:id="56542" w:author="CR#0252r1" w:date="2020-04-07T04:24:00Z">
            <w:rPr>
              <w:snapToGrid w:val="0"/>
            </w:rPr>
          </w:rPrChange>
        </w:rPr>
        <w:tab/>
      </w:r>
      <w:r w:rsidRPr="009F32C9">
        <w:rPr>
          <w:snapToGrid w:val="0"/>
          <w:rPrChange w:id="56543" w:author="CR#0252r1" w:date="2020-04-07T04:24:00Z">
            <w:rPr>
              <w:snapToGrid w:val="0"/>
            </w:rPr>
          </w:rPrChange>
        </w:rPr>
        <w:tab/>
      </w:r>
      <w:r w:rsidRPr="009F32C9">
        <w:rPr>
          <w:snapToGrid w:val="0"/>
          <w:rPrChange w:id="56544" w:author="CR#0252r1" w:date="2020-04-07T04:24:00Z">
            <w:rPr>
              <w:snapToGrid w:val="0"/>
            </w:rPr>
          </w:rPrChange>
        </w:rPr>
        <w:tab/>
      </w:r>
      <w:r w:rsidRPr="009F32C9">
        <w:rPr>
          <w:snapToGrid w:val="0"/>
          <w:rPrChange w:id="56545" w:author="CR#0252r1" w:date="2020-04-07T04:24:00Z">
            <w:rPr>
              <w:snapToGrid w:val="0"/>
            </w:rPr>
          </w:rPrChange>
        </w:rPr>
        <w:tab/>
      </w:r>
      <w:r w:rsidRPr="009F32C9">
        <w:rPr>
          <w:snapToGrid w:val="0"/>
          <w:rPrChange w:id="56546" w:author="CR#0252r1" w:date="2020-04-07T04:24:00Z">
            <w:rPr>
              <w:snapToGrid w:val="0"/>
            </w:rPr>
          </w:rPrChange>
        </w:rPr>
        <w:tab/>
      </w:r>
      <w:r w:rsidRPr="009F32C9">
        <w:rPr>
          <w:snapToGrid w:val="0"/>
          <w:rPrChange w:id="56547" w:author="CR#0252r1" w:date="2020-04-07T04:24:00Z">
            <w:rPr>
              <w:snapToGrid w:val="0"/>
            </w:rPr>
          </w:rPrChange>
        </w:rPr>
        <w:tab/>
      </w:r>
      <w:r w:rsidRPr="009F32C9">
        <w:rPr>
          <w:snapToGrid w:val="0"/>
          <w:rPrChange w:id="56548" w:author="CR#0252r1" w:date="2020-04-07T04:24:00Z">
            <w:rPr>
              <w:snapToGrid w:val="0"/>
            </w:rPr>
          </w:rPrChange>
        </w:rPr>
        <w:tab/>
      </w:r>
      <w:r w:rsidRPr="009F32C9">
        <w:rPr>
          <w:snapToGrid w:val="0"/>
          <w:rPrChange w:id="56549" w:author="CR#0252r1" w:date="2020-04-07T04:24:00Z">
            <w:rPr>
              <w:snapToGrid w:val="0"/>
            </w:rPr>
          </w:rPrChange>
        </w:rPr>
        <w:tab/>
      </w:r>
      <w:r w:rsidRPr="009F32C9">
        <w:rPr>
          <w:snapToGrid w:val="0"/>
          <w:rPrChange w:id="56550" w:author="CR#0252r1" w:date="2020-04-07T04:24:00Z">
            <w:rPr>
              <w:snapToGrid w:val="0"/>
            </w:rPr>
          </w:rPrChange>
        </w:rPr>
        <w:tab/>
      </w:r>
      <w:r w:rsidRPr="009F32C9">
        <w:rPr>
          <w:snapToGrid w:val="0"/>
          <w:rPrChange w:id="56551" w:author="CR#0252r1" w:date="2020-04-07T04:24:00Z">
            <w:rPr>
              <w:snapToGrid w:val="0"/>
            </w:rPr>
          </w:rPrChange>
        </w:rPr>
        <w:tab/>
      </w:r>
      <w:r w:rsidRPr="009F32C9">
        <w:rPr>
          <w:snapToGrid w:val="0"/>
          <w:rPrChange w:id="56552" w:author="CR#0252r1" w:date="2020-04-07T04:24:00Z">
            <w:rPr>
              <w:snapToGrid w:val="0"/>
            </w:rPr>
          </w:rPrChange>
        </w:rPr>
        <w:tab/>
      </w:r>
      <w:r w:rsidRPr="009F32C9">
        <w:rPr>
          <w:snapToGrid w:val="0"/>
          <w:rPrChange w:id="56553" w:author="CR#0252r1" w:date="2020-04-07T04:24:00Z">
            <w:rPr>
              <w:snapToGrid w:val="0"/>
            </w:rPr>
          </w:rPrChange>
        </w:rPr>
        <w:tab/>
      </w:r>
      <w:r w:rsidRPr="009F32C9">
        <w:rPr>
          <w:snapToGrid w:val="0"/>
          <w:rPrChange w:id="56554" w:author="CR#0252r1" w:date="2020-04-07T04:24:00Z">
            <w:rPr>
              <w:snapToGrid w:val="0"/>
            </w:rPr>
          </w:rPrChange>
        </w:rPr>
        <w:tab/>
      </w:r>
      <w:r w:rsidRPr="009F32C9">
        <w:rPr>
          <w:snapToGrid w:val="0"/>
          <w:rPrChange w:id="56555" w:author="CR#0252r1" w:date="2020-04-07T04:24:00Z">
            <w:rPr>
              <w:snapToGrid w:val="0"/>
            </w:rPr>
          </w:rPrChange>
        </w:rPr>
        <w:tab/>
        <w:t>OPTIONAL, -- Cond DataBitsSup</w:t>
      </w:r>
    </w:p>
    <w:p w:rsidR="002B1632" w:rsidRPr="009F32C9" w:rsidRDefault="002B1632" w:rsidP="002D60CB">
      <w:pPr>
        <w:pStyle w:val="PL"/>
        <w:shd w:val="clear" w:color="auto" w:fill="E6E6E6"/>
        <w:rPr>
          <w:snapToGrid w:val="0"/>
          <w:rPrChange w:id="56556" w:author="CR#0252r1" w:date="2020-04-07T04:24:00Z">
            <w:rPr>
              <w:snapToGrid w:val="0"/>
            </w:rPr>
          </w:rPrChange>
        </w:rPr>
      </w:pPr>
      <w:r w:rsidRPr="009F32C9">
        <w:rPr>
          <w:snapToGrid w:val="0"/>
          <w:rPrChange w:id="56557" w:author="CR#0252r1" w:date="2020-04-07T04:24:00Z">
            <w:rPr>
              <w:snapToGrid w:val="0"/>
            </w:rPr>
          </w:rPrChange>
        </w:rPr>
        <w:tab/>
        <w:t>gnss-AcquisitionAssistanceSupport</w:t>
      </w:r>
      <w:r w:rsidRPr="009F32C9">
        <w:rPr>
          <w:snapToGrid w:val="0"/>
          <w:rPrChange w:id="56558" w:author="CR#0252r1" w:date="2020-04-07T04:24:00Z">
            <w:rPr>
              <w:snapToGrid w:val="0"/>
            </w:rPr>
          </w:rPrChange>
        </w:rPr>
        <w:tab/>
        <w:t>GNSS-AcquisitionAssistanceSupport</w:t>
      </w:r>
    </w:p>
    <w:p w:rsidR="002B1632" w:rsidRPr="009F32C9" w:rsidRDefault="002B1632" w:rsidP="002D60CB">
      <w:pPr>
        <w:pStyle w:val="PL"/>
        <w:shd w:val="clear" w:color="auto" w:fill="E6E6E6"/>
        <w:rPr>
          <w:snapToGrid w:val="0"/>
          <w:rPrChange w:id="56559" w:author="CR#0252r1" w:date="2020-04-07T04:24:00Z">
            <w:rPr>
              <w:snapToGrid w:val="0"/>
            </w:rPr>
          </w:rPrChange>
        </w:rPr>
      </w:pPr>
      <w:r w:rsidRPr="009F32C9">
        <w:rPr>
          <w:snapToGrid w:val="0"/>
          <w:rPrChange w:id="56560" w:author="CR#0252r1" w:date="2020-04-07T04:24:00Z">
            <w:rPr>
              <w:snapToGrid w:val="0"/>
            </w:rPr>
          </w:rPrChange>
        </w:rPr>
        <w:tab/>
      </w:r>
      <w:r w:rsidRPr="009F32C9">
        <w:rPr>
          <w:snapToGrid w:val="0"/>
          <w:rPrChange w:id="56561" w:author="CR#0252r1" w:date="2020-04-07T04:24:00Z">
            <w:rPr>
              <w:snapToGrid w:val="0"/>
            </w:rPr>
          </w:rPrChange>
        </w:rPr>
        <w:tab/>
      </w:r>
      <w:r w:rsidRPr="009F32C9">
        <w:rPr>
          <w:snapToGrid w:val="0"/>
          <w:rPrChange w:id="56562" w:author="CR#0252r1" w:date="2020-04-07T04:24:00Z">
            <w:rPr>
              <w:snapToGrid w:val="0"/>
            </w:rPr>
          </w:rPrChange>
        </w:rPr>
        <w:tab/>
      </w:r>
      <w:r w:rsidRPr="009F32C9">
        <w:rPr>
          <w:snapToGrid w:val="0"/>
          <w:rPrChange w:id="56563" w:author="CR#0252r1" w:date="2020-04-07T04:24:00Z">
            <w:rPr>
              <w:snapToGrid w:val="0"/>
            </w:rPr>
          </w:rPrChange>
        </w:rPr>
        <w:tab/>
      </w:r>
      <w:r w:rsidRPr="009F32C9">
        <w:rPr>
          <w:snapToGrid w:val="0"/>
          <w:rPrChange w:id="56564" w:author="CR#0252r1" w:date="2020-04-07T04:24:00Z">
            <w:rPr>
              <w:snapToGrid w:val="0"/>
            </w:rPr>
          </w:rPrChange>
        </w:rPr>
        <w:tab/>
      </w:r>
      <w:r w:rsidRPr="009F32C9">
        <w:rPr>
          <w:snapToGrid w:val="0"/>
          <w:rPrChange w:id="56565" w:author="CR#0252r1" w:date="2020-04-07T04:24:00Z">
            <w:rPr>
              <w:snapToGrid w:val="0"/>
            </w:rPr>
          </w:rPrChange>
        </w:rPr>
        <w:tab/>
      </w:r>
      <w:r w:rsidRPr="009F32C9">
        <w:rPr>
          <w:snapToGrid w:val="0"/>
          <w:rPrChange w:id="56566" w:author="CR#0252r1" w:date="2020-04-07T04:24:00Z">
            <w:rPr>
              <w:snapToGrid w:val="0"/>
            </w:rPr>
          </w:rPrChange>
        </w:rPr>
        <w:tab/>
      </w:r>
      <w:r w:rsidRPr="009F32C9">
        <w:rPr>
          <w:snapToGrid w:val="0"/>
          <w:rPrChange w:id="56567" w:author="CR#0252r1" w:date="2020-04-07T04:24:00Z">
            <w:rPr>
              <w:snapToGrid w:val="0"/>
            </w:rPr>
          </w:rPrChange>
        </w:rPr>
        <w:tab/>
      </w:r>
      <w:r w:rsidRPr="009F32C9">
        <w:rPr>
          <w:snapToGrid w:val="0"/>
          <w:rPrChange w:id="56568" w:author="CR#0252r1" w:date="2020-04-07T04:24:00Z">
            <w:rPr>
              <w:snapToGrid w:val="0"/>
            </w:rPr>
          </w:rPrChange>
        </w:rPr>
        <w:tab/>
      </w:r>
      <w:r w:rsidRPr="009F32C9">
        <w:rPr>
          <w:snapToGrid w:val="0"/>
          <w:rPrChange w:id="56569" w:author="CR#0252r1" w:date="2020-04-07T04:24:00Z">
            <w:rPr>
              <w:snapToGrid w:val="0"/>
            </w:rPr>
          </w:rPrChange>
        </w:rPr>
        <w:tab/>
      </w:r>
      <w:r w:rsidRPr="009F32C9">
        <w:rPr>
          <w:snapToGrid w:val="0"/>
          <w:rPrChange w:id="56570" w:author="CR#0252r1" w:date="2020-04-07T04:24:00Z">
            <w:rPr>
              <w:snapToGrid w:val="0"/>
            </w:rPr>
          </w:rPrChange>
        </w:rPr>
        <w:tab/>
      </w:r>
      <w:r w:rsidRPr="009F32C9">
        <w:rPr>
          <w:snapToGrid w:val="0"/>
          <w:rPrChange w:id="56571" w:author="CR#0252r1" w:date="2020-04-07T04:24:00Z">
            <w:rPr>
              <w:snapToGrid w:val="0"/>
            </w:rPr>
          </w:rPrChange>
        </w:rPr>
        <w:tab/>
      </w:r>
      <w:r w:rsidRPr="009F32C9">
        <w:rPr>
          <w:snapToGrid w:val="0"/>
          <w:rPrChange w:id="56572" w:author="CR#0252r1" w:date="2020-04-07T04:24:00Z">
            <w:rPr>
              <w:snapToGrid w:val="0"/>
            </w:rPr>
          </w:rPrChange>
        </w:rPr>
        <w:tab/>
      </w:r>
      <w:r w:rsidRPr="009F32C9">
        <w:rPr>
          <w:snapToGrid w:val="0"/>
          <w:rPrChange w:id="56573" w:author="CR#0252r1" w:date="2020-04-07T04:24:00Z">
            <w:rPr>
              <w:snapToGrid w:val="0"/>
            </w:rPr>
          </w:rPrChange>
        </w:rPr>
        <w:tab/>
      </w:r>
      <w:r w:rsidRPr="009F32C9">
        <w:rPr>
          <w:snapToGrid w:val="0"/>
          <w:rPrChange w:id="56574" w:author="CR#0252r1" w:date="2020-04-07T04:24:00Z">
            <w:rPr>
              <w:snapToGrid w:val="0"/>
            </w:rPr>
          </w:rPrChange>
        </w:rPr>
        <w:tab/>
      </w:r>
      <w:r w:rsidRPr="009F32C9">
        <w:rPr>
          <w:snapToGrid w:val="0"/>
          <w:rPrChange w:id="56575" w:author="CR#0252r1" w:date="2020-04-07T04:24:00Z">
            <w:rPr>
              <w:snapToGrid w:val="0"/>
            </w:rPr>
          </w:rPrChange>
        </w:rPr>
        <w:tab/>
      </w:r>
      <w:r w:rsidR="00354C05" w:rsidRPr="009F32C9">
        <w:rPr>
          <w:snapToGrid w:val="0"/>
          <w:rPrChange w:id="56576" w:author="CR#0252r1" w:date="2020-04-07T04:24:00Z">
            <w:rPr>
              <w:snapToGrid w:val="0"/>
            </w:rPr>
          </w:rPrChange>
        </w:rPr>
        <w:tab/>
      </w:r>
      <w:r w:rsidRPr="009F32C9">
        <w:rPr>
          <w:snapToGrid w:val="0"/>
          <w:rPrChange w:id="56577" w:author="CR#0252r1" w:date="2020-04-07T04:24:00Z">
            <w:rPr>
              <w:snapToGrid w:val="0"/>
            </w:rPr>
          </w:rPrChange>
        </w:rPr>
        <w:t>OPTIONAL, -- Cond AcquAssistSup</w:t>
      </w:r>
    </w:p>
    <w:p w:rsidR="002B1632" w:rsidRPr="009F32C9" w:rsidRDefault="002B1632" w:rsidP="002D60CB">
      <w:pPr>
        <w:pStyle w:val="PL"/>
        <w:shd w:val="clear" w:color="auto" w:fill="E6E6E6"/>
        <w:rPr>
          <w:snapToGrid w:val="0"/>
          <w:rPrChange w:id="56578" w:author="CR#0252r1" w:date="2020-04-07T04:24:00Z">
            <w:rPr>
              <w:snapToGrid w:val="0"/>
            </w:rPr>
          </w:rPrChange>
        </w:rPr>
      </w:pPr>
      <w:r w:rsidRPr="009F32C9">
        <w:rPr>
          <w:snapToGrid w:val="0"/>
          <w:rPrChange w:id="56579" w:author="CR#0252r1" w:date="2020-04-07T04:24:00Z">
            <w:rPr>
              <w:snapToGrid w:val="0"/>
            </w:rPr>
          </w:rPrChange>
        </w:rPr>
        <w:tab/>
        <w:t>gnss-AlmanacSupport</w:t>
      </w:r>
      <w:r w:rsidRPr="009F32C9">
        <w:rPr>
          <w:snapToGrid w:val="0"/>
          <w:rPrChange w:id="56580" w:author="CR#0252r1" w:date="2020-04-07T04:24:00Z">
            <w:rPr>
              <w:snapToGrid w:val="0"/>
            </w:rPr>
          </w:rPrChange>
        </w:rPr>
        <w:tab/>
      </w:r>
      <w:r w:rsidRPr="009F32C9">
        <w:rPr>
          <w:snapToGrid w:val="0"/>
          <w:rPrChange w:id="56581" w:author="CR#0252r1" w:date="2020-04-07T04:24:00Z">
            <w:rPr>
              <w:snapToGrid w:val="0"/>
            </w:rPr>
          </w:rPrChange>
        </w:rPr>
        <w:tab/>
      </w:r>
      <w:r w:rsidRPr="009F32C9">
        <w:rPr>
          <w:snapToGrid w:val="0"/>
          <w:rPrChange w:id="56582" w:author="CR#0252r1" w:date="2020-04-07T04:24:00Z">
            <w:rPr>
              <w:snapToGrid w:val="0"/>
            </w:rPr>
          </w:rPrChange>
        </w:rPr>
        <w:tab/>
      </w:r>
      <w:r w:rsidRPr="009F32C9">
        <w:rPr>
          <w:snapToGrid w:val="0"/>
          <w:rPrChange w:id="56583" w:author="CR#0252r1" w:date="2020-04-07T04:24:00Z">
            <w:rPr>
              <w:snapToGrid w:val="0"/>
            </w:rPr>
          </w:rPrChange>
        </w:rPr>
        <w:tab/>
      </w:r>
      <w:r w:rsidRPr="009F32C9">
        <w:rPr>
          <w:snapToGrid w:val="0"/>
          <w:rPrChange w:id="56584" w:author="CR#0252r1" w:date="2020-04-07T04:24:00Z">
            <w:rPr>
              <w:snapToGrid w:val="0"/>
            </w:rPr>
          </w:rPrChange>
        </w:rPr>
        <w:tab/>
        <w:t>GNSS-AlmanacSupport</w:t>
      </w:r>
    </w:p>
    <w:p w:rsidR="002B1632" w:rsidRPr="009F32C9" w:rsidRDefault="002B1632" w:rsidP="002D60CB">
      <w:pPr>
        <w:pStyle w:val="PL"/>
        <w:shd w:val="clear" w:color="auto" w:fill="E6E6E6"/>
        <w:rPr>
          <w:snapToGrid w:val="0"/>
          <w:rPrChange w:id="56585" w:author="CR#0252r1" w:date="2020-04-07T04:24:00Z">
            <w:rPr>
              <w:snapToGrid w:val="0"/>
            </w:rPr>
          </w:rPrChange>
        </w:rPr>
      </w:pPr>
      <w:r w:rsidRPr="009F32C9">
        <w:rPr>
          <w:snapToGrid w:val="0"/>
          <w:rPrChange w:id="56586" w:author="CR#0252r1" w:date="2020-04-07T04:24:00Z">
            <w:rPr>
              <w:snapToGrid w:val="0"/>
            </w:rPr>
          </w:rPrChange>
        </w:rPr>
        <w:tab/>
      </w:r>
      <w:r w:rsidRPr="009F32C9">
        <w:rPr>
          <w:snapToGrid w:val="0"/>
          <w:rPrChange w:id="56587" w:author="CR#0252r1" w:date="2020-04-07T04:24:00Z">
            <w:rPr>
              <w:snapToGrid w:val="0"/>
            </w:rPr>
          </w:rPrChange>
        </w:rPr>
        <w:tab/>
      </w:r>
      <w:r w:rsidRPr="009F32C9">
        <w:rPr>
          <w:snapToGrid w:val="0"/>
          <w:rPrChange w:id="56588" w:author="CR#0252r1" w:date="2020-04-07T04:24:00Z">
            <w:rPr>
              <w:snapToGrid w:val="0"/>
            </w:rPr>
          </w:rPrChange>
        </w:rPr>
        <w:tab/>
      </w:r>
      <w:r w:rsidRPr="009F32C9">
        <w:rPr>
          <w:snapToGrid w:val="0"/>
          <w:rPrChange w:id="56589" w:author="CR#0252r1" w:date="2020-04-07T04:24:00Z">
            <w:rPr>
              <w:snapToGrid w:val="0"/>
            </w:rPr>
          </w:rPrChange>
        </w:rPr>
        <w:tab/>
      </w:r>
      <w:r w:rsidRPr="009F32C9">
        <w:rPr>
          <w:snapToGrid w:val="0"/>
          <w:rPrChange w:id="56590" w:author="CR#0252r1" w:date="2020-04-07T04:24:00Z">
            <w:rPr>
              <w:snapToGrid w:val="0"/>
            </w:rPr>
          </w:rPrChange>
        </w:rPr>
        <w:tab/>
      </w:r>
      <w:r w:rsidRPr="009F32C9">
        <w:rPr>
          <w:snapToGrid w:val="0"/>
          <w:rPrChange w:id="56591" w:author="CR#0252r1" w:date="2020-04-07T04:24:00Z">
            <w:rPr>
              <w:snapToGrid w:val="0"/>
            </w:rPr>
          </w:rPrChange>
        </w:rPr>
        <w:tab/>
      </w:r>
      <w:r w:rsidRPr="009F32C9">
        <w:rPr>
          <w:snapToGrid w:val="0"/>
          <w:rPrChange w:id="56592" w:author="CR#0252r1" w:date="2020-04-07T04:24:00Z">
            <w:rPr>
              <w:snapToGrid w:val="0"/>
            </w:rPr>
          </w:rPrChange>
        </w:rPr>
        <w:tab/>
      </w:r>
      <w:r w:rsidRPr="009F32C9">
        <w:rPr>
          <w:snapToGrid w:val="0"/>
          <w:rPrChange w:id="56593" w:author="CR#0252r1" w:date="2020-04-07T04:24:00Z">
            <w:rPr>
              <w:snapToGrid w:val="0"/>
            </w:rPr>
          </w:rPrChange>
        </w:rPr>
        <w:tab/>
      </w:r>
      <w:r w:rsidRPr="009F32C9">
        <w:rPr>
          <w:snapToGrid w:val="0"/>
          <w:rPrChange w:id="56594" w:author="CR#0252r1" w:date="2020-04-07T04:24:00Z">
            <w:rPr>
              <w:snapToGrid w:val="0"/>
            </w:rPr>
          </w:rPrChange>
        </w:rPr>
        <w:tab/>
      </w:r>
      <w:r w:rsidRPr="009F32C9">
        <w:rPr>
          <w:snapToGrid w:val="0"/>
          <w:rPrChange w:id="56595" w:author="CR#0252r1" w:date="2020-04-07T04:24:00Z">
            <w:rPr>
              <w:snapToGrid w:val="0"/>
            </w:rPr>
          </w:rPrChange>
        </w:rPr>
        <w:tab/>
      </w:r>
      <w:r w:rsidRPr="009F32C9">
        <w:rPr>
          <w:snapToGrid w:val="0"/>
          <w:rPrChange w:id="56596" w:author="CR#0252r1" w:date="2020-04-07T04:24:00Z">
            <w:rPr>
              <w:snapToGrid w:val="0"/>
            </w:rPr>
          </w:rPrChange>
        </w:rPr>
        <w:tab/>
      </w:r>
      <w:r w:rsidRPr="009F32C9">
        <w:rPr>
          <w:snapToGrid w:val="0"/>
          <w:rPrChange w:id="56597" w:author="CR#0252r1" w:date="2020-04-07T04:24:00Z">
            <w:rPr>
              <w:snapToGrid w:val="0"/>
            </w:rPr>
          </w:rPrChange>
        </w:rPr>
        <w:tab/>
      </w:r>
      <w:r w:rsidRPr="009F32C9">
        <w:rPr>
          <w:snapToGrid w:val="0"/>
          <w:rPrChange w:id="56598" w:author="CR#0252r1" w:date="2020-04-07T04:24:00Z">
            <w:rPr>
              <w:snapToGrid w:val="0"/>
            </w:rPr>
          </w:rPrChange>
        </w:rPr>
        <w:tab/>
      </w:r>
      <w:r w:rsidRPr="009F32C9">
        <w:rPr>
          <w:snapToGrid w:val="0"/>
          <w:rPrChange w:id="56599" w:author="CR#0252r1" w:date="2020-04-07T04:24:00Z">
            <w:rPr>
              <w:snapToGrid w:val="0"/>
            </w:rPr>
          </w:rPrChange>
        </w:rPr>
        <w:tab/>
      </w:r>
      <w:r w:rsidRPr="009F32C9">
        <w:rPr>
          <w:snapToGrid w:val="0"/>
          <w:rPrChange w:id="56600" w:author="CR#0252r1" w:date="2020-04-07T04:24:00Z">
            <w:rPr>
              <w:snapToGrid w:val="0"/>
            </w:rPr>
          </w:rPrChange>
        </w:rPr>
        <w:tab/>
      </w:r>
      <w:r w:rsidRPr="009F32C9">
        <w:rPr>
          <w:snapToGrid w:val="0"/>
          <w:rPrChange w:id="56601" w:author="CR#0252r1" w:date="2020-04-07T04:24:00Z">
            <w:rPr>
              <w:snapToGrid w:val="0"/>
            </w:rPr>
          </w:rPrChange>
        </w:rPr>
        <w:tab/>
      </w:r>
      <w:r w:rsidRPr="009F32C9">
        <w:rPr>
          <w:snapToGrid w:val="0"/>
          <w:rPrChange w:id="56602" w:author="CR#0252r1" w:date="2020-04-07T04:24:00Z">
            <w:rPr>
              <w:snapToGrid w:val="0"/>
            </w:rPr>
          </w:rPrChange>
        </w:rPr>
        <w:tab/>
        <w:t>OPTIONAL, -- Cond AlmanacSup</w:t>
      </w:r>
    </w:p>
    <w:p w:rsidR="002B1632" w:rsidRPr="009F32C9" w:rsidRDefault="002B1632" w:rsidP="002D60CB">
      <w:pPr>
        <w:pStyle w:val="PL"/>
        <w:shd w:val="clear" w:color="auto" w:fill="E6E6E6"/>
        <w:rPr>
          <w:snapToGrid w:val="0"/>
          <w:rPrChange w:id="56603" w:author="CR#0252r1" w:date="2020-04-07T04:24:00Z">
            <w:rPr>
              <w:snapToGrid w:val="0"/>
            </w:rPr>
          </w:rPrChange>
        </w:rPr>
      </w:pPr>
      <w:r w:rsidRPr="009F32C9">
        <w:rPr>
          <w:snapToGrid w:val="0"/>
          <w:rPrChange w:id="56604" w:author="CR#0252r1" w:date="2020-04-07T04:24:00Z">
            <w:rPr>
              <w:snapToGrid w:val="0"/>
            </w:rPr>
          </w:rPrChange>
        </w:rPr>
        <w:tab/>
        <w:t>gnss-UTC-ModelSupport</w:t>
      </w:r>
      <w:r w:rsidRPr="009F32C9">
        <w:rPr>
          <w:snapToGrid w:val="0"/>
          <w:rPrChange w:id="56605" w:author="CR#0252r1" w:date="2020-04-07T04:24:00Z">
            <w:rPr>
              <w:snapToGrid w:val="0"/>
            </w:rPr>
          </w:rPrChange>
        </w:rPr>
        <w:tab/>
      </w:r>
      <w:r w:rsidRPr="009F32C9">
        <w:rPr>
          <w:snapToGrid w:val="0"/>
          <w:rPrChange w:id="56606" w:author="CR#0252r1" w:date="2020-04-07T04:24:00Z">
            <w:rPr>
              <w:snapToGrid w:val="0"/>
            </w:rPr>
          </w:rPrChange>
        </w:rPr>
        <w:tab/>
      </w:r>
      <w:r w:rsidRPr="009F32C9">
        <w:rPr>
          <w:snapToGrid w:val="0"/>
          <w:rPrChange w:id="56607" w:author="CR#0252r1" w:date="2020-04-07T04:24:00Z">
            <w:rPr>
              <w:snapToGrid w:val="0"/>
            </w:rPr>
          </w:rPrChange>
        </w:rPr>
        <w:tab/>
      </w:r>
      <w:r w:rsidRPr="009F32C9">
        <w:rPr>
          <w:snapToGrid w:val="0"/>
          <w:rPrChange w:id="56608" w:author="CR#0252r1" w:date="2020-04-07T04:24:00Z">
            <w:rPr>
              <w:snapToGrid w:val="0"/>
            </w:rPr>
          </w:rPrChange>
        </w:rPr>
        <w:tab/>
        <w:t>GNSS-UTC-ModelSupport</w:t>
      </w:r>
    </w:p>
    <w:p w:rsidR="002B1632" w:rsidRPr="009F32C9" w:rsidRDefault="002B1632" w:rsidP="002D60CB">
      <w:pPr>
        <w:pStyle w:val="PL"/>
        <w:shd w:val="clear" w:color="auto" w:fill="E6E6E6"/>
        <w:rPr>
          <w:snapToGrid w:val="0"/>
          <w:rPrChange w:id="56609" w:author="CR#0252r1" w:date="2020-04-07T04:24:00Z">
            <w:rPr>
              <w:snapToGrid w:val="0"/>
            </w:rPr>
          </w:rPrChange>
        </w:rPr>
      </w:pPr>
      <w:r w:rsidRPr="009F32C9">
        <w:rPr>
          <w:snapToGrid w:val="0"/>
          <w:rPrChange w:id="56610" w:author="CR#0252r1" w:date="2020-04-07T04:24:00Z">
            <w:rPr>
              <w:snapToGrid w:val="0"/>
            </w:rPr>
          </w:rPrChange>
        </w:rPr>
        <w:tab/>
      </w:r>
      <w:r w:rsidRPr="009F32C9">
        <w:rPr>
          <w:snapToGrid w:val="0"/>
          <w:rPrChange w:id="56611" w:author="CR#0252r1" w:date="2020-04-07T04:24:00Z">
            <w:rPr>
              <w:snapToGrid w:val="0"/>
            </w:rPr>
          </w:rPrChange>
        </w:rPr>
        <w:tab/>
      </w:r>
      <w:r w:rsidRPr="009F32C9">
        <w:rPr>
          <w:snapToGrid w:val="0"/>
          <w:rPrChange w:id="56612" w:author="CR#0252r1" w:date="2020-04-07T04:24:00Z">
            <w:rPr>
              <w:snapToGrid w:val="0"/>
            </w:rPr>
          </w:rPrChange>
        </w:rPr>
        <w:tab/>
      </w:r>
      <w:r w:rsidRPr="009F32C9">
        <w:rPr>
          <w:snapToGrid w:val="0"/>
          <w:rPrChange w:id="56613" w:author="CR#0252r1" w:date="2020-04-07T04:24:00Z">
            <w:rPr>
              <w:snapToGrid w:val="0"/>
            </w:rPr>
          </w:rPrChange>
        </w:rPr>
        <w:tab/>
      </w:r>
      <w:r w:rsidRPr="009F32C9">
        <w:rPr>
          <w:snapToGrid w:val="0"/>
          <w:rPrChange w:id="56614" w:author="CR#0252r1" w:date="2020-04-07T04:24:00Z">
            <w:rPr>
              <w:snapToGrid w:val="0"/>
            </w:rPr>
          </w:rPrChange>
        </w:rPr>
        <w:tab/>
      </w:r>
      <w:r w:rsidRPr="009F32C9">
        <w:rPr>
          <w:snapToGrid w:val="0"/>
          <w:rPrChange w:id="56615" w:author="CR#0252r1" w:date="2020-04-07T04:24:00Z">
            <w:rPr>
              <w:snapToGrid w:val="0"/>
            </w:rPr>
          </w:rPrChange>
        </w:rPr>
        <w:tab/>
      </w:r>
      <w:r w:rsidRPr="009F32C9">
        <w:rPr>
          <w:snapToGrid w:val="0"/>
          <w:rPrChange w:id="56616" w:author="CR#0252r1" w:date="2020-04-07T04:24:00Z">
            <w:rPr>
              <w:snapToGrid w:val="0"/>
            </w:rPr>
          </w:rPrChange>
        </w:rPr>
        <w:tab/>
      </w:r>
      <w:r w:rsidRPr="009F32C9">
        <w:rPr>
          <w:snapToGrid w:val="0"/>
          <w:rPrChange w:id="56617" w:author="CR#0252r1" w:date="2020-04-07T04:24:00Z">
            <w:rPr>
              <w:snapToGrid w:val="0"/>
            </w:rPr>
          </w:rPrChange>
        </w:rPr>
        <w:tab/>
      </w:r>
      <w:r w:rsidRPr="009F32C9">
        <w:rPr>
          <w:snapToGrid w:val="0"/>
          <w:rPrChange w:id="56618" w:author="CR#0252r1" w:date="2020-04-07T04:24:00Z">
            <w:rPr>
              <w:snapToGrid w:val="0"/>
            </w:rPr>
          </w:rPrChange>
        </w:rPr>
        <w:tab/>
      </w:r>
      <w:r w:rsidRPr="009F32C9">
        <w:rPr>
          <w:snapToGrid w:val="0"/>
          <w:rPrChange w:id="56619" w:author="CR#0252r1" w:date="2020-04-07T04:24:00Z">
            <w:rPr>
              <w:snapToGrid w:val="0"/>
            </w:rPr>
          </w:rPrChange>
        </w:rPr>
        <w:tab/>
      </w:r>
      <w:r w:rsidRPr="009F32C9">
        <w:rPr>
          <w:snapToGrid w:val="0"/>
          <w:rPrChange w:id="56620" w:author="CR#0252r1" w:date="2020-04-07T04:24:00Z">
            <w:rPr>
              <w:snapToGrid w:val="0"/>
            </w:rPr>
          </w:rPrChange>
        </w:rPr>
        <w:tab/>
      </w:r>
      <w:r w:rsidRPr="009F32C9">
        <w:rPr>
          <w:snapToGrid w:val="0"/>
          <w:rPrChange w:id="56621" w:author="CR#0252r1" w:date="2020-04-07T04:24:00Z">
            <w:rPr>
              <w:snapToGrid w:val="0"/>
            </w:rPr>
          </w:rPrChange>
        </w:rPr>
        <w:tab/>
      </w:r>
      <w:r w:rsidRPr="009F32C9">
        <w:rPr>
          <w:snapToGrid w:val="0"/>
          <w:rPrChange w:id="56622" w:author="CR#0252r1" w:date="2020-04-07T04:24:00Z">
            <w:rPr>
              <w:snapToGrid w:val="0"/>
            </w:rPr>
          </w:rPrChange>
        </w:rPr>
        <w:tab/>
      </w:r>
      <w:r w:rsidRPr="009F32C9">
        <w:rPr>
          <w:snapToGrid w:val="0"/>
          <w:rPrChange w:id="56623" w:author="CR#0252r1" w:date="2020-04-07T04:24:00Z">
            <w:rPr>
              <w:snapToGrid w:val="0"/>
            </w:rPr>
          </w:rPrChange>
        </w:rPr>
        <w:tab/>
      </w:r>
      <w:r w:rsidRPr="009F32C9">
        <w:rPr>
          <w:snapToGrid w:val="0"/>
          <w:rPrChange w:id="56624" w:author="CR#0252r1" w:date="2020-04-07T04:24:00Z">
            <w:rPr>
              <w:snapToGrid w:val="0"/>
            </w:rPr>
          </w:rPrChange>
        </w:rPr>
        <w:tab/>
      </w:r>
      <w:r w:rsidRPr="009F32C9">
        <w:rPr>
          <w:snapToGrid w:val="0"/>
          <w:rPrChange w:id="56625" w:author="CR#0252r1" w:date="2020-04-07T04:24:00Z">
            <w:rPr>
              <w:snapToGrid w:val="0"/>
            </w:rPr>
          </w:rPrChange>
        </w:rPr>
        <w:tab/>
      </w:r>
      <w:r w:rsidRPr="009F32C9">
        <w:rPr>
          <w:snapToGrid w:val="0"/>
          <w:rPrChange w:id="56626" w:author="CR#0252r1" w:date="2020-04-07T04:24:00Z">
            <w:rPr>
              <w:snapToGrid w:val="0"/>
            </w:rPr>
          </w:rPrChange>
        </w:rPr>
        <w:tab/>
        <w:t>OPTIONAL, -- Cond UTCModSup</w:t>
      </w:r>
    </w:p>
    <w:p w:rsidR="002B1632" w:rsidRPr="009F32C9" w:rsidRDefault="002B1632" w:rsidP="002D60CB">
      <w:pPr>
        <w:pStyle w:val="PL"/>
        <w:shd w:val="clear" w:color="auto" w:fill="E6E6E6"/>
        <w:rPr>
          <w:snapToGrid w:val="0"/>
          <w:rPrChange w:id="56627" w:author="CR#0252r1" w:date="2020-04-07T04:24:00Z">
            <w:rPr>
              <w:snapToGrid w:val="0"/>
            </w:rPr>
          </w:rPrChange>
        </w:rPr>
      </w:pPr>
      <w:r w:rsidRPr="009F32C9">
        <w:rPr>
          <w:snapToGrid w:val="0"/>
          <w:rPrChange w:id="56628" w:author="CR#0252r1" w:date="2020-04-07T04:24:00Z">
            <w:rPr>
              <w:snapToGrid w:val="0"/>
            </w:rPr>
          </w:rPrChange>
        </w:rPr>
        <w:tab/>
        <w:t>gnss-AuxiliaryInformationSupport</w:t>
      </w:r>
      <w:r w:rsidRPr="009F32C9">
        <w:rPr>
          <w:snapToGrid w:val="0"/>
          <w:rPrChange w:id="56629" w:author="CR#0252r1" w:date="2020-04-07T04:24:00Z">
            <w:rPr>
              <w:snapToGrid w:val="0"/>
            </w:rPr>
          </w:rPrChange>
        </w:rPr>
        <w:tab/>
        <w:t>GNSS-AuxiliaryInformationSupport</w:t>
      </w:r>
    </w:p>
    <w:p w:rsidR="002B1632" w:rsidRPr="009F32C9" w:rsidRDefault="002B1632" w:rsidP="002D60CB">
      <w:pPr>
        <w:pStyle w:val="PL"/>
        <w:shd w:val="clear" w:color="auto" w:fill="E6E6E6"/>
        <w:rPr>
          <w:snapToGrid w:val="0"/>
          <w:rPrChange w:id="56630" w:author="CR#0252r1" w:date="2020-04-07T04:24:00Z">
            <w:rPr>
              <w:snapToGrid w:val="0"/>
            </w:rPr>
          </w:rPrChange>
        </w:rPr>
      </w:pPr>
      <w:r w:rsidRPr="009F32C9">
        <w:rPr>
          <w:snapToGrid w:val="0"/>
          <w:rPrChange w:id="56631" w:author="CR#0252r1" w:date="2020-04-07T04:24:00Z">
            <w:rPr>
              <w:snapToGrid w:val="0"/>
            </w:rPr>
          </w:rPrChange>
        </w:rPr>
        <w:tab/>
      </w:r>
      <w:r w:rsidRPr="009F32C9">
        <w:rPr>
          <w:snapToGrid w:val="0"/>
          <w:rPrChange w:id="56632" w:author="CR#0252r1" w:date="2020-04-07T04:24:00Z">
            <w:rPr>
              <w:snapToGrid w:val="0"/>
            </w:rPr>
          </w:rPrChange>
        </w:rPr>
        <w:tab/>
      </w:r>
      <w:r w:rsidRPr="009F32C9">
        <w:rPr>
          <w:snapToGrid w:val="0"/>
          <w:rPrChange w:id="56633" w:author="CR#0252r1" w:date="2020-04-07T04:24:00Z">
            <w:rPr>
              <w:snapToGrid w:val="0"/>
            </w:rPr>
          </w:rPrChange>
        </w:rPr>
        <w:tab/>
      </w:r>
      <w:r w:rsidRPr="009F32C9">
        <w:rPr>
          <w:snapToGrid w:val="0"/>
          <w:rPrChange w:id="56634" w:author="CR#0252r1" w:date="2020-04-07T04:24:00Z">
            <w:rPr>
              <w:snapToGrid w:val="0"/>
            </w:rPr>
          </w:rPrChange>
        </w:rPr>
        <w:tab/>
      </w:r>
      <w:r w:rsidRPr="009F32C9">
        <w:rPr>
          <w:snapToGrid w:val="0"/>
          <w:rPrChange w:id="56635" w:author="CR#0252r1" w:date="2020-04-07T04:24:00Z">
            <w:rPr>
              <w:snapToGrid w:val="0"/>
            </w:rPr>
          </w:rPrChange>
        </w:rPr>
        <w:tab/>
      </w:r>
      <w:r w:rsidRPr="009F32C9">
        <w:rPr>
          <w:snapToGrid w:val="0"/>
          <w:rPrChange w:id="56636" w:author="CR#0252r1" w:date="2020-04-07T04:24:00Z">
            <w:rPr>
              <w:snapToGrid w:val="0"/>
            </w:rPr>
          </w:rPrChange>
        </w:rPr>
        <w:tab/>
      </w:r>
      <w:r w:rsidRPr="009F32C9">
        <w:rPr>
          <w:snapToGrid w:val="0"/>
          <w:rPrChange w:id="56637" w:author="CR#0252r1" w:date="2020-04-07T04:24:00Z">
            <w:rPr>
              <w:snapToGrid w:val="0"/>
            </w:rPr>
          </w:rPrChange>
        </w:rPr>
        <w:tab/>
      </w:r>
      <w:r w:rsidRPr="009F32C9">
        <w:rPr>
          <w:snapToGrid w:val="0"/>
          <w:rPrChange w:id="56638" w:author="CR#0252r1" w:date="2020-04-07T04:24:00Z">
            <w:rPr>
              <w:snapToGrid w:val="0"/>
            </w:rPr>
          </w:rPrChange>
        </w:rPr>
        <w:tab/>
      </w:r>
      <w:r w:rsidRPr="009F32C9">
        <w:rPr>
          <w:snapToGrid w:val="0"/>
          <w:rPrChange w:id="56639" w:author="CR#0252r1" w:date="2020-04-07T04:24:00Z">
            <w:rPr>
              <w:snapToGrid w:val="0"/>
            </w:rPr>
          </w:rPrChange>
        </w:rPr>
        <w:tab/>
      </w:r>
      <w:r w:rsidRPr="009F32C9">
        <w:rPr>
          <w:snapToGrid w:val="0"/>
          <w:rPrChange w:id="56640" w:author="CR#0252r1" w:date="2020-04-07T04:24:00Z">
            <w:rPr>
              <w:snapToGrid w:val="0"/>
            </w:rPr>
          </w:rPrChange>
        </w:rPr>
        <w:tab/>
      </w:r>
      <w:r w:rsidRPr="009F32C9">
        <w:rPr>
          <w:snapToGrid w:val="0"/>
          <w:rPrChange w:id="56641" w:author="CR#0252r1" w:date="2020-04-07T04:24:00Z">
            <w:rPr>
              <w:snapToGrid w:val="0"/>
            </w:rPr>
          </w:rPrChange>
        </w:rPr>
        <w:tab/>
      </w:r>
      <w:r w:rsidRPr="009F32C9">
        <w:rPr>
          <w:snapToGrid w:val="0"/>
          <w:rPrChange w:id="56642" w:author="CR#0252r1" w:date="2020-04-07T04:24:00Z">
            <w:rPr>
              <w:snapToGrid w:val="0"/>
            </w:rPr>
          </w:rPrChange>
        </w:rPr>
        <w:tab/>
      </w:r>
      <w:r w:rsidRPr="009F32C9">
        <w:rPr>
          <w:snapToGrid w:val="0"/>
          <w:rPrChange w:id="56643" w:author="CR#0252r1" w:date="2020-04-07T04:24:00Z">
            <w:rPr>
              <w:snapToGrid w:val="0"/>
            </w:rPr>
          </w:rPrChange>
        </w:rPr>
        <w:tab/>
      </w:r>
      <w:r w:rsidRPr="009F32C9">
        <w:rPr>
          <w:snapToGrid w:val="0"/>
          <w:rPrChange w:id="56644" w:author="CR#0252r1" w:date="2020-04-07T04:24:00Z">
            <w:rPr>
              <w:snapToGrid w:val="0"/>
            </w:rPr>
          </w:rPrChange>
        </w:rPr>
        <w:tab/>
      </w:r>
      <w:r w:rsidRPr="009F32C9">
        <w:rPr>
          <w:snapToGrid w:val="0"/>
          <w:rPrChange w:id="56645" w:author="CR#0252r1" w:date="2020-04-07T04:24:00Z">
            <w:rPr>
              <w:snapToGrid w:val="0"/>
            </w:rPr>
          </w:rPrChange>
        </w:rPr>
        <w:tab/>
      </w:r>
      <w:r w:rsidRPr="009F32C9">
        <w:rPr>
          <w:snapToGrid w:val="0"/>
          <w:rPrChange w:id="56646" w:author="CR#0252r1" w:date="2020-04-07T04:24:00Z">
            <w:rPr>
              <w:snapToGrid w:val="0"/>
            </w:rPr>
          </w:rPrChange>
        </w:rPr>
        <w:tab/>
      </w:r>
      <w:r w:rsidRPr="009F32C9">
        <w:rPr>
          <w:snapToGrid w:val="0"/>
          <w:rPrChange w:id="56647" w:author="CR#0252r1" w:date="2020-04-07T04:24:00Z">
            <w:rPr>
              <w:snapToGrid w:val="0"/>
            </w:rPr>
          </w:rPrChange>
        </w:rPr>
        <w:tab/>
        <w:t>OPTIONAL, -- Cond AuxInfoSup</w:t>
      </w:r>
    </w:p>
    <w:p w:rsidR="008C4551" w:rsidRPr="009F32C9" w:rsidRDefault="002B1632" w:rsidP="002D60CB">
      <w:pPr>
        <w:pStyle w:val="PL"/>
        <w:shd w:val="clear" w:color="auto" w:fill="E6E6E6"/>
        <w:rPr>
          <w:snapToGrid w:val="0"/>
          <w:lang w:eastAsia="zh-CN"/>
          <w:rPrChange w:id="56648" w:author="CR#0252r1" w:date="2020-04-07T04:24:00Z">
            <w:rPr>
              <w:snapToGrid w:val="0"/>
              <w:lang w:eastAsia="zh-CN"/>
            </w:rPr>
          </w:rPrChange>
        </w:rPr>
      </w:pPr>
      <w:r w:rsidRPr="009F32C9">
        <w:rPr>
          <w:snapToGrid w:val="0"/>
          <w:rPrChange w:id="56649" w:author="CR#0252r1" w:date="2020-04-07T04:24:00Z">
            <w:rPr>
              <w:snapToGrid w:val="0"/>
            </w:rPr>
          </w:rPrChange>
        </w:rPr>
        <w:tab/>
        <w:t>...</w:t>
      </w:r>
      <w:r w:rsidR="008C4551" w:rsidRPr="009F32C9">
        <w:rPr>
          <w:snapToGrid w:val="0"/>
          <w:lang w:eastAsia="zh-CN"/>
          <w:rPrChange w:id="56650" w:author="CR#0252r1" w:date="2020-04-07T04:24:00Z">
            <w:rPr>
              <w:snapToGrid w:val="0"/>
              <w:lang w:eastAsia="zh-CN"/>
            </w:rPr>
          </w:rPrChange>
        </w:rPr>
        <w:t>,</w:t>
      </w:r>
    </w:p>
    <w:p w:rsidR="008C4551" w:rsidRPr="009F32C9" w:rsidRDefault="008C4551" w:rsidP="002D60CB">
      <w:pPr>
        <w:pStyle w:val="PL"/>
        <w:shd w:val="clear" w:color="auto" w:fill="E6E6E6"/>
        <w:tabs>
          <w:tab w:val="clear" w:pos="4224"/>
        </w:tabs>
        <w:rPr>
          <w:snapToGrid w:val="0"/>
          <w:lang w:eastAsia="zh-CN"/>
          <w:rPrChange w:id="56651" w:author="CR#0252r1" w:date="2020-04-07T04:24:00Z">
            <w:rPr>
              <w:snapToGrid w:val="0"/>
              <w:lang w:eastAsia="zh-CN"/>
            </w:rPr>
          </w:rPrChange>
        </w:rPr>
      </w:pPr>
      <w:r w:rsidRPr="009F32C9">
        <w:rPr>
          <w:snapToGrid w:val="0"/>
          <w:lang w:eastAsia="zh-CN"/>
          <w:rPrChange w:id="56652" w:author="CR#0252r1" w:date="2020-04-07T04:24:00Z">
            <w:rPr>
              <w:snapToGrid w:val="0"/>
              <w:lang w:eastAsia="zh-CN"/>
            </w:rPr>
          </w:rPrChange>
        </w:rPr>
        <w:lastRenderedPageBreak/>
        <w:tab/>
        <w:t>[[</w:t>
      </w:r>
    </w:p>
    <w:p w:rsidR="008C4551" w:rsidRPr="009F32C9" w:rsidRDefault="008C4551" w:rsidP="002D60CB">
      <w:pPr>
        <w:pStyle w:val="PL"/>
        <w:shd w:val="clear" w:color="auto" w:fill="E6E6E6"/>
        <w:tabs>
          <w:tab w:val="clear" w:pos="4224"/>
        </w:tabs>
        <w:rPr>
          <w:snapToGrid w:val="0"/>
          <w:lang w:eastAsia="zh-CN"/>
          <w:rPrChange w:id="56653" w:author="CR#0252r1" w:date="2020-04-07T04:24:00Z">
            <w:rPr>
              <w:snapToGrid w:val="0"/>
              <w:lang w:eastAsia="zh-CN"/>
            </w:rPr>
          </w:rPrChange>
        </w:rPr>
      </w:pPr>
      <w:r w:rsidRPr="009F32C9">
        <w:rPr>
          <w:snapToGrid w:val="0"/>
          <w:lang w:eastAsia="zh-CN"/>
          <w:rPrChange w:id="56654" w:author="CR#0252r1" w:date="2020-04-07T04:24:00Z">
            <w:rPr>
              <w:snapToGrid w:val="0"/>
              <w:lang w:eastAsia="zh-CN"/>
            </w:rPr>
          </w:rPrChange>
        </w:rPr>
        <w:tab/>
      </w:r>
      <w:r w:rsidRPr="009F32C9">
        <w:rPr>
          <w:snapToGrid w:val="0"/>
          <w:lang w:eastAsia="zh-CN"/>
          <w:rPrChange w:id="56655" w:author="CR#0252r1" w:date="2020-04-07T04:24:00Z">
            <w:rPr>
              <w:snapToGrid w:val="0"/>
              <w:lang w:eastAsia="zh-CN"/>
            </w:rPr>
          </w:rPrChange>
        </w:rPr>
        <w:tab/>
        <w:t>bds</w:t>
      </w:r>
      <w:r w:rsidRPr="009F32C9">
        <w:rPr>
          <w:snapToGrid w:val="0"/>
          <w:rPrChange w:id="56656" w:author="CR#0252r1" w:date="2020-04-07T04:24:00Z">
            <w:rPr>
              <w:snapToGrid w:val="0"/>
            </w:rPr>
          </w:rPrChange>
        </w:rPr>
        <w:t>-DifferentialCorrectionsSupport</w:t>
      </w:r>
      <w:r w:rsidRPr="009F32C9">
        <w:rPr>
          <w:snapToGrid w:val="0"/>
          <w:lang w:eastAsia="zh-CN"/>
          <w:rPrChange w:id="56657" w:author="CR#0252r1" w:date="2020-04-07T04:24:00Z">
            <w:rPr>
              <w:snapToGrid w:val="0"/>
              <w:lang w:eastAsia="zh-CN"/>
            </w:rPr>
          </w:rPrChange>
        </w:rPr>
        <w:t>-r12</w:t>
      </w:r>
    </w:p>
    <w:p w:rsidR="008C4551" w:rsidRPr="009F32C9" w:rsidRDefault="008C4551" w:rsidP="002D60CB">
      <w:pPr>
        <w:pStyle w:val="PL"/>
        <w:shd w:val="clear" w:color="auto" w:fill="E6E6E6"/>
        <w:rPr>
          <w:snapToGrid w:val="0"/>
          <w:lang w:eastAsia="zh-CN"/>
          <w:rPrChange w:id="56658" w:author="CR#0252r1" w:date="2020-04-07T04:24:00Z">
            <w:rPr>
              <w:snapToGrid w:val="0"/>
              <w:lang w:eastAsia="zh-CN"/>
            </w:rPr>
          </w:rPrChange>
        </w:rPr>
      </w:pPr>
      <w:r w:rsidRPr="009F32C9">
        <w:rPr>
          <w:snapToGrid w:val="0"/>
          <w:lang w:eastAsia="zh-CN"/>
          <w:rPrChange w:id="56659" w:author="CR#0252r1" w:date="2020-04-07T04:24:00Z">
            <w:rPr>
              <w:snapToGrid w:val="0"/>
              <w:lang w:eastAsia="zh-CN"/>
            </w:rPr>
          </w:rPrChange>
        </w:rPr>
        <w:tab/>
      </w:r>
      <w:r w:rsidRPr="009F32C9">
        <w:rPr>
          <w:snapToGrid w:val="0"/>
          <w:lang w:eastAsia="zh-CN"/>
          <w:rPrChange w:id="56660" w:author="CR#0252r1" w:date="2020-04-07T04:24:00Z">
            <w:rPr>
              <w:snapToGrid w:val="0"/>
              <w:lang w:eastAsia="zh-CN"/>
            </w:rPr>
          </w:rPrChange>
        </w:rPr>
        <w:tab/>
      </w:r>
      <w:r w:rsidRPr="009F32C9">
        <w:rPr>
          <w:snapToGrid w:val="0"/>
          <w:lang w:eastAsia="zh-CN"/>
          <w:rPrChange w:id="56661" w:author="CR#0252r1" w:date="2020-04-07T04:24:00Z">
            <w:rPr>
              <w:snapToGrid w:val="0"/>
              <w:lang w:eastAsia="zh-CN"/>
            </w:rPr>
          </w:rPrChange>
        </w:rPr>
        <w:tab/>
      </w:r>
      <w:r w:rsidRPr="009F32C9">
        <w:rPr>
          <w:snapToGrid w:val="0"/>
          <w:lang w:eastAsia="zh-CN"/>
          <w:rPrChange w:id="56662" w:author="CR#0252r1" w:date="2020-04-07T04:24:00Z">
            <w:rPr>
              <w:snapToGrid w:val="0"/>
              <w:lang w:eastAsia="zh-CN"/>
            </w:rPr>
          </w:rPrChange>
        </w:rPr>
        <w:tab/>
      </w:r>
      <w:r w:rsidRPr="009F32C9">
        <w:rPr>
          <w:snapToGrid w:val="0"/>
          <w:lang w:eastAsia="zh-CN"/>
          <w:rPrChange w:id="56663" w:author="CR#0252r1" w:date="2020-04-07T04:24:00Z">
            <w:rPr>
              <w:snapToGrid w:val="0"/>
              <w:lang w:eastAsia="zh-CN"/>
            </w:rPr>
          </w:rPrChange>
        </w:rPr>
        <w:tab/>
      </w:r>
      <w:r w:rsidRPr="009F32C9">
        <w:rPr>
          <w:snapToGrid w:val="0"/>
          <w:lang w:eastAsia="zh-CN"/>
          <w:rPrChange w:id="56664" w:author="CR#0252r1" w:date="2020-04-07T04:24:00Z">
            <w:rPr>
              <w:snapToGrid w:val="0"/>
              <w:lang w:eastAsia="zh-CN"/>
            </w:rPr>
          </w:rPrChange>
        </w:rPr>
        <w:tab/>
      </w:r>
      <w:r w:rsidRPr="009F32C9">
        <w:rPr>
          <w:snapToGrid w:val="0"/>
          <w:lang w:eastAsia="zh-CN"/>
          <w:rPrChange w:id="56665" w:author="CR#0252r1" w:date="2020-04-07T04:24:00Z">
            <w:rPr>
              <w:snapToGrid w:val="0"/>
              <w:lang w:eastAsia="zh-CN"/>
            </w:rPr>
          </w:rPrChange>
        </w:rPr>
        <w:tab/>
      </w:r>
      <w:r w:rsidRPr="009F32C9">
        <w:rPr>
          <w:snapToGrid w:val="0"/>
          <w:lang w:eastAsia="zh-CN"/>
          <w:rPrChange w:id="56666" w:author="CR#0252r1" w:date="2020-04-07T04:24:00Z">
            <w:rPr>
              <w:snapToGrid w:val="0"/>
              <w:lang w:eastAsia="zh-CN"/>
            </w:rPr>
          </w:rPrChange>
        </w:rPr>
        <w:tab/>
      </w:r>
      <w:r w:rsidRPr="009F32C9">
        <w:rPr>
          <w:snapToGrid w:val="0"/>
          <w:lang w:eastAsia="zh-CN"/>
          <w:rPrChange w:id="56667" w:author="CR#0252r1" w:date="2020-04-07T04:24:00Z">
            <w:rPr>
              <w:snapToGrid w:val="0"/>
              <w:lang w:eastAsia="zh-CN"/>
            </w:rPr>
          </w:rPrChange>
        </w:rPr>
        <w:tab/>
      </w:r>
      <w:r w:rsidRPr="009F32C9">
        <w:rPr>
          <w:snapToGrid w:val="0"/>
          <w:lang w:eastAsia="zh-CN"/>
          <w:rPrChange w:id="56668" w:author="CR#0252r1" w:date="2020-04-07T04:24:00Z">
            <w:rPr>
              <w:snapToGrid w:val="0"/>
              <w:lang w:eastAsia="zh-CN"/>
            </w:rPr>
          </w:rPrChange>
        </w:rPr>
        <w:tab/>
        <w:t>BDS</w:t>
      </w:r>
      <w:r w:rsidRPr="009F32C9">
        <w:rPr>
          <w:snapToGrid w:val="0"/>
          <w:rPrChange w:id="56669" w:author="CR#0252r1" w:date="2020-04-07T04:24:00Z">
            <w:rPr>
              <w:snapToGrid w:val="0"/>
            </w:rPr>
          </w:rPrChange>
        </w:rPr>
        <w:t>-DifferentialCorrectionsSupport</w:t>
      </w:r>
      <w:r w:rsidRPr="009F32C9">
        <w:rPr>
          <w:snapToGrid w:val="0"/>
          <w:lang w:eastAsia="zh-CN"/>
          <w:rPrChange w:id="56670" w:author="CR#0252r1" w:date="2020-04-07T04:24:00Z">
            <w:rPr>
              <w:snapToGrid w:val="0"/>
              <w:lang w:eastAsia="zh-CN"/>
            </w:rPr>
          </w:rPrChange>
        </w:rPr>
        <w:t>-r12</w:t>
      </w:r>
    </w:p>
    <w:p w:rsidR="008C4551" w:rsidRPr="009F32C9" w:rsidRDefault="008C4551" w:rsidP="002D60CB">
      <w:pPr>
        <w:pStyle w:val="PL"/>
        <w:shd w:val="clear" w:color="auto" w:fill="E6E6E6"/>
        <w:rPr>
          <w:snapToGrid w:val="0"/>
          <w:lang w:eastAsia="zh-CN"/>
          <w:rPrChange w:id="56671" w:author="CR#0252r1" w:date="2020-04-07T04:24:00Z">
            <w:rPr>
              <w:snapToGrid w:val="0"/>
              <w:lang w:eastAsia="zh-CN"/>
            </w:rPr>
          </w:rPrChange>
        </w:rPr>
      </w:pPr>
      <w:r w:rsidRPr="009F32C9">
        <w:rPr>
          <w:snapToGrid w:val="0"/>
          <w:rPrChange w:id="56672" w:author="CR#0252r1" w:date="2020-04-07T04:24:00Z">
            <w:rPr>
              <w:snapToGrid w:val="0"/>
            </w:rPr>
          </w:rPrChange>
        </w:rPr>
        <w:tab/>
      </w:r>
      <w:r w:rsidRPr="009F32C9">
        <w:rPr>
          <w:snapToGrid w:val="0"/>
          <w:rPrChange w:id="56673" w:author="CR#0252r1" w:date="2020-04-07T04:24:00Z">
            <w:rPr>
              <w:snapToGrid w:val="0"/>
            </w:rPr>
          </w:rPrChange>
        </w:rPr>
        <w:tab/>
      </w:r>
      <w:r w:rsidRPr="009F32C9">
        <w:rPr>
          <w:snapToGrid w:val="0"/>
          <w:rPrChange w:id="56674" w:author="CR#0252r1" w:date="2020-04-07T04:24:00Z">
            <w:rPr>
              <w:snapToGrid w:val="0"/>
            </w:rPr>
          </w:rPrChange>
        </w:rPr>
        <w:tab/>
      </w:r>
      <w:r w:rsidRPr="009F32C9">
        <w:rPr>
          <w:snapToGrid w:val="0"/>
          <w:rPrChange w:id="56675" w:author="CR#0252r1" w:date="2020-04-07T04:24:00Z">
            <w:rPr>
              <w:snapToGrid w:val="0"/>
            </w:rPr>
          </w:rPrChange>
        </w:rPr>
        <w:tab/>
      </w:r>
      <w:r w:rsidRPr="009F32C9">
        <w:rPr>
          <w:snapToGrid w:val="0"/>
          <w:rPrChange w:id="56676" w:author="CR#0252r1" w:date="2020-04-07T04:24:00Z">
            <w:rPr>
              <w:snapToGrid w:val="0"/>
            </w:rPr>
          </w:rPrChange>
        </w:rPr>
        <w:tab/>
      </w:r>
      <w:r w:rsidRPr="009F32C9">
        <w:rPr>
          <w:snapToGrid w:val="0"/>
          <w:rPrChange w:id="56677" w:author="CR#0252r1" w:date="2020-04-07T04:24:00Z">
            <w:rPr>
              <w:snapToGrid w:val="0"/>
            </w:rPr>
          </w:rPrChange>
        </w:rPr>
        <w:tab/>
      </w:r>
      <w:r w:rsidRPr="009F32C9">
        <w:rPr>
          <w:snapToGrid w:val="0"/>
          <w:rPrChange w:id="56678" w:author="CR#0252r1" w:date="2020-04-07T04:24:00Z">
            <w:rPr>
              <w:snapToGrid w:val="0"/>
            </w:rPr>
          </w:rPrChange>
        </w:rPr>
        <w:tab/>
      </w:r>
      <w:r w:rsidRPr="009F32C9">
        <w:rPr>
          <w:snapToGrid w:val="0"/>
          <w:rPrChange w:id="56679" w:author="CR#0252r1" w:date="2020-04-07T04:24:00Z">
            <w:rPr>
              <w:snapToGrid w:val="0"/>
            </w:rPr>
          </w:rPrChange>
        </w:rPr>
        <w:tab/>
      </w:r>
      <w:r w:rsidRPr="009F32C9">
        <w:rPr>
          <w:snapToGrid w:val="0"/>
          <w:rPrChange w:id="56680" w:author="CR#0252r1" w:date="2020-04-07T04:24:00Z">
            <w:rPr>
              <w:snapToGrid w:val="0"/>
            </w:rPr>
          </w:rPrChange>
        </w:rPr>
        <w:tab/>
      </w:r>
      <w:r w:rsidRPr="009F32C9">
        <w:rPr>
          <w:snapToGrid w:val="0"/>
          <w:rPrChange w:id="56681" w:author="CR#0252r1" w:date="2020-04-07T04:24:00Z">
            <w:rPr>
              <w:snapToGrid w:val="0"/>
            </w:rPr>
          </w:rPrChange>
        </w:rPr>
        <w:tab/>
      </w:r>
      <w:r w:rsidRPr="009F32C9">
        <w:rPr>
          <w:snapToGrid w:val="0"/>
          <w:rPrChange w:id="56682" w:author="CR#0252r1" w:date="2020-04-07T04:24:00Z">
            <w:rPr>
              <w:snapToGrid w:val="0"/>
            </w:rPr>
          </w:rPrChange>
        </w:rPr>
        <w:tab/>
      </w:r>
      <w:r w:rsidRPr="009F32C9">
        <w:rPr>
          <w:snapToGrid w:val="0"/>
          <w:rPrChange w:id="56683" w:author="CR#0252r1" w:date="2020-04-07T04:24:00Z">
            <w:rPr>
              <w:snapToGrid w:val="0"/>
            </w:rPr>
          </w:rPrChange>
        </w:rPr>
        <w:tab/>
      </w:r>
      <w:r w:rsidRPr="009F32C9">
        <w:rPr>
          <w:snapToGrid w:val="0"/>
          <w:rPrChange w:id="56684" w:author="CR#0252r1" w:date="2020-04-07T04:24:00Z">
            <w:rPr>
              <w:snapToGrid w:val="0"/>
            </w:rPr>
          </w:rPrChange>
        </w:rPr>
        <w:tab/>
      </w:r>
      <w:r w:rsidRPr="009F32C9">
        <w:rPr>
          <w:snapToGrid w:val="0"/>
          <w:rPrChange w:id="56685" w:author="CR#0252r1" w:date="2020-04-07T04:24:00Z">
            <w:rPr>
              <w:snapToGrid w:val="0"/>
            </w:rPr>
          </w:rPrChange>
        </w:rPr>
        <w:tab/>
      </w:r>
      <w:r w:rsidRPr="009F32C9">
        <w:rPr>
          <w:snapToGrid w:val="0"/>
          <w:rPrChange w:id="56686" w:author="CR#0252r1" w:date="2020-04-07T04:24:00Z">
            <w:rPr>
              <w:snapToGrid w:val="0"/>
            </w:rPr>
          </w:rPrChange>
        </w:rPr>
        <w:tab/>
      </w:r>
      <w:r w:rsidRPr="009F32C9">
        <w:rPr>
          <w:snapToGrid w:val="0"/>
          <w:rPrChange w:id="56687" w:author="CR#0252r1" w:date="2020-04-07T04:24:00Z">
            <w:rPr>
              <w:snapToGrid w:val="0"/>
            </w:rPr>
          </w:rPrChange>
        </w:rPr>
        <w:tab/>
      </w:r>
      <w:r w:rsidRPr="009F32C9">
        <w:rPr>
          <w:snapToGrid w:val="0"/>
          <w:rPrChange w:id="56688" w:author="CR#0252r1" w:date="2020-04-07T04:24:00Z">
            <w:rPr>
              <w:snapToGrid w:val="0"/>
            </w:rPr>
          </w:rPrChange>
        </w:rPr>
        <w:tab/>
        <w:t>OPTIONAL, -- Cond D</w:t>
      </w:r>
      <w:r w:rsidRPr="009F32C9">
        <w:rPr>
          <w:snapToGrid w:val="0"/>
          <w:lang w:eastAsia="zh-CN"/>
          <w:rPrChange w:id="56689" w:author="CR#0252r1" w:date="2020-04-07T04:24:00Z">
            <w:rPr>
              <w:snapToGrid w:val="0"/>
              <w:lang w:eastAsia="zh-CN"/>
            </w:rPr>
          </w:rPrChange>
        </w:rPr>
        <w:t>BDS</w:t>
      </w:r>
      <w:r w:rsidRPr="009F32C9">
        <w:rPr>
          <w:snapToGrid w:val="0"/>
          <w:rPrChange w:id="56690" w:author="CR#0252r1" w:date="2020-04-07T04:24:00Z">
            <w:rPr>
              <w:snapToGrid w:val="0"/>
            </w:rPr>
          </w:rPrChange>
        </w:rPr>
        <w:t>-Sup</w:t>
      </w:r>
    </w:p>
    <w:p w:rsidR="008C4551" w:rsidRPr="009F32C9" w:rsidRDefault="008C4551" w:rsidP="002D60CB">
      <w:pPr>
        <w:pStyle w:val="PL"/>
        <w:shd w:val="clear" w:color="auto" w:fill="E6E6E6"/>
        <w:rPr>
          <w:snapToGrid w:val="0"/>
          <w:lang w:eastAsia="zh-CN"/>
          <w:rPrChange w:id="56691" w:author="CR#0252r1" w:date="2020-04-07T04:24:00Z">
            <w:rPr>
              <w:snapToGrid w:val="0"/>
              <w:lang w:eastAsia="zh-CN"/>
            </w:rPr>
          </w:rPrChange>
        </w:rPr>
      </w:pPr>
      <w:r w:rsidRPr="009F32C9">
        <w:rPr>
          <w:snapToGrid w:val="0"/>
          <w:lang w:eastAsia="zh-CN"/>
          <w:rPrChange w:id="56692" w:author="CR#0252r1" w:date="2020-04-07T04:24:00Z">
            <w:rPr>
              <w:snapToGrid w:val="0"/>
              <w:lang w:eastAsia="zh-CN"/>
            </w:rPr>
          </w:rPrChange>
        </w:rPr>
        <w:tab/>
      </w:r>
      <w:r w:rsidRPr="009F32C9">
        <w:rPr>
          <w:snapToGrid w:val="0"/>
          <w:lang w:eastAsia="zh-CN"/>
          <w:rPrChange w:id="56693" w:author="CR#0252r1" w:date="2020-04-07T04:24:00Z">
            <w:rPr>
              <w:snapToGrid w:val="0"/>
              <w:lang w:eastAsia="zh-CN"/>
            </w:rPr>
          </w:rPrChange>
        </w:rPr>
        <w:tab/>
        <w:t>bds</w:t>
      </w:r>
      <w:r w:rsidRPr="009F32C9">
        <w:rPr>
          <w:snapToGrid w:val="0"/>
          <w:rPrChange w:id="56694" w:author="CR#0252r1" w:date="2020-04-07T04:24:00Z">
            <w:rPr>
              <w:snapToGrid w:val="0"/>
            </w:rPr>
          </w:rPrChange>
        </w:rPr>
        <w:t>-</w:t>
      </w:r>
      <w:r w:rsidRPr="009F32C9">
        <w:rPr>
          <w:snapToGrid w:val="0"/>
          <w:lang w:eastAsia="zh-CN"/>
          <w:rPrChange w:id="56695" w:author="CR#0252r1" w:date="2020-04-07T04:24:00Z">
            <w:rPr>
              <w:snapToGrid w:val="0"/>
              <w:lang w:eastAsia="zh-CN"/>
            </w:rPr>
          </w:rPrChange>
        </w:rPr>
        <w:t>GridModel</w:t>
      </w:r>
      <w:r w:rsidRPr="009F32C9">
        <w:rPr>
          <w:snapToGrid w:val="0"/>
          <w:rPrChange w:id="56696" w:author="CR#0252r1" w:date="2020-04-07T04:24:00Z">
            <w:rPr>
              <w:snapToGrid w:val="0"/>
            </w:rPr>
          </w:rPrChange>
        </w:rPr>
        <w:t>Support</w:t>
      </w:r>
      <w:r w:rsidRPr="009F32C9">
        <w:rPr>
          <w:snapToGrid w:val="0"/>
          <w:lang w:eastAsia="zh-CN"/>
          <w:rPrChange w:id="56697" w:author="CR#0252r1" w:date="2020-04-07T04:24:00Z">
            <w:rPr>
              <w:snapToGrid w:val="0"/>
              <w:lang w:eastAsia="zh-CN"/>
            </w:rPr>
          </w:rPrChange>
        </w:rPr>
        <w:t>-r12</w:t>
      </w:r>
      <w:r w:rsidRPr="009F32C9">
        <w:rPr>
          <w:snapToGrid w:val="0"/>
          <w:rPrChange w:id="56698" w:author="CR#0252r1" w:date="2020-04-07T04:24:00Z">
            <w:rPr>
              <w:snapToGrid w:val="0"/>
            </w:rPr>
          </w:rPrChange>
        </w:rPr>
        <w:tab/>
      </w:r>
      <w:r w:rsidRPr="009F32C9">
        <w:rPr>
          <w:snapToGrid w:val="0"/>
          <w:lang w:eastAsia="zh-CN"/>
          <w:rPrChange w:id="56699" w:author="CR#0252r1" w:date="2020-04-07T04:24:00Z">
            <w:rPr>
              <w:snapToGrid w:val="0"/>
              <w:lang w:eastAsia="zh-CN"/>
            </w:rPr>
          </w:rPrChange>
        </w:rPr>
        <w:tab/>
        <w:t>BDS</w:t>
      </w:r>
      <w:r w:rsidRPr="009F32C9">
        <w:rPr>
          <w:snapToGrid w:val="0"/>
          <w:rPrChange w:id="56700" w:author="CR#0252r1" w:date="2020-04-07T04:24:00Z">
            <w:rPr>
              <w:snapToGrid w:val="0"/>
            </w:rPr>
          </w:rPrChange>
        </w:rPr>
        <w:t>-</w:t>
      </w:r>
      <w:r w:rsidRPr="009F32C9">
        <w:rPr>
          <w:snapToGrid w:val="0"/>
          <w:lang w:eastAsia="zh-CN"/>
          <w:rPrChange w:id="56701" w:author="CR#0252r1" w:date="2020-04-07T04:24:00Z">
            <w:rPr>
              <w:snapToGrid w:val="0"/>
              <w:lang w:eastAsia="zh-CN"/>
            </w:rPr>
          </w:rPrChange>
        </w:rPr>
        <w:t>GridModel</w:t>
      </w:r>
      <w:r w:rsidRPr="009F32C9">
        <w:rPr>
          <w:snapToGrid w:val="0"/>
          <w:rPrChange w:id="56702" w:author="CR#0252r1" w:date="2020-04-07T04:24:00Z">
            <w:rPr>
              <w:snapToGrid w:val="0"/>
            </w:rPr>
          </w:rPrChange>
        </w:rPr>
        <w:t>Support</w:t>
      </w:r>
      <w:r w:rsidRPr="009F32C9">
        <w:rPr>
          <w:snapToGrid w:val="0"/>
          <w:lang w:eastAsia="zh-CN"/>
          <w:rPrChange w:id="56703" w:author="CR#0252r1" w:date="2020-04-07T04:24:00Z">
            <w:rPr>
              <w:snapToGrid w:val="0"/>
              <w:lang w:eastAsia="zh-CN"/>
            </w:rPr>
          </w:rPrChange>
        </w:rPr>
        <w:t>-r12</w:t>
      </w:r>
    </w:p>
    <w:p w:rsidR="008C4551" w:rsidRPr="009F32C9" w:rsidRDefault="008C4551" w:rsidP="002D60CB">
      <w:pPr>
        <w:pStyle w:val="PL"/>
        <w:shd w:val="clear" w:color="auto" w:fill="E6E6E6"/>
        <w:tabs>
          <w:tab w:val="clear" w:pos="7680"/>
          <w:tab w:val="left" w:pos="7375"/>
        </w:tabs>
        <w:rPr>
          <w:snapToGrid w:val="0"/>
          <w:lang w:eastAsia="zh-CN"/>
          <w:rPrChange w:id="56704" w:author="CR#0252r1" w:date="2020-04-07T04:24:00Z">
            <w:rPr>
              <w:snapToGrid w:val="0"/>
              <w:lang w:eastAsia="zh-CN"/>
            </w:rPr>
          </w:rPrChange>
        </w:rPr>
      </w:pPr>
      <w:r w:rsidRPr="009F32C9">
        <w:rPr>
          <w:snapToGrid w:val="0"/>
          <w:rPrChange w:id="56705" w:author="CR#0252r1" w:date="2020-04-07T04:24:00Z">
            <w:rPr>
              <w:snapToGrid w:val="0"/>
            </w:rPr>
          </w:rPrChange>
        </w:rPr>
        <w:tab/>
      </w:r>
      <w:r w:rsidRPr="009F32C9">
        <w:rPr>
          <w:snapToGrid w:val="0"/>
          <w:lang w:eastAsia="zh-CN"/>
          <w:rPrChange w:id="56706" w:author="CR#0252r1" w:date="2020-04-07T04:24:00Z">
            <w:rPr>
              <w:snapToGrid w:val="0"/>
              <w:lang w:eastAsia="zh-CN"/>
            </w:rPr>
          </w:rPrChange>
        </w:rPr>
        <w:tab/>
      </w:r>
      <w:r w:rsidRPr="009F32C9">
        <w:rPr>
          <w:snapToGrid w:val="0"/>
          <w:rPrChange w:id="56707" w:author="CR#0252r1" w:date="2020-04-07T04:24:00Z">
            <w:rPr>
              <w:snapToGrid w:val="0"/>
            </w:rPr>
          </w:rPrChange>
        </w:rPr>
        <w:tab/>
      </w:r>
      <w:r w:rsidRPr="009F32C9">
        <w:rPr>
          <w:snapToGrid w:val="0"/>
          <w:rPrChange w:id="56708" w:author="CR#0252r1" w:date="2020-04-07T04:24:00Z">
            <w:rPr>
              <w:snapToGrid w:val="0"/>
            </w:rPr>
          </w:rPrChange>
        </w:rPr>
        <w:tab/>
      </w:r>
      <w:r w:rsidRPr="009F32C9">
        <w:rPr>
          <w:snapToGrid w:val="0"/>
          <w:rPrChange w:id="56709" w:author="CR#0252r1" w:date="2020-04-07T04:24:00Z">
            <w:rPr>
              <w:snapToGrid w:val="0"/>
            </w:rPr>
          </w:rPrChange>
        </w:rPr>
        <w:tab/>
      </w:r>
      <w:r w:rsidRPr="009F32C9">
        <w:rPr>
          <w:snapToGrid w:val="0"/>
          <w:rPrChange w:id="56710" w:author="CR#0252r1" w:date="2020-04-07T04:24:00Z">
            <w:rPr>
              <w:snapToGrid w:val="0"/>
            </w:rPr>
          </w:rPrChange>
        </w:rPr>
        <w:tab/>
      </w:r>
      <w:r w:rsidRPr="009F32C9">
        <w:rPr>
          <w:snapToGrid w:val="0"/>
          <w:rPrChange w:id="56711" w:author="CR#0252r1" w:date="2020-04-07T04:24:00Z">
            <w:rPr>
              <w:snapToGrid w:val="0"/>
            </w:rPr>
          </w:rPrChange>
        </w:rPr>
        <w:tab/>
      </w:r>
      <w:r w:rsidRPr="009F32C9">
        <w:rPr>
          <w:snapToGrid w:val="0"/>
          <w:rPrChange w:id="56712" w:author="CR#0252r1" w:date="2020-04-07T04:24:00Z">
            <w:rPr>
              <w:snapToGrid w:val="0"/>
            </w:rPr>
          </w:rPrChange>
        </w:rPr>
        <w:tab/>
      </w:r>
      <w:r w:rsidRPr="009F32C9">
        <w:rPr>
          <w:snapToGrid w:val="0"/>
          <w:rPrChange w:id="56713" w:author="CR#0252r1" w:date="2020-04-07T04:24:00Z">
            <w:rPr>
              <w:snapToGrid w:val="0"/>
            </w:rPr>
          </w:rPrChange>
        </w:rPr>
        <w:tab/>
      </w:r>
      <w:r w:rsidRPr="009F32C9">
        <w:rPr>
          <w:snapToGrid w:val="0"/>
          <w:rPrChange w:id="56714" w:author="CR#0252r1" w:date="2020-04-07T04:24:00Z">
            <w:rPr>
              <w:snapToGrid w:val="0"/>
            </w:rPr>
          </w:rPrChange>
        </w:rPr>
        <w:tab/>
      </w:r>
      <w:r w:rsidRPr="009F32C9">
        <w:rPr>
          <w:snapToGrid w:val="0"/>
          <w:rPrChange w:id="56715" w:author="CR#0252r1" w:date="2020-04-07T04:24:00Z">
            <w:rPr>
              <w:snapToGrid w:val="0"/>
            </w:rPr>
          </w:rPrChange>
        </w:rPr>
        <w:tab/>
      </w:r>
      <w:r w:rsidRPr="009F32C9">
        <w:rPr>
          <w:snapToGrid w:val="0"/>
          <w:rPrChange w:id="56716" w:author="CR#0252r1" w:date="2020-04-07T04:24:00Z">
            <w:rPr>
              <w:snapToGrid w:val="0"/>
            </w:rPr>
          </w:rPrChange>
        </w:rPr>
        <w:tab/>
      </w:r>
      <w:r w:rsidRPr="009F32C9">
        <w:rPr>
          <w:snapToGrid w:val="0"/>
          <w:rPrChange w:id="56717" w:author="CR#0252r1" w:date="2020-04-07T04:24:00Z">
            <w:rPr>
              <w:snapToGrid w:val="0"/>
            </w:rPr>
          </w:rPrChange>
        </w:rPr>
        <w:tab/>
      </w:r>
      <w:r w:rsidRPr="009F32C9">
        <w:rPr>
          <w:snapToGrid w:val="0"/>
          <w:rPrChange w:id="56718" w:author="CR#0252r1" w:date="2020-04-07T04:24:00Z">
            <w:rPr>
              <w:snapToGrid w:val="0"/>
            </w:rPr>
          </w:rPrChange>
        </w:rPr>
        <w:tab/>
      </w:r>
      <w:r w:rsidRPr="009F32C9">
        <w:rPr>
          <w:snapToGrid w:val="0"/>
          <w:rPrChange w:id="56719" w:author="CR#0252r1" w:date="2020-04-07T04:24:00Z">
            <w:rPr>
              <w:snapToGrid w:val="0"/>
            </w:rPr>
          </w:rPrChange>
        </w:rPr>
        <w:tab/>
      </w:r>
      <w:r w:rsidRPr="009F32C9">
        <w:rPr>
          <w:snapToGrid w:val="0"/>
          <w:rPrChange w:id="56720" w:author="CR#0252r1" w:date="2020-04-07T04:24:00Z">
            <w:rPr>
              <w:snapToGrid w:val="0"/>
            </w:rPr>
          </w:rPrChange>
        </w:rPr>
        <w:tab/>
      </w:r>
      <w:r w:rsidRPr="009F32C9">
        <w:rPr>
          <w:snapToGrid w:val="0"/>
          <w:rPrChange w:id="56721" w:author="CR#0252r1" w:date="2020-04-07T04:24:00Z">
            <w:rPr>
              <w:snapToGrid w:val="0"/>
            </w:rPr>
          </w:rPrChange>
        </w:rPr>
        <w:tab/>
        <w:t>OPTIONAL</w:t>
      </w:r>
      <w:r w:rsidR="00354C05" w:rsidRPr="009F32C9">
        <w:rPr>
          <w:snapToGrid w:val="0"/>
          <w:lang w:eastAsia="zh-CN"/>
          <w:rPrChange w:id="56722" w:author="CR#0252r1" w:date="2020-04-07T04:24:00Z">
            <w:rPr>
              <w:snapToGrid w:val="0"/>
              <w:lang w:eastAsia="zh-CN"/>
            </w:rPr>
          </w:rPrChange>
        </w:rPr>
        <w:tab/>
      </w:r>
      <w:r w:rsidRPr="009F32C9">
        <w:rPr>
          <w:snapToGrid w:val="0"/>
          <w:rPrChange w:id="56723" w:author="CR#0252r1" w:date="2020-04-07T04:24:00Z">
            <w:rPr>
              <w:snapToGrid w:val="0"/>
            </w:rPr>
          </w:rPrChange>
        </w:rPr>
        <w:t xml:space="preserve">-- Cond </w:t>
      </w:r>
      <w:r w:rsidRPr="009F32C9">
        <w:rPr>
          <w:snapToGrid w:val="0"/>
          <w:lang w:eastAsia="zh-CN"/>
          <w:rPrChange w:id="56724" w:author="CR#0252r1" w:date="2020-04-07T04:24:00Z">
            <w:rPr>
              <w:snapToGrid w:val="0"/>
              <w:lang w:eastAsia="zh-CN"/>
            </w:rPr>
          </w:rPrChange>
        </w:rPr>
        <w:t>BDS-GridModSup</w:t>
      </w:r>
    </w:p>
    <w:p w:rsidR="00784122" w:rsidRPr="009F32C9" w:rsidRDefault="008C4551" w:rsidP="00784122">
      <w:pPr>
        <w:pStyle w:val="PL"/>
        <w:shd w:val="clear" w:color="auto" w:fill="E6E6E6"/>
        <w:rPr>
          <w:snapToGrid w:val="0"/>
          <w:lang w:eastAsia="zh-CN"/>
          <w:rPrChange w:id="56725" w:author="CR#0252r1" w:date="2020-04-07T04:24:00Z">
            <w:rPr>
              <w:snapToGrid w:val="0"/>
              <w:lang w:eastAsia="zh-CN"/>
            </w:rPr>
          </w:rPrChange>
        </w:rPr>
      </w:pPr>
      <w:r w:rsidRPr="009F32C9">
        <w:rPr>
          <w:snapToGrid w:val="0"/>
          <w:lang w:eastAsia="zh-CN"/>
          <w:rPrChange w:id="56726" w:author="CR#0252r1" w:date="2020-04-07T04:24:00Z">
            <w:rPr>
              <w:snapToGrid w:val="0"/>
              <w:lang w:eastAsia="zh-CN"/>
            </w:rPr>
          </w:rPrChange>
        </w:rPr>
        <w:tab/>
        <w:t>]]</w:t>
      </w:r>
      <w:r w:rsidR="00784122" w:rsidRPr="009F32C9">
        <w:rPr>
          <w:snapToGrid w:val="0"/>
          <w:lang w:eastAsia="zh-CN"/>
          <w:rPrChange w:id="56727" w:author="CR#0252r1" w:date="2020-04-07T04:24:00Z">
            <w:rPr>
              <w:snapToGrid w:val="0"/>
              <w:lang w:eastAsia="zh-CN"/>
            </w:rPr>
          </w:rPrChange>
        </w:rPr>
        <w:t>,</w:t>
      </w:r>
    </w:p>
    <w:p w:rsidR="00784122" w:rsidRPr="009F32C9" w:rsidRDefault="00784122" w:rsidP="00784122">
      <w:pPr>
        <w:pStyle w:val="PL"/>
        <w:shd w:val="clear" w:color="auto" w:fill="E6E6E6"/>
        <w:rPr>
          <w:snapToGrid w:val="0"/>
          <w:lang w:eastAsia="zh-CN"/>
          <w:rPrChange w:id="56728" w:author="CR#0252r1" w:date="2020-04-07T04:24:00Z">
            <w:rPr>
              <w:snapToGrid w:val="0"/>
              <w:lang w:eastAsia="zh-CN"/>
            </w:rPr>
          </w:rPrChange>
        </w:rPr>
      </w:pPr>
      <w:r w:rsidRPr="009F32C9">
        <w:rPr>
          <w:snapToGrid w:val="0"/>
          <w:lang w:eastAsia="zh-CN"/>
          <w:rPrChange w:id="56729" w:author="CR#0252r1" w:date="2020-04-07T04:24:00Z">
            <w:rPr>
              <w:snapToGrid w:val="0"/>
              <w:lang w:eastAsia="zh-CN"/>
            </w:rPr>
          </w:rPrChange>
        </w:rPr>
        <w:tab/>
        <w:t>[[</w:t>
      </w:r>
    </w:p>
    <w:p w:rsidR="00784122" w:rsidRPr="009F32C9" w:rsidRDefault="00784122" w:rsidP="00784122">
      <w:pPr>
        <w:pStyle w:val="PL"/>
        <w:shd w:val="clear" w:color="auto" w:fill="E6E6E6"/>
        <w:rPr>
          <w:snapToGrid w:val="0"/>
          <w:lang w:eastAsia="zh-CN"/>
          <w:rPrChange w:id="56730" w:author="CR#0252r1" w:date="2020-04-07T04:24:00Z">
            <w:rPr>
              <w:snapToGrid w:val="0"/>
              <w:lang w:eastAsia="zh-CN"/>
            </w:rPr>
          </w:rPrChange>
        </w:rPr>
      </w:pPr>
      <w:r w:rsidRPr="009F32C9">
        <w:rPr>
          <w:snapToGrid w:val="0"/>
          <w:lang w:eastAsia="zh-CN"/>
          <w:rPrChange w:id="56731" w:author="CR#0252r1" w:date="2020-04-07T04:24:00Z">
            <w:rPr>
              <w:snapToGrid w:val="0"/>
              <w:lang w:eastAsia="zh-CN"/>
            </w:rPr>
          </w:rPrChange>
        </w:rPr>
        <w:tab/>
      </w:r>
      <w:r w:rsidRPr="009F32C9">
        <w:rPr>
          <w:snapToGrid w:val="0"/>
          <w:lang w:eastAsia="zh-CN"/>
          <w:rPrChange w:id="56732" w:author="CR#0252r1" w:date="2020-04-07T04:24:00Z">
            <w:rPr>
              <w:snapToGrid w:val="0"/>
              <w:lang w:eastAsia="zh-CN"/>
            </w:rPr>
          </w:rPrChange>
        </w:rPr>
        <w:tab/>
        <w:t>gnss-RTK-ObservationsSupport-r15</w:t>
      </w:r>
    </w:p>
    <w:p w:rsidR="00784122" w:rsidRPr="009F32C9" w:rsidRDefault="00784122" w:rsidP="00784122">
      <w:pPr>
        <w:pStyle w:val="PL"/>
        <w:shd w:val="clear" w:color="auto" w:fill="E6E6E6"/>
        <w:rPr>
          <w:snapToGrid w:val="0"/>
          <w:lang w:eastAsia="zh-CN"/>
          <w:rPrChange w:id="56733" w:author="CR#0252r1" w:date="2020-04-07T04:24:00Z">
            <w:rPr>
              <w:snapToGrid w:val="0"/>
              <w:lang w:eastAsia="zh-CN"/>
            </w:rPr>
          </w:rPrChange>
        </w:rPr>
      </w:pPr>
      <w:r w:rsidRPr="009F32C9">
        <w:rPr>
          <w:snapToGrid w:val="0"/>
          <w:lang w:eastAsia="zh-CN"/>
          <w:rPrChange w:id="56734" w:author="CR#0252r1" w:date="2020-04-07T04:24:00Z">
            <w:rPr>
              <w:snapToGrid w:val="0"/>
              <w:lang w:eastAsia="zh-CN"/>
            </w:rPr>
          </w:rPrChange>
        </w:rPr>
        <w:tab/>
      </w:r>
      <w:r w:rsidRPr="009F32C9">
        <w:rPr>
          <w:snapToGrid w:val="0"/>
          <w:lang w:eastAsia="zh-CN"/>
          <w:rPrChange w:id="56735" w:author="CR#0252r1" w:date="2020-04-07T04:24:00Z">
            <w:rPr>
              <w:snapToGrid w:val="0"/>
              <w:lang w:eastAsia="zh-CN"/>
            </w:rPr>
          </w:rPrChange>
        </w:rPr>
        <w:tab/>
      </w:r>
      <w:r w:rsidRPr="009F32C9">
        <w:rPr>
          <w:snapToGrid w:val="0"/>
          <w:lang w:eastAsia="zh-CN"/>
          <w:rPrChange w:id="56736" w:author="CR#0252r1" w:date="2020-04-07T04:24:00Z">
            <w:rPr>
              <w:snapToGrid w:val="0"/>
              <w:lang w:eastAsia="zh-CN"/>
            </w:rPr>
          </w:rPrChange>
        </w:rPr>
        <w:tab/>
      </w:r>
      <w:r w:rsidRPr="009F32C9">
        <w:rPr>
          <w:snapToGrid w:val="0"/>
          <w:lang w:eastAsia="zh-CN"/>
          <w:rPrChange w:id="56737" w:author="CR#0252r1" w:date="2020-04-07T04:24:00Z">
            <w:rPr>
              <w:snapToGrid w:val="0"/>
              <w:lang w:eastAsia="zh-CN"/>
            </w:rPr>
          </w:rPrChange>
        </w:rPr>
        <w:tab/>
      </w:r>
      <w:r w:rsidRPr="009F32C9">
        <w:rPr>
          <w:snapToGrid w:val="0"/>
          <w:lang w:eastAsia="zh-CN"/>
          <w:rPrChange w:id="56738" w:author="CR#0252r1" w:date="2020-04-07T04:24:00Z">
            <w:rPr>
              <w:snapToGrid w:val="0"/>
              <w:lang w:eastAsia="zh-CN"/>
            </w:rPr>
          </w:rPrChange>
        </w:rPr>
        <w:tab/>
      </w:r>
      <w:r w:rsidRPr="009F32C9">
        <w:rPr>
          <w:snapToGrid w:val="0"/>
          <w:lang w:eastAsia="zh-CN"/>
          <w:rPrChange w:id="56739" w:author="CR#0252r1" w:date="2020-04-07T04:24:00Z">
            <w:rPr>
              <w:snapToGrid w:val="0"/>
              <w:lang w:eastAsia="zh-CN"/>
            </w:rPr>
          </w:rPrChange>
        </w:rPr>
        <w:tab/>
      </w:r>
      <w:r w:rsidRPr="009F32C9">
        <w:rPr>
          <w:snapToGrid w:val="0"/>
          <w:lang w:eastAsia="zh-CN"/>
          <w:rPrChange w:id="56740" w:author="CR#0252r1" w:date="2020-04-07T04:24:00Z">
            <w:rPr>
              <w:snapToGrid w:val="0"/>
              <w:lang w:eastAsia="zh-CN"/>
            </w:rPr>
          </w:rPrChange>
        </w:rPr>
        <w:tab/>
      </w:r>
      <w:r w:rsidRPr="009F32C9">
        <w:rPr>
          <w:snapToGrid w:val="0"/>
          <w:lang w:eastAsia="zh-CN"/>
          <w:rPrChange w:id="56741" w:author="CR#0252r1" w:date="2020-04-07T04:24:00Z">
            <w:rPr>
              <w:snapToGrid w:val="0"/>
              <w:lang w:eastAsia="zh-CN"/>
            </w:rPr>
          </w:rPrChange>
        </w:rPr>
        <w:tab/>
      </w:r>
      <w:r w:rsidRPr="009F32C9">
        <w:rPr>
          <w:snapToGrid w:val="0"/>
          <w:lang w:eastAsia="zh-CN"/>
          <w:rPrChange w:id="56742" w:author="CR#0252r1" w:date="2020-04-07T04:24:00Z">
            <w:rPr>
              <w:snapToGrid w:val="0"/>
              <w:lang w:eastAsia="zh-CN"/>
            </w:rPr>
          </w:rPrChange>
        </w:rPr>
        <w:tab/>
      </w:r>
      <w:r w:rsidRPr="009F32C9">
        <w:rPr>
          <w:snapToGrid w:val="0"/>
          <w:lang w:eastAsia="zh-CN"/>
          <w:rPrChange w:id="56743" w:author="CR#0252r1" w:date="2020-04-07T04:24:00Z">
            <w:rPr>
              <w:snapToGrid w:val="0"/>
              <w:lang w:eastAsia="zh-CN"/>
            </w:rPr>
          </w:rPrChange>
        </w:rPr>
        <w:tab/>
        <w:t>GNSS-RTK-ObservationsSupport-r15</w:t>
      </w:r>
    </w:p>
    <w:p w:rsidR="00784122" w:rsidRPr="009F32C9" w:rsidRDefault="00784122" w:rsidP="00784122">
      <w:pPr>
        <w:pStyle w:val="PL"/>
        <w:shd w:val="clear" w:color="auto" w:fill="E6E6E6"/>
        <w:rPr>
          <w:snapToGrid w:val="0"/>
          <w:lang w:eastAsia="zh-CN"/>
          <w:rPrChange w:id="56744" w:author="CR#0252r1" w:date="2020-04-07T04:24:00Z">
            <w:rPr>
              <w:snapToGrid w:val="0"/>
              <w:lang w:eastAsia="zh-CN"/>
            </w:rPr>
          </w:rPrChange>
        </w:rPr>
      </w:pPr>
      <w:r w:rsidRPr="009F32C9">
        <w:rPr>
          <w:snapToGrid w:val="0"/>
          <w:lang w:eastAsia="zh-CN"/>
          <w:rPrChange w:id="56745" w:author="CR#0252r1" w:date="2020-04-07T04:24:00Z">
            <w:rPr>
              <w:snapToGrid w:val="0"/>
              <w:lang w:eastAsia="zh-CN"/>
            </w:rPr>
          </w:rPrChange>
        </w:rPr>
        <w:tab/>
      </w:r>
      <w:r w:rsidRPr="009F32C9">
        <w:rPr>
          <w:snapToGrid w:val="0"/>
          <w:lang w:eastAsia="zh-CN"/>
          <w:rPrChange w:id="56746" w:author="CR#0252r1" w:date="2020-04-07T04:24:00Z">
            <w:rPr>
              <w:snapToGrid w:val="0"/>
              <w:lang w:eastAsia="zh-CN"/>
            </w:rPr>
          </w:rPrChange>
        </w:rPr>
        <w:tab/>
      </w:r>
      <w:r w:rsidRPr="009F32C9">
        <w:rPr>
          <w:snapToGrid w:val="0"/>
          <w:lang w:eastAsia="zh-CN"/>
          <w:rPrChange w:id="56747" w:author="CR#0252r1" w:date="2020-04-07T04:24:00Z">
            <w:rPr>
              <w:snapToGrid w:val="0"/>
              <w:lang w:eastAsia="zh-CN"/>
            </w:rPr>
          </w:rPrChange>
        </w:rPr>
        <w:tab/>
      </w:r>
      <w:r w:rsidRPr="009F32C9">
        <w:rPr>
          <w:snapToGrid w:val="0"/>
          <w:lang w:eastAsia="zh-CN"/>
          <w:rPrChange w:id="56748" w:author="CR#0252r1" w:date="2020-04-07T04:24:00Z">
            <w:rPr>
              <w:snapToGrid w:val="0"/>
              <w:lang w:eastAsia="zh-CN"/>
            </w:rPr>
          </w:rPrChange>
        </w:rPr>
        <w:tab/>
      </w:r>
      <w:r w:rsidRPr="009F32C9">
        <w:rPr>
          <w:snapToGrid w:val="0"/>
          <w:lang w:eastAsia="zh-CN"/>
          <w:rPrChange w:id="56749" w:author="CR#0252r1" w:date="2020-04-07T04:24:00Z">
            <w:rPr>
              <w:snapToGrid w:val="0"/>
              <w:lang w:eastAsia="zh-CN"/>
            </w:rPr>
          </w:rPrChange>
        </w:rPr>
        <w:tab/>
      </w:r>
      <w:r w:rsidRPr="009F32C9">
        <w:rPr>
          <w:snapToGrid w:val="0"/>
          <w:lang w:eastAsia="zh-CN"/>
          <w:rPrChange w:id="56750" w:author="CR#0252r1" w:date="2020-04-07T04:24:00Z">
            <w:rPr>
              <w:snapToGrid w:val="0"/>
              <w:lang w:eastAsia="zh-CN"/>
            </w:rPr>
          </w:rPrChange>
        </w:rPr>
        <w:tab/>
      </w:r>
      <w:r w:rsidRPr="009F32C9">
        <w:rPr>
          <w:snapToGrid w:val="0"/>
          <w:lang w:eastAsia="zh-CN"/>
          <w:rPrChange w:id="56751" w:author="CR#0252r1" w:date="2020-04-07T04:24:00Z">
            <w:rPr>
              <w:snapToGrid w:val="0"/>
              <w:lang w:eastAsia="zh-CN"/>
            </w:rPr>
          </w:rPrChange>
        </w:rPr>
        <w:tab/>
      </w:r>
      <w:r w:rsidRPr="009F32C9">
        <w:rPr>
          <w:snapToGrid w:val="0"/>
          <w:lang w:eastAsia="zh-CN"/>
          <w:rPrChange w:id="56752" w:author="CR#0252r1" w:date="2020-04-07T04:24:00Z">
            <w:rPr>
              <w:snapToGrid w:val="0"/>
              <w:lang w:eastAsia="zh-CN"/>
            </w:rPr>
          </w:rPrChange>
        </w:rPr>
        <w:tab/>
      </w:r>
      <w:r w:rsidRPr="009F32C9">
        <w:rPr>
          <w:snapToGrid w:val="0"/>
          <w:lang w:eastAsia="zh-CN"/>
          <w:rPrChange w:id="56753" w:author="CR#0252r1" w:date="2020-04-07T04:24:00Z">
            <w:rPr>
              <w:snapToGrid w:val="0"/>
              <w:lang w:eastAsia="zh-CN"/>
            </w:rPr>
          </w:rPrChange>
        </w:rPr>
        <w:tab/>
      </w:r>
      <w:r w:rsidRPr="009F32C9">
        <w:rPr>
          <w:snapToGrid w:val="0"/>
          <w:lang w:eastAsia="zh-CN"/>
          <w:rPrChange w:id="56754" w:author="CR#0252r1" w:date="2020-04-07T04:24:00Z">
            <w:rPr>
              <w:snapToGrid w:val="0"/>
              <w:lang w:eastAsia="zh-CN"/>
            </w:rPr>
          </w:rPrChange>
        </w:rPr>
        <w:tab/>
      </w:r>
      <w:r w:rsidRPr="009F32C9">
        <w:rPr>
          <w:snapToGrid w:val="0"/>
          <w:lang w:eastAsia="zh-CN"/>
          <w:rPrChange w:id="56755" w:author="CR#0252r1" w:date="2020-04-07T04:24:00Z">
            <w:rPr>
              <w:snapToGrid w:val="0"/>
              <w:lang w:eastAsia="zh-CN"/>
            </w:rPr>
          </w:rPrChange>
        </w:rPr>
        <w:tab/>
      </w:r>
      <w:r w:rsidRPr="009F32C9">
        <w:rPr>
          <w:snapToGrid w:val="0"/>
          <w:lang w:eastAsia="zh-CN"/>
          <w:rPrChange w:id="56756" w:author="CR#0252r1" w:date="2020-04-07T04:24:00Z">
            <w:rPr>
              <w:snapToGrid w:val="0"/>
              <w:lang w:eastAsia="zh-CN"/>
            </w:rPr>
          </w:rPrChange>
        </w:rPr>
        <w:tab/>
      </w:r>
      <w:r w:rsidRPr="009F32C9">
        <w:rPr>
          <w:snapToGrid w:val="0"/>
          <w:lang w:eastAsia="zh-CN"/>
          <w:rPrChange w:id="56757" w:author="CR#0252r1" w:date="2020-04-07T04:24:00Z">
            <w:rPr>
              <w:snapToGrid w:val="0"/>
              <w:lang w:eastAsia="zh-CN"/>
            </w:rPr>
          </w:rPrChange>
        </w:rPr>
        <w:tab/>
      </w:r>
      <w:r w:rsidRPr="009F32C9">
        <w:rPr>
          <w:snapToGrid w:val="0"/>
          <w:lang w:eastAsia="zh-CN"/>
          <w:rPrChange w:id="56758" w:author="CR#0252r1" w:date="2020-04-07T04:24:00Z">
            <w:rPr>
              <w:snapToGrid w:val="0"/>
              <w:lang w:eastAsia="zh-CN"/>
            </w:rPr>
          </w:rPrChange>
        </w:rPr>
        <w:tab/>
      </w:r>
      <w:r w:rsidRPr="009F32C9">
        <w:rPr>
          <w:snapToGrid w:val="0"/>
          <w:lang w:eastAsia="zh-CN"/>
          <w:rPrChange w:id="56759" w:author="CR#0252r1" w:date="2020-04-07T04:24:00Z">
            <w:rPr>
              <w:snapToGrid w:val="0"/>
              <w:lang w:eastAsia="zh-CN"/>
            </w:rPr>
          </w:rPrChange>
        </w:rPr>
        <w:tab/>
      </w:r>
      <w:r w:rsidRPr="009F32C9">
        <w:rPr>
          <w:snapToGrid w:val="0"/>
          <w:lang w:eastAsia="zh-CN"/>
          <w:rPrChange w:id="56760" w:author="CR#0252r1" w:date="2020-04-07T04:24:00Z">
            <w:rPr>
              <w:snapToGrid w:val="0"/>
              <w:lang w:eastAsia="zh-CN"/>
            </w:rPr>
          </w:rPrChange>
        </w:rPr>
        <w:tab/>
      </w:r>
      <w:r w:rsidRPr="009F32C9">
        <w:rPr>
          <w:snapToGrid w:val="0"/>
          <w:lang w:eastAsia="zh-CN"/>
          <w:rPrChange w:id="56761" w:author="CR#0252r1" w:date="2020-04-07T04:24:00Z">
            <w:rPr>
              <w:snapToGrid w:val="0"/>
              <w:lang w:eastAsia="zh-CN"/>
            </w:rPr>
          </w:rPrChange>
        </w:rPr>
        <w:tab/>
        <w:t>OPTIONAL,</w:t>
      </w:r>
      <w:r w:rsidRPr="009F32C9">
        <w:rPr>
          <w:snapToGrid w:val="0"/>
          <w:lang w:eastAsia="zh-CN"/>
          <w:rPrChange w:id="56762" w:author="CR#0252r1" w:date="2020-04-07T04:24:00Z">
            <w:rPr>
              <w:snapToGrid w:val="0"/>
              <w:lang w:eastAsia="zh-CN"/>
            </w:rPr>
          </w:rPrChange>
        </w:rPr>
        <w:tab/>
        <w:t>-- Cond RTK-OSR-Sup</w:t>
      </w:r>
    </w:p>
    <w:p w:rsidR="00784122" w:rsidRPr="009F32C9" w:rsidRDefault="00784122" w:rsidP="00784122">
      <w:pPr>
        <w:pStyle w:val="PL"/>
        <w:shd w:val="clear" w:color="auto" w:fill="E6E6E6"/>
        <w:rPr>
          <w:snapToGrid w:val="0"/>
          <w:lang w:eastAsia="zh-CN"/>
          <w:rPrChange w:id="56763" w:author="CR#0252r1" w:date="2020-04-07T04:24:00Z">
            <w:rPr>
              <w:snapToGrid w:val="0"/>
              <w:lang w:eastAsia="zh-CN"/>
            </w:rPr>
          </w:rPrChange>
        </w:rPr>
      </w:pPr>
      <w:r w:rsidRPr="009F32C9">
        <w:rPr>
          <w:snapToGrid w:val="0"/>
          <w:lang w:eastAsia="zh-CN"/>
          <w:rPrChange w:id="56764" w:author="CR#0252r1" w:date="2020-04-07T04:24:00Z">
            <w:rPr>
              <w:snapToGrid w:val="0"/>
              <w:lang w:eastAsia="zh-CN"/>
            </w:rPr>
          </w:rPrChange>
        </w:rPr>
        <w:tab/>
      </w:r>
      <w:r w:rsidRPr="009F32C9">
        <w:rPr>
          <w:snapToGrid w:val="0"/>
          <w:lang w:eastAsia="zh-CN"/>
          <w:rPrChange w:id="56765" w:author="CR#0252r1" w:date="2020-04-07T04:24:00Z">
            <w:rPr>
              <w:snapToGrid w:val="0"/>
              <w:lang w:eastAsia="zh-CN"/>
            </w:rPr>
          </w:rPrChange>
        </w:rPr>
        <w:tab/>
        <w:t>glo-RTK-BiasInformationSupport-r15</w:t>
      </w:r>
      <w:r w:rsidRPr="009F32C9">
        <w:rPr>
          <w:snapToGrid w:val="0"/>
          <w:lang w:eastAsia="zh-CN"/>
          <w:rPrChange w:id="56766" w:author="CR#0252r1" w:date="2020-04-07T04:24:00Z">
            <w:rPr>
              <w:snapToGrid w:val="0"/>
              <w:lang w:eastAsia="zh-CN"/>
            </w:rPr>
          </w:rPrChange>
        </w:rPr>
        <w:tab/>
      </w:r>
    </w:p>
    <w:p w:rsidR="00784122" w:rsidRPr="009F32C9" w:rsidRDefault="00784122" w:rsidP="00784122">
      <w:pPr>
        <w:pStyle w:val="PL"/>
        <w:shd w:val="clear" w:color="auto" w:fill="E6E6E6"/>
        <w:rPr>
          <w:snapToGrid w:val="0"/>
          <w:lang w:eastAsia="zh-CN"/>
          <w:rPrChange w:id="56767" w:author="CR#0252r1" w:date="2020-04-07T04:24:00Z">
            <w:rPr>
              <w:snapToGrid w:val="0"/>
              <w:lang w:eastAsia="zh-CN"/>
            </w:rPr>
          </w:rPrChange>
        </w:rPr>
      </w:pPr>
      <w:r w:rsidRPr="009F32C9">
        <w:rPr>
          <w:snapToGrid w:val="0"/>
          <w:lang w:eastAsia="zh-CN"/>
          <w:rPrChange w:id="56768" w:author="CR#0252r1" w:date="2020-04-07T04:24:00Z">
            <w:rPr>
              <w:snapToGrid w:val="0"/>
              <w:lang w:eastAsia="zh-CN"/>
            </w:rPr>
          </w:rPrChange>
        </w:rPr>
        <w:tab/>
      </w:r>
      <w:r w:rsidRPr="009F32C9">
        <w:rPr>
          <w:snapToGrid w:val="0"/>
          <w:lang w:eastAsia="zh-CN"/>
          <w:rPrChange w:id="56769" w:author="CR#0252r1" w:date="2020-04-07T04:24:00Z">
            <w:rPr>
              <w:snapToGrid w:val="0"/>
              <w:lang w:eastAsia="zh-CN"/>
            </w:rPr>
          </w:rPrChange>
        </w:rPr>
        <w:tab/>
      </w:r>
      <w:r w:rsidRPr="009F32C9">
        <w:rPr>
          <w:snapToGrid w:val="0"/>
          <w:lang w:eastAsia="zh-CN"/>
          <w:rPrChange w:id="56770" w:author="CR#0252r1" w:date="2020-04-07T04:24:00Z">
            <w:rPr>
              <w:snapToGrid w:val="0"/>
              <w:lang w:eastAsia="zh-CN"/>
            </w:rPr>
          </w:rPrChange>
        </w:rPr>
        <w:tab/>
      </w:r>
      <w:r w:rsidRPr="009F32C9">
        <w:rPr>
          <w:snapToGrid w:val="0"/>
          <w:lang w:eastAsia="zh-CN"/>
          <w:rPrChange w:id="56771" w:author="CR#0252r1" w:date="2020-04-07T04:24:00Z">
            <w:rPr>
              <w:snapToGrid w:val="0"/>
              <w:lang w:eastAsia="zh-CN"/>
            </w:rPr>
          </w:rPrChange>
        </w:rPr>
        <w:tab/>
      </w:r>
      <w:r w:rsidRPr="009F32C9">
        <w:rPr>
          <w:snapToGrid w:val="0"/>
          <w:lang w:eastAsia="zh-CN"/>
          <w:rPrChange w:id="56772" w:author="CR#0252r1" w:date="2020-04-07T04:24:00Z">
            <w:rPr>
              <w:snapToGrid w:val="0"/>
              <w:lang w:eastAsia="zh-CN"/>
            </w:rPr>
          </w:rPrChange>
        </w:rPr>
        <w:tab/>
      </w:r>
      <w:r w:rsidRPr="009F32C9">
        <w:rPr>
          <w:snapToGrid w:val="0"/>
          <w:lang w:eastAsia="zh-CN"/>
          <w:rPrChange w:id="56773" w:author="CR#0252r1" w:date="2020-04-07T04:24:00Z">
            <w:rPr>
              <w:snapToGrid w:val="0"/>
              <w:lang w:eastAsia="zh-CN"/>
            </w:rPr>
          </w:rPrChange>
        </w:rPr>
        <w:tab/>
      </w:r>
      <w:r w:rsidRPr="009F32C9">
        <w:rPr>
          <w:snapToGrid w:val="0"/>
          <w:lang w:eastAsia="zh-CN"/>
          <w:rPrChange w:id="56774" w:author="CR#0252r1" w:date="2020-04-07T04:24:00Z">
            <w:rPr>
              <w:snapToGrid w:val="0"/>
              <w:lang w:eastAsia="zh-CN"/>
            </w:rPr>
          </w:rPrChange>
        </w:rPr>
        <w:tab/>
      </w:r>
      <w:r w:rsidRPr="009F32C9">
        <w:rPr>
          <w:snapToGrid w:val="0"/>
          <w:lang w:eastAsia="zh-CN"/>
          <w:rPrChange w:id="56775" w:author="CR#0252r1" w:date="2020-04-07T04:24:00Z">
            <w:rPr>
              <w:snapToGrid w:val="0"/>
              <w:lang w:eastAsia="zh-CN"/>
            </w:rPr>
          </w:rPrChange>
        </w:rPr>
        <w:tab/>
      </w:r>
      <w:r w:rsidRPr="009F32C9">
        <w:rPr>
          <w:snapToGrid w:val="0"/>
          <w:lang w:eastAsia="zh-CN"/>
          <w:rPrChange w:id="56776" w:author="CR#0252r1" w:date="2020-04-07T04:24:00Z">
            <w:rPr>
              <w:snapToGrid w:val="0"/>
              <w:lang w:eastAsia="zh-CN"/>
            </w:rPr>
          </w:rPrChange>
        </w:rPr>
        <w:tab/>
      </w:r>
      <w:r w:rsidRPr="009F32C9">
        <w:rPr>
          <w:snapToGrid w:val="0"/>
          <w:lang w:eastAsia="zh-CN"/>
          <w:rPrChange w:id="56777" w:author="CR#0252r1" w:date="2020-04-07T04:24:00Z">
            <w:rPr>
              <w:snapToGrid w:val="0"/>
              <w:lang w:eastAsia="zh-CN"/>
            </w:rPr>
          </w:rPrChange>
        </w:rPr>
        <w:tab/>
        <w:t>GLO-RTK-BiasInformationSupport-r15</w:t>
      </w:r>
      <w:r w:rsidRPr="009F32C9">
        <w:rPr>
          <w:snapToGrid w:val="0"/>
          <w:lang w:eastAsia="zh-CN"/>
          <w:rPrChange w:id="56778" w:author="CR#0252r1" w:date="2020-04-07T04:24:00Z">
            <w:rPr>
              <w:snapToGrid w:val="0"/>
              <w:lang w:eastAsia="zh-CN"/>
            </w:rPr>
          </w:rPrChange>
        </w:rPr>
        <w:tab/>
      </w:r>
    </w:p>
    <w:p w:rsidR="00784122" w:rsidRPr="009F32C9" w:rsidRDefault="00784122" w:rsidP="00784122">
      <w:pPr>
        <w:pStyle w:val="PL"/>
        <w:shd w:val="clear" w:color="auto" w:fill="E6E6E6"/>
        <w:rPr>
          <w:snapToGrid w:val="0"/>
          <w:lang w:eastAsia="zh-CN"/>
          <w:rPrChange w:id="56779" w:author="CR#0252r1" w:date="2020-04-07T04:24:00Z">
            <w:rPr>
              <w:snapToGrid w:val="0"/>
              <w:lang w:eastAsia="zh-CN"/>
            </w:rPr>
          </w:rPrChange>
        </w:rPr>
      </w:pPr>
      <w:r w:rsidRPr="009F32C9">
        <w:rPr>
          <w:snapToGrid w:val="0"/>
          <w:lang w:eastAsia="zh-CN"/>
          <w:rPrChange w:id="56780" w:author="CR#0252r1" w:date="2020-04-07T04:24:00Z">
            <w:rPr>
              <w:snapToGrid w:val="0"/>
              <w:lang w:eastAsia="zh-CN"/>
            </w:rPr>
          </w:rPrChange>
        </w:rPr>
        <w:tab/>
      </w:r>
      <w:r w:rsidRPr="009F32C9">
        <w:rPr>
          <w:snapToGrid w:val="0"/>
          <w:lang w:eastAsia="zh-CN"/>
          <w:rPrChange w:id="56781" w:author="CR#0252r1" w:date="2020-04-07T04:24:00Z">
            <w:rPr>
              <w:snapToGrid w:val="0"/>
              <w:lang w:eastAsia="zh-CN"/>
            </w:rPr>
          </w:rPrChange>
        </w:rPr>
        <w:tab/>
      </w:r>
      <w:r w:rsidRPr="009F32C9">
        <w:rPr>
          <w:snapToGrid w:val="0"/>
          <w:lang w:eastAsia="zh-CN"/>
          <w:rPrChange w:id="56782" w:author="CR#0252r1" w:date="2020-04-07T04:24:00Z">
            <w:rPr>
              <w:snapToGrid w:val="0"/>
              <w:lang w:eastAsia="zh-CN"/>
            </w:rPr>
          </w:rPrChange>
        </w:rPr>
        <w:tab/>
      </w:r>
      <w:r w:rsidRPr="009F32C9">
        <w:rPr>
          <w:snapToGrid w:val="0"/>
          <w:lang w:eastAsia="zh-CN"/>
          <w:rPrChange w:id="56783" w:author="CR#0252r1" w:date="2020-04-07T04:24:00Z">
            <w:rPr>
              <w:snapToGrid w:val="0"/>
              <w:lang w:eastAsia="zh-CN"/>
            </w:rPr>
          </w:rPrChange>
        </w:rPr>
        <w:tab/>
      </w:r>
      <w:r w:rsidRPr="009F32C9">
        <w:rPr>
          <w:snapToGrid w:val="0"/>
          <w:lang w:eastAsia="zh-CN"/>
          <w:rPrChange w:id="56784" w:author="CR#0252r1" w:date="2020-04-07T04:24:00Z">
            <w:rPr>
              <w:snapToGrid w:val="0"/>
              <w:lang w:eastAsia="zh-CN"/>
            </w:rPr>
          </w:rPrChange>
        </w:rPr>
        <w:tab/>
      </w:r>
      <w:r w:rsidRPr="009F32C9">
        <w:rPr>
          <w:snapToGrid w:val="0"/>
          <w:lang w:eastAsia="zh-CN"/>
          <w:rPrChange w:id="56785" w:author="CR#0252r1" w:date="2020-04-07T04:24:00Z">
            <w:rPr>
              <w:snapToGrid w:val="0"/>
              <w:lang w:eastAsia="zh-CN"/>
            </w:rPr>
          </w:rPrChange>
        </w:rPr>
        <w:tab/>
      </w:r>
      <w:r w:rsidRPr="009F32C9">
        <w:rPr>
          <w:snapToGrid w:val="0"/>
          <w:lang w:eastAsia="zh-CN"/>
          <w:rPrChange w:id="56786" w:author="CR#0252r1" w:date="2020-04-07T04:24:00Z">
            <w:rPr>
              <w:snapToGrid w:val="0"/>
              <w:lang w:eastAsia="zh-CN"/>
            </w:rPr>
          </w:rPrChange>
        </w:rPr>
        <w:tab/>
      </w:r>
      <w:r w:rsidRPr="009F32C9">
        <w:rPr>
          <w:snapToGrid w:val="0"/>
          <w:lang w:eastAsia="zh-CN"/>
          <w:rPrChange w:id="56787" w:author="CR#0252r1" w:date="2020-04-07T04:24:00Z">
            <w:rPr>
              <w:snapToGrid w:val="0"/>
              <w:lang w:eastAsia="zh-CN"/>
            </w:rPr>
          </w:rPrChange>
        </w:rPr>
        <w:tab/>
      </w:r>
      <w:r w:rsidRPr="009F32C9">
        <w:rPr>
          <w:snapToGrid w:val="0"/>
          <w:lang w:eastAsia="zh-CN"/>
          <w:rPrChange w:id="56788" w:author="CR#0252r1" w:date="2020-04-07T04:24:00Z">
            <w:rPr>
              <w:snapToGrid w:val="0"/>
              <w:lang w:eastAsia="zh-CN"/>
            </w:rPr>
          </w:rPrChange>
        </w:rPr>
        <w:tab/>
      </w:r>
      <w:r w:rsidRPr="009F32C9">
        <w:rPr>
          <w:snapToGrid w:val="0"/>
          <w:lang w:eastAsia="zh-CN"/>
          <w:rPrChange w:id="56789" w:author="CR#0252r1" w:date="2020-04-07T04:24:00Z">
            <w:rPr>
              <w:snapToGrid w:val="0"/>
              <w:lang w:eastAsia="zh-CN"/>
            </w:rPr>
          </w:rPrChange>
        </w:rPr>
        <w:tab/>
      </w:r>
      <w:r w:rsidRPr="009F32C9">
        <w:rPr>
          <w:snapToGrid w:val="0"/>
          <w:lang w:eastAsia="zh-CN"/>
          <w:rPrChange w:id="56790" w:author="CR#0252r1" w:date="2020-04-07T04:24:00Z">
            <w:rPr>
              <w:snapToGrid w:val="0"/>
              <w:lang w:eastAsia="zh-CN"/>
            </w:rPr>
          </w:rPrChange>
        </w:rPr>
        <w:tab/>
      </w:r>
      <w:r w:rsidRPr="009F32C9">
        <w:rPr>
          <w:snapToGrid w:val="0"/>
          <w:lang w:eastAsia="zh-CN"/>
          <w:rPrChange w:id="56791" w:author="CR#0252r1" w:date="2020-04-07T04:24:00Z">
            <w:rPr>
              <w:snapToGrid w:val="0"/>
              <w:lang w:eastAsia="zh-CN"/>
            </w:rPr>
          </w:rPrChange>
        </w:rPr>
        <w:tab/>
      </w:r>
      <w:r w:rsidRPr="009F32C9">
        <w:rPr>
          <w:snapToGrid w:val="0"/>
          <w:lang w:eastAsia="zh-CN"/>
          <w:rPrChange w:id="56792" w:author="CR#0252r1" w:date="2020-04-07T04:24:00Z">
            <w:rPr>
              <w:snapToGrid w:val="0"/>
              <w:lang w:eastAsia="zh-CN"/>
            </w:rPr>
          </w:rPrChange>
        </w:rPr>
        <w:tab/>
      </w:r>
      <w:r w:rsidRPr="009F32C9">
        <w:rPr>
          <w:snapToGrid w:val="0"/>
          <w:lang w:eastAsia="zh-CN"/>
          <w:rPrChange w:id="56793" w:author="CR#0252r1" w:date="2020-04-07T04:24:00Z">
            <w:rPr>
              <w:snapToGrid w:val="0"/>
              <w:lang w:eastAsia="zh-CN"/>
            </w:rPr>
          </w:rPrChange>
        </w:rPr>
        <w:tab/>
      </w:r>
      <w:r w:rsidRPr="009F32C9">
        <w:rPr>
          <w:snapToGrid w:val="0"/>
          <w:lang w:eastAsia="zh-CN"/>
          <w:rPrChange w:id="56794" w:author="CR#0252r1" w:date="2020-04-07T04:24:00Z">
            <w:rPr>
              <w:snapToGrid w:val="0"/>
              <w:lang w:eastAsia="zh-CN"/>
            </w:rPr>
          </w:rPrChange>
        </w:rPr>
        <w:tab/>
      </w:r>
      <w:r w:rsidRPr="009F32C9">
        <w:rPr>
          <w:snapToGrid w:val="0"/>
          <w:lang w:eastAsia="zh-CN"/>
          <w:rPrChange w:id="56795" w:author="CR#0252r1" w:date="2020-04-07T04:24:00Z">
            <w:rPr>
              <w:snapToGrid w:val="0"/>
              <w:lang w:eastAsia="zh-CN"/>
            </w:rPr>
          </w:rPrChange>
        </w:rPr>
        <w:tab/>
      </w:r>
      <w:r w:rsidRPr="009F32C9">
        <w:rPr>
          <w:snapToGrid w:val="0"/>
          <w:lang w:eastAsia="zh-CN"/>
          <w:rPrChange w:id="56796" w:author="CR#0252r1" w:date="2020-04-07T04:24:00Z">
            <w:rPr>
              <w:snapToGrid w:val="0"/>
              <w:lang w:eastAsia="zh-CN"/>
            </w:rPr>
          </w:rPrChange>
        </w:rPr>
        <w:tab/>
        <w:t>OPTIONAL,</w:t>
      </w:r>
      <w:r w:rsidRPr="009F32C9">
        <w:rPr>
          <w:snapToGrid w:val="0"/>
          <w:lang w:eastAsia="zh-CN"/>
          <w:rPrChange w:id="56797" w:author="CR#0252r1" w:date="2020-04-07T04:24:00Z">
            <w:rPr>
              <w:snapToGrid w:val="0"/>
              <w:lang w:eastAsia="zh-CN"/>
            </w:rPr>
          </w:rPrChange>
        </w:rPr>
        <w:tab/>
        <w:t>-- Cond GLO-CPB-Sup</w:t>
      </w:r>
    </w:p>
    <w:p w:rsidR="00784122" w:rsidRPr="009F32C9" w:rsidRDefault="00784122" w:rsidP="00784122">
      <w:pPr>
        <w:pStyle w:val="PL"/>
        <w:shd w:val="clear" w:color="auto" w:fill="E6E6E6"/>
        <w:rPr>
          <w:snapToGrid w:val="0"/>
          <w:lang w:eastAsia="zh-CN"/>
          <w:rPrChange w:id="56798" w:author="CR#0252r1" w:date="2020-04-07T04:24:00Z">
            <w:rPr>
              <w:snapToGrid w:val="0"/>
              <w:lang w:eastAsia="zh-CN"/>
            </w:rPr>
          </w:rPrChange>
        </w:rPr>
      </w:pPr>
      <w:r w:rsidRPr="009F32C9">
        <w:rPr>
          <w:snapToGrid w:val="0"/>
          <w:lang w:eastAsia="zh-CN"/>
          <w:rPrChange w:id="56799" w:author="CR#0252r1" w:date="2020-04-07T04:24:00Z">
            <w:rPr>
              <w:snapToGrid w:val="0"/>
              <w:lang w:eastAsia="zh-CN"/>
            </w:rPr>
          </w:rPrChange>
        </w:rPr>
        <w:tab/>
      </w:r>
      <w:r w:rsidRPr="009F32C9">
        <w:rPr>
          <w:snapToGrid w:val="0"/>
          <w:lang w:eastAsia="zh-CN"/>
          <w:rPrChange w:id="56800" w:author="CR#0252r1" w:date="2020-04-07T04:24:00Z">
            <w:rPr>
              <w:snapToGrid w:val="0"/>
              <w:lang w:eastAsia="zh-CN"/>
            </w:rPr>
          </w:rPrChange>
        </w:rPr>
        <w:tab/>
        <w:t>gnss-RTK-MAC-CorrectionDifferencesSupport-r15</w:t>
      </w:r>
    </w:p>
    <w:p w:rsidR="00784122" w:rsidRPr="009F32C9" w:rsidRDefault="00784122" w:rsidP="00784122">
      <w:pPr>
        <w:pStyle w:val="PL"/>
        <w:shd w:val="clear" w:color="auto" w:fill="E6E6E6"/>
        <w:rPr>
          <w:snapToGrid w:val="0"/>
          <w:lang w:eastAsia="zh-CN"/>
          <w:rPrChange w:id="56801" w:author="CR#0252r1" w:date="2020-04-07T04:24:00Z">
            <w:rPr>
              <w:snapToGrid w:val="0"/>
              <w:lang w:eastAsia="zh-CN"/>
            </w:rPr>
          </w:rPrChange>
        </w:rPr>
      </w:pPr>
      <w:r w:rsidRPr="009F32C9">
        <w:rPr>
          <w:snapToGrid w:val="0"/>
          <w:lang w:eastAsia="zh-CN"/>
          <w:rPrChange w:id="56802" w:author="CR#0252r1" w:date="2020-04-07T04:24:00Z">
            <w:rPr>
              <w:snapToGrid w:val="0"/>
              <w:lang w:eastAsia="zh-CN"/>
            </w:rPr>
          </w:rPrChange>
        </w:rPr>
        <w:tab/>
      </w:r>
      <w:r w:rsidRPr="009F32C9">
        <w:rPr>
          <w:snapToGrid w:val="0"/>
          <w:lang w:eastAsia="zh-CN"/>
          <w:rPrChange w:id="56803" w:author="CR#0252r1" w:date="2020-04-07T04:24:00Z">
            <w:rPr>
              <w:snapToGrid w:val="0"/>
              <w:lang w:eastAsia="zh-CN"/>
            </w:rPr>
          </w:rPrChange>
        </w:rPr>
        <w:tab/>
      </w:r>
      <w:r w:rsidRPr="009F32C9">
        <w:rPr>
          <w:snapToGrid w:val="0"/>
          <w:lang w:eastAsia="zh-CN"/>
          <w:rPrChange w:id="56804" w:author="CR#0252r1" w:date="2020-04-07T04:24:00Z">
            <w:rPr>
              <w:snapToGrid w:val="0"/>
              <w:lang w:eastAsia="zh-CN"/>
            </w:rPr>
          </w:rPrChange>
        </w:rPr>
        <w:tab/>
      </w:r>
      <w:r w:rsidRPr="009F32C9">
        <w:rPr>
          <w:snapToGrid w:val="0"/>
          <w:lang w:eastAsia="zh-CN"/>
          <w:rPrChange w:id="56805" w:author="CR#0252r1" w:date="2020-04-07T04:24:00Z">
            <w:rPr>
              <w:snapToGrid w:val="0"/>
              <w:lang w:eastAsia="zh-CN"/>
            </w:rPr>
          </w:rPrChange>
        </w:rPr>
        <w:tab/>
      </w:r>
      <w:r w:rsidRPr="009F32C9">
        <w:rPr>
          <w:snapToGrid w:val="0"/>
          <w:lang w:eastAsia="zh-CN"/>
          <w:rPrChange w:id="56806" w:author="CR#0252r1" w:date="2020-04-07T04:24:00Z">
            <w:rPr>
              <w:snapToGrid w:val="0"/>
              <w:lang w:eastAsia="zh-CN"/>
            </w:rPr>
          </w:rPrChange>
        </w:rPr>
        <w:tab/>
      </w:r>
      <w:r w:rsidRPr="009F32C9">
        <w:rPr>
          <w:snapToGrid w:val="0"/>
          <w:lang w:eastAsia="zh-CN"/>
          <w:rPrChange w:id="56807" w:author="CR#0252r1" w:date="2020-04-07T04:24:00Z">
            <w:rPr>
              <w:snapToGrid w:val="0"/>
              <w:lang w:eastAsia="zh-CN"/>
            </w:rPr>
          </w:rPrChange>
        </w:rPr>
        <w:tab/>
      </w:r>
      <w:r w:rsidRPr="009F32C9">
        <w:rPr>
          <w:snapToGrid w:val="0"/>
          <w:lang w:eastAsia="zh-CN"/>
          <w:rPrChange w:id="56808" w:author="CR#0252r1" w:date="2020-04-07T04:24:00Z">
            <w:rPr>
              <w:snapToGrid w:val="0"/>
              <w:lang w:eastAsia="zh-CN"/>
            </w:rPr>
          </w:rPrChange>
        </w:rPr>
        <w:tab/>
      </w:r>
      <w:r w:rsidRPr="009F32C9">
        <w:rPr>
          <w:snapToGrid w:val="0"/>
          <w:lang w:eastAsia="zh-CN"/>
          <w:rPrChange w:id="56809" w:author="CR#0252r1" w:date="2020-04-07T04:24:00Z">
            <w:rPr>
              <w:snapToGrid w:val="0"/>
              <w:lang w:eastAsia="zh-CN"/>
            </w:rPr>
          </w:rPrChange>
        </w:rPr>
        <w:tab/>
      </w:r>
      <w:r w:rsidRPr="009F32C9">
        <w:rPr>
          <w:snapToGrid w:val="0"/>
          <w:lang w:eastAsia="zh-CN"/>
          <w:rPrChange w:id="56810" w:author="CR#0252r1" w:date="2020-04-07T04:24:00Z">
            <w:rPr>
              <w:snapToGrid w:val="0"/>
              <w:lang w:eastAsia="zh-CN"/>
            </w:rPr>
          </w:rPrChange>
        </w:rPr>
        <w:tab/>
      </w:r>
      <w:r w:rsidRPr="009F32C9">
        <w:rPr>
          <w:snapToGrid w:val="0"/>
          <w:lang w:eastAsia="zh-CN"/>
          <w:rPrChange w:id="56811" w:author="CR#0252r1" w:date="2020-04-07T04:24:00Z">
            <w:rPr>
              <w:snapToGrid w:val="0"/>
              <w:lang w:eastAsia="zh-CN"/>
            </w:rPr>
          </w:rPrChange>
        </w:rPr>
        <w:tab/>
        <w:t>GNSS-RTK-MAC-CorrectionDifferencesSupport-r15</w:t>
      </w:r>
    </w:p>
    <w:p w:rsidR="00784122" w:rsidRPr="009F32C9" w:rsidRDefault="00784122" w:rsidP="00784122">
      <w:pPr>
        <w:pStyle w:val="PL"/>
        <w:shd w:val="clear" w:color="auto" w:fill="E6E6E6"/>
        <w:rPr>
          <w:snapToGrid w:val="0"/>
          <w:lang w:eastAsia="zh-CN"/>
          <w:rPrChange w:id="56812" w:author="CR#0252r1" w:date="2020-04-07T04:24:00Z">
            <w:rPr>
              <w:snapToGrid w:val="0"/>
              <w:lang w:eastAsia="zh-CN"/>
            </w:rPr>
          </w:rPrChange>
        </w:rPr>
      </w:pPr>
      <w:r w:rsidRPr="009F32C9">
        <w:rPr>
          <w:snapToGrid w:val="0"/>
          <w:lang w:eastAsia="zh-CN"/>
          <w:rPrChange w:id="56813" w:author="CR#0252r1" w:date="2020-04-07T04:24:00Z">
            <w:rPr>
              <w:snapToGrid w:val="0"/>
              <w:lang w:eastAsia="zh-CN"/>
            </w:rPr>
          </w:rPrChange>
        </w:rPr>
        <w:tab/>
      </w:r>
      <w:r w:rsidRPr="009F32C9">
        <w:rPr>
          <w:snapToGrid w:val="0"/>
          <w:lang w:eastAsia="zh-CN"/>
          <w:rPrChange w:id="56814" w:author="CR#0252r1" w:date="2020-04-07T04:24:00Z">
            <w:rPr>
              <w:snapToGrid w:val="0"/>
              <w:lang w:eastAsia="zh-CN"/>
            </w:rPr>
          </w:rPrChange>
        </w:rPr>
        <w:tab/>
      </w:r>
      <w:r w:rsidRPr="009F32C9">
        <w:rPr>
          <w:snapToGrid w:val="0"/>
          <w:lang w:eastAsia="zh-CN"/>
          <w:rPrChange w:id="56815" w:author="CR#0252r1" w:date="2020-04-07T04:24:00Z">
            <w:rPr>
              <w:snapToGrid w:val="0"/>
              <w:lang w:eastAsia="zh-CN"/>
            </w:rPr>
          </w:rPrChange>
        </w:rPr>
        <w:tab/>
      </w:r>
      <w:r w:rsidRPr="009F32C9">
        <w:rPr>
          <w:snapToGrid w:val="0"/>
          <w:lang w:eastAsia="zh-CN"/>
          <w:rPrChange w:id="56816" w:author="CR#0252r1" w:date="2020-04-07T04:24:00Z">
            <w:rPr>
              <w:snapToGrid w:val="0"/>
              <w:lang w:eastAsia="zh-CN"/>
            </w:rPr>
          </w:rPrChange>
        </w:rPr>
        <w:tab/>
      </w:r>
      <w:r w:rsidRPr="009F32C9">
        <w:rPr>
          <w:snapToGrid w:val="0"/>
          <w:lang w:eastAsia="zh-CN"/>
          <w:rPrChange w:id="56817" w:author="CR#0252r1" w:date="2020-04-07T04:24:00Z">
            <w:rPr>
              <w:snapToGrid w:val="0"/>
              <w:lang w:eastAsia="zh-CN"/>
            </w:rPr>
          </w:rPrChange>
        </w:rPr>
        <w:tab/>
      </w:r>
      <w:r w:rsidRPr="009F32C9">
        <w:rPr>
          <w:snapToGrid w:val="0"/>
          <w:lang w:eastAsia="zh-CN"/>
          <w:rPrChange w:id="56818" w:author="CR#0252r1" w:date="2020-04-07T04:24:00Z">
            <w:rPr>
              <w:snapToGrid w:val="0"/>
              <w:lang w:eastAsia="zh-CN"/>
            </w:rPr>
          </w:rPrChange>
        </w:rPr>
        <w:tab/>
      </w:r>
      <w:r w:rsidRPr="009F32C9">
        <w:rPr>
          <w:snapToGrid w:val="0"/>
          <w:lang w:eastAsia="zh-CN"/>
          <w:rPrChange w:id="56819" w:author="CR#0252r1" w:date="2020-04-07T04:24:00Z">
            <w:rPr>
              <w:snapToGrid w:val="0"/>
              <w:lang w:eastAsia="zh-CN"/>
            </w:rPr>
          </w:rPrChange>
        </w:rPr>
        <w:tab/>
      </w:r>
      <w:r w:rsidRPr="009F32C9">
        <w:rPr>
          <w:snapToGrid w:val="0"/>
          <w:lang w:eastAsia="zh-CN"/>
          <w:rPrChange w:id="56820" w:author="CR#0252r1" w:date="2020-04-07T04:24:00Z">
            <w:rPr>
              <w:snapToGrid w:val="0"/>
              <w:lang w:eastAsia="zh-CN"/>
            </w:rPr>
          </w:rPrChange>
        </w:rPr>
        <w:tab/>
      </w:r>
      <w:r w:rsidRPr="009F32C9">
        <w:rPr>
          <w:snapToGrid w:val="0"/>
          <w:lang w:eastAsia="zh-CN"/>
          <w:rPrChange w:id="56821" w:author="CR#0252r1" w:date="2020-04-07T04:24:00Z">
            <w:rPr>
              <w:snapToGrid w:val="0"/>
              <w:lang w:eastAsia="zh-CN"/>
            </w:rPr>
          </w:rPrChange>
        </w:rPr>
        <w:tab/>
      </w:r>
      <w:r w:rsidRPr="009F32C9">
        <w:rPr>
          <w:snapToGrid w:val="0"/>
          <w:lang w:eastAsia="zh-CN"/>
          <w:rPrChange w:id="56822" w:author="CR#0252r1" w:date="2020-04-07T04:24:00Z">
            <w:rPr>
              <w:snapToGrid w:val="0"/>
              <w:lang w:eastAsia="zh-CN"/>
            </w:rPr>
          </w:rPrChange>
        </w:rPr>
        <w:tab/>
      </w:r>
      <w:r w:rsidRPr="009F32C9">
        <w:rPr>
          <w:snapToGrid w:val="0"/>
          <w:lang w:eastAsia="zh-CN"/>
          <w:rPrChange w:id="56823" w:author="CR#0252r1" w:date="2020-04-07T04:24:00Z">
            <w:rPr>
              <w:snapToGrid w:val="0"/>
              <w:lang w:eastAsia="zh-CN"/>
            </w:rPr>
          </w:rPrChange>
        </w:rPr>
        <w:tab/>
      </w:r>
      <w:r w:rsidRPr="009F32C9">
        <w:rPr>
          <w:snapToGrid w:val="0"/>
          <w:lang w:eastAsia="zh-CN"/>
          <w:rPrChange w:id="56824" w:author="CR#0252r1" w:date="2020-04-07T04:24:00Z">
            <w:rPr>
              <w:snapToGrid w:val="0"/>
              <w:lang w:eastAsia="zh-CN"/>
            </w:rPr>
          </w:rPrChange>
        </w:rPr>
        <w:tab/>
      </w:r>
      <w:r w:rsidRPr="009F32C9">
        <w:rPr>
          <w:snapToGrid w:val="0"/>
          <w:lang w:eastAsia="zh-CN"/>
          <w:rPrChange w:id="56825" w:author="CR#0252r1" w:date="2020-04-07T04:24:00Z">
            <w:rPr>
              <w:snapToGrid w:val="0"/>
              <w:lang w:eastAsia="zh-CN"/>
            </w:rPr>
          </w:rPrChange>
        </w:rPr>
        <w:tab/>
      </w:r>
      <w:r w:rsidRPr="009F32C9">
        <w:rPr>
          <w:snapToGrid w:val="0"/>
          <w:lang w:eastAsia="zh-CN"/>
          <w:rPrChange w:id="56826" w:author="CR#0252r1" w:date="2020-04-07T04:24:00Z">
            <w:rPr>
              <w:snapToGrid w:val="0"/>
              <w:lang w:eastAsia="zh-CN"/>
            </w:rPr>
          </w:rPrChange>
        </w:rPr>
        <w:tab/>
      </w:r>
      <w:r w:rsidRPr="009F32C9">
        <w:rPr>
          <w:snapToGrid w:val="0"/>
          <w:lang w:eastAsia="zh-CN"/>
          <w:rPrChange w:id="56827" w:author="CR#0252r1" w:date="2020-04-07T04:24:00Z">
            <w:rPr>
              <w:snapToGrid w:val="0"/>
              <w:lang w:eastAsia="zh-CN"/>
            </w:rPr>
          </w:rPrChange>
        </w:rPr>
        <w:tab/>
      </w:r>
      <w:r w:rsidRPr="009F32C9">
        <w:rPr>
          <w:snapToGrid w:val="0"/>
          <w:lang w:eastAsia="zh-CN"/>
          <w:rPrChange w:id="56828" w:author="CR#0252r1" w:date="2020-04-07T04:24:00Z">
            <w:rPr>
              <w:snapToGrid w:val="0"/>
              <w:lang w:eastAsia="zh-CN"/>
            </w:rPr>
          </w:rPrChange>
        </w:rPr>
        <w:tab/>
      </w:r>
      <w:r w:rsidRPr="009F32C9">
        <w:rPr>
          <w:snapToGrid w:val="0"/>
          <w:lang w:eastAsia="zh-CN"/>
          <w:rPrChange w:id="56829" w:author="CR#0252r1" w:date="2020-04-07T04:24:00Z">
            <w:rPr>
              <w:snapToGrid w:val="0"/>
              <w:lang w:eastAsia="zh-CN"/>
            </w:rPr>
          </w:rPrChange>
        </w:rPr>
        <w:tab/>
        <w:t>OPTIONAL,</w:t>
      </w:r>
      <w:r w:rsidRPr="009F32C9">
        <w:rPr>
          <w:snapToGrid w:val="0"/>
          <w:lang w:eastAsia="zh-CN"/>
          <w:rPrChange w:id="56830" w:author="CR#0252r1" w:date="2020-04-07T04:24:00Z">
            <w:rPr>
              <w:snapToGrid w:val="0"/>
              <w:lang w:eastAsia="zh-CN"/>
            </w:rPr>
          </w:rPrChange>
        </w:rPr>
        <w:tab/>
        <w:t>-- Cond MAC-Sup</w:t>
      </w:r>
    </w:p>
    <w:p w:rsidR="00784122" w:rsidRPr="009F32C9" w:rsidRDefault="00784122" w:rsidP="00784122">
      <w:pPr>
        <w:pStyle w:val="PL"/>
        <w:shd w:val="clear" w:color="auto" w:fill="E6E6E6"/>
        <w:rPr>
          <w:snapToGrid w:val="0"/>
          <w:lang w:eastAsia="zh-CN"/>
          <w:rPrChange w:id="56831" w:author="CR#0252r1" w:date="2020-04-07T04:24:00Z">
            <w:rPr>
              <w:snapToGrid w:val="0"/>
              <w:lang w:eastAsia="zh-CN"/>
            </w:rPr>
          </w:rPrChange>
        </w:rPr>
      </w:pPr>
      <w:r w:rsidRPr="009F32C9">
        <w:rPr>
          <w:snapToGrid w:val="0"/>
          <w:lang w:eastAsia="zh-CN"/>
          <w:rPrChange w:id="56832" w:author="CR#0252r1" w:date="2020-04-07T04:24:00Z">
            <w:rPr>
              <w:snapToGrid w:val="0"/>
              <w:lang w:eastAsia="zh-CN"/>
            </w:rPr>
          </w:rPrChange>
        </w:rPr>
        <w:tab/>
      </w:r>
      <w:r w:rsidRPr="009F32C9">
        <w:rPr>
          <w:snapToGrid w:val="0"/>
          <w:lang w:eastAsia="zh-CN"/>
          <w:rPrChange w:id="56833" w:author="CR#0252r1" w:date="2020-04-07T04:24:00Z">
            <w:rPr>
              <w:snapToGrid w:val="0"/>
              <w:lang w:eastAsia="zh-CN"/>
            </w:rPr>
          </w:rPrChange>
        </w:rPr>
        <w:tab/>
        <w:t>gnss-RTK-ResidualsSupport-r15</w:t>
      </w:r>
      <w:r w:rsidRPr="009F32C9">
        <w:rPr>
          <w:snapToGrid w:val="0"/>
          <w:lang w:eastAsia="zh-CN"/>
          <w:rPrChange w:id="56834" w:author="CR#0252r1" w:date="2020-04-07T04:24:00Z">
            <w:rPr>
              <w:snapToGrid w:val="0"/>
              <w:lang w:eastAsia="zh-CN"/>
            </w:rPr>
          </w:rPrChange>
        </w:rPr>
        <w:tab/>
        <w:t>GNSS-RTK-ResidualsSupport-r15</w:t>
      </w:r>
    </w:p>
    <w:p w:rsidR="00784122" w:rsidRPr="009F32C9" w:rsidRDefault="00784122" w:rsidP="00784122">
      <w:pPr>
        <w:pStyle w:val="PL"/>
        <w:shd w:val="clear" w:color="auto" w:fill="E6E6E6"/>
        <w:rPr>
          <w:snapToGrid w:val="0"/>
          <w:lang w:eastAsia="zh-CN"/>
          <w:rPrChange w:id="56835" w:author="CR#0252r1" w:date="2020-04-07T04:24:00Z">
            <w:rPr>
              <w:snapToGrid w:val="0"/>
              <w:lang w:eastAsia="zh-CN"/>
            </w:rPr>
          </w:rPrChange>
        </w:rPr>
      </w:pPr>
      <w:r w:rsidRPr="009F32C9">
        <w:rPr>
          <w:snapToGrid w:val="0"/>
          <w:lang w:eastAsia="zh-CN"/>
          <w:rPrChange w:id="56836" w:author="CR#0252r1" w:date="2020-04-07T04:24:00Z">
            <w:rPr>
              <w:snapToGrid w:val="0"/>
              <w:lang w:eastAsia="zh-CN"/>
            </w:rPr>
          </w:rPrChange>
        </w:rPr>
        <w:tab/>
      </w:r>
      <w:r w:rsidRPr="009F32C9">
        <w:rPr>
          <w:snapToGrid w:val="0"/>
          <w:lang w:eastAsia="zh-CN"/>
          <w:rPrChange w:id="56837" w:author="CR#0252r1" w:date="2020-04-07T04:24:00Z">
            <w:rPr>
              <w:snapToGrid w:val="0"/>
              <w:lang w:eastAsia="zh-CN"/>
            </w:rPr>
          </w:rPrChange>
        </w:rPr>
        <w:tab/>
      </w:r>
      <w:r w:rsidRPr="009F32C9">
        <w:rPr>
          <w:snapToGrid w:val="0"/>
          <w:lang w:eastAsia="zh-CN"/>
          <w:rPrChange w:id="56838" w:author="CR#0252r1" w:date="2020-04-07T04:24:00Z">
            <w:rPr>
              <w:snapToGrid w:val="0"/>
              <w:lang w:eastAsia="zh-CN"/>
            </w:rPr>
          </w:rPrChange>
        </w:rPr>
        <w:tab/>
      </w:r>
      <w:r w:rsidRPr="009F32C9">
        <w:rPr>
          <w:snapToGrid w:val="0"/>
          <w:lang w:eastAsia="zh-CN"/>
          <w:rPrChange w:id="56839" w:author="CR#0252r1" w:date="2020-04-07T04:24:00Z">
            <w:rPr>
              <w:snapToGrid w:val="0"/>
              <w:lang w:eastAsia="zh-CN"/>
            </w:rPr>
          </w:rPrChange>
        </w:rPr>
        <w:tab/>
      </w:r>
      <w:r w:rsidRPr="009F32C9">
        <w:rPr>
          <w:snapToGrid w:val="0"/>
          <w:lang w:eastAsia="zh-CN"/>
          <w:rPrChange w:id="56840" w:author="CR#0252r1" w:date="2020-04-07T04:24:00Z">
            <w:rPr>
              <w:snapToGrid w:val="0"/>
              <w:lang w:eastAsia="zh-CN"/>
            </w:rPr>
          </w:rPrChange>
        </w:rPr>
        <w:tab/>
      </w:r>
      <w:r w:rsidRPr="009F32C9">
        <w:rPr>
          <w:snapToGrid w:val="0"/>
          <w:lang w:eastAsia="zh-CN"/>
          <w:rPrChange w:id="56841" w:author="CR#0252r1" w:date="2020-04-07T04:24:00Z">
            <w:rPr>
              <w:snapToGrid w:val="0"/>
              <w:lang w:eastAsia="zh-CN"/>
            </w:rPr>
          </w:rPrChange>
        </w:rPr>
        <w:tab/>
      </w:r>
      <w:r w:rsidRPr="009F32C9">
        <w:rPr>
          <w:snapToGrid w:val="0"/>
          <w:lang w:eastAsia="zh-CN"/>
          <w:rPrChange w:id="56842" w:author="CR#0252r1" w:date="2020-04-07T04:24:00Z">
            <w:rPr>
              <w:snapToGrid w:val="0"/>
              <w:lang w:eastAsia="zh-CN"/>
            </w:rPr>
          </w:rPrChange>
        </w:rPr>
        <w:tab/>
      </w:r>
      <w:r w:rsidRPr="009F32C9">
        <w:rPr>
          <w:snapToGrid w:val="0"/>
          <w:lang w:eastAsia="zh-CN"/>
          <w:rPrChange w:id="56843" w:author="CR#0252r1" w:date="2020-04-07T04:24:00Z">
            <w:rPr>
              <w:snapToGrid w:val="0"/>
              <w:lang w:eastAsia="zh-CN"/>
            </w:rPr>
          </w:rPrChange>
        </w:rPr>
        <w:tab/>
      </w:r>
      <w:r w:rsidRPr="009F32C9">
        <w:rPr>
          <w:snapToGrid w:val="0"/>
          <w:lang w:eastAsia="zh-CN"/>
          <w:rPrChange w:id="56844" w:author="CR#0252r1" w:date="2020-04-07T04:24:00Z">
            <w:rPr>
              <w:snapToGrid w:val="0"/>
              <w:lang w:eastAsia="zh-CN"/>
            </w:rPr>
          </w:rPrChange>
        </w:rPr>
        <w:tab/>
      </w:r>
      <w:r w:rsidRPr="009F32C9">
        <w:rPr>
          <w:snapToGrid w:val="0"/>
          <w:lang w:eastAsia="zh-CN"/>
          <w:rPrChange w:id="56845" w:author="CR#0252r1" w:date="2020-04-07T04:24:00Z">
            <w:rPr>
              <w:snapToGrid w:val="0"/>
              <w:lang w:eastAsia="zh-CN"/>
            </w:rPr>
          </w:rPrChange>
        </w:rPr>
        <w:tab/>
      </w:r>
      <w:r w:rsidRPr="009F32C9">
        <w:rPr>
          <w:snapToGrid w:val="0"/>
          <w:lang w:eastAsia="zh-CN"/>
          <w:rPrChange w:id="56846" w:author="CR#0252r1" w:date="2020-04-07T04:24:00Z">
            <w:rPr>
              <w:snapToGrid w:val="0"/>
              <w:lang w:eastAsia="zh-CN"/>
            </w:rPr>
          </w:rPrChange>
        </w:rPr>
        <w:tab/>
      </w:r>
      <w:r w:rsidRPr="009F32C9">
        <w:rPr>
          <w:snapToGrid w:val="0"/>
          <w:lang w:eastAsia="zh-CN"/>
          <w:rPrChange w:id="56847" w:author="CR#0252r1" w:date="2020-04-07T04:24:00Z">
            <w:rPr>
              <w:snapToGrid w:val="0"/>
              <w:lang w:eastAsia="zh-CN"/>
            </w:rPr>
          </w:rPrChange>
        </w:rPr>
        <w:tab/>
      </w:r>
      <w:r w:rsidRPr="009F32C9">
        <w:rPr>
          <w:snapToGrid w:val="0"/>
          <w:lang w:eastAsia="zh-CN"/>
          <w:rPrChange w:id="56848" w:author="CR#0252r1" w:date="2020-04-07T04:24:00Z">
            <w:rPr>
              <w:snapToGrid w:val="0"/>
              <w:lang w:eastAsia="zh-CN"/>
            </w:rPr>
          </w:rPrChange>
        </w:rPr>
        <w:tab/>
      </w:r>
      <w:r w:rsidRPr="009F32C9">
        <w:rPr>
          <w:snapToGrid w:val="0"/>
          <w:lang w:eastAsia="zh-CN"/>
          <w:rPrChange w:id="56849" w:author="CR#0252r1" w:date="2020-04-07T04:24:00Z">
            <w:rPr>
              <w:snapToGrid w:val="0"/>
              <w:lang w:eastAsia="zh-CN"/>
            </w:rPr>
          </w:rPrChange>
        </w:rPr>
        <w:tab/>
      </w:r>
      <w:r w:rsidRPr="009F32C9">
        <w:rPr>
          <w:snapToGrid w:val="0"/>
          <w:lang w:eastAsia="zh-CN"/>
          <w:rPrChange w:id="56850" w:author="CR#0252r1" w:date="2020-04-07T04:24:00Z">
            <w:rPr>
              <w:snapToGrid w:val="0"/>
              <w:lang w:eastAsia="zh-CN"/>
            </w:rPr>
          </w:rPrChange>
        </w:rPr>
        <w:tab/>
      </w:r>
      <w:r w:rsidRPr="009F32C9">
        <w:rPr>
          <w:snapToGrid w:val="0"/>
          <w:lang w:eastAsia="zh-CN"/>
          <w:rPrChange w:id="56851" w:author="CR#0252r1" w:date="2020-04-07T04:24:00Z">
            <w:rPr>
              <w:snapToGrid w:val="0"/>
              <w:lang w:eastAsia="zh-CN"/>
            </w:rPr>
          </w:rPrChange>
        </w:rPr>
        <w:tab/>
      </w:r>
      <w:r w:rsidRPr="009F32C9">
        <w:rPr>
          <w:snapToGrid w:val="0"/>
          <w:lang w:eastAsia="zh-CN"/>
          <w:rPrChange w:id="56852" w:author="CR#0252r1" w:date="2020-04-07T04:24:00Z">
            <w:rPr>
              <w:snapToGrid w:val="0"/>
              <w:lang w:eastAsia="zh-CN"/>
            </w:rPr>
          </w:rPrChange>
        </w:rPr>
        <w:tab/>
        <w:t>OPTIONAL,</w:t>
      </w:r>
      <w:r w:rsidRPr="009F32C9">
        <w:rPr>
          <w:snapToGrid w:val="0"/>
          <w:lang w:eastAsia="zh-CN"/>
          <w:rPrChange w:id="56853" w:author="CR#0252r1" w:date="2020-04-07T04:24:00Z">
            <w:rPr>
              <w:snapToGrid w:val="0"/>
              <w:lang w:eastAsia="zh-CN"/>
            </w:rPr>
          </w:rPrChange>
        </w:rPr>
        <w:tab/>
        <w:t>-- Cond Res-Sup</w:t>
      </w:r>
    </w:p>
    <w:p w:rsidR="00784122" w:rsidRPr="009F32C9" w:rsidRDefault="00784122" w:rsidP="00784122">
      <w:pPr>
        <w:pStyle w:val="PL"/>
        <w:shd w:val="clear" w:color="auto" w:fill="E6E6E6"/>
        <w:rPr>
          <w:snapToGrid w:val="0"/>
          <w:lang w:eastAsia="zh-CN"/>
          <w:rPrChange w:id="56854" w:author="CR#0252r1" w:date="2020-04-07T04:24:00Z">
            <w:rPr>
              <w:snapToGrid w:val="0"/>
              <w:lang w:eastAsia="zh-CN"/>
            </w:rPr>
          </w:rPrChange>
        </w:rPr>
      </w:pPr>
      <w:r w:rsidRPr="009F32C9">
        <w:rPr>
          <w:snapToGrid w:val="0"/>
          <w:lang w:eastAsia="zh-CN"/>
          <w:rPrChange w:id="56855" w:author="CR#0252r1" w:date="2020-04-07T04:24:00Z">
            <w:rPr>
              <w:snapToGrid w:val="0"/>
              <w:lang w:eastAsia="zh-CN"/>
            </w:rPr>
          </w:rPrChange>
        </w:rPr>
        <w:tab/>
      </w:r>
      <w:r w:rsidRPr="009F32C9">
        <w:rPr>
          <w:snapToGrid w:val="0"/>
          <w:lang w:eastAsia="zh-CN"/>
          <w:rPrChange w:id="56856" w:author="CR#0252r1" w:date="2020-04-07T04:24:00Z">
            <w:rPr>
              <w:snapToGrid w:val="0"/>
              <w:lang w:eastAsia="zh-CN"/>
            </w:rPr>
          </w:rPrChange>
        </w:rPr>
        <w:tab/>
        <w:t>gnss-RTK-FKP-GradientsSupport-r15</w:t>
      </w:r>
    </w:p>
    <w:p w:rsidR="00784122" w:rsidRPr="009F32C9" w:rsidRDefault="00784122" w:rsidP="00784122">
      <w:pPr>
        <w:pStyle w:val="PL"/>
        <w:shd w:val="clear" w:color="auto" w:fill="E6E6E6"/>
        <w:rPr>
          <w:snapToGrid w:val="0"/>
          <w:lang w:eastAsia="zh-CN"/>
          <w:rPrChange w:id="56857" w:author="CR#0252r1" w:date="2020-04-07T04:24:00Z">
            <w:rPr>
              <w:snapToGrid w:val="0"/>
              <w:lang w:eastAsia="zh-CN"/>
            </w:rPr>
          </w:rPrChange>
        </w:rPr>
      </w:pPr>
      <w:r w:rsidRPr="009F32C9">
        <w:rPr>
          <w:snapToGrid w:val="0"/>
          <w:lang w:eastAsia="zh-CN"/>
          <w:rPrChange w:id="56858" w:author="CR#0252r1" w:date="2020-04-07T04:24:00Z">
            <w:rPr>
              <w:snapToGrid w:val="0"/>
              <w:lang w:eastAsia="zh-CN"/>
            </w:rPr>
          </w:rPrChange>
        </w:rPr>
        <w:tab/>
      </w:r>
      <w:r w:rsidRPr="009F32C9">
        <w:rPr>
          <w:snapToGrid w:val="0"/>
          <w:lang w:eastAsia="zh-CN"/>
          <w:rPrChange w:id="56859" w:author="CR#0252r1" w:date="2020-04-07T04:24:00Z">
            <w:rPr>
              <w:snapToGrid w:val="0"/>
              <w:lang w:eastAsia="zh-CN"/>
            </w:rPr>
          </w:rPrChange>
        </w:rPr>
        <w:tab/>
      </w:r>
      <w:r w:rsidRPr="009F32C9">
        <w:rPr>
          <w:snapToGrid w:val="0"/>
          <w:lang w:eastAsia="zh-CN"/>
          <w:rPrChange w:id="56860" w:author="CR#0252r1" w:date="2020-04-07T04:24:00Z">
            <w:rPr>
              <w:snapToGrid w:val="0"/>
              <w:lang w:eastAsia="zh-CN"/>
            </w:rPr>
          </w:rPrChange>
        </w:rPr>
        <w:tab/>
      </w:r>
      <w:r w:rsidRPr="009F32C9">
        <w:rPr>
          <w:snapToGrid w:val="0"/>
          <w:lang w:eastAsia="zh-CN"/>
          <w:rPrChange w:id="56861" w:author="CR#0252r1" w:date="2020-04-07T04:24:00Z">
            <w:rPr>
              <w:snapToGrid w:val="0"/>
              <w:lang w:eastAsia="zh-CN"/>
            </w:rPr>
          </w:rPrChange>
        </w:rPr>
        <w:tab/>
      </w:r>
      <w:r w:rsidRPr="009F32C9">
        <w:rPr>
          <w:snapToGrid w:val="0"/>
          <w:lang w:eastAsia="zh-CN"/>
          <w:rPrChange w:id="56862" w:author="CR#0252r1" w:date="2020-04-07T04:24:00Z">
            <w:rPr>
              <w:snapToGrid w:val="0"/>
              <w:lang w:eastAsia="zh-CN"/>
            </w:rPr>
          </w:rPrChange>
        </w:rPr>
        <w:tab/>
      </w:r>
      <w:r w:rsidRPr="009F32C9">
        <w:rPr>
          <w:snapToGrid w:val="0"/>
          <w:lang w:eastAsia="zh-CN"/>
          <w:rPrChange w:id="56863" w:author="CR#0252r1" w:date="2020-04-07T04:24:00Z">
            <w:rPr>
              <w:snapToGrid w:val="0"/>
              <w:lang w:eastAsia="zh-CN"/>
            </w:rPr>
          </w:rPrChange>
        </w:rPr>
        <w:tab/>
      </w:r>
      <w:r w:rsidRPr="009F32C9">
        <w:rPr>
          <w:snapToGrid w:val="0"/>
          <w:lang w:eastAsia="zh-CN"/>
          <w:rPrChange w:id="56864" w:author="CR#0252r1" w:date="2020-04-07T04:24:00Z">
            <w:rPr>
              <w:snapToGrid w:val="0"/>
              <w:lang w:eastAsia="zh-CN"/>
            </w:rPr>
          </w:rPrChange>
        </w:rPr>
        <w:tab/>
      </w:r>
      <w:r w:rsidRPr="009F32C9">
        <w:rPr>
          <w:snapToGrid w:val="0"/>
          <w:lang w:eastAsia="zh-CN"/>
          <w:rPrChange w:id="56865" w:author="CR#0252r1" w:date="2020-04-07T04:24:00Z">
            <w:rPr>
              <w:snapToGrid w:val="0"/>
              <w:lang w:eastAsia="zh-CN"/>
            </w:rPr>
          </w:rPrChange>
        </w:rPr>
        <w:tab/>
      </w:r>
      <w:r w:rsidRPr="009F32C9">
        <w:rPr>
          <w:snapToGrid w:val="0"/>
          <w:lang w:eastAsia="zh-CN"/>
          <w:rPrChange w:id="56866" w:author="CR#0252r1" w:date="2020-04-07T04:24:00Z">
            <w:rPr>
              <w:snapToGrid w:val="0"/>
              <w:lang w:eastAsia="zh-CN"/>
            </w:rPr>
          </w:rPrChange>
        </w:rPr>
        <w:tab/>
      </w:r>
      <w:r w:rsidRPr="009F32C9">
        <w:rPr>
          <w:snapToGrid w:val="0"/>
          <w:lang w:eastAsia="zh-CN"/>
          <w:rPrChange w:id="56867" w:author="CR#0252r1" w:date="2020-04-07T04:24:00Z">
            <w:rPr>
              <w:snapToGrid w:val="0"/>
              <w:lang w:eastAsia="zh-CN"/>
            </w:rPr>
          </w:rPrChange>
        </w:rPr>
        <w:tab/>
        <w:t>GNSS-RTK-FKP-GradientsSupport-r15</w:t>
      </w:r>
    </w:p>
    <w:p w:rsidR="00784122" w:rsidRPr="009F32C9" w:rsidRDefault="00784122" w:rsidP="00784122">
      <w:pPr>
        <w:pStyle w:val="PL"/>
        <w:shd w:val="clear" w:color="auto" w:fill="E6E6E6"/>
        <w:rPr>
          <w:snapToGrid w:val="0"/>
          <w:lang w:eastAsia="zh-CN"/>
          <w:rPrChange w:id="56868" w:author="CR#0252r1" w:date="2020-04-07T04:24:00Z">
            <w:rPr>
              <w:snapToGrid w:val="0"/>
              <w:lang w:eastAsia="zh-CN"/>
            </w:rPr>
          </w:rPrChange>
        </w:rPr>
      </w:pPr>
      <w:r w:rsidRPr="009F32C9">
        <w:rPr>
          <w:snapToGrid w:val="0"/>
          <w:lang w:eastAsia="zh-CN"/>
          <w:rPrChange w:id="56869" w:author="CR#0252r1" w:date="2020-04-07T04:24:00Z">
            <w:rPr>
              <w:snapToGrid w:val="0"/>
              <w:lang w:eastAsia="zh-CN"/>
            </w:rPr>
          </w:rPrChange>
        </w:rPr>
        <w:tab/>
      </w:r>
      <w:r w:rsidRPr="009F32C9">
        <w:rPr>
          <w:snapToGrid w:val="0"/>
          <w:lang w:eastAsia="zh-CN"/>
          <w:rPrChange w:id="56870" w:author="CR#0252r1" w:date="2020-04-07T04:24:00Z">
            <w:rPr>
              <w:snapToGrid w:val="0"/>
              <w:lang w:eastAsia="zh-CN"/>
            </w:rPr>
          </w:rPrChange>
        </w:rPr>
        <w:tab/>
      </w:r>
      <w:r w:rsidRPr="009F32C9">
        <w:rPr>
          <w:snapToGrid w:val="0"/>
          <w:lang w:eastAsia="zh-CN"/>
          <w:rPrChange w:id="56871" w:author="CR#0252r1" w:date="2020-04-07T04:24:00Z">
            <w:rPr>
              <w:snapToGrid w:val="0"/>
              <w:lang w:eastAsia="zh-CN"/>
            </w:rPr>
          </w:rPrChange>
        </w:rPr>
        <w:tab/>
      </w:r>
      <w:r w:rsidRPr="009F32C9">
        <w:rPr>
          <w:snapToGrid w:val="0"/>
          <w:lang w:eastAsia="zh-CN"/>
          <w:rPrChange w:id="56872" w:author="CR#0252r1" w:date="2020-04-07T04:24:00Z">
            <w:rPr>
              <w:snapToGrid w:val="0"/>
              <w:lang w:eastAsia="zh-CN"/>
            </w:rPr>
          </w:rPrChange>
        </w:rPr>
        <w:tab/>
      </w:r>
      <w:r w:rsidRPr="009F32C9">
        <w:rPr>
          <w:snapToGrid w:val="0"/>
          <w:lang w:eastAsia="zh-CN"/>
          <w:rPrChange w:id="56873" w:author="CR#0252r1" w:date="2020-04-07T04:24:00Z">
            <w:rPr>
              <w:snapToGrid w:val="0"/>
              <w:lang w:eastAsia="zh-CN"/>
            </w:rPr>
          </w:rPrChange>
        </w:rPr>
        <w:tab/>
      </w:r>
      <w:r w:rsidRPr="009F32C9">
        <w:rPr>
          <w:snapToGrid w:val="0"/>
          <w:lang w:eastAsia="zh-CN"/>
          <w:rPrChange w:id="56874" w:author="CR#0252r1" w:date="2020-04-07T04:24:00Z">
            <w:rPr>
              <w:snapToGrid w:val="0"/>
              <w:lang w:eastAsia="zh-CN"/>
            </w:rPr>
          </w:rPrChange>
        </w:rPr>
        <w:tab/>
      </w:r>
      <w:r w:rsidRPr="009F32C9">
        <w:rPr>
          <w:snapToGrid w:val="0"/>
          <w:lang w:eastAsia="zh-CN"/>
          <w:rPrChange w:id="56875" w:author="CR#0252r1" w:date="2020-04-07T04:24:00Z">
            <w:rPr>
              <w:snapToGrid w:val="0"/>
              <w:lang w:eastAsia="zh-CN"/>
            </w:rPr>
          </w:rPrChange>
        </w:rPr>
        <w:tab/>
      </w:r>
      <w:r w:rsidRPr="009F32C9">
        <w:rPr>
          <w:snapToGrid w:val="0"/>
          <w:lang w:eastAsia="zh-CN"/>
          <w:rPrChange w:id="56876" w:author="CR#0252r1" w:date="2020-04-07T04:24:00Z">
            <w:rPr>
              <w:snapToGrid w:val="0"/>
              <w:lang w:eastAsia="zh-CN"/>
            </w:rPr>
          </w:rPrChange>
        </w:rPr>
        <w:tab/>
      </w:r>
      <w:r w:rsidRPr="009F32C9">
        <w:rPr>
          <w:snapToGrid w:val="0"/>
          <w:lang w:eastAsia="zh-CN"/>
          <w:rPrChange w:id="56877" w:author="CR#0252r1" w:date="2020-04-07T04:24:00Z">
            <w:rPr>
              <w:snapToGrid w:val="0"/>
              <w:lang w:eastAsia="zh-CN"/>
            </w:rPr>
          </w:rPrChange>
        </w:rPr>
        <w:tab/>
      </w:r>
      <w:r w:rsidRPr="009F32C9">
        <w:rPr>
          <w:snapToGrid w:val="0"/>
          <w:lang w:eastAsia="zh-CN"/>
          <w:rPrChange w:id="56878" w:author="CR#0252r1" w:date="2020-04-07T04:24:00Z">
            <w:rPr>
              <w:snapToGrid w:val="0"/>
              <w:lang w:eastAsia="zh-CN"/>
            </w:rPr>
          </w:rPrChange>
        </w:rPr>
        <w:tab/>
      </w:r>
      <w:r w:rsidRPr="009F32C9">
        <w:rPr>
          <w:snapToGrid w:val="0"/>
          <w:lang w:eastAsia="zh-CN"/>
          <w:rPrChange w:id="56879" w:author="CR#0252r1" w:date="2020-04-07T04:24:00Z">
            <w:rPr>
              <w:snapToGrid w:val="0"/>
              <w:lang w:eastAsia="zh-CN"/>
            </w:rPr>
          </w:rPrChange>
        </w:rPr>
        <w:tab/>
      </w:r>
      <w:r w:rsidRPr="009F32C9">
        <w:rPr>
          <w:snapToGrid w:val="0"/>
          <w:lang w:eastAsia="zh-CN"/>
          <w:rPrChange w:id="56880" w:author="CR#0252r1" w:date="2020-04-07T04:24:00Z">
            <w:rPr>
              <w:snapToGrid w:val="0"/>
              <w:lang w:eastAsia="zh-CN"/>
            </w:rPr>
          </w:rPrChange>
        </w:rPr>
        <w:tab/>
      </w:r>
      <w:r w:rsidRPr="009F32C9">
        <w:rPr>
          <w:snapToGrid w:val="0"/>
          <w:lang w:eastAsia="zh-CN"/>
          <w:rPrChange w:id="56881" w:author="CR#0252r1" w:date="2020-04-07T04:24:00Z">
            <w:rPr>
              <w:snapToGrid w:val="0"/>
              <w:lang w:eastAsia="zh-CN"/>
            </w:rPr>
          </w:rPrChange>
        </w:rPr>
        <w:tab/>
      </w:r>
      <w:r w:rsidRPr="009F32C9">
        <w:rPr>
          <w:snapToGrid w:val="0"/>
          <w:lang w:eastAsia="zh-CN"/>
          <w:rPrChange w:id="56882" w:author="CR#0252r1" w:date="2020-04-07T04:24:00Z">
            <w:rPr>
              <w:snapToGrid w:val="0"/>
              <w:lang w:eastAsia="zh-CN"/>
            </w:rPr>
          </w:rPrChange>
        </w:rPr>
        <w:tab/>
      </w:r>
      <w:r w:rsidRPr="009F32C9">
        <w:rPr>
          <w:snapToGrid w:val="0"/>
          <w:lang w:eastAsia="zh-CN"/>
          <w:rPrChange w:id="56883" w:author="CR#0252r1" w:date="2020-04-07T04:24:00Z">
            <w:rPr>
              <w:snapToGrid w:val="0"/>
              <w:lang w:eastAsia="zh-CN"/>
            </w:rPr>
          </w:rPrChange>
        </w:rPr>
        <w:tab/>
      </w:r>
      <w:r w:rsidRPr="009F32C9">
        <w:rPr>
          <w:snapToGrid w:val="0"/>
          <w:lang w:eastAsia="zh-CN"/>
          <w:rPrChange w:id="56884" w:author="CR#0252r1" w:date="2020-04-07T04:24:00Z">
            <w:rPr>
              <w:snapToGrid w:val="0"/>
              <w:lang w:eastAsia="zh-CN"/>
            </w:rPr>
          </w:rPrChange>
        </w:rPr>
        <w:tab/>
      </w:r>
      <w:r w:rsidRPr="009F32C9">
        <w:rPr>
          <w:snapToGrid w:val="0"/>
          <w:lang w:eastAsia="zh-CN"/>
          <w:rPrChange w:id="56885" w:author="CR#0252r1" w:date="2020-04-07T04:24:00Z">
            <w:rPr>
              <w:snapToGrid w:val="0"/>
              <w:lang w:eastAsia="zh-CN"/>
            </w:rPr>
          </w:rPrChange>
        </w:rPr>
        <w:tab/>
        <w:t>OPTIONAL,</w:t>
      </w:r>
      <w:r w:rsidRPr="009F32C9">
        <w:rPr>
          <w:snapToGrid w:val="0"/>
          <w:lang w:eastAsia="zh-CN"/>
          <w:rPrChange w:id="56886" w:author="CR#0252r1" w:date="2020-04-07T04:24:00Z">
            <w:rPr>
              <w:snapToGrid w:val="0"/>
              <w:lang w:eastAsia="zh-CN"/>
            </w:rPr>
          </w:rPrChange>
        </w:rPr>
        <w:tab/>
        <w:t>-- Cond FKP-Sup</w:t>
      </w:r>
    </w:p>
    <w:p w:rsidR="00784122" w:rsidRPr="009F32C9" w:rsidRDefault="00784122" w:rsidP="00784122">
      <w:pPr>
        <w:pStyle w:val="PL"/>
        <w:shd w:val="clear" w:color="auto" w:fill="E6E6E6"/>
        <w:rPr>
          <w:snapToGrid w:val="0"/>
          <w:lang w:eastAsia="zh-CN"/>
          <w:rPrChange w:id="56887" w:author="CR#0252r1" w:date="2020-04-07T04:24:00Z">
            <w:rPr>
              <w:snapToGrid w:val="0"/>
              <w:lang w:eastAsia="zh-CN"/>
            </w:rPr>
          </w:rPrChange>
        </w:rPr>
      </w:pPr>
      <w:r w:rsidRPr="009F32C9">
        <w:rPr>
          <w:snapToGrid w:val="0"/>
          <w:lang w:eastAsia="zh-CN"/>
          <w:rPrChange w:id="56888" w:author="CR#0252r1" w:date="2020-04-07T04:24:00Z">
            <w:rPr>
              <w:snapToGrid w:val="0"/>
              <w:lang w:eastAsia="zh-CN"/>
            </w:rPr>
          </w:rPrChange>
        </w:rPr>
        <w:tab/>
      </w:r>
      <w:r w:rsidRPr="009F32C9">
        <w:rPr>
          <w:snapToGrid w:val="0"/>
          <w:lang w:eastAsia="zh-CN"/>
          <w:rPrChange w:id="56889" w:author="CR#0252r1" w:date="2020-04-07T04:24:00Z">
            <w:rPr>
              <w:snapToGrid w:val="0"/>
              <w:lang w:eastAsia="zh-CN"/>
            </w:rPr>
          </w:rPrChange>
        </w:rPr>
        <w:tab/>
        <w:t>gnss-SSR-OrbitCorrectionsSupport-r15</w:t>
      </w:r>
    </w:p>
    <w:p w:rsidR="00784122" w:rsidRPr="009F32C9" w:rsidRDefault="00784122" w:rsidP="00784122">
      <w:pPr>
        <w:pStyle w:val="PL"/>
        <w:shd w:val="clear" w:color="auto" w:fill="E6E6E6"/>
        <w:rPr>
          <w:snapToGrid w:val="0"/>
          <w:lang w:eastAsia="zh-CN"/>
          <w:rPrChange w:id="56890" w:author="CR#0252r1" w:date="2020-04-07T04:24:00Z">
            <w:rPr>
              <w:snapToGrid w:val="0"/>
              <w:lang w:eastAsia="zh-CN"/>
            </w:rPr>
          </w:rPrChange>
        </w:rPr>
      </w:pPr>
      <w:r w:rsidRPr="009F32C9">
        <w:rPr>
          <w:snapToGrid w:val="0"/>
          <w:lang w:eastAsia="zh-CN"/>
          <w:rPrChange w:id="56891" w:author="CR#0252r1" w:date="2020-04-07T04:24:00Z">
            <w:rPr>
              <w:snapToGrid w:val="0"/>
              <w:lang w:eastAsia="zh-CN"/>
            </w:rPr>
          </w:rPrChange>
        </w:rPr>
        <w:tab/>
      </w:r>
      <w:r w:rsidRPr="009F32C9">
        <w:rPr>
          <w:snapToGrid w:val="0"/>
          <w:lang w:eastAsia="zh-CN"/>
          <w:rPrChange w:id="56892" w:author="CR#0252r1" w:date="2020-04-07T04:24:00Z">
            <w:rPr>
              <w:snapToGrid w:val="0"/>
              <w:lang w:eastAsia="zh-CN"/>
            </w:rPr>
          </w:rPrChange>
        </w:rPr>
        <w:tab/>
      </w:r>
      <w:r w:rsidRPr="009F32C9">
        <w:rPr>
          <w:snapToGrid w:val="0"/>
          <w:lang w:eastAsia="zh-CN"/>
          <w:rPrChange w:id="56893" w:author="CR#0252r1" w:date="2020-04-07T04:24:00Z">
            <w:rPr>
              <w:snapToGrid w:val="0"/>
              <w:lang w:eastAsia="zh-CN"/>
            </w:rPr>
          </w:rPrChange>
        </w:rPr>
        <w:tab/>
      </w:r>
      <w:r w:rsidRPr="009F32C9">
        <w:rPr>
          <w:snapToGrid w:val="0"/>
          <w:lang w:eastAsia="zh-CN"/>
          <w:rPrChange w:id="56894" w:author="CR#0252r1" w:date="2020-04-07T04:24:00Z">
            <w:rPr>
              <w:snapToGrid w:val="0"/>
              <w:lang w:eastAsia="zh-CN"/>
            </w:rPr>
          </w:rPrChange>
        </w:rPr>
        <w:tab/>
      </w:r>
      <w:r w:rsidRPr="009F32C9">
        <w:rPr>
          <w:snapToGrid w:val="0"/>
          <w:lang w:eastAsia="zh-CN"/>
          <w:rPrChange w:id="56895" w:author="CR#0252r1" w:date="2020-04-07T04:24:00Z">
            <w:rPr>
              <w:snapToGrid w:val="0"/>
              <w:lang w:eastAsia="zh-CN"/>
            </w:rPr>
          </w:rPrChange>
        </w:rPr>
        <w:tab/>
      </w:r>
      <w:r w:rsidRPr="009F32C9">
        <w:rPr>
          <w:snapToGrid w:val="0"/>
          <w:lang w:eastAsia="zh-CN"/>
          <w:rPrChange w:id="56896" w:author="CR#0252r1" w:date="2020-04-07T04:24:00Z">
            <w:rPr>
              <w:snapToGrid w:val="0"/>
              <w:lang w:eastAsia="zh-CN"/>
            </w:rPr>
          </w:rPrChange>
        </w:rPr>
        <w:tab/>
      </w:r>
      <w:r w:rsidRPr="009F32C9">
        <w:rPr>
          <w:snapToGrid w:val="0"/>
          <w:lang w:eastAsia="zh-CN"/>
          <w:rPrChange w:id="56897" w:author="CR#0252r1" w:date="2020-04-07T04:24:00Z">
            <w:rPr>
              <w:snapToGrid w:val="0"/>
              <w:lang w:eastAsia="zh-CN"/>
            </w:rPr>
          </w:rPrChange>
        </w:rPr>
        <w:tab/>
      </w:r>
      <w:r w:rsidRPr="009F32C9">
        <w:rPr>
          <w:snapToGrid w:val="0"/>
          <w:lang w:eastAsia="zh-CN"/>
          <w:rPrChange w:id="56898" w:author="CR#0252r1" w:date="2020-04-07T04:24:00Z">
            <w:rPr>
              <w:snapToGrid w:val="0"/>
              <w:lang w:eastAsia="zh-CN"/>
            </w:rPr>
          </w:rPrChange>
        </w:rPr>
        <w:tab/>
      </w:r>
      <w:r w:rsidRPr="009F32C9">
        <w:rPr>
          <w:snapToGrid w:val="0"/>
          <w:lang w:eastAsia="zh-CN"/>
          <w:rPrChange w:id="56899" w:author="CR#0252r1" w:date="2020-04-07T04:24:00Z">
            <w:rPr>
              <w:snapToGrid w:val="0"/>
              <w:lang w:eastAsia="zh-CN"/>
            </w:rPr>
          </w:rPrChange>
        </w:rPr>
        <w:tab/>
      </w:r>
      <w:r w:rsidRPr="009F32C9">
        <w:rPr>
          <w:snapToGrid w:val="0"/>
          <w:lang w:eastAsia="zh-CN"/>
          <w:rPrChange w:id="56900" w:author="CR#0252r1" w:date="2020-04-07T04:24:00Z">
            <w:rPr>
              <w:snapToGrid w:val="0"/>
              <w:lang w:eastAsia="zh-CN"/>
            </w:rPr>
          </w:rPrChange>
        </w:rPr>
        <w:tab/>
        <w:t>GNSS-SSR-OrbitCorrectionsSupport-r15</w:t>
      </w:r>
    </w:p>
    <w:p w:rsidR="00784122" w:rsidRPr="009F32C9" w:rsidRDefault="00784122" w:rsidP="00784122">
      <w:pPr>
        <w:pStyle w:val="PL"/>
        <w:shd w:val="clear" w:color="auto" w:fill="E6E6E6"/>
        <w:rPr>
          <w:snapToGrid w:val="0"/>
          <w:lang w:eastAsia="zh-CN"/>
          <w:rPrChange w:id="56901" w:author="CR#0252r1" w:date="2020-04-07T04:24:00Z">
            <w:rPr>
              <w:snapToGrid w:val="0"/>
              <w:lang w:eastAsia="zh-CN"/>
            </w:rPr>
          </w:rPrChange>
        </w:rPr>
      </w:pPr>
      <w:r w:rsidRPr="009F32C9">
        <w:rPr>
          <w:snapToGrid w:val="0"/>
          <w:lang w:eastAsia="zh-CN"/>
          <w:rPrChange w:id="56902" w:author="CR#0252r1" w:date="2020-04-07T04:24:00Z">
            <w:rPr>
              <w:snapToGrid w:val="0"/>
              <w:lang w:eastAsia="zh-CN"/>
            </w:rPr>
          </w:rPrChange>
        </w:rPr>
        <w:tab/>
      </w:r>
      <w:r w:rsidRPr="009F32C9">
        <w:rPr>
          <w:snapToGrid w:val="0"/>
          <w:lang w:eastAsia="zh-CN"/>
          <w:rPrChange w:id="56903" w:author="CR#0252r1" w:date="2020-04-07T04:24:00Z">
            <w:rPr>
              <w:snapToGrid w:val="0"/>
              <w:lang w:eastAsia="zh-CN"/>
            </w:rPr>
          </w:rPrChange>
        </w:rPr>
        <w:tab/>
      </w:r>
      <w:r w:rsidRPr="009F32C9">
        <w:rPr>
          <w:snapToGrid w:val="0"/>
          <w:lang w:eastAsia="zh-CN"/>
          <w:rPrChange w:id="56904" w:author="CR#0252r1" w:date="2020-04-07T04:24:00Z">
            <w:rPr>
              <w:snapToGrid w:val="0"/>
              <w:lang w:eastAsia="zh-CN"/>
            </w:rPr>
          </w:rPrChange>
        </w:rPr>
        <w:tab/>
      </w:r>
      <w:r w:rsidRPr="009F32C9">
        <w:rPr>
          <w:snapToGrid w:val="0"/>
          <w:lang w:eastAsia="zh-CN"/>
          <w:rPrChange w:id="56905" w:author="CR#0252r1" w:date="2020-04-07T04:24:00Z">
            <w:rPr>
              <w:snapToGrid w:val="0"/>
              <w:lang w:eastAsia="zh-CN"/>
            </w:rPr>
          </w:rPrChange>
        </w:rPr>
        <w:tab/>
      </w:r>
      <w:r w:rsidRPr="009F32C9">
        <w:rPr>
          <w:snapToGrid w:val="0"/>
          <w:lang w:eastAsia="zh-CN"/>
          <w:rPrChange w:id="56906" w:author="CR#0252r1" w:date="2020-04-07T04:24:00Z">
            <w:rPr>
              <w:snapToGrid w:val="0"/>
              <w:lang w:eastAsia="zh-CN"/>
            </w:rPr>
          </w:rPrChange>
        </w:rPr>
        <w:tab/>
      </w:r>
      <w:r w:rsidRPr="009F32C9">
        <w:rPr>
          <w:snapToGrid w:val="0"/>
          <w:lang w:eastAsia="zh-CN"/>
          <w:rPrChange w:id="56907" w:author="CR#0252r1" w:date="2020-04-07T04:24:00Z">
            <w:rPr>
              <w:snapToGrid w:val="0"/>
              <w:lang w:eastAsia="zh-CN"/>
            </w:rPr>
          </w:rPrChange>
        </w:rPr>
        <w:tab/>
      </w:r>
      <w:r w:rsidRPr="009F32C9">
        <w:rPr>
          <w:snapToGrid w:val="0"/>
          <w:lang w:eastAsia="zh-CN"/>
          <w:rPrChange w:id="56908" w:author="CR#0252r1" w:date="2020-04-07T04:24:00Z">
            <w:rPr>
              <w:snapToGrid w:val="0"/>
              <w:lang w:eastAsia="zh-CN"/>
            </w:rPr>
          </w:rPrChange>
        </w:rPr>
        <w:tab/>
      </w:r>
      <w:r w:rsidRPr="009F32C9">
        <w:rPr>
          <w:snapToGrid w:val="0"/>
          <w:lang w:eastAsia="zh-CN"/>
          <w:rPrChange w:id="56909" w:author="CR#0252r1" w:date="2020-04-07T04:24:00Z">
            <w:rPr>
              <w:snapToGrid w:val="0"/>
              <w:lang w:eastAsia="zh-CN"/>
            </w:rPr>
          </w:rPrChange>
        </w:rPr>
        <w:tab/>
      </w:r>
      <w:r w:rsidRPr="009F32C9">
        <w:rPr>
          <w:snapToGrid w:val="0"/>
          <w:lang w:eastAsia="zh-CN"/>
          <w:rPrChange w:id="56910" w:author="CR#0252r1" w:date="2020-04-07T04:24:00Z">
            <w:rPr>
              <w:snapToGrid w:val="0"/>
              <w:lang w:eastAsia="zh-CN"/>
            </w:rPr>
          </w:rPrChange>
        </w:rPr>
        <w:tab/>
      </w:r>
      <w:r w:rsidRPr="009F32C9">
        <w:rPr>
          <w:snapToGrid w:val="0"/>
          <w:lang w:eastAsia="zh-CN"/>
          <w:rPrChange w:id="56911" w:author="CR#0252r1" w:date="2020-04-07T04:24:00Z">
            <w:rPr>
              <w:snapToGrid w:val="0"/>
              <w:lang w:eastAsia="zh-CN"/>
            </w:rPr>
          </w:rPrChange>
        </w:rPr>
        <w:tab/>
      </w:r>
      <w:r w:rsidRPr="009F32C9">
        <w:rPr>
          <w:snapToGrid w:val="0"/>
          <w:lang w:eastAsia="zh-CN"/>
          <w:rPrChange w:id="56912" w:author="CR#0252r1" w:date="2020-04-07T04:24:00Z">
            <w:rPr>
              <w:snapToGrid w:val="0"/>
              <w:lang w:eastAsia="zh-CN"/>
            </w:rPr>
          </w:rPrChange>
        </w:rPr>
        <w:tab/>
      </w:r>
      <w:r w:rsidRPr="009F32C9">
        <w:rPr>
          <w:snapToGrid w:val="0"/>
          <w:lang w:eastAsia="zh-CN"/>
          <w:rPrChange w:id="56913" w:author="CR#0252r1" w:date="2020-04-07T04:24:00Z">
            <w:rPr>
              <w:snapToGrid w:val="0"/>
              <w:lang w:eastAsia="zh-CN"/>
            </w:rPr>
          </w:rPrChange>
        </w:rPr>
        <w:tab/>
      </w:r>
      <w:r w:rsidRPr="009F32C9">
        <w:rPr>
          <w:snapToGrid w:val="0"/>
          <w:lang w:eastAsia="zh-CN"/>
          <w:rPrChange w:id="56914" w:author="CR#0252r1" w:date="2020-04-07T04:24:00Z">
            <w:rPr>
              <w:snapToGrid w:val="0"/>
              <w:lang w:eastAsia="zh-CN"/>
            </w:rPr>
          </w:rPrChange>
        </w:rPr>
        <w:tab/>
      </w:r>
      <w:r w:rsidRPr="009F32C9">
        <w:rPr>
          <w:snapToGrid w:val="0"/>
          <w:lang w:eastAsia="zh-CN"/>
          <w:rPrChange w:id="56915" w:author="CR#0252r1" w:date="2020-04-07T04:24:00Z">
            <w:rPr>
              <w:snapToGrid w:val="0"/>
              <w:lang w:eastAsia="zh-CN"/>
            </w:rPr>
          </w:rPrChange>
        </w:rPr>
        <w:tab/>
      </w:r>
      <w:r w:rsidRPr="009F32C9">
        <w:rPr>
          <w:snapToGrid w:val="0"/>
          <w:lang w:eastAsia="zh-CN"/>
          <w:rPrChange w:id="56916" w:author="CR#0252r1" w:date="2020-04-07T04:24:00Z">
            <w:rPr>
              <w:snapToGrid w:val="0"/>
              <w:lang w:eastAsia="zh-CN"/>
            </w:rPr>
          </w:rPrChange>
        </w:rPr>
        <w:tab/>
      </w:r>
      <w:r w:rsidRPr="009F32C9">
        <w:rPr>
          <w:snapToGrid w:val="0"/>
          <w:lang w:eastAsia="zh-CN"/>
          <w:rPrChange w:id="56917" w:author="CR#0252r1" w:date="2020-04-07T04:24:00Z">
            <w:rPr>
              <w:snapToGrid w:val="0"/>
              <w:lang w:eastAsia="zh-CN"/>
            </w:rPr>
          </w:rPrChange>
        </w:rPr>
        <w:tab/>
      </w:r>
      <w:r w:rsidRPr="009F32C9">
        <w:rPr>
          <w:snapToGrid w:val="0"/>
          <w:lang w:eastAsia="zh-CN"/>
          <w:rPrChange w:id="56918" w:author="CR#0252r1" w:date="2020-04-07T04:24:00Z">
            <w:rPr>
              <w:snapToGrid w:val="0"/>
              <w:lang w:eastAsia="zh-CN"/>
            </w:rPr>
          </w:rPrChange>
        </w:rPr>
        <w:tab/>
        <w:t xml:space="preserve">OPTIONAL, </w:t>
      </w:r>
      <w:ins w:id="56919" w:author="CR#0250r2" w:date="2020-04-07T03:48:00Z">
        <w:r w:rsidR="009E61AC" w:rsidRPr="009F32C9">
          <w:rPr>
            <w:snapToGrid w:val="0"/>
            <w:lang w:eastAsia="zh-CN"/>
            <w:rPrChange w:id="56920" w:author="CR#0252r1" w:date="2020-04-07T04:24:00Z">
              <w:rPr>
                <w:snapToGrid w:val="0"/>
                <w:lang w:eastAsia="zh-CN"/>
              </w:rPr>
            </w:rPrChange>
          </w:rPr>
          <w:tab/>
        </w:r>
      </w:ins>
      <w:r w:rsidRPr="009F32C9">
        <w:rPr>
          <w:snapToGrid w:val="0"/>
          <w:lang w:eastAsia="zh-CN"/>
          <w:rPrChange w:id="56921" w:author="CR#0252r1" w:date="2020-04-07T04:24:00Z">
            <w:rPr>
              <w:snapToGrid w:val="0"/>
              <w:lang w:eastAsia="zh-CN"/>
            </w:rPr>
          </w:rPrChange>
        </w:rPr>
        <w:t>-- Cond OC-Sup</w:t>
      </w:r>
    </w:p>
    <w:p w:rsidR="00784122" w:rsidRPr="009F32C9" w:rsidRDefault="00784122" w:rsidP="00784122">
      <w:pPr>
        <w:pStyle w:val="PL"/>
        <w:shd w:val="clear" w:color="auto" w:fill="E6E6E6"/>
        <w:rPr>
          <w:snapToGrid w:val="0"/>
          <w:lang w:eastAsia="zh-CN"/>
          <w:rPrChange w:id="56922" w:author="CR#0252r1" w:date="2020-04-07T04:24:00Z">
            <w:rPr>
              <w:snapToGrid w:val="0"/>
              <w:lang w:eastAsia="zh-CN"/>
            </w:rPr>
          </w:rPrChange>
        </w:rPr>
      </w:pPr>
      <w:r w:rsidRPr="009F32C9">
        <w:rPr>
          <w:snapToGrid w:val="0"/>
          <w:lang w:eastAsia="zh-CN"/>
          <w:rPrChange w:id="56923" w:author="CR#0252r1" w:date="2020-04-07T04:24:00Z">
            <w:rPr>
              <w:snapToGrid w:val="0"/>
              <w:lang w:eastAsia="zh-CN"/>
            </w:rPr>
          </w:rPrChange>
        </w:rPr>
        <w:tab/>
      </w:r>
      <w:r w:rsidRPr="009F32C9">
        <w:rPr>
          <w:snapToGrid w:val="0"/>
          <w:lang w:eastAsia="zh-CN"/>
          <w:rPrChange w:id="56924" w:author="CR#0252r1" w:date="2020-04-07T04:24:00Z">
            <w:rPr>
              <w:snapToGrid w:val="0"/>
              <w:lang w:eastAsia="zh-CN"/>
            </w:rPr>
          </w:rPrChange>
        </w:rPr>
        <w:tab/>
        <w:t>gnss-SSR-ClockCorrectionsSupport-r15</w:t>
      </w:r>
    </w:p>
    <w:p w:rsidR="00784122" w:rsidRPr="009F32C9" w:rsidRDefault="00784122" w:rsidP="00784122">
      <w:pPr>
        <w:pStyle w:val="PL"/>
        <w:shd w:val="clear" w:color="auto" w:fill="E6E6E6"/>
        <w:rPr>
          <w:snapToGrid w:val="0"/>
          <w:lang w:eastAsia="zh-CN"/>
          <w:rPrChange w:id="56925" w:author="CR#0252r1" w:date="2020-04-07T04:24:00Z">
            <w:rPr>
              <w:snapToGrid w:val="0"/>
              <w:lang w:eastAsia="zh-CN"/>
            </w:rPr>
          </w:rPrChange>
        </w:rPr>
      </w:pPr>
      <w:r w:rsidRPr="009F32C9">
        <w:rPr>
          <w:snapToGrid w:val="0"/>
          <w:lang w:eastAsia="zh-CN"/>
          <w:rPrChange w:id="56926" w:author="CR#0252r1" w:date="2020-04-07T04:24:00Z">
            <w:rPr>
              <w:snapToGrid w:val="0"/>
              <w:lang w:eastAsia="zh-CN"/>
            </w:rPr>
          </w:rPrChange>
        </w:rPr>
        <w:tab/>
      </w:r>
      <w:r w:rsidRPr="009F32C9">
        <w:rPr>
          <w:snapToGrid w:val="0"/>
          <w:lang w:eastAsia="zh-CN"/>
          <w:rPrChange w:id="56927" w:author="CR#0252r1" w:date="2020-04-07T04:24:00Z">
            <w:rPr>
              <w:snapToGrid w:val="0"/>
              <w:lang w:eastAsia="zh-CN"/>
            </w:rPr>
          </w:rPrChange>
        </w:rPr>
        <w:tab/>
      </w:r>
      <w:r w:rsidRPr="009F32C9">
        <w:rPr>
          <w:snapToGrid w:val="0"/>
          <w:lang w:eastAsia="zh-CN"/>
          <w:rPrChange w:id="56928" w:author="CR#0252r1" w:date="2020-04-07T04:24:00Z">
            <w:rPr>
              <w:snapToGrid w:val="0"/>
              <w:lang w:eastAsia="zh-CN"/>
            </w:rPr>
          </w:rPrChange>
        </w:rPr>
        <w:tab/>
      </w:r>
      <w:r w:rsidRPr="009F32C9">
        <w:rPr>
          <w:snapToGrid w:val="0"/>
          <w:lang w:eastAsia="zh-CN"/>
          <w:rPrChange w:id="56929" w:author="CR#0252r1" w:date="2020-04-07T04:24:00Z">
            <w:rPr>
              <w:snapToGrid w:val="0"/>
              <w:lang w:eastAsia="zh-CN"/>
            </w:rPr>
          </w:rPrChange>
        </w:rPr>
        <w:tab/>
      </w:r>
      <w:r w:rsidRPr="009F32C9">
        <w:rPr>
          <w:snapToGrid w:val="0"/>
          <w:lang w:eastAsia="zh-CN"/>
          <w:rPrChange w:id="56930" w:author="CR#0252r1" w:date="2020-04-07T04:24:00Z">
            <w:rPr>
              <w:snapToGrid w:val="0"/>
              <w:lang w:eastAsia="zh-CN"/>
            </w:rPr>
          </w:rPrChange>
        </w:rPr>
        <w:tab/>
      </w:r>
      <w:r w:rsidRPr="009F32C9">
        <w:rPr>
          <w:snapToGrid w:val="0"/>
          <w:lang w:eastAsia="zh-CN"/>
          <w:rPrChange w:id="56931" w:author="CR#0252r1" w:date="2020-04-07T04:24:00Z">
            <w:rPr>
              <w:snapToGrid w:val="0"/>
              <w:lang w:eastAsia="zh-CN"/>
            </w:rPr>
          </w:rPrChange>
        </w:rPr>
        <w:tab/>
      </w:r>
      <w:r w:rsidRPr="009F32C9">
        <w:rPr>
          <w:snapToGrid w:val="0"/>
          <w:lang w:eastAsia="zh-CN"/>
          <w:rPrChange w:id="56932" w:author="CR#0252r1" w:date="2020-04-07T04:24:00Z">
            <w:rPr>
              <w:snapToGrid w:val="0"/>
              <w:lang w:eastAsia="zh-CN"/>
            </w:rPr>
          </w:rPrChange>
        </w:rPr>
        <w:tab/>
      </w:r>
      <w:r w:rsidRPr="009F32C9">
        <w:rPr>
          <w:snapToGrid w:val="0"/>
          <w:lang w:eastAsia="zh-CN"/>
          <w:rPrChange w:id="56933" w:author="CR#0252r1" w:date="2020-04-07T04:24:00Z">
            <w:rPr>
              <w:snapToGrid w:val="0"/>
              <w:lang w:eastAsia="zh-CN"/>
            </w:rPr>
          </w:rPrChange>
        </w:rPr>
        <w:tab/>
      </w:r>
      <w:r w:rsidRPr="009F32C9">
        <w:rPr>
          <w:snapToGrid w:val="0"/>
          <w:lang w:eastAsia="zh-CN"/>
          <w:rPrChange w:id="56934" w:author="CR#0252r1" w:date="2020-04-07T04:24:00Z">
            <w:rPr>
              <w:snapToGrid w:val="0"/>
              <w:lang w:eastAsia="zh-CN"/>
            </w:rPr>
          </w:rPrChange>
        </w:rPr>
        <w:tab/>
      </w:r>
      <w:r w:rsidRPr="009F32C9">
        <w:rPr>
          <w:snapToGrid w:val="0"/>
          <w:lang w:eastAsia="zh-CN"/>
          <w:rPrChange w:id="56935" w:author="CR#0252r1" w:date="2020-04-07T04:24:00Z">
            <w:rPr>
              <w:snapToGrid w:val="0"/>
              <w:lang w:eastAsia="zh-CN"/>
            </w:rPr>
          </w:rPrChange>
        </w:rPr>
        <w:tab/>
        <w:t>GNSS-SSR-ClockCorrectionsSupport-r15</w:t>
      </w:r>
    </w:p>
    <w:p w:rsidR="00784122" w:rsidRPr="009F32C9" w:rsidRDefault="00784122" w:rsidP="00784122">
      <w:pPr>
        <w:pStyle w:val="PL"/>
        <w:shd w:val="clear" w:color="auto" w:fill="E6E6E6"/>
        <w:rPr>
          <w:snapToGrid w:val="0"/>
          <w:lang w:eastAsia="zh-CN"/>
          <w:rPrChange w:id="56936" w:author="CR#0252r1" w:date="2020-04-07T04:24:00Z">
            <w:rPr>
              <w:snapToGrid w:val="0"/>
              <w:lang w:eastAsia="zh-CN"/>
            </w:rPr>
          </w:rPrChange>
        </w:rPr>
      </w:pPr>
      <w:r w:rsidRPr="009F32C9">
        <w:rPr>
          <w:snapToGrid w:val="0"/>
          <w:lang w:eastAsia="zh-CN"/>
          <w:rPrChange w:id="56937" w:author="CR#0252r1" w:date="2020-04-07T04:24:00Z">
            <w:rPr>
              <w:snapToGrid w:val="0"/>
              <w:lang w:eastAsia="zh-CN"/>
            </w:rPr>
          </w:rPrChange>
        </w:rPr>
        <w:tab/>
      </w:r>
      <w:r w:rsidRPr="009F32C9">
        <w:rPr>
          <w:snapToGrid w:val="0"/>
          <w:lang w:eastAsia="zh-CN"/>
          <w:rPrChange w:id="56938" w:author="CR#0252r1" w:date="2020-04-07T04:24:00Z">
            <w:rPr>
              <w:snapToGrid w:val="0"/>
              <w:lang w:eastAsia="zh-CN"/>
            </w:rPr>
          </w:rPrChange>
        </w:rPr>
        <w:tab/>
      </w:r>
      <w:r w:rsidRPr="009F32C9">
        <w:rPr>
          <w:snapToGrid w:val="0"/>
          <w:lang w:eastAsia="zh-CN"/>
          <w:rPrChange w:id="56939" w:author="CR#0252r1" w:date="2020-04-07T04:24:00Z">
            <w:rPr>
              <w:snapToGrid w:val="0"/>
              <w:lang w:eastAsia="zh-CN"/>
            </w:rPr>
          </w:rPrChange>
        </w:rPr>
        <w:tab/>
      </w:r>
      <w:r w:rsidRPr="009F32C9">
        <w:rPr>
          <w:snapToGrid w:val="0"/>
          <w:lang w:eastAsia="zh-CN"/>
          <w:rPrChange w:id="56940" w:author="CR#0252r1" w:date="2020-04-07T04:24:00Z">
            <w:rPr>
              <w:snapToGrid w:val="0"/>
              <w:lang w:eastAsia="zh-CN"/>
            </w:rPr>
          </w:rPrChange>
        </w:rPr>
        <w:tab/>
      </w:r>
      <w:r w:rsidRPr="009F32C9">
        <w:rPr>
          <w:snapToGrid w:val="0"/>
          <w:lang w:eastAsia="zh-CN"/>
          <w:rPrChange w:id="56941" w:author="CR#0252r1" w:date="2020-04-07T04:24:00Z">
            <w:rPr>
              <w:snapToGrid w:val="0"/>
              <w:lang w:eastAsia="zh-CN"/>
            </w:rPr>
          </w:rPrChange>
        </w:rPr>
        <w:tab/>
      </w:r>
      <w:r w:rsidRPr="009F32C9">
        <w:rPr>
          <w:snapToGrid w:val="0"/>
          <w:lang w:eastAsia="zh-CN"/>
          <w:rPrChange w:id="56942" w:author="CR#0252r1" w:date="2020-04-07T04:24:00Z">
            <w:rPr>
              <w:snapToGrid w:val="0"/>
              <w:lang w:eastAsia="zh-CN"/>
            </w:rPr>
          </w:rPrChange>
        </w:rPr>
        <w:tab/>
      </w:r>
      <w:r w:rsidRPr="009F32C9">
        <w:rPr>
          <w:snapToGrid w:val="0"/>
          <w:lang w:eastAsia="zh-CN"/>
          <w:rPrChange w:id="56943" w:author="CR#0252r1" w:date="2020-04-07T04:24:00Z">
            <w:rPr>
              <w:snapToGrid w:val="0"/>
              <w:lang w:eastAsia="zh-CN"/>
            </w:rPr>
          </w:rPrChange>
        </w:rPr>
        <w:tab/>
      </w:r>
      <w:r w:rsidRPr="009F32C9">
        <w:rPr>
          <w:snapToGrid w:val="0"/>
          <w:lang w:eastAsia="zh-CN"/>
          <w:rPrChange w:id="56944" w:author="CR#0252r1" w:date="2020-04-07T04:24:00Z">
            <w:rPr>
              <w:snapToGrid w:val="0"/>
              <w:lang w:eastAsia="zh-CN"/>
            </w:rPr>
          </w:rPrChange>
        </w:rPr>
        <w:tab/>
      </w:r>
      <w:r w:rsidRPr="009F32C9">
        <w:rPr>
          <w:snapToGrid w:val="0"/>
          <w:lang w:eastAsia="zh-CN"/>
          <w:rPrChange w:id="56945" w:author="CR#0252r1" w:date="2020-04-07T04:24:00Z">
            <w:rPr>
              <w:snapToGrid w:val="0"/>
              <w:lang w:eastAsia="zh-CN"/>
            </w:rPr>
          </w:rPrChange>
        </w:rPr>
        <w:tab/>
      </w:r>
      <w:r w:rsidRPr="009F32C9">
        <w:rPr>
          <w:snapToGrid w:val="0"/>
          <w:lang w:eastAsia="zh-CN"/>
          <w:rPrChange w:id="56946" w:author="CR#0252r1" w:date="2020-04-07T04:24:00Z">
            <w:rPr>
              <w:snapToGrid w:val="0"/>
              <w:lang w:eastAsia="zh-CN"/>
            </w:rPr>
          </w:rPrChange>
        </w:rPr>
        <w:tab/>
      </w:r>
      <w:r w:rsidRPr="009F32C9">
        <w:rPr>
          <w:snapToGrid w:val="0"/>
          <w:lang w:eastAsia="zh-CN"/>
          <w:rPrChange w:id="56947" w:author="CR#0252r1" w:date="2020-04-07T04:24:00Z">
            <w:rPr>
              <w:snapToGrid w:val="0"/>
              <w:lang w:eastAsia="zh-CN"/>
            </w:rPr>
          </w:rPrChange>
        </w:rPr>
        <w:tab/>
      </w:r>
      <w:r w:rsidRPr="009F32C9">
        <w:rPr>
          <w:snapToGrid w:val="0"/>
          <w:lang w:eastAsia="zh-CN"/>
          <w:rPrChange w:id="56948" w:author="CR#0252r1" w:date="2020-04-07T04:24:00Z">
            <w:rPr>
              <w:snapToGrid w:val="0"/>
              <w:lang w:eastAsia="zh-CN"/>
            </w:rPr>
          </w:rPrChange>
        </w:rPr>
        <w:tab/>
      </w:r>
      <w:r w:rsidRPr="009F32C9">
        <w:rPr>
          <w:snapToGrid w:val="0"/>
          <w:lang w:eastAsia="zh-CN"/>
          <w:rPrChange w:id="56949" w:author="CR#0252r1" w:date="2020-04-07T04:24:00Z">
            <w:rPr>
              <w:snapToGrid w:val="0"/>
              <w:lang w:eastAsia="zh-CN"/>
            </w:rPr>
          </w:rPrChange>
        </w:rPr>
        <w:tab/>
      </w:r>
      <w:r w:rsidRPr="009F32C9">
        <w:rPr>
          <w:snapToGrid w:val="0"/>
          <w:lang w:eastAsia="zh-CN"/>
          <w:rPrChange w:id="56950" w:author="CR#0252r1" w:date="2020-04-07T04:24:00Z">
            <w:rPr>
              <w:snapToGrid w:val="0"/>
              <w:lang w:eastAsia="zh-CN"/>
            </w:rPr>
          </w:rPrChange>
        </w:rPr>
        <w:tab/>
      </w:r>
      <w:r w:rsidRPr="009F32C9">
        <w:rPr>
          <w:snapToGrid w:val="0"/>
          <w:lang w:eastAsia="zh-CN"/>
          <w:rPrChange w:id="56951" w:author="CR#0252r1" w:date="2020-04-07T04:24:00Z">
            <w:rPr>
              <w:snapToGrid w:val="0"/>
              <w:lang w:eastAsia="zh-CN"/>
            </w:rPr>
          </w:rPrChange>
        </w:rPr>
        <w:tab/>
      </w:r>
      <w:r w:rsidRPr="009F32C9">
        <w:rPr>
          <w:snapToGrid w:val="0"/>
          <w:lang w:eastAsia="zh-CN"/>
          <w:rPrChange w:id="56952" w:author="CR#0252r1" w:date="2020-04-07T04:24:00Z">
            <w:rPr>
              <w:snapToGrid w:val="0"/>
              <w:lang w:eastAsia="zh-CN"/>
            </w:rPr>
          </w:rPrChange>
        </w:rPr>
        <w:tab/>
      </w:r>
      <w:r w:rsidRPr="009F32C9">
        <w:rPr>
          <w:snapToGrid w:val="0"/>
          <w:lang w:eastAsia="zh-CN"/>
          <w:rPrChange w:id="56953" w:author="CR#0252r1" w:date="2020-04-07T04:24:00Z">
            <w:rPr>
              <w:snapToGrid w:val="0"/>
              <w:lang w:eastAsia="zh-CN"/>
            </w:rPr>
          </w:rPrChange>
        </w:rPr>
        <w:tab/>
        <w:t xml:space="preserve">OPTIONAL, </w:t>
      </w:r>
      <w:ins w:id="56954" w:author="CR#0250r2" w:date="2020-04-07T03:48:00Z">
        <w:r w:rsidR="009E61AC" w:rsidRPr="009F32C9">
          <w:rPr>
            <w:snapToGrid w:val="0"/>
            <w:lang w:eastAsia="zh-CN"/>
            <w:rPrChange w:id="56955" w:author="CR#0252r1" w:date="2020-04-07T04:24:00Z">
              <w:rPr>
                <w:snapToGrid w:val="0"/>
                <w:lang w:eastAsia="zh-CN"/>
              </w:rPr>
            </w:rPrChange>
          </w:rPr>
          <w:tab/>
        </w:r>
      </w:ins>
      <w:r w:rsidRPr="009F32C9">
        <w:rPr>
          <w:snapToGrid w:val="0"/>
          <w:lang w:eastAsia="zh-CN"/>
          <w:rPrChange w:id="56956" w:author="CR#0252r1" w:date="2020-04-07T04:24:00Z">
            <w:rPr>
              <w:snapToGrid w:val="0"/>
              <w:lang w:eastAsia="zh-CN"/>
            </w:rPr>
          </w:rPrChange>
        </w:rPr>
        <w:t>-- Cond CC-Sup</w:t>
      </w:r>
    </w:p>
    <w:p w:rsidR="00784122" w:rsidRPr="009F32C9" w:rsidRDefault="00784122" w:rsidP="00784122">
      <w:pPr>
        <w:pStyle w:val="PL"/>
        <w:shd w:val="clear" w:color="auto" w:fill="E6E6E6"/>
        <w:rPr>
          <w:snapToGrid w:val="0"/>
          <w:lang w:eastAsia="zh-CN"/>
          <w:rPrChange w:id="56957" w:author="CR#0252r1" w:date="2020-04-07T04:24:00Z">
            <w:rPr>
              <w:snapToGrid w:val="0"/>
              <w:lang w:eastAsia="zh-CN"/>
            </w:rPr>
          </w:rPrChange>
        </w:rPr>
      </w:pPr>
      <w:r w:rsidRPr="009F32C9">
        <w:rPr>
          <w:snapToGrid w:val="0"/>
          <w:lang w:eastAsia="zh-CN"/>
          <w:rPrChange w:id="56958" w:author="CR#0252r1" w:date="2020-04-07T04:24:00Z">
            <w:rPr>
              <w:snapToGrid w:val="0"/>
              <w:lang w:eastAsia="zh-CN"/>
            </w:rPr>
          </w:rPrChange>
        </w:rPr>
        <w:tab/>
      </w:r>
      <w:r w:rsidRPr="009F32C9">
        <w:rPr>
          <w:snapToGrid w:val="0"/>
          <w:lang w:eastAsia="zh-CN"/>
          <w:rPrChange w:id="56959" w:author="CR#0252r1" w:date="2020-04-07T04:24:00Z">
            <w:rPr>
              <w:snapToGrid w:val="0"/>
              <w:lang w:eastAsia="zh-CN"/>
            </w:rPr>
          </w:rPrChange>
        </w:rPr>
        <w:tab/>
        <w:t>gnss-SSR-CodeBiasSupport-r15</w:t>
      </w:r>
      <w:r w:rsidRPr="009F32C9">
        <w:rPr>
          <w:snapToGrid w:val="0"/>
          <w:lang w:eastAsia="zh-CN"/>
          <w:rPrChange w:id="56960" w:author="CR#0252r1" w:date="2020-04-07T04:24:00Z">
            <w:rPr>
              <w:snapToGrid w:val="0"/>
              <w:lang w:eastAsia="zh-CN"/>
            </w:rPr>
          </w:rPrChange>
        </w:rPr>
        <w:tab/>
        <w:t>GNSS-SSR-CodeBiasSupport-r15</w:t>
      </w:r>
    </w:p>
    <w:p w:rsidR="00784122" w:rsidRPr="009F32C9" w:rsidRDefault="00784122" w:rsidP="00784122">
      <w:pPr>
        <w:pStyle w:val="PL"/>
        <w:shd w:val="clear" w:color="auto" w:fill="E6E6E6"/>
        <w:rPr>
          <w:snapToGrid w:val="0"/>
          <w:lang w:eastAsia="zh-CN"/>
          <w:rPrChange w:id="56961" w:author="CR#0252r1" w:date="2020-04-07T04:24:00Z">
            <w:rPr>
              <w:snapToGrid w:val="0"/>
              <w:lang w:eastAsia="zh-CN"/>
            </w:rPr>
          </w:rPrChange>
        </w:rPr>
      </w:pPr>
      <w:r w:rsidRPr="009F32C9">
        <w:rPr>
          <w:snapToGrid w:val="0"/>
          <w:lang w:eastAsia="zh-CN"/>
          <w:rPrChange w:id="56962" w:author="CR#0252r1" w:date="2020-04-07T04:24:00Z">
            <w:rPr>
              <w:snapToGrid w:val="0"/>
              <w:lang w:eastAsia="zh-CN"/>
            </w:rPr>
          </w:rPrChange>
        </w:rPr>
        <w:tab/>
      </w:r>
      <w:r w:rsidRPr="009F32C9">
        <w:rPr>
          <w:snapToGrid w:val="0"/>
          <w:lang w:eastAsia="zh-CN"/>
          <w:rPrChange w:id="56963" w:author="CR#0252r1" w:date="2020-04-07T04:24:00Z">
            <w:rPr>
              <w:snapToGrid w:val="0"/>
              <w:lang w:eastAsia="zh-CN"/>
            </w:rPr>
          </w:rPrChange>
        </w:rPr>
        <w:tab/>
      </w:r>
      <w:r w:rsidRPr="009F32C9">
        <w:rPr>
          <w:snapToGrid w:val="0"/>
          <w:lang w:eastAsia="zh-CN"/>
          <w:rPrChange w:id="56964" w:author="CR#0252r1" w:date="2020-04-07T04:24:00Z">
            <w:rPr>
              <w:snapToGrid w:val="0"/>
              <w:lang w:eastAsia="zh-CN"/>
            </w:rPr>
          </w:rPrChange>
        </w:rPr>
        <w:tab/>
      </w:r>
      <w:r w:rsidRPr="009F32C9">
        <w:rPr>
          <w:snapToGrid w:val="0"/>
          <w:lang w:eastAsia="zh-CN"/>
          <w:rPrChange w:id="56965" w:author="CR#0252r1" w:date="2020-04-07T04:24:00Z">
            <w:rPr>
              <w:snapToGrid w:val="0"/>
              <w:lang w:eastAsia="zh-CN"/>
            </w:rPr>
          </w:rPrChange>
        </w:rPr>
        <w:tab/>
      </w:r>
      <w:r w:rsidRPr="009F32C9">
        <w:rPr>
          <w:snapToGrid w:val="0"/>
          <w:lang w:eastAsia="zh-CN"/>
          <w:rPrChange w:id="56966" w:author="CR#0252r1" w:date="2020-04-07T04:24:00Z">
            <w:rPr>
              <w:snapToGrid w:val="0"/>
              <w:lang w:eastAsia="zh-CN"/>
            </w:rPr>
          </w:rPrChange>
        </w:rPr>
        <w:tab/>
      </w:r>
      <w:r w:rsidRPr="009F32C9">
        <w:rPr>
          <w:snapToGrid w:val="0"/>
          <w:lang w:eastAsia="zh-CN"/>
          <w:rPrChange w:id="56967" w:author="CR#0252r1" w:date="2020-04-07T04:24:00Z">
            <w:rPr>
              <w:snapToGrid w:val="0"/>
              <w:lang w:eastAsia="zh-CN"/>
            </w:rPr>
          </w:rPrChange>
        </w:rPr>
        <w:tab/>
      </w:r>
      <w:r w:rsidRPr="009F32C9">
        <w:rPr>
          <w:snapToGrid w:val="0"/>
          <w:lang w:eastAsia="zh-CN"/>
          <w:rPrChange w:id="56968" w:author="CR#0252r1" w:date="2020-04-07T04:24:00Z">
            <w:rPr>
              <w:snapToGrid w:val="0"/>
              <w:lang w:eastAsia="zh-CN"/>
            </w:rPr>
          </w:rPrChange>
        </w:rPr>
        <w:tab/>
      </w:r>
      <w:r w:rsidRPr="009F32C9">
        <w:rPr>
          <w:snapToGrid w:val="0"/>
          <w:lang w:eastAsia="zh-CN"/>
          <w:rPrChange w:id="56969" w:author="CR#0252r1" w:date="2020-04-07T04:24:00Z">
            <w:rPr>
              <w:snapToGrid w:val="0"/>
              <w:lang w:eastAsia="zh-CN"/>
            </w:rPr>
          </w:rPrChange>
        </w:rPr>
        <w:tab/>
      </w:r>
      <w:r w:rsidRPr="009F32C9">
        <w:rPr>
          <w:snapToGrid w:val="0"/>
          <w:lang w:eastAsia="zh-CN"/>
          <w:rPrChange w:id="56970" w:author="CR#0252r1" w:date="2020-04-07T04:24:00Z">
            <w:rPr>
              <w:snapToGrid w:val="0"/>
              <w:lang w:eastAsia="zh-CN"/>
            </w:rPr>
          </w:rPrChange>
        </w:rPr>
        <w:tab/>
      </w:r>
      <w:r w:rsidRPr="009F32C9">
        <w:rPr>
          <w:snapToGrid w:val="0"/>
          <w:lang w:eastAsia="zh-CN"/>
          <w:rPrChange w:id="56971" w:author="CR#0252r1" w:date="2020-04-07T04:24:00Z">
            <w:rPr>
              <w:snapToGrid w:val="0"/>
              <w:lang w:eastAsia="zh-CN"/>
            </w:rPr>
          </w:rPrChange>
        </w:rPr>
        <w:tab/>
      </w:r>
      <w:r w:rsidRPr="009F32C9">
        <w:rPr>
          <w:snapToGrid w:val="0"/>
          <w:lang w:eastAsia="zh-CN"/>
          <w:rPrChange w:id="56972" w:author="CR#0252r1" w:date="2020-04-07T04:24:00Z">
            <w:rPr>
              <w:snapToGrid w:val="0"/>
              <w:lang w:eastAsia="zh-CN"/>
            </w:rPr>
          </w:rPrChange>
        </w:rPr>
        <w:tab/>
      </w:r>
      <w:r w:rsidRPr="009F32C9">
        <w:rPr>
          <w:snapToGrid w:val="0"/>
          <w:lang w:eastAsia="zh-CN"/>
          <w:rPrChange w:id="56973" w:author="CR#0252r1" w:date="2020-04-07T04:24:00Z">
            <w:rPr>
              <w:snapToGrid w:val="0"/>
              <w:lang w:eastAsia="zh-CN"/>
            </w:rPr>
          </w:rPrChange>
        </w:rPr>
        <w:tab/>
      </w:r>
      <w:r w:rsidRPr="009F32C9">
        <w:rPr>
          <w:snapToGrid w:val="0"/>
          <w:lang w:eastAsia="zh-CN"/>
          <w:rPrChange w:id="56974" w:author="CR#0252r1" w:date="2020-04-07T04:24:00Z">
            <w:rPr>
              <w:snapToGrid w:val="0"/>
              <w:lang w:eastAsia="zh-CN"/>
            </w:rPr>
          </w:rPrChange>
        </w:rPr>
        <w:tab/>
      </w:r>
      <w:r w:rsidRPr="009F32C9">
        <w:rPr>
          <w:snapToGrid w:val="0"/>
          <w:lang w:eastAsia="zh-CN"/>
          <w:rPrChange w:id="56975" w:author="CR#0252r1" w:date="2020-04-07T04:24:00Z">
            <w:rPr>
              <w:snapToGrid w:val="0"/>
              <w:lang w:eastAsia="zh-CN"/>
            </w:rPr>
          </w:rPrChange>
        </w:rPr>
        <w:tab/>
      </w:r>
      <w:r w:rsidRPr="009F32C9">
        <w:rPr>
          <w:snapToGrid w:val="0"/>
          <w:lang w:eastAsia="zh-CN"/>
          <w:rPrChange w:id="56976" w:author="CR#0252r1" w:date="2020-04-07T04:24:00Z">
            <w:rPr>
              <w:snapToGrid w:val="0"/>
              <w:lang w:eastAsia="zh-CN"/>
            </w:rPr>
          </w:rPrChange>
        </w:rPr>
        <w:tab/>
      </w:r>
      <w:r w:rsidRPr="009F32C9">
        <w:rPr>
          <w:snapToGrid w:val="0"/>
          <w:lang w:eastAsia="zh-CN"/>
          <w:rPrChange w:id="56977" w:author="CR#0252r1" w:date="2020-04-07T04:24:00Z">
            <w:rPr>
              <w:snapToGrid w:val="0"/>
              <w:lang w:eastAsia="zh-CN"/>
            </w:rPr>
          </w:rPrChange>
        </w:rPr>
        <w:tab/>
      </w:r>
      <w:r w:rsidRPr="009F32C9">
        <w:rPr>
          <w:snapToGrid w:val="0"/>
          <w:lang w:eastAsia="zh-CN"/>
          <w:rPrChange w:id="56978" w:author="CR#0252r1" w:date="2020-04-07T04:24:00Z">
            <w:rPr>
              <w:snapToGrid w:val="0"/>
              <w:lang w:eastAsia="zh-CN"/>
            </w:rPr>
          </w:rPrChange>
        </w:rPr>
        <w:tab/>
      </w:r>
      <w:r w:rsidR="00F03608" w:rsidRPr="009F32C9">
        <w:rPr>
          <w:snapToGrid w:val="0"/>
          <w:lang w:eastAsia="zh-CN"/>
          <w:rPrChange w:id="56979" w:author="CR#0252r1" w:date="2020-04-07T04:24:00Z">
            <w:rPr>
              <w:snapToGrid w:val="0"/>
              <w:lang w:eastAsia="zh-CN"/>
            </w:rPr>
          </w:rPrChange>
        </w:rPr>
        <w:t>OPTIONAL</w:t>
      </w:r>
      <w:r w:rsidRPr="009F32C9">
        <w:rPr>
          <w:snapToGrid w:val="0"/>
          <w:lang w:eastAsia="zh-CN"/>
          <w:rPrChange w:id="56980" w:author="CR#0252r1" w:date="2020-04-07T04:24:00Z">
            <w:rPr>
              <w:snapToGrid w:val="0"/>
              <w:lang w:eastAsia="zh-CN"/>
            </w:rPr>
          </w:rPrChange>
        </w:rPr>
        <w:t xml:space="preserve"> </w:t>
      </w:r>
      <w:ins w:id="56981" w:author="CR#0250r2" w:date="2020-04-07T03:48:00Z">
        <w:r w:rsidR="009E61AC" w:rsidRPr="009F32C9">
          <w:rPr>
            <w:snapToGrid w:val="0"/>
            <w:lang w:eastAsia="zh-CN"/>
            <w:rPrChange w:id="56982" w:author="CR#0252r1" w:date="2020-04-07T04:24:00Z">
              <w:rPr>
                <w:snapToGrid w:val="0"/>
                <w:lang w:eastAsia="zh-CN"/>
              </w:rPr>
            </w:rPrChange>
          </w:rPr>
          <w:tab/>
        </w:r>
      </w:ins>
      <w:r w:rsidRPr="009F32C9">
        <w:rPr>
          <w:snapToGrid w:val="0"/>
          <w:lang w:eastAsia="zh-CN"/>
          <w:rPrChange w:id="56983" w:author="CR#0252r1" w:date="2020-04-07T04:24:00Z">
            <w:rPr>
              <w:snapToGrid w:val="0"/>
              <w:lang w:eastAsia="zh-CN"/>
            </w:rPr>
          </w:rPrChange>
        </w:rPr>
        <w:t>-- Cond CB-Sup</w:t>
      </w:r>
    </w:p>
    <w:p w:rsidR="00D04D0A" w:rsidRPr="009F32C9" w:rsidRDefault="00784122" w:rsidP="00D04D0A">
      <w:pPr>
        <w:pStyle w:val="PL"/>
        <w:shd w:val="clear" w:color="auto" w:fill="E6E6E6"/>
        <w:rPr>
          <w:ins w:id="56984" w:author="CR#0247r8" w:date="2020-04-07T01:40:00Z"/>
          <w:snapToGrid w:val="0"/>
          <w:lang w:eastAsia="zh-CN"/>
          <w:rPrChange w:id="56985" w:author="CR#0252r1" w:date="2020-04-07T04:24:00Z">
            <w:rPr>
              <w:ins w:id="56986" w:author="CR#0247r8" w:date="2020-04-07T01:40:00Z"/>
              <w:snapToGrid w:val="0"/>
              <w:lang w:eastAsia="zh-CN"/>
            </w:rPr>
          </w:rPrChange>
        </w:rPr>
      </w:pPr>
      <w:r w:rsidRPr="009F32C9">
        <w:rPr>
          <w:snapToGrid w:val="0"/>
          <w:lang w:eastAsia="zh-CN"/>
          <w:rPrChange w:id="56987" w:author="CR#0252r1" w:date="2020-04-07T04:24:00Z">
            <w:rPr>
              <w:snapToGrid w:val="0"/>
              <w:lang w:eastAsia="zh-CN"/>
            </w:rPr>
          </w:rPrChange>
        </w:rPr>
        <w:tab/>
        <w:t>]]</w:t>
      </w:r>
      <w:ins w:id="56988" w:author="CR#0247r8" w:date="2020-04-07T01:40:00Z">
        <w:r w:rsidR="00D04D0A" w:rsidRPr="009F32C9">
          <w:rPr>
            <w:snapToGrid w:val="0"/>
            <w:lang w:eastAsia="zh-CN"/>
            <w:rPrChange w:id="56989" w:author="CR#0252r1" w:date="2020-04-07T04:24:00Z">
              <w:rPr>
                <w:snapToGrid w:val="0"/>
                <w:lang w:eastAsia="zh-CN"/>
              </w:rPr>
            </w:rPrChange>
          </w:rPr>
          <w:t>,</w:t>
        </w:r>
      </w:ins>
    </w:p>
    <w:p w:rsidR="00D04D0A" w:rsidRPr="009F32C9" w:rsidRDefault="00D04D0A" w:rsidP="00D04D0A">
      <w:pPr>
        <w:pStyle w:val="PL"/>
        <w:shd w:val="clear" w:color="auto" w:fill="E6E6E6"/>
        <w:tabs>
          <w:tab w:val="clear" w:pos="4224"/>
        </w:tabs>
        <w:rPr>
          <w:ins w:id="56990" w:author="CR#0247r8" w:date="2020-04-07T01:40:00Z"/>
          <w:snapToGrid w:val="0"/>
          <w:lang w:eastAsia="zh-CN"/>
          <w:rPrChange w:id="56991" w:author="CR#0252r1" w:date="2020-04-07T04:24:00Z">
            <w:rPr>
              <w:ins w:id="56992" w:author="CR#0247r8" w:date="2020-04-07T01:40:00Z"/>
              <w:snapToGrid w:val="0"/>
              <w:lang w:eastAsia="zh-CN"/>
            </w:rPr>
          </w:rPrChange>
        </w:rPr>
      </w:pPr>
      <w:ins w:id="56993" w:author="CR#0247r8" w:date="2020-04-07T01:40:00Z">
        <w:r w:rsidRPr="009F32C9">
          <w:rPr>
            <w:snapToGrid w:val="0"/>
            <w:lang w:eastAsia="zh-CN"/>
            <w:rPrChange w:id="56994" w:author="CR#0252r1" w:date="2020-04-07T04:24:00Z">
              <w:rPr>
                <w:snapToGrid w:val="0"/>
                <w:lang w:eastAsia="zh-CN"/>
              </w:rPr>
            </w:rPrChange>
          </w:rPr>
          <w:tab/>
          <w:t>[[</w:t>
        </w:r>
      </w:ins>
    </w:p>
    <w:p w:rsidR="00D04D0A" w:rsidRPr="009F32C9" w:rsidRDefault="00D04D0A" w:rsidP="00D04D0A">
      <w:pPr>
        <w:pStyle w:val="PL"/>
        <w:shd w:val="clear" w:color="auto" w:fill="E6E6E6"/>
        <w:tabs>
          <w:tab w:val="clear" w:pos="4224"/>
        </w:tabs>
        <w:rPr>
          <w:ins w:id="56995" w:author="CR#0247r8" w:date="2020-04-07T01:40:00Z"/>
          <w:snapToGrid w:val="0"/>
          <w:lang w:eastAsia="zh-CN"/>
          <w:rPrChange w:id="56996" w:author="CR#0252r1" w:date="2020-04-07T04:24:00Z">
            <w:rPr>
              <w:ins w:id="56997" w:author="CR#0247r8" w:date="2020-04-07T01:40:00Z"/>
              <w:snapToGrid w:val="0"/>
              <w:lang w:eastAsia="zh-CN"/>
            </w:rPr>
          </w:rPrChange>
        </w:rPr>
      </w:pPr>
      <w:ins w:id="56998" w:author="CR#0247r8" w:date="2020-04-07T01:40:00Z">
        <w:r w:rsidRPr="009F32C9">
          <w:rPr>
            <w:snapToGrid w:val="0"/>
            <w:lang w:eastAsia="zh-CN"/>
            <w:rPrChange w:id="56999" w:author="CR#0252r1" w:date="2020-04-07T04:24:00Z">
              <w:rPr>
                <w:snapToGrid w:val="0"/>
                <w:lang w:eastAsia="zh-CN"/>
              </w:rPr>
            </w:rPrChange>
          </w:rPr>
          <w:tab/>
        </w:r>
        <w:r w:rsidRPr="009F32C9">
          <w:rPr>
            <w:snapToGrid w:val="0"/>
            <w:lang w:eastAsia="zh-CN"/>
            <w:rPrChange w:id="57000" w:author="CR#0252r1" w:date="2020-04-07T04:24:00Z">
              <w:rPr>
                <w:snapToGrid w:val="0"/>
                <w:lang w:eastAsia="zh-CN"/>
              </w:rPr>
            </w:rPrChange>
          </w:rPr>
          <w:tab/>
          <w:t>navic</w:t>
        </w:r>
        <w:r w:rsidRPr="009F32C9">
          <w:rPr>
            <w:snapToGrid w:val="0"/>
            <w:rPrChange w:id="57001" w:author="CR#0252r1" w:date="2020-04-07T04:24:00Z">
              <w:rPr>
                <w:snapToGrid w:val="0"/>
              </w:rPr>
            </w:rPrChange>
          </w:rPr>
          <w:t>-DifferentialCorrectionsSupport</w:t>
        </w:r>
        <w:r w:rsidRPr="009F32C9">
          <w:rPr>
            <w:snapToGrid w:val="0"/>
            <w:lang w:eastAsia="zh-CN"/>
            <w:rPrChange w:id="57002" w:author="CR#0252r1" w:date="2020-04-07T04:24:00Z">
              <w:rPr>
                <w:snapToGrid w:val="0"/>
                <w:lang w:eastAsia="zh-CN"/>
              </w:rPr>
            </w:rPrChange>
          </w:rPr>
          <w:t>-r16</w:t>
        </w:r>
      </w:ins>
    </w:p>
    <w:p w:rsidR="00D04D0A" w:rsidRPr="009F32C9" w:rsidRDefault="00D04D0A" w:rsidP="00D04D0A">
      <w:pPr>
        <w:pStyle w:val="PL"/>
        <w:shd w:val="clear" w:color="auto" w:fill="E6E6E6"/>
        <w:rPr>
          <w:ins w:id="57003" w:author="CR#0247r8" w:date="2020-04-07T01:40:00Z"/>
          <w:snapToGrid w:val="0"/>
          <w:lang w:eastAsia="zh-CN"/>
          <w:rPrChange w:id="57004" w:author="CR#0252r1" w:date="2020-04-07T04:24:00Z">
            <w:rPr>
              <w:ins w:id="57005" w:author="CR#0247r8" w:date="2020-04-07T01:40:00Z"/>
              <w:snapToGrid w:val="0"/>
              <w:lang w:eastAsia="zh-CN"/>
            </w:rPr>
          </w:rPrChange>
        </w:rPr>
      </w:pPr>
      <w:ins w:id="57006" w:author="CR#0247r8" w:date="2020-04-07T01:40:00Z">
        <w:r w:rsidRPr="009F32C9">
          <w:rPr>
            <w:snapToGrid w:val="0"/>
            <w:lang w:eastAsia="zh-CN"/>
            <w:rPrChange w:id="57007" w:author="CR#0252r1" w:date="2020-04-07T04:24:00Z">
              <w:rPr>
                <w:snapToGrid w:val="0"/>
                <w:lang w:eastAsia="zh-CN"/>
              </w:rPr>
            </w:rPrChange>
          </w:rPr>
          <w:tab/>
        </w:r>
        <w:r w:rsidRPr="009F32C9">
          <w:rPr>
            <w:snapToGrid w:val="0"/>
            <w:lang w:eastAsia="zh-CN"/>
            <w:rPrChange w:id="57008" w:author="CR#0252r1" w:date="2020-04-07T04:24:00Z">
              <w:rPr>
                <w:snapToGrid w:val="0"/>
                <w:lang w:eastAsia="zh-CN"/>
              </w:rPr>
            </w:rPrChange>
          </w:rPr>
          <w:tab/>
        </w:r>
        <w:r w:rsidRPr="009F32C9">
          <w:rPr>
            <w:snapToGrid w:val="0"/>
            <w:lang w:eastAsia="zh-CN"/>
            <w:rPrChange w:id="57009" w:author="CR#0252r1" w:date="2020-04-07T04:24:00Z">
              <w:rPr>
                <w:snapToGrid w:val="0"/>
                <w:lang w:eastAsia="zh-CN"/>
              </w:rPr>
            </w:rPrChange>
          </w:rPr>
          <w:tab/>
        </w:r>
        <w:r w:rsidRPr="009F32C9">
          <w:rPr>
            <w:snapToGrid w:val="0"/>
            <w:lang w:eastAsia="zh-CN"/>
            <w:rPrChange w:id="57010" w:author="CR#0252r1" w:date="2020-04-07T04:24:00Z">
              <w:rPr>
                <w:snapToGrid w:val="0"/>
                <w:lang w:eastAsia="zh-CN"/>
              </w:rPr>
            </w:rPrChange>
          </w:rPr>
          <w:tab/>
        </w:r>
        <w:r w:rsidRPr="009F32C9">
          <w:rPr>
            <w:snapToGrid w:val="0"/>
            <w:lang w:eastAsia="zh-CN"/>
            <w:rPrChange w:id="57011" w:author="CR#0252r1" w:date="2020-04-07T04:24:00Z">
              <w:rPr>
                <w:snapToGrid w:val="0"/>
                <w:lang w:eastAsia="zh-CN"/>
              </w:rPr>
            </w:rPrChange>
          </w:rPr>
          <w:tab/>
        </w:r>
        <w:r w:rsidRPr="009F32C9">
          <w:rPr>
            <w:snapToGrid w:val="0"/>
            <w:lang w:eastAsia="zh-CN"/>
            <w:rPrChange w:id="57012" w:author="CR#0252r1" w:date="2020-04-07T04:24:00Z">
              <w:rPr>
                <w:snapToGrid w:val="0"/>
                <w:lang w:eastAsia="zh-CN"/>
              </w:rPr>
            </w:rPrChange>
          </w:rPr>
          <w:tab/>
        </w:r>
        <w:r w:rsidRPr="009F32C9">
          <w:rPr>
            <w:snapToGrid w:val="0"/>
            <w:lang w:eastAsia="zh-CN"/>
            <w:rPrChange w:id="57013" w:author="CR#0252r1" w:date="2020-04-07T04:24:00Z">
              <w:rPr>
                <w:snapToGrid w:val="0"/>
                <w:lang w:eastAsia="zh-CN"/>
              </w:rPr>
            </w:rPrChange>
          </w:rPr>
          <w:tab/>
        </w:r>
        <w:r w:rsidRPr="009F32C9">
          <w:rPr>
            <w:snapToGrid w:val="0"/>
            <w:lang w:eastAsia="zh-CN"/>
            <w:rPrChange w:id="57014" w:author="CR#0252r1" w:date="2020-04-07T04:24:00Z">
              <w:rPr>
                <w:snapToGrid w:val="0"/>
                <w:lang w:eastAsia="zh-CN"/>
              </w:rPr>
            </w:rPrChange>
          </w:rPr>
          <w:tab/>
        </w:r>
        <w:r w:rsidRPr="009F32C9">
          <w:rPr>
            <w:snapToGrid w:val="0"/>
            <w:lang w:eastAsia="zh-CN"/>
            <w:rPrChange w:id="57015" w:author="CR#0252r1" w:date="2020-04-07T04:24:00Z">
              <w:rPr>
                <w:snapToGrid w:val="0"/>
                <w:lang w:eastAsia="zh-CN"/>
              </w:rPr>
            </w:rPrChange>
          </w:rPr>
          <w:tab/>
        </w:r>
        <w:r w:rsidRPr="009F32C9">
          <w:rPr>
            <w:snapToGrid w:val="0"/>
            <w:lang w:eastAsia="zh-CN"/>
            <w:rPrChange w:id="57016" w:author="CR#0252r1" w:date="2020-04-07T04:24:00Z">
              <w:rPr>
                <w:snapToGrid w:val="0"/>
                <w:lang w:eastAsia="zh-CN"/>
              </w:rPr>
            </w:rPrChange>
          </w:rPr>
          <w:tab/>
          <w:t>NavIC</w:t>
        </w:r>
        <w:r w:rsidRPr="009F32C9">
          <w:rPr>
            <w:snapToGrid w:val="0"/>
            <w:rPrChange w:id="57017" w:author="CR#0252r1" w:date="2020-04-07T04:24:00Z">
              <w:rPr>
                <w:snapToGrid w:val="0"/>
              </w:rPr>
            </w:rPrChange>
          </w:rPr>
          <w:t>-DifferentialCorrectionsSupport</w:t>
        </w:r>
        <w:r w:rsidRPr="009F32C9">
          <w:rPr>
            <w:snapToGrid w:val="0"/>
            <w:lang w:eastAsia="zh-CN"/>
            <w:rPrChange w:id="57018" w:author="CR#0252r1" w:date="2020-04-07T04:24:00Z">
              <w:rPr>
                <w:snapToGrid w:val="0"/>
                <w:lang w:eastAsia="zh-CN"/>
              </w:rPr>
            </w:rPrChange>
          </w:rPr>
          <w:t>-r16</w:t>
        </w:r>
      </w:ins>
    </w:p>
    <w:p w:rsidR="00D04D0A" w:rsidRPr="009F32C9" w:rsidRDefault="00D04D0A" w:rsidP="00D04D0A">
      <w:pPr>
        <w:pStyle w:val="PL"/>
        <w:shd w:val="clear" w:color="auto" w:fill="E6E6E6"/>
        <w:rPr>
          <w:ins w:id="57019" w:author="CR#0247r8" w:date="2020-04-07T01:40:00Z"/>
          <w:snapToGrid w:val="0"/>
          <w:lang w:eastAsia="zh-CN"/>
          <w:rPrChange w:id="57020" w:author="CR#0252r1" w:date="2020-04-07T04:24:00Z">
            <w:rPr>
              <w:ins w:id="57021" w:author="CR#0247r8" w:date="2020-04-07T01:40:00Z"/>
              <w:snapToGrid w:val="0"/>
              <w:lang w:eastAsia="zh-CN"/>
            </w:rPr>
          </w:rPrChange>
        </w:rPr>
      </w:pPr>
      <w:ins w:id="57022" w:author="CR#0247r8" w:date="2020-04-07T01:40:00Z">
        <w:r w:rsidRPr="009F32C9">
          <w:rPr>
            <w:snapToGrid w:val="0"/>
            <w:rPrChange w:id="57023" w:author="CR#0252r1" w:date="2020-04-07T04:24:00Z">
              <w:rPr>
                <w:snapToGrid w:val="0"/>
              </w:rPr>
            </w:rPrChange>
          </w:rPr>
          <w:tab/>
        </w:r>
        <w:r w:rsidRPr="009F32C9">
          <w:rPr>
            <w:snapToGrid w:val="0"/>
            <w:rPrChange w:id="57024" w:author="CR#0252r1" w:date="2020-04-07T04:24:00Z">
              <w:rPr>
                <w:snapToGrid w:val="0"/>
              </w:rPr>
            </w:rPrChange>
          </w:rPr>
          <w:tab/>
        </w:r>
        <w:r w:rsidRPr="009F32C9">
          <w:rPr>
            <w:snapToGrid w:val="0"/>
            <w:rPrChange w:id="57025" w:author="CR#0252r1" w:date="2020-04-07T04:24:00Z">
              <w:rPr>
                <w:snapToGrid w:val="0"/>
              </w:rPr>
            </w:rPrChange>
          </w:rPr>
          <w:tab/>
        </w:r>
        <w:r w:rsidRPr="009F32C9">
          <w:rPr>
            <w:snapToGrid w:val="0"/>
            <w:rPrChange w:id="57026" w:author="CR#0252r1" w:date="2020-04-07T04:24:00Z">
              <w:rPr>
                <w:snapToGrid w:val="0"/>
              </w:rPr>
            </w:rPrChange>
          </w:rPr>
          <w:tab/>
        </w:r>
        <w:r w:rsidRPr="009F32C9">
          <w:rPr>
            <w:snapToGrid w:val="0"/>
            <w:rPrChange w:id="57027" w:author="CR#0252r1" w:date="2020-04-07T04:24:00Z">
              <w:rPr>
                <w:snapToGrid w:val="0"/>
              </w:rPr>
            </w:rPrChange>
          </w:rPr>
          <w:tab/>
        </w:r>
        <w:r w:rsidRPr="009F32C9">
          <w:rPr>
            <w:snapToGrid w:val="0"/>
            <w:rPrChange w:id="57028" w:author="CR#0252r1" w:date="2020-04-07T04:24:00Z">
              <w:rPr>
                <w:snapToGrid w:val="0"/>
              </w:rPr>
            </w:rPrChange>
          </w:rPr>
          <w:tab/>
        </w:r>
        <w:r w:rsidRPr="009F32C9">
          <w:rPr>
            <w:snapToGrid w:val="0"/>
            <w:rPrChange w:id="57029" w:author="CR#0252r1" w:date="2020-04-07T04:24:00Z">
              <w:rPr>
                <w:snapToGrid w:val="0"/>
              </w:rPr>
            </w:rPrChange>
          </w:rPr>
          <w:tab/>
        </w:r>
        <w:r w:rsidRPr="009F32C9">
          <w:rPr>
            <w:snapToGrid w:val="0"/>
            <w:rPrChange w:id="57030" w:author="CR#0252r1" w:date="2020-04-07T04:24:00Z">
              <w:rPr>
                <w:snapToGrid w:val="0"/>
              </w:rPr>
            </w:rPrChange>
          </w:rPr>
          <w:tab/>
        </w:r>
        <w:r w:rsidRPr="009F32C9">
          <w:rPr>
            <w:snapToGrid w:val="0"/>
            <w:rPrChange w:id="57031" w:author="CR#0252r1" w:date="2020-04-07T04:24:00Z">
              <w:rPr>
                <w:snapToGrid w:val="0"/>
              </w:rPr>
            </w:rPrChange>
          </w:rPr>
          <w:tab/>
        </w:r>
        <w:r w:rsidRPr="009F32C9">
          <w:rPr>
            <w:snapToGrid w:val="0"/>
            <w:rPrChange w:id="57032" w:author="CR#0252r1" w:date="2020-04-07T04:24:00Z">
              <w:rPr>
                <w:snapToGrid w:val="0"/>
              </w:rPr>
            </w:rPrChange>
          </w:rPr>
          <w:tab/>
        </w:r>
        <w:r w:rsidRPr="009F32C9">
          <w:rPr>
            <w:snapToGrid w:val="0"/>
            <w:rPrChange w:id="57033" w:author="CR#0252r1" w:date="2020-04-07T04:24:00Z">
              <w:rPr>
                <w:snapToGrid w:val="0"/>
              </w:rPr>
            </w:rPrChange>
          </w:rPr>
          <w:tab/>
        </w:r>
        <w:r w:rsidRPr="009F32C9">
          <w:rPr>
            <w:snapToGrid w:val="0"/>
            <w:rPrChange w:id="57034" w:author="CR#0252r1" w:date="2020-04-07T04:24:00Z">
              <w:rPr>
                <w:snapToGrid w:val="0"/>
              </w:rPr>
            </w:rPrChange>
          </w:rPr>
          <w:tab/>
        </w:r>
        <w:r w:rsidRPr="009F32C9">
          <w:rPr>
            <w:snapToGrid w:val="0"/>
            <w:rPrChange w:id="57035" w:author="CR#0252r1" w:date="2020-04-07T04:24:00Z">
              <w:rPr>
                <w:snapToGrid w:val="0"/>
              </w:rPr>
            </w:rPrChange>
          </w:rPr>
          <w:tab/>
        </w:r>
        <w:r w:rsidRPr="009F32C9">
          <w:rPr>
            <w:snapToGrid w:val="0"/>
            <w:rPrChange w:id="57036" w:author="CR#0252r1" w:date="2020-04-07T04:24:00Z">
              <w:rPr>
                <w:snapToGrid w:val="0"/>
              </w:rPr>
            </w:rPrChange>
          </w:rPr>
          <w:tab/>
        </w:r>
        <w:r w:rsidRPr="009F32C9">
          <w:rPr>
            <w:snapToGrid w:val="0"/>
            <w:rPrChange w:id="57037" w:author="CR#0252r1" w:date="2020-04-07T04:24:00Z">
              <w:rPr>
                <w:snapToGrid w:val="0"/>
              </w:rPr>
            </w:rPrChange>
          </w:rPr>
          <w:tab/>
        </w:r>
        <w:r w:rsidRPr="009F32C9">
          <w:rPr>
            <w:snapToGrid w:val="0"/>
            <w:rPrChange w:id="57038" w:author="CR#0252r1" w:date="2020-04-07T04:24:00Z">
              <w:rPr>
                <w:snapToGrid w:val="0"/>
              </w:rPr>
            </w:rPrChange>
          </w:rPr>
          <w:tab/>
          <w:t>OPTIONAL,</w:t>
        </w:r>
        <w:r w:rsidRPr="009F32C9">
          <w:rPr>
            <w:snapToGrid w:val="0"/>
            <w:rPrChange w:id="57039" w:author="CR#0252r1" w:date="2020-04-07T04:24:00Z">
              <w:rPr>
                <w:snapToGrid w:val="0"/>
              </w:rPr>
            </w:rPrChange>
          </w:rPr>
          <w:tab/>
          <w:t>-- Cond D</w:t>
        </w:r>
        <w:r w:rsidRPr="009F32C9">
          <w:rPr>
            <w:snapToGrid w:val="0"/>
            <w:lang w:eastAsia="zh-CN"/>
            <w:rPrChange w:id="57040" w:author="CR#0252r1" w:date="2020-04-07T04:24:00Z">
              <w:rPr>
                <w:snapToGrid w:val="0"/>
                <w:lang w:eastAsia="zh-CN"/>
              </w:rPr>
            </w:rPrChange>
          </w:rPr>
          <w:t>NavIC</w:t>
        </w:r>
        <w:r w:rsidRPr="009F32C9">
          <w:rPr>
            <w:snapToGrid w:val="0"/>
            <w:rPrChange w:id="57041" w:author="CR#0252r1" w:date="2020-04-07T04:24:00Z">
              <w:rPr>
                <w:snapToGrid w:val="0"/>
              </w:rPr>
            </w:rPrChange>
          </w:rPr>
          <w:t>-Sup</w:t>
        </w:r>
      </w:ins>
    </w:p>
    <w:p w:rsidR="00D04D0A" w:rsidRPr="009F32C9" w:rsidRDefault="00D04D0A" w:rsidP="00D04D0A">
      <w:pPr>
        <w:pStyle w:val="PL"/>
        <w:shd w:val="clear" w:color="auto" w:fill="E6E6E6"/>
        <w:rPr>
          <w:ins w:id="57042" w:author="CR#0247r8" w:date="2020-04-07T01:40:00Z"/>
          <w:snapToGrid w:val="0"/>
          <w:lang w:eastAsia="zh-CN"/>
          <w:rPrChange w:id="57043" w:author="CR#0252r1" w:date="2020-04-07T04:24:00Z">
            <w:rPr>
              <w:ins w:id="57044" w:author="CR#0247r8" w:date="2020-04-07T01:40:00Z"/>
              <w:snapToGrid w:val="0"/>
              <w:lang w:eastAsia="zh-CN"/>
            </w:rPr>
          </w:rPrChange>
        </w:rPr>
      </w:pPr>
      <w:ins w:id="57045" w:author="CR#0247r8" w:date="2020-04-07T01:40:00Z">
        <w:r w:rsidRPr="009F32C9">
          <w:rPr>
            <w:snapToGrid w:val="0"/>
            <w:lang w:eastAsia="zh-CN"/>
            <w:rPrChange w:id="57046" w:author="CR#0252r1" w:date="2020-04-07T04:24:00Z">
              <w:rPr>
                <w:snapToGrid w:val="0"/>
                <w:lang w:eastAsia="zh-CN"/>
              </w:rPr>
            </w:rPrChange>
          </w:rPr>
          <w:tab/>
        </w:r>
        <w:r w:rsidRPr="009F32C9">
          <w:rPr>
            <w:snapToGrid w:val="0"/>
            <w:lang w:eastAsia="zh-CN"/>
            <w:rPrChange w:id="57047" w:author="CR#0252r1" w:date="2020-04-07T04:24:00Z">
              <w:rPr>
                <w:snapToGrid w:val="0"/>
                <w:lang w:eastAsia="zh-CN"/>
              </w:rPr>
            </w:rPrChange>
          </w:rPr>
          <w:tab/>
          <w:t>navic</w:t>
        </w:r>
        <w:r w:rsidRPr="009F32C9">
          <w:rPr>
            <w:snapToGrid w:val="0"/>
            <w:rPrChange w:id="57048" w:author="CR#0252r1" w:date="2020-04-07T04:24:00Z">
              <w:rPr>
                <w:snapToGrid w:val="0"/>
              </w:rPr>
            </w:rPrChange>
          </w:rPr>
          <w:t>-</w:t>
        </w:r>
        <w:r w:rsidRPr="009F32C9">
          <w:rPr>
            <w:snapToGrid w:val="0"/>
            <w:lang w:eastAsia="zh-CN"/>
            <w:rPrChange w:id="57049" w:author="CR#0252r1" w:date="2020-04-07T04:24:00Z">
              <w:rPr>
                <w:snapToGrid w:val="0"/>
                <w:lang w:eastAsia="zh-CN"/>
              </w:rPr>
            </w:rPrChange>
          </w:rPr>
          <w:t>GridModel</w:t>
        </w:r>
        <w:r w:rsidRPr="009F32C9">
          <w:rPr>
            <w:snapToGrid w:val="0"/>
            <w:rPrChange w:id="57050" w:author="CR#0252r1" w:date="2020-04-07T04:24:00Z">
              <w:rPr>
                <w:snapToGrid w:val="0"/>
              </w:rPr>
            </w:rPrChange>
          </w:rPr>
          <w:t>Support</w:t>
        </w:r>
        <w:r w:rsidRPr="009F32C9">
          <w:rPr>
            <w:snapToGrid w:val="0"/>
            <w:lang w:eastAsia="zh-CN"/>
            <w:rPrChange w:id="57051" w:author="CR#0252r1" w:date="2020-04-07T04:24:00Z">
              <w:rPr>
                <w:snapToGrid w:val="0"/>
                <w:lang w:eastAsia="zh-CN"/>
              </w:rPr>
            </w:rPrChange>
          </w:rPr>
          <w:t>-r16</w:t>
        </w:r>
        <w:r w:rsidRPr="009F32C9">
          <w:rPr>
            <w:snapToGrid w:val="0"/>
            <w:rPrChange w:id="57052" w:author="CR#0252r1" w:date="2020-04-07T04:24:00Z">
              <w:rPr>
                <w:snapToGrid w:val="0"/>
              </w:rPr>
            </w:rPrChange>
          </w:rPr>
          <w:tab/>
        </w:r>
        <w:r w:rsidRPr="009F32C9">
          <w:rPr>
            <w:snapToGrid w:val="0"/>
            <w:lang w:eastAsia="zh-CN"/>
            <w:rPrChange w:id="57053" w:author="CR#0252r1" w:date="2020-04-07T04:24:00Z">
              <w:rPr>
                <w:snapToGrid w:val="0"/>
                <w:lang w:eastAsia="zh-CN"/>
              </w:rPr>
            </w:rPrChange>
          </w:rPr>
          <w:tab/>
          <w:t>NavIC</w:t>
        </w:r>
        <w:r w:rsidRPr="009F32C9">
          <w:rPr>
            <w:snapToGrid w:val="0"/>
            <w:rPrChange w:id="57054" w:author="CR#0252r1" w:date="2020-04-07T04:24:00Z">
              <w:rPr>
                <w:snapToGrid w:val="0"/>
              </w:rPr>
            </w:rPrChange>
          </w:rPr>
          <w:t>-</w:t>
        </w:r>
        <w:r w:rsidRPr="009F32C9">
          <w:rPr>
            <w:snapToGrid w:val="0"/>
            <w:lang w:eastAsia="zh-CN"/>
            <w:rPrChange w:id="57055" w:author="CR#0252r1" w:date="2020-04-07T04:24:00Z">
              <w:rPr>
                <w:snapToGrid w:val="0"/>
                <w:lang w:eastAsia="zh-CN"/>
              </w:rPr>
            </w:rPrChange>
          </w:rPr>
          <w:t>GridModel</w:t>
        </w:r>
        <w:r w:rsidRPr="009F32C9">
          <w:rPr>
            <w:snapToGrid w:val="0"/>
            <w:rPrChange w:id="57056" w:author="CR#0252r1" w:date="2020-04-07T04:24:00Z">
              <w:rPr>
                <w:snapToGrid w:val="0"/>
              </w:rPr>
            </w:rPrChange>
          </w:rPr>
          <w:t>Support</w:t>
        </w:r>
        <w:r w:rsidRPr="009F32C9">
          <w:rPr>
            <w:snapToGrid w:val="0"/>
            <w:lang w:eastAsia="zh-CN"/>
            <w:rPrChange w:id="57057" w:author="CR#0252r1" w:date="2020-04-07T04:24:00Z">
              <w:rPr>
                <w:snapToGrid w:val="0"/>
                <w:lang w:eastAsia="zh-CN"/>
              </w:rPr>
            </w:rPrChange>
          </w:rPr>
          <w:t>-r16</w:t>
        </w:r>
      </w:ins>
    </w:p>
    <w:p w:rsidR="00D04D0A" w:rsidRPr="009F32C9" w:rsidRDefault="00D04D0A" w:rsidP="00D04D0A">
      <w:pPr>
        <w:pStyle w:val="PL"/>
        <w:shd w:val="clear" w:color="auto" w:fill="E6E6E6"/>
        <w:tabs>
          <w:tab w:val="clear" w:pos="7680"/>
          <w:tab w:val="left" w:pos="7375"/>
        </w:tabs>
        <w:rPr>
          <w:ins w:id="57058" w:author="CR#0247r8" w:date="2020-04-07T01:40:00Z"/>
          <w:snapToGrid w:val="0"/>
          <w:lang w:eastAsia="zh-CN"/>
          <w:rPrChange w:id="57059" w:author="CR#0252r1" w:date="2020-04-07T04:24:00Z">
            <w:rPr>
              <w:ins w:id="57060" w:author="CR#0247r8" w:date="2020-04-07T01:40:00Z"/>
              <w:snapToGrid w:val="0"/>
              <w:lang w:eastAsia="zh-CN"/>
            </w:rPr>
          </w:rPrChange>
        </w:rPr>
      </w:pPr>
      <w:ins w:id="57061" w:author="CR#0247r8" w:date="2020-04-07T01:40:00Z">
        <w:r w:rsidRPr="009F32C9">
          <w:rPr>
            <w:snapToGrid w:val="0"/>
            <w:rPrChange w:id="57062" w:author="CR#0252r1" w:date="2020-04-07T04:24:00Z">
              <w:rPr>
                <w:snapToGrid w:val="0"/>
              </w:rPr>
            </w:rPrChange>
          </w:rPr>
          <w:tab/>
        </w:r>
        <w:r w:rsidRPr="009F32C9">
          <w:rPr>
            <w:snapToGrid w:val="0"/>
            <w:lang w:eastAsia="zh-CN"/>
            <w:rPrChange w:id="57063" w:author="CR#0252r1" w:date="2020-04-07T04:24:00Z">
              <w:rPr>
                <w:snapToGrid w:val="0"/>
                <w:lang w:eastAsia="zh-CN"/>
              </w:rPr>
            </w:rPrChange>
          </w:rPr>
          <w:tab/>
        </w:r>
        <w:r w:rsidRPr="009F32C9">
          <w:rPr>
            <w:snapToGrid w:val="0"/>
            <w:rPrChange w:id="57064" w:author="CR#0252r1" w:date="2020-04-07T04:24:00Z">
              <w:rPr>
                <w:snapToGrid w:val="0"/>
              </w:rPr>
            </w:rPrChange>
          </w:rPr>
          <w:tab/>
        </w:r>
        <w:r w:rsidRPr="009F32C9">
          <w:rPr>
            <w:snapToGrid w:val="0"/>
            <w:rPrChange w:id="57065" w:author="CR#0252r1" w:date="2020-04-07T04:24:00Z">
              <w:rPr>
                <w:snapToGrid w:val="0"/>
              </w:rPr>
            </w:rPrChange>
          </w:rPr>
          <w:tab/>
        </w:r>
        <w:r w:rsidRPr="009F32C9">
          <w:rPr>
            <w:snapToGrid w:val="0"/>
            <w:rPrChange w:id="57066" w:author="CR#0252r1" w:date="2020-04-07T04:24:00Z">
              <w:rPr>
                <w:snapToGrid w:val="0"/>
              </w:rPr>
            </w:rPrChange>
          </w:rPr>
          <w:tab/>
        </w:r>
        <w:r w:rsidRPr="009F32C9">
          <w:rPr>
            <w:snapToGrid w:val="0"/>
            <w:rPrChange w:id="57067" w:author="CR#0252r1" w:date="2020-04-07T04:24:00Z">
              <w:rPr>
                <w:snapToGrid w:val="0"/>
              </w:rPr>
            </w:rPrChange>
          </w:rPr>
          <w:tab/>
        </w:r>
        <w:r w:rsidRPr="009F32C9">
          <w:rPr>
            <w:snapToGrid w:val="0"/>
            <w:rPrChange w:id="57068" w:author="CR#0252r1" w:date="2020-04-07T04:24:00Z">
              <w:rPr>
                <w:snapToGrid w:val="0"/>
              </w:rPr>
            </w:rPrChange>
          </w:rPr>
          <w:tab/>
        </w:r>
        <w:r w:rsidRPr="009F32C9">
          <w:rPr>
            <w:snapToGrid w:val="0"/>
            <w:rPrChange w:id="57069" w:author="CR#0252r1" w:date="2020-04-07T04:24:00Z">
              <w:rPr>
                <w:snapToGrid w:val="0"/>
              </w:rPr>
            </w:rPrChange>
          </w:rPr>
          <w:tab/>
        </w:r>
        <w:r w:rsidRPr="009F32C9">
          <w:rPr>
            <w:snapToGrid w:val="0"/>
            <w:rPrChange w:id="57070" w:author="CR#0252r1" w:date="2020-04-07T04:24:00Z">
              <w:rPr>
                <w:snapToGrid w:val="0"/>
              </w:rPr>
            </w:rPrChange>
          </w:rPr>
          <w:tab/>
        </w:r>
        <w:r w:rsidRPr="009F32C9">
          <w:rPr>
            <w:snapToGrid w:val="0"/>
            <w:rPrChange w:id="57071" w:author="CR#0252r1" w:date="2020-04-07T04:24:00Z">
              <w:rPr>
                <w:snapToGrid w:val="0"/>
              </w:rPr>
            </w:rPrChange>
          </w:rPr>
          <w:tab/>
        </w:r>
        <w:r w:rsidRPr="009F32C9">
          <w:rPr>
            <w:snapToGrid w:val="0"/>
            <w:rPrChange w:id="57072" w:author="CR#0252r1" w:date="2020-04-07T04:24:00Z">
              <w:rPr>
                <w:snapToGrid w:val="0"/>
              </w:rPr>
            </w:rPrChange>
          </w:rPr>
          <w:tab/>
        </w:r>
        <w:r w:rsidRPr="009F32C9">
          <w:rPr>
            <w:snapToGrid w:val="0"/>
            <w:rPrChange w:id="57073" w:author="CR#0252r1" w:date="2020-04-07T04:24:00Z">
              <w:rPr>
                <w:snapToGrid w:val="0"/>
              </w:rPr>
            </w:rPrChange>
          </w:rPr>
          <w:tab/>
        </w:r>
        <w:r w:rsidRPr="009F32C9">
          <w:rPr>
            <w:snapToGrid w:val="0"/>
            <w:rPrChange w:id="57074" w:author="CR#0252r1" w:date="2020-04-07T04:24:00Z">
              <w:rPr>
                <w:snapToGrid w:val="0"/>
              </w:rPr>
            </w:rPrChange>
          </w:rPr>
          <w:tab/>
        </w:r>
        <w:r w:rsidRPr="009F32C9">
          <w:rPr>
            <w:snapToGrid w:val="0"/>
            <w:rPrChange w:id="57075" w:author="CR#0252r1" w:date="2020-04-07T04:24:00Z">
              <w:rPr>
                <w:snapToGrid w:val="0"/>
              </w:rPr>
            </w:rPrChange>
          </w:rPr>
          <w:tab/>
        </w:r>
        <w:r w:rsidRPr="009F32C9">
          <w:rPr>
            <w:snapToGrid w:val="0"/>
            <w:rPrChange w:id="57076" w:author="CR#0252r1" w:date="2020-04-07T04:24:00Z">
              <w:rPr>
                <w:snapToGrid w:val="0"/>
              </w:rPr>
            </w:rPrChange>
          </w:rPr>
          <w:tab/>
        </w:r>
        <w:r w:rsidRPr="009F32C9">
          <w:rPr>
            <w:snapToGrid w:val="0"/>
            <w:rPrChange w:id="57077" w:author="CR#0252r1" w:date="2020-04-07T04:24:00Z">
              <w:rPr>
                <w:snapToGrid w:val="0"/>
              </w:rPr>
            </w:rPrChange>
          </w:rPr>
          <w:tab/>
          <w:t>OPTIONAL</w:t>
        </w:r>
      </w:ins>
      <w:ins w:id="57078" w:author="CR#0250r2" w:date="2020-04-07T03:48:00Z">
        <w:r w:rsidR="009E61AC" w:rsidRPr="009F32C9">
          <w:rPr>
            <w:snapToGrid w:val="0"/>
            <w:rPrChange w:id="57079" w:author="CR#0252r1" w:date="2020-04-07T04:24:00Z">
              <w:rPr>
                <w:snapToGrid w:val="0"/>
              </w:rPr>
            </w:rPrChange>
          </w:rPr>
          <w:t>,</w:t>
        </w:r>
      </w:ins>
      <w:ins w:id="57080" w:author="CR#0247r8" w:date="2020-04-07T01:40:00Z">
        <w:r w:rsidRPr="009F32C9">
          <w:rPr>
            <w:snapToGrid w:val="0"/>
            <w:lang w:eastAsia="zh-CN"/>
            <w:rPrChange w:id="57081" w:author="CR#0252r1" w:date="2020-04-07T04:24:00Z">
              <w:rPr>
                <w:snapToGrid w:val="0"/>
                <w:lang w:eastAsia="zh-CN"/>
              </w:rPr>
            </w:rPrChange>
          </w:rPr>
          <w:tab/>
        </w:r>
        <w:r w:rsidRPr="009F32C9">
          <w:rPr>
            <w:snapToGrid w:val="0"/>
            <w:rPrChange w:id="57082" w:author="CR#0252r1" w:date="2020-04-07T04:24:00Z">
              <w:rPr>
                <w:snapToGrid w:val="0"/>
              </w:rPr>
            </w:rPrChange>
          </w:rPr>
          <w:t xml:space="preserve">-- Cond </w:t>
        </w:r>
        <w:r w:rsidRPr="009F32C9">
          <w:rPr>
            <w:snapToGrid w:val="0"/>
            <w:lang w:eastAsia="zh-CN"/>
            <w:rPrChange w:id="57083" w:author="CR#0252r1" w:date="2020-04-07T04:24:00Z">
              <w:rPr>
                <w:snapToGrid w:val="0"/>
                <w:lang w:eastAsia="zh-CN"/>
              </w:rPr>
            </w:rPrChange>
          </w:rPr>
          <w:t>NavIC-GridModSup</w:t>
        </w:r>
      </w:ins>
    </w:p>
    <w:p w:rsidR="009E61AC" w:rsidRPr="009F32C9" w:rsidRDefault="009E61AC" w:rsidP="009E61AC">
      <w:pPr>
        <w:pStyle w:val="PL"/>
        <w:shd w:val="clear" w:color="auto" w:fill="E6E6E6"/>
        <w:rPr>
          <w:ins w:id="57084" w:author="CR#0250r2" w:date="2020-04-07T03:48:00Z"/>
          <w:snapToGrid w:val="0"/>
          <w:rPrChange w:id="57085" w:author="CR#0252r1" w:date="2020-04-07T04:24:00Z">
            <w:rPr>
              <w:ins w:id="57086" w:author="CR#0250r2" w:date="2020-04-07T03:48:00Z"/>
              <w:snapToGrid w:val="0"/>
            </w:rPr>
          </w:rPrChange>
        </w:rPr>
      </w:pPr>
      <w:ins w:id="57087" w:author="CR#0250r2" w:date="2020-04-07T03:48:00Z">
        <w:r w:rsidRPr="009F32C9">
          <w:rPr>
            <w:snapToGrid w:val="0"/>
            <w:rPrChange w:id="57088" w:author="CR#0252r1" w:date="2020-04-07T04:24:00Z">
              <w:rPr>
                <w:snapToGrid w:val="0"/>
              </w:rPr>
            </w:rPrChange>
          </w:rPr>
          <w:tab/>
        </w:r>
        <w:r w:rsidRPr="009F32C9">
          <w:rPr>
            <w:snapToGrid w:val="0"/>
            <w:rPrChange w:id="57089" w:author="CR#0252r1" w:date="2020-04-07T04:24:00Z">
              <w:rPr>
                <w:snapToGrid w:val="0"/>
              </w:rPr>
            </w:rPrChange>
          </w:rPr>
          <w:tab/>
          <w:t>gnss-SSR-URA-Support-r16</w:t>
        </w:r>
        <w:r w:rsidRPr="009F32C9">
          <w:rPr>
            <w:snapToGrid w:val="0"/>
            <w:rPrChange w:id="57090" w:author="CR#0252r1" w:date="2020-04-07T04:24:00Z">
              <w:rPr>
                <w:snapToGrid w:val="0"/>
              </w:rPr>
            </w:rPrChange>
          </w:rPr>
          <w:tab/>
        </w:r>
        <w:r w:rsidRPr="009F32C9">
          <w:rPr>
            <w:snapToGrid w:val="0"/>
            <w:rPrChange w:id="57091" w:author="CR#0252r1" w:date="2020-04-07T04:24:00Z">
              <w:rPr>
                <w:snapToGrid w:val="0"/>
              </w:rPr>
            </w:rPrChange>
          </w:rPr>
          <w:tab/>
          <w:t>GNSS-SSR-URA-Support-r16</w:t>
        </w:r>
        <w:r w:rsidRPr="009F32C9">
          <w:rPr>
            <w:snapToGrid w:val="0"/>
            <w:rPrChange w:id="57092" w:author="CR#0252r1" w:date="2020-04-07T04:24:00Z">
              <w:rPr>
                <w:snapToGrid w:val="0"/>
              </w:rPr>
            </w:rPrChange>
          </w:rPr>
          <w:tab/>
          <w:t>OPTIONAL,</w:t>
        </w:r>
        <w:r w:rsidRPr="009F32C9">
          <w:rPr>
            <w:snapToGrid w:val="0"/>
            <w:rPrChange w:id="57093" w:author="CR#0252r1" w:date="2020-04-07T04:24:00Z">
              <w:rPr>
                <w:snapToGrid w:val="0"/>
              </w:rPr>
            </w:rPrChange>
          </w:rPr>
          <w:tab/>
          <w:t>-- Cond URA-Sup</w:t>
        </w:r>
      </w:ins>
    </w:p>
    <w:p w:rsidR="009E61AC" w:rsidRPr="009F32C9" w:rsidRDefault="009E61AC" w:rsidP="009E61AC">
      <w:pPr>
        <w:pStyle w:val="PL"/>
        <w:shd w:val="clear" w:color="auto" w:fill="E6E6E6"/>
        <w:rPr>
          <w:ins w:id="57094" w:author="CR#0250r2" w:date="2020-04-07T03:48:00Z"/>
          <w:snapToGrid w:val="0"/>
          <w:rPrChange w:id="57095" w:author="CR#0252r1" w:date="2020-04-07T04:24:00Z">
            <w:rPr>
              <w:ins w:id="57096" w:author="CR#0250r2" w:date="2020-04-07T03:48:00Z"/>
              <w:snapToGrid w:val="0"/>
            </w:rPr>
          </w:rPrChange>
        </w:rPr>
      </w:pPr>
      <w:ins w:id="57097" w:author="CR#0250r2" w:date="2020-04-07T03:48:00Z">
        <w:r w:rsidRPr="009F32C9">
          <w:rPr>
            <w:snapToGrid w:val="0"/>
            <w:rPrChange w:id="57098" w:author="CR#0252r1" w:date="2020-04-07T04:24:00Z">
              <w:rPr>
                <w:snapToGrid w:val="0"/>
              </w:rPr>
            </w:rPrChange>
          </w:rPr>
          <w:tab/>
        </w:r>
        <w:r w:rsidRPr="009F32C9">
          <w:rPr>
            <w:snapToGrid w:val="0"/>
            <w:rPrChange w:id="57099" w:author="CR#0252r1" w:date="2020-04-07T04:24:00Z">
              <w:rPr>
                <w:snapToGrid w:val="0"/>
              </w:rPr>
            </w:rPrChange>
          </w:rPr>
          <w:tab/>
          <w:t>gnss-SSR-PhaseBiasSupport-r16</w:t>
        </w:r>
        <w:r w:rsidRPr="009F32C9">
          <w:rPr>
            <w:snapToGrid w:val="0"/>
            <w:rPrChange w:id="57100" w:author="CR#0252r1" w:date="2020-04-07T04:24:00Z">
              <w:rPr>
                <w:snapToGrid w:val="0"/>
              </w:rPr>
            </w:rPrChange>
          </w:rPr>
          <w:tab/>
          <w:t>GNSS-SSR-PhaseBiasSupport-r16</w:t>
        </w:r>
        <w:r w:rsidRPr="009F32C9">
          <w:rPr>
            <w:snapToGrid w:val="0"/>
            <w:rPrChange w:id="57101" w:author="CR#0252r1" w:date="2020-04-07T04:24:00Z">
              <w:rPr>
                <w:snapToGrid w:val="0"/>
              </w:rPr>
            </w:rPrChange>
          </w:rPr>
          <w:tab/>
        </w:r>
        <w:r w:rsidRPr="009F32C9">
          <w:rPr>
            <w:snapToGrid w:val="0"/>
            <w:rPrChange w:id="57102" w:author="CR#0252r1" w:date="2020-04-07T04:24:00Z">
              <w:rPr>
                <w:snapToGrid w:val="0"/>
              </w:rPr>
            </w:rPrChange>
          </w:rPr>
          <w:tab/>
        </w:r>
      </w:ins>
    </w:p>
    <w:p w:rsidR="009E61AC" w:rsidRPr="009F32C9" w:rsidRDefault="009E61AC" w:rsidP="009E61AC">
      <w:pPr>
        <w:pStyle w:val="PL"/>
        <w:shd w:val="clear" w:color="auto" w:fill="E6E6E6"/>
        <w:rPr>
          <w:ins w:id="57103" w:author="CR#0250r2" w:date="2020-04-07T03:48:00Z"/>
          <w:snapToGrid w:val="0"/>
          <w:rPrChange w:id="57104" w:author="CR#0252r1" w:date="2020-04-07T04:24:00Z">
            <w:rPr>
              <w:ins w:id="57105" w:author="CR#0250r2" w:date="2020-04-07T03:48:00Z"/>
              <w:snapToGrid w:val="0"/>
            </w:rPr>
          </w:rPrChange>
        </w:rPr>
      </w:pPr>
      <w:ins w:id="57106" w:author="CR#0250r2" w:date="2020-04-07T03:48:00Z">
        <w:r w:rsidRPr="009F32C9">
          <w:rPr>
            <w:snapToGrid w:val="0"/>
            <w:rPrChange w:id="57107" w:author="CR#0252r1" w:date="2020-04-07T04:24:00Z">
              <w:rPr>
                <w:snapToGrid w:val="0"/>
              </w:rPr>
            </w:rPrChange>
          </w:rPr>
          <w:tab/>
        </w:r>
        <w:r w:rsidRPr="009F32C9">
          <w:rPr>
            <w:snapToGrid w:val="0"/>
            <w:rPrChange w:id="57108" w:author="CR#0252r1" w:date="2020-04-07T04:24:00Z">
              <w:rPr>
                <w:snapToGrid w:val="0"/>
              </w:rPr>
            </w:rPrChange>
          </w:rPr>
          <w:tab/>
        </w:r>
        <w:r w:rsidRPr="009F32C9">
          <w:rPr>
            <w:snapToGrid w:val="0"/>
            <w:rPrChange w:id="57109" w:author="CR#0252r1" w:date="2020-04-07T04:24:00Z">
              <w:rPr>
                <w:snapToGrid w:val="0"/>
              </w:rPr>
            </w:rPrChange>
          </w:rPr>
          <w:tab/>
        </w:r>
        <w:r w:rsidRPr="009F32C9">
          <w:rPr>
            <w:snapToGrid w:val="0"/>
            <w:rPrChange w:id="57110" w:author="CR#0252r1" w:date="2020-04-07T04:24:00Z">
              <w:rPr>
                <w:snapToGrid w:val="0"/>
              </w:rPr>
            </w:rPrChange>
          </w:rPr>
          <w:tab/>
        </w:r>
        <w:r w:rsidRPr="009F32C9">
          <w:rPr>
            <w:snapToGrid w:val="0"/>
            <w:rPrChange w:id="57111" w:author="CR#0252r1" w:date="2020-04-07T04:24:00Z">
              <w:rPr>
                <w:snapToGrid w:val="0"/>
              </w:rPr>
            </w:rPrChange>
          </w:rPr>
          <w:tab/>
        </w:r>
        <w:r w:rsidRPr="009F32C9">
          <w:rPr>
            <w:snapToGrid w:val="0"/>
            <w:rPrChange w:id="57112" w:author="CR#0252r1" w:date="2020-04-07T04:24:00Z">
              <w:rPr>
                <w:snapToGrid w:val="0"/>
              </w:rPr>
            </w:rPrChange>
          </w:rPr>
          <w:tab/>
        </w:r>
        <w:r w:rsidRPr="009F32C9">
          <w:rPr>
            <w:snapToGrid w:val="0"/>
            <w:rPrChange w:id="57113" w:author="CR#0252r1" w:date="2020-04-07T04:24:00Z">
              <w:rPr>
                <w:snapToGrid w:val="0"/>
              </w:rPr>
            </w:rPrChange>
          </w:rPr>
          <w:tab/>
        </w:r>
        <w:r w:rsidRPr="009F32C9">
          <w:rPr>
            <w:snapToGrid w:val="0"/>
            <w:rPrChange w:id="57114" w:author="CR#0252r1" w:date="2020-04-07T04:24:00Z">
              <w:rPr>
                <w:snapToGrid w:val="0"/>
              </w:rPr>
            </w:rPrChange>
          </w:rPr>
          <w:tab/>
        </w:r>
        <w:r w:rsidRPr="009F32C9">
          <w:rPr>
            <w:snapToGrid w:val="0"/>
            <w:rPrChange w:id="57115" w:author="CR#0252r1" w:date="2020-04-07T04:24:00Z">
              <w:rPr>
                <w:snapToGrid w:val="0"/>
              </w:rPr>
            </w:rPrChange>
          </w:rPr>
          <w:tab/>
        </w:r>
        <w:r w:rsidRPr="009F32C9">
          <w:rPr>
            <w:snapToGrid w:val="0"/>
            <w:rPrChange w:id="57116" w:author="CR#0252r1" w:date="2020-04-07T04:24:00Z">
              <w:rPr>
                <w:snapToGrid w:val="0"/>
              </w:rPr>
            </w:rPrChange>
          </w:rPr>
          <w:tab/>
        </w:r>
        <w:r w:rsidRPr="009F32C9">
          <w:rPr>
            <w:snapToGrid w:val="0"/>
            <w:rPrChange w:id="57117" w:author="CR#0252r1" w:date="2020-04-07T04:24:00Z">
              <w:rPr>
                <w:snapToGrid w:val="0"/>
              </w:rPr>
            </w:rPrChange>
          </w:rPr>
          <w:tab/>
        </w:r>
        <w:r w:rsidRPr="009F32C9">
          <w:rPr>
            <w:snapToGrid w:val="0"/>
            <w:rPrChange w:id="57118" w:author="CR#0252r1" w:date="2020-04-07T04:24:00Z">
              <w:rPr>
                <w:snapToGrid w:val="0"/>
              </w:rPr>
            </w:rPrChange>
          </w:rPr>
          <w:tab/>
        </w:r>
        <w:r w:rsidRPr="009F32C9">
          <w:rPr>
            <w:snapToGrid w:val="0"/>
            <w:rPrChange w:id="57119" w:author="CR#0252r1" w:date="2020-04-07T04:24:00Z">
              <w:rPr>
                <w:snapToGrid w:val="0"/>
              </w:rPr>
            </w:rPrChange>
          </w:rPr>
          <w:tab/>
        </w:r>
        <w:r w:rsidRPr="009F32C9">
          <w:rPr>
            <w:snapToGrid w:val="0"/>
            <w:rPrChange w:id="57120" w:author="CR#0252r1" w:date="2020-04-07T04:24:00Z">
              <w:rPr>
                <w:snapToGrid w:val="0"/>
              </w:rPr>
            </w:rPrChange>
          </w:rPr>
          <w:tab/>
        </w:r>
        <w:r w:rsidRPr="009F32C9">
          <w:rPr>
            <w:snapToGrid w:val="0"/>
            <w:rPrChange w:id="57121" w:author="CR#0252r1" w:date="2020-04-07T04:24:00Z">
              <w:rPr>
                <w:snapToGrid w:val="0"/>
              </w:rPr>
            </w:rPrChange>
          </w:rPr>
          <w:tab/>
        </w:r>
        <w:r w:rsidRPr="009F32C9">
          <w:rPr>
            <w:snapToGrid w:val="0"/>
            <w:rPrChange w:id="57122" w:author="CR#0252r1" w:date="2020-04-07T04:24:00Z">
              <w:rPr>
                <w:snapToGrid w:val="0"/>
              </w:rPr>
            </w:rPrChange>
          </w:rPr>
          <w:tab/>
        </w:r>
        <w:r w:rsidRPr="009F32C9">
          <w:rPr>
            <w:snapToGrid w:val="0"/>
            <w:rPrChange w:id="57123" w:author="CR#0252r1" w:date="2020-04-07T04:24:00Z">
              <w:rPr>
                <w:snapToGrid w:val="0"/>
              </w:rPr>
            </w:rPrChange>
          </w:rPr>
          <w:tab/>
          <w:t>OPTIONAL,</w:t>
        </w:r>
        <w:r w:rsidRPr="009F32C9">
          <w:rPr>
            <w:snapToGrid w:val="0"/>
            <w:rPrChange w:id="57124" w:author="CR#0252r1" w:date="2020-04-07T04:24:00Z">
              <w:rPr>
                <w:snapToGrid w:val="0"/>
              </w:rPr>
            </w:rPrChange>
          </w:rPr>
          <w:tab/>
          <w:t>-- Cond PB-Sup</w:t>
        </w:r>
      </w:ins>
    </w:p>
    <w:p w:rsidR="009E61AC" w:rsidRPr="009F32C9" w:rsidRDefault="009E61AC" w:rsidP="009E61AC">
      <w:pPr>
        <w:pStyle w:val="PL"/>
        <w:shd w:val="clear" w:color="auto" w:fill="E6E6E6"/>
        <w:rPr>
          <w:ins w:id="57125" w:author="CR#0250r2" w:date="2020-04-07T03:48:00Z"/>
          <w:snapToGrid w:val="0"/>
          <w:rPrChange w:id="57126" w:author="CR#0252r1" w:date="2020-04-07T04:24:00Z">
            <w:rPr>
              <w:ins w:id="57127" w:author="CR#0250r2" w:date="2020-04-07T03:48:00Z"/>
              <w:snapToGrid w:val="0"/>
            </w:rPr>
          </w:rPrChange>
        </w:rPr>
      </w:pPr>
      <w:ins w:id="57128" w:author="CR#0250r2" w:date="2020-04-07T03:48:00Z">
        <w:r w:rsidRPr="009F32C9">
          <w:rPr>
            <w:snapToGrid w:val="0"/>
            <w:rPrChange w:id="57129" w:author="CR#0252r1" w:date="2020-04-07T04:24:00Z">
              <w:rPr>
                <w:snapToGrid w:val="0"/>
              </w:rPr>
            </w:rPrChange>
          </w:rPr>
          <w:tab/>
        </w:r>
        <w:r w:rsidRPr="009F32C9">
          <w:rPr>
            <w:snapToGrid w:val="0"/>
            <w:rPrChange w:id="57130" w:author="CR#0252r1" w:date="2020-04-07T04:24:00Z">
              <w:rPr>
                <w:snapToGrid w:val="0"/>
              </w:rPr>
            </w:rPrChange>
          </w:rPr>
          <w:tab/>
          <w:t>gnss-SSR-STEC-CorrectionSupport-r16</w:t>
        </w:r>
      </w:ins>
    </w:p>
    <w:p w:rsidR="009E61AC" w:rsidRPr="009F32C9" w:rsidRDefault="009E61AC" w:rsidP="009E61AC">
      <w:pPr>
        <w:pStyle w:val="PL"/>
        <w:shd w:val="clear" w:color="auto" w:fill="E6E6E6"/>
        <w:rPr>
          <w:ins w:id="57131" w:author="CR#0250r2" w:date="2020-04-07T03:48:00Z"/>
          <w:snapToGrid w:val="0"/>
          <w:rPrChange w:id="57132" w:author="CR#0252r1" w:date="2020-04-07T04:24:00Z">
            <w:rPr>
              <w:ins w:id="57133" w:author="CR#0250r2" w:date="2020-04-07T03:48:00Z"/>
              <w:snapToGrid w:val="0"/>
            </w:rPr>
          </w:rPrChange>
        </w:rPr>
      </w:pPr>
      <w:ins w:id="57134" w:author="CR#0250r2" w:date="2020-04-07T03:48:00Z">
        <w:r w:rsidRPr="009F32C9">
          <w:rPr>
            <w:snapToGrid w:val="0"/>
            <w:rPrChange w:id="57135" w:author="CR#0252r1" w:date="2020-04-07T04:24:00Z">
              <w:rPr>
                <w:snapToGrid w:val="0"/>
              </w:rPr>
            </w:rPrChange>
          </w:rPr>
          <w:tab/>
        </w:r>
        <w:r w:rsidRPr="009F32C9">
          <w:rPr>
            <w:snapToGrid w:val="0"/>
            <w:rPrChange w:id="57136" w:author="CR#0252r1" w:date="2020-04-07T04:24:00Z">
              <w:rPr>
                <w:snapToGrid w:val="0"/>
              </w:rPr>
            </w:rPrChange>
          </w:rPr>
          <w:tab/>
        </w:r>
        <w:r w:rsidRPr="009F32C9">
          <w:rPr>
            <w:snapToGrid w:val="0"/>
            <w:rPrChange w:id="57137" w:author="CR#0252r1" w:date="2020-04-07T04:24:00Z">
              <w:rPr>
                <w:snapToGrid w:val="0"/>
              </w:rPr>
            </w:rPrChange>
          </w:rPr>
          <w:tab/>
        </w:r>
        <w:r w:rsidRPr="009F32C9">
          <w:rPr>
            <w:snapToGrid w:val="0"/>
            <w:rPrChange w:id="57138" w:author="CR#0252r1" w:date="2020-04-07T04:24:00Z">
              <w:rPr>
                <w:snapToGrid w:val="0"/>
              </w:rPr>
            </w:rPrChange>
          </w:rPr>
          <w:tab/>
        </w:r>
        <w:r w:rsidRPr="009F32C9">
          <w:rPr>
            <w:snapToGrid w:val="0"/>
            <w:rPrChange w:id="57139" w:author="CR#0252r1" w:date="2020-04-07T04:24:00Z">
              <w:rPr>
                <w:snapToGrid w:val="0"/>
              </w:rPr>
            </w:rPrChange>
          </w:rPr>
          <w:tab/>
        </w:r>
        <w:r w:rsidRPr="009F32C9">
          <w:rPr>
            <w:snapToGrid w:val="0"/>
            <w:rPrChange w:id="57140" w:author="CR#0252r1" w:date="2020-04-07T04:24:00Z">
              <w:rPr>
                <w:snapToGrid w:val="0"/>
              </w:rPr>
            </w:rPrChange>
          </w:rPr>
          <w:tab/>
        </w:r>
        <w:r w:rsidRPr="009F32C9">
          <w:rPr>
            <w:snapToGrid w:val="0"/>
            <w:rPrChange w:id="57141" w:author="CR#0252r1" w:date="2020-04-07T04:24:00Z">
              <w:rPr>
                <w:snapToGrid w:val="0"/>
              </w:rPr>
            </w:rPrChange>
          </w:rPr>
          <w:tab/>
        </w:r>
        <w:r w:rsidRPr="009F32C9">
          <w:rPr>
            <w:snapToGrid w:val="0"/>
            <w:rPrChange w:id="57142" w:author="CR#0252r1" w:date="2020-04-07T04:24:00Z">
              <w:rPr>
                <w:snapToGrid w:val="0"/>
              </w:rPr>
            </w:rPrChange>
          </w:rPr>
          <w:tab/>
        </w:r>
        <w:r w:rsidRPr="009F32C9">
          <w:rPr>
            <w:snapToGrid w:val="0"/>
            <w:rPrChange w:id="57143" w:author="CR#0252r1" w:date="2020-04-07T04:24:00Z">
              <w:rPr>
                <w:snapToGrid w:val="0"/>
              </w:rPr>
            </w:rPrChange>
          </w:rPr>
          <w:tab/>
        </w:r>
        <w:r w:rsidRPr="009F32C9">
          <w:rPr>
            <w:snapToGrid w:val="0"/>
            <w:rPrChange w:id="57144" w:author="CR#0252r1" w:date="2020-04-07T04:24:00Z">
              <w:rPr>
                <w:snapToGrid w:val="0"/>
              </w:rPr>
            </w:rPrChange>
          </w:rPr>
          <w:tab/>
          <w:t>GNSS-SSR-STEC-CorrectionSupport-r16</w:t>
        </w:r>
      </w:ins>
    </w:p>
    <w:p w:rsidR="009E61AC" w:rsidRPr="009F32C9" w:rsidRDefault="009E61AC" w:rsidP="009E61AC">
      <w:pPr>
        <w:pStyle w:val="PL"/>
        <w:shd w:val="clear" w:color="auto" w:fill="E6E6E6"/>
        <w:rPr>
          <w:ins w:id="57145" w:author="CR#0250r2" w:date="2020-04-07T03:48:00Z"/>
          <w:snapToGrid w:val="0"/>
          <w:rPrChange w:id="57146" w:author="CR#0252r1" w:date="2020-04-07T04:24:00Z">
            <w:rPr>
              <w:ins w:id="57147" w:author="CR#0250r2" w:date="2020-04-07T03:48:00Z"/>
              <w:snapToGrid w:val="0"/>
            </w:rPr>
          </w:rPrChange>
        </w:rPr>
      </w:pPr>
      <w:ins w:id="57148" w:author="CR#0250r2" w:date="2020-04-07T03:48:00Z">
        <w:r w:rsidRPr="009F32C9">
          <w:rPr>
            <w:snapToGrid w:val="0"/>
            <w:rPrChange w:id="57149" w:author="CR#0252r1" w:date="2020-04-07T04:24:00Z">
              <w:rPr>
                <w:snapToGrid w:val="0"/>
              </w:rPr>
            </w:rPrChange>
          </w:rPr>
          <w:tab/>
        </w:r>
        <w:r w:rsidRPr="009F32C9">
          <w:rPr>
            <w:snapToGrid w:val="0"/>
            <w:rPrChange w:id="57150" w:author="CR#0252r1" w:date="2020-04-07T04:24:00Z">
              <w:rPr>
                <w:snapToGrid w:val="0"/>
              </w:rPr>
            </w:rPrChange>
          </w:rPr>
          <w:tab/>
        </w:r>
        <w:r w:rsidRPr="009F32C9">
          <w:rPr>
            <w:snapToGrid w:val="0"/>
            <w:rPrChange w:id="57151" w:author="CR#0252r1" w:date="2020-04-07T04:24:00Z">
              <w:rPr>
                <w:snapToGrid w:val="0"/>
              </w:rPr>
            </w:rPrChange>
          </w:rPr>
          <w:tab/>
        </w:r>
        <w:r w:rsidRPr="009F32C9">
          <w:rPr>
            <w:snapToGrid w:val="0"/>
            <w:rPrChange w:id="57152" w:author="CR#0252r1" w:date="2020-04-07T04:24:00Z">
              <w:rPr>
                <w:snapToGrid w:val="0"/>
              </w:rPr>
            </w:rPrChange>
          </w:rPr>
          <w:tab/>
        </w:r>
        <w:r w:rsidRPr="009F32C9">
          <w:rPr>
            <w:snapToGrid w:val="0"/>
            <w:rPrChange w:id="57153" w:author="CR#0252r1" w:date="2020-04-07T04:24:00Z">
              <w:rPr>
                <w:snapToGrid w:val="0"/>
              </w:rPr>
            </w:rPrChange>
          </w:rPr>
          <w:tab/>
        </w:r>
        <w:r w:rsidRPr="009F32C9">
          <w:rPr>
            <w:snapToGrid w:val="0"/>
            <w:rPrChange w:id="57154" w:author="CR#0252r1" w:date="2020-04-07T04:24:00Z">
              <w:rPr>
                <w:snapToGrid w:val="0"/>
              </w:rPr>
            </w:rPrChange>
          </w:rPr>
          <w:tab/>
        </w:r>
        <w:r w:rsidRPr="009F32C9">
          <w:rPr>
            <w:snapToGrid w:val="0"/>
            <w:rPrChange w:id="57155" w:author="CR#0252r1" w:date="2020-04-07T04:24:00Z">
              <w:rPr>
                <w:snapToGrid w:val="0"/>
              </w:rPr>
            </w:rPrChange>
          </w:rPr>
          <w:tab/>
        </w:r>
        <w:r w:rsidRPr="009F32C9">
          <w:rPr>
            <w:snapToGrid w:val="0"/>
            <w:rPrChange w:id="57156" w:author="CR#0252r1" w:date="2020-04-07T04:24:00Z">
              <w:rPr>
                <w:snapToGrid w:val="0"/>
              </w:rPr>
            </w:rPrChange>
          </w:rPr>
          <w:tab/>
        </w:r>
        <w:r w:rsidRPr="009F32C9">
          <w:rPr>
            <w:snapToGrid w:val="0"/>
            <w:rPrChange w:id="57157" w:author="CR#0252r1" w:date="2020-04-07T04:24:00Z">
              <w:rPr>
                <w:snapToGrid w:val="0"/>
              </w:rPr>
            </w:rPrChange>
          </w:rPr>
          <w:tab/>
        </w:r>
        <w:r w:rsidRPr="009F32C9">
          <w:rPr>
            <w:snapToGrid w:val="0"/>
            <w:rPrChange w:id="57158" w:author="CR#0252r1" w:date="2020-04-07T04:24:00Z">
              <w:rPr>
                <w:snapToGrid w:val="0"/>
              </w:rPr>
            </w:rPrChange>
          </w:rPr>
          <w:tab/>
        </w:r>
        <w:r w:rsidRPr="009F32C9">
          <w:rPr>
            <w:snapToGrid w:val="0"/>
            <w:rPrChange w:id="57159" w:author="CR#0252r1" w:date="2020-04-07T04:24:00Z">
              <w:rPr>
                <w:snapToGrid w:val="0"/>
              </w:rPr>
            </w:rPrChange>
          </w:rPr>
          <w:tab/>
        </w:r>
        <w:r w:rsidRPr="009F32C9">
          <w:rPr>
            <w:snapToGrid w:val="0"/>
            <w:rPrChange w:id="57160" w:author="CR#0252r1" w:date="2020-04-07T04:24:00Z">
              <w:rPr>
                <w:snapToGrid w:val="0"/>
              </w:rPr>
            </w:rPrChange>
          </w:rPr>
          <w:tab/>
        </w:r>
        <w:r w:rsidRPr="009F32C9">
          <w:rPr>
            <w:snapToGrid w:val="0"/>
            <w:rPrChange w:id="57161" w:author="CR#0252r1" w:date="2020-04-07T04:24:00Z">
              <w:rPr>
                <w:snapToGrid w:val="0"/>
              </w:rPr>
            </w:rPrChange>
          </w:rPr>
          <w:tab/>
        </w:r>
        <w:r w:rsidRPr="009F32C9">
          <w:rPr>
            <w:snapToGrid w:val="0"/>
            <w:rPrChange w:id="57162" w:author="CR#0252r1" w:date="2020-04-07T04:24:00Z">
              <w:rPr>
                <w:snapToGrid w:val="0"/>
              </w:rPr>
            </w:rPrChange>
          </w:rPr>
          <w:tab/>
        </w:r>
        <w:r w:rsidRPr="009F32C9">
          <w:rPr>
            <w:snapToGrid w:val="0"/>
            <w:rPrChange w:id="57163" w:author="CR#0252r1" w:date="2020-04-07T04:24:00Z">
              <w:rPr>
                <w:snapToGrid w:val="0"/>
              </w:rPr>
            </w:rPrChange>
          </w:rPr>
          <w:tab/>
        </w:r>
        <w:r w:rsidRPr="009F32C9">
          <w:rPr>
            <w:snapToGrid w:val="0"/>
            <w:rPrChange w:id="57164" w:author="CR#0252r1" w:date="2020-04-07T04:24:00Z">
              <w:rPr>
                <w:snapToGrid w:val="0"/>
              </w:rPr>
            </w:rPrChange>
          </w:rPr>
          <w:tab/>
        </w:r>
        <w:r w:rsidRPr="009F32C9">
          <w:rPr>
            <w:snapToGrid w:val="0"/>
            <w:rPrChange w:id="57165" w:author="CR#0252r1" w:date="2020-04-07T04:24:00Z">
              <w:rPr>
                <w:snapToGrid w:val="0"/>
              </w:rPr>
            </w:rPrChange>
          </w:rPr>
          <w:tab/>
          <w:t>OPTIONAL,</w:t>
        </w:r>
        <w:r w:rsidRPr="009F32C9">
          <w:rPr>
            <w:snapToGrid w:val="0"/>
            <w:rPrChange w:id="57166" w:author="CR#0252r1" w:date="2020-04-07T04:24:00Z">
              <w:rPr>
                <w:snapToGrid w:val="0"/>
              </w:rPr>
            </w:rPrChange>
          </w:rPr>
          <w:tab/>
          <w:t>-- Cond STEC-Sup</w:t>
        </w:r>
      </w:ins>
    </w:p>
    <w:p w:rsidR="009E61AC" w:rsidRPr="009F32C9" w:rsidRDefault="009E61AC" w:rsidP="009E61AC">
      <w:pPr>
        <w:pStyle w:val="PL"/>
        <w:shd w:val="clear" w:color="auto" w:fill="E6E6E6"/>
        <w:rPr>
          <w:ins w:id="57167" w:author="CR#0250r2" w:date="2020-04-07T03:48:00Z"/>
          <w:snapToGrid w:val="0"/>
          <w:rPrChange w:id="57168" w:author="CR#0252r1" w:date="2020-04-07T04:24:00Z">
            <w:rPr>
              <w:ins w:id="57169" w:author="CR#0250r2" w:date="2020-04-07T03:48:00Z"/>
              <w:snapToGrid w:val="0"/>
            </w:rPr>
          </w:rPrChange>
        </w:rPr>
      </w:pPr>
      <w:ins w:id="57170" w:author="CR#0250r2" w:date="2020-04-07T03:48:00Z">
        <w:r w:rsidRPr="009F32C9">
          <w:rPr>
            <w:snapToGrid w:val="0"/>
            <w:rPrChange w:id="57171" w:author="CR#0252r1" w:date="2020-04-07T04:24:00Z">
              <w:rPr>
                <w:snapToGrid w:val="0"/>
              </w:rPr>
            </w:rPrChange>
          </w:rPr>
          <w:tab/>
        </w:r>
        <w:r w:rsidRPr="009F32C9">
          <w:rPr>
            <w:snapToGrid w:val="0"/>
            <w:rPrChange w:id="57172" w:author="CR#0252r1" w:date="2020-04-07T04:24:00Z">
              <w:rPr>
                <w:snapToGrid w:val="0"/>
              </w:rPr>
            </w:rPrChange>
          </w:rPr>
          <w:tab/>
          <w:t>gnss-SSR-GriddedCorrectionSupport-r16</w:t>
        </w:r>
      </w:ins>
    </w:p>
    <w:p w:rsidR="009E61AC" w:rsidRPr="009F32C9" w:rsidRDefault="009E61AC" w:rsidP="009E61AC">
      <w:pPr>
        <w:pStyle w:val="PL"/>
        <w:shd w:val="clear" w:color="auto" w:fill="E6E6E6"/>
        <w:rPr>
          <w:ins w:id="57173" w:author="CR#0250r2" w:date="2020-04-07T03:48:00Z"/>
          <w:snapToGrid w:val="0"/>
          <w:rPrChange w:id="57174" w:author="CR#0252r1" w:date="2020-04-07T04:24:00Z">
            <w:rPr>
              <w:ins w:id="57175" w:author="CR#0250r2" w:date="2020-04-07T03:48:00Z"/>
              <w:snapToGrid w:val="0"/>
            </w:rPr>
          </w:rPrChange>
        </w:rPr>
      </w:pPr>
      <w:ins w:id="57176" w:author="CR#0250r2" w:date="2020-04-07T03:48:00Z">
        <w:r w:rsidRPr="009F32C9">
          <w:rPr>
            <w:snapToGrid w:val="0"/>
            <w:rPrChange w:id="57177" w:author="CR#0252r1" w:date="2020-04-07T04:24:00Z">
              <w:rPr>
                <w:snapToGrid w:val="0"/>
              </w:rPr>
            </w:rPrChange>
          </w:rPr>
          <w:tab/>
        </w:r>
        <w:r w:rsidRPr="009F32C9">
          <w:rPr>
            <w:snapToGrid w:val="0"/>
            <w:rPrChange w:id="57178" w:author="CR#0252r1" w:date="2020-04-07T04:24:00Z">
              <w:rPr>
                <w:snapToGrid w:val="0"/>
              </w:rPr>
            </w:rPrChange>
          </w:rPr>
          <w:tab/>
        </w:r>
        <w:r w:rsidRPr="009F32C9">
          <w:rPr>
            <w:snapToGrid w:val="0"/>
            <w:rPrChange w:id="57179" w:author="CR#0252r1" w:date="2020-04-07T04:24:00Z">
              <w:rPr>
                <w:snapToGrid w:val="0"/>
              </w:rPr>
            </w:rPrChange>
          </w:rPr>
          <w:tab/>
        </w:r>
        <w:r w:rsidRPr="009F32C9">
          <w:rPr>
            <w:snapToGrid w:val="0"/>
            <w:rPrChange w:id="57180" w:author="CR#0252r1" w:date="2020-04-07T04:24:00Z">
              <w:rPr>
                <w:snapToGrid w:val="0"/>
              </w:rPr>
            </w:rPrChange>
          </w:rPr>
          <w:tab/>
        </w:r>
        <w:r w:rsidRPr="009F32C9">
          <w:rPr>
            <w:snapToGrid w:val="0"/>
            <w:rPrChange w:id="57181" w:author="CR#0252r1" w:date="2020-04-07T04:24:00Z">
              <w:rPr>
                <w:snapToGrid w:val="0"/>
              </w:rPr>
            </w:rPrChange>
          </w:rPr>
          <w:tab/>
        </w:r>
        <w:r w:rsidRPr="009F32C9">
          <w:rPr>
            <w:snapToGrid w:val="0"/>
            <w:rPrChange w:id="57182" w:author="CR#0252r1" w:date="2020-04-07T04:24:00Z">
              <w:rPr>
                <w:snapToGrid w:val="0"/>
              </w:rPr>
            </w:rPrChange>
          </w:rPr>
          <w:tab/>
        </w:r>
        <w:r w:rsidRPr="009F32C9">
          <w:rPr>
            <w:snapToGrid w:val="0"/>
            <w:rPrChange w:id="57183" w:author="CR#0252r1" w:date="2020-04-07T04:24:00Z">
              <w:rPr>
                <w:snapToGrid w:val="0"/>
              </w:rPr>
            </w:rPrChange>
          </w:rPr>
          <w:tab/>
        </w:r>
        <w:r w:rsidRPr="009F32C9">
          <w:rPr>
            <w:snapToGrid w:val="0"/>
            <w:rPrChange w:id="57184" w:author="CR#0252r1" w:date="2020-04-07T04:24:00Z">
              <w:rPr>
                <w:snapToGrid w:val="0"/>
              </w:rPr>
            </w:rPrChange>
          </w:rPr>
          <w:tab/>
        </w:r>
        <w:r w:rsidRPr="009F32C9">
          <w:rPr>
            <w:snapToGrid w:val="0"/>
            <w:rPrChange w:id="57185" w:author="CR#0252r1" w:date="2020-04-07T04:24:00Z">
              <w:rPr>
                <w:snapToGrid w:val="0"/>
              </w:rPr>
            </w:rPrChange>
          </w:rPr>
          <w:tab/>
        </w:r>
        <w:r w:rsidRPr="009F32C9">
          <w:rPr>
            <w:snapToGrid w:val="0"/>
            <w:rPrChange w:id="57186" w:author="CR#0252r1" w:date="2020-04-07T04:24:00Z">
              <w:rPr>
                <w:snapToGrid w:val="0"/>
              </w:rPr>
            </w:rPrChange>
          </w:rPr>
          <w:tab/>
          <w:t>GNSS-SSR-GriddedCorrectionSupport-r16</w:t>
        </w:r>
      </w:ins>
    </w:p>
    <w:p w:rsidR="009E61AC" w:rsidRPr="009F32C9" w:rsidRDefault="009E61AC" w:rsidP="009E61AC">
      <w:pPr>
        <w:pStyle w:val="PL"/>
        <w:shd w:val="clear" w:color="auto" w:fill="E6E6E6"/>
        <w:rPr>
          <w:ins w:id="57187" w:author="CR#0250r2" w:date="2020-04-07T03:48:00Z"/>
          <w:snapToGrid w:val="0"/>
          <w:rPrChange w:id="57188" w:author="CR#0252r1" w:date="2020-04-07T04:24:00Z">
            <w:rPr>
              <w:ins w:id="57189" w:author="CR#0250r2" w:date="2020-04-07T03:48:00Z"/>
              <w:snapToGrid w:val="0"/>
            </w:rPr>
          </w:rPrChange>
        </w:rPr>
      </w:pPr>
      <w:ins w:id="57190" w:author="CR#0250r2" w:date="2020-04-07T03:48:00Z">
        <w:r w:rsidRPr="009F32C9">
          <w:rPr>
            <w:snapToGrid w:val="0"/>
            <w:rPrChange w:id="57191" w:author="CR#0252r1" w:date="2020-04-07T04:24:00Z">
              <w:rPr>
                <w:snapToGrid w:val="0"/>
              </w:rPr>
            </w:rPrChange>
          </w:rPr>
          <w:tab/>
        </w:r>
        <w:r w:rsidRPr="009F32C9">
          <w:rPr>
            <w:snapToGrid w:val="0"/>
            <w:rPrChange w:id="57192" w:author="CR#0252r1" w:date="2020-04-07T04:24:00Z">
              <w:rPr>
                <w:snapToGrid w:val="0"/>
              </w:rPr>
            </w:rPrChange>
          </w:rPr>
          <w:tab/>
        </w:r>
        <w:r w:rsidRPr="009F32C9">
          <w:rPr>
            <w:snapToGrid w:val="0"/>
            <w:rPrChange w:id="57193" w:author="CR#0252r1" w:date="2020-04-07T04:24:00Z">
              <w:rPr>
                <w:snapToGrid w:val="0"/>
              </w:rPr>
            </w:rPrChange>
          </w:rPr>
          <w:tab/>
        </w:r>
        <w:r w:rsidRPr="009F32C9">
          <w:rPr>
            <w:snapToGrid w:val="0"/>
            <w:rPrChange w:id="57194" w:author="CR#0252r1" w:date="2020-04-07T04:24:00Z">
              <w:rPr>
                <w:snapToGrid w:val="0"/>
              </w:rPr>
            </w:rPrChange>
          </w:rPr>
          <w:tab/>
        </w:r>
        <w:r w:rsidRPr="009F32C9">
          <w:rPr>
            <w:snapToGrid w:val="0"/>
            <w:rPrChange w:id="57195" w:author="CR#0252r1" w:date="2020-04-07T04:24:00Z">
              <w:rPr>
                <w:snapToGrid w:val="0"/>
              </w:rPr>
            </w:rPrChange>
          </w:rPr>
          <w:tab/>
        </w:r>
        <w:r w:rsidRPr="009F32C9">
          <w:rPr>
            <w:snapToGrid w:val="0"/>
            <w:rPrChange w:id="57196" w:author="CR#0252r1" w:date="2020-04-07T04:24:00Z">
              <w:rPr>
                <w:snapToGrid w:val="0"/>
              </w:rPr>
            </w:rPrChange>
          </w:rPr>
          <w:tab/>
        </w:r>
        <w:r w:rsidRPr="009F32C9">
          <w:rPr>
            <w:snapToGrid w:val="0"/>
            <w:rPrChange w:id="57197" w:author="CR#0252r1" w:date="2020-04-07T04:24:00Z">
              <w:rPr>
                <w:snapToGrid w:val="0"/>
              </w:rPr>
            </w:rPrChange>
          </w:rPr>
          <w:tab/>
        </w:r>
        <w:r w:rsidRPr="009F32C9">
          <w:rPr>
            <w:snapToGrid w:val="0"/>
            <w:rPrChange w:id="57198" w:author="CR#0252r1" w:date="2020-04-07T04:24:00Z">
              <w:rPr>
                <w:snapToGrid w:val="0"/>
              </w:rPr>
            </w:rPrChange>
          </w:rPr>
          <w:tab/>
        </w:r>
        <w:r w:rsidRPr="009F32C9">
          <w:rPr>
            <w:snapToGrid w:val="0"/>
            <w:rPrChange w:id="57199" w:author="CR#0252r1" w:date="2020-04-07T04:24:00Z">
              <w:rPr>
                <w:snapToGrid w:val="0"/>
              </w:rPr>
            </w:rPrChange>
          </w:rPr>
          <w:tab/>
        </w:r>
        <w:r w:rsidRPr="009F32C9">
          <w:rPr>
            <w:snapToGrid w:val="0"/>
            <w:rPrChange w:id="57200" w:author="CR#0252r1" w:date="2020-04-07T04:24:00Z">
              <w:rPr>
                <w:snapToGrid w:val="0"/>
              </w:rPr>
            </w:rPrChange>
          </w:rPr>
          <w:tab/>
        </w:r>
        <w:r w:rsidRPr="009F32C9">
          <w:rPr>
            <w:snapToGrid w:val="0"/>
            <w:rPrChange w:id="57201" w:author="CR#0252r1" w:date="2020-04-07T04:24:00Z">
              <w:rPr>
                <w:snapToGrid w:val="0"/>
              </w:rPr>
            </w:rPrChange>
          </w:rPr>
          <w:tab/>
        </w:r>
        <w:r w:rsidRPr="009F32C9">
          <w:rPr>
            <w:snapToGrid w:val="0"/>
            <w:rPrChange w:id="57202" w:author="CR#0252r1" w:date="2020-04-07T04:24:00Z">
              <w:rPr>
                <w:snapToGrid w:val="0"/>
              </w:rPr>
            </w:rPrChange>
          </w:rPr>
          <w:tab/>
        </w:r>
        <w:r w:rsidRPr="009F32C9">
          <w:rPr>
            <w:snapToGrid w:val="0"/>
            <w:rPrChange w:id="57203" w:author="CR#0252r1" w:date="2020-04-07T04:24:00Z">
              <w:rPr>
                <w:snapToGrid w:val="0"/>
              </w:rPr>
            </w:rPrChange>
          </w:rPr>
          <w:tab/>
        </w:r>
        <w:r w:rsidRPr="009F32C9">
          <w:rPr>
            <w:snapToGrid w:val="0"/>
            <w:rPrChange w:id="57204" w:author="CR#0252r1" w:date="2020-04-07T04:24:00Z">
              <w:rPr>
                <w:snapToGrid w:val="0"/>
              </w:rPr>
            </w:rPrChange>
          </w:rPr>
          <w:tab/>
        </w:r>
        <w:r w:rsidRPr="009F32C9">
          <w:rPr>
            <w:snapToGrid w:val="0"/>
            <w:rPrChange w:id="57205" w:author="CR#0252r1" w:date="2020-04-07T04:24:00Z">
              <w:rPr>
                <w:snapToGrid w:val="0"/>
              </w:rPr>
            </w:rPrChange>
          </w:rPr>
          <w:tab/>
        </w:r>
        <w:r w:rsidRPr="009F32C9">
          <w:rPr>
            <w:snapToGrid w:val="0"/>
            <w:rPrChange w:id="57206" w:author="CR#0252r1" w:date="2020-04-07T04:24:00Z">
              <w:rPr>
                <w:snapToGrid w:val="0"/>
              </w:rPr>
            </w:rPrChange>
          </w:rPr>
          <w:tab/>
        </w:r>
        <w:r w:rsidRPr="009F32C9">
          <w:rPr>
            <w:snapToGrid w:val="0"/>
            <w:rPrChange w:id="57207" w:author="CR#0252r1" w:date="2020-04-07T04:24:00Z">
              <w:rPr>
                <w:snapToGrid w:val="0"/>
              </w:rPr>
            </w:rPrChange>
          </w:rPr>
          <w:tab/>
          <w:t>OPTIONAL</w:t>
        </w:r>
        <w:r w:rsidRPr="009F32C9">
          <w:rPr>
            <w:snapToGrid w:val="0"/>
            <w:rPrChange w:id="57208" w:author="CR#0252r1" w:date="2020-04-07T04:24:00Z">
              <w:rPr>
                <w:snapToGrid w:val="0"/>
              </w:rPr>
            </w:rPrChange>
          </w:rPr>
          <w:tab/>
          <w:t>-- Cond Grid-Sup</w:t>
        </w:r>
      </w:ins>
    </w:p>
    <w:p w:rsidR="002B1632" w:rsidRPr="009F32C9" w:rsidRDefault="00D04D0A" w:rsidP="00784122">
      <w:pPr>
        <w:pStyle w:val="PL"/>
        <w:shd w:val="clear" w:color="auto" w:fill="E6E6E6"/>
        <w:rPr>
          <w:snapToGrid w:val="0"/>
          <w:lang w:eastAsia="zh-CN"/>
          <w:rPrChange w:id="57209" w:author="CR#0252r1" w:date="2020-04-07T04:24:00Z">
            <w:rPr>
              <w:snapToGrid w:val="0"/>
              <w:lang w:eastAsia="zh-CN"/>
            </w:rPr>
          </w:rPrChange>
        </w:rPr>
      </w:pPr>
      <w:ins w:id="57210" w:author="CR#0247r8" w:date="2020-04-07T01:40:00Z">
        <w:r w:rsidRPr="009F32C9">
          <w:rPr>
            <w:snapToGrid w:val="0"/>
            <w:lang w:eastAsia="zh-CN"/>
            <w:rPrChange w:id="57211" w:author="CR#0252r1" w:date="2020-04-07T04:24:00Z">
              <w:rPr>
                <w:snapToGrid w:val="0"/>
                <w:lang w:eastAsia="zh-CN"/>
              </w:rPr>
            </w:rPrChange>
          </w:rPr>
          <w:tab/>
          <w:t>]]</w:t>
        </w:r>
      </w:ins>
    </w:p>
    <w:p w:rsidR="002B1632" w:rsidRPr="009F32C9" w:rsidRDefault="002B1632" w:rsidP="002D60CB">
      <w:pPr>
        <w:pStyle w:val="PL"/>
        <w:shd w:val="clear" w:color="auto" w:fill="E6E6E6"/>
        <w:rPr>
          <w:snapToGrid w:val="0"/>
          <w:rPrChange w:id="57212" w:author="CR#0252r1" w:date="2020-04-07T04:24:00Z">
            <w:rPr>
              <w:snapToGrid w:val="0"/>
            </w:rPr>
          </w:rPrChange>
        </w:rPr>
      </w:pPr>
      <w:r w:rsidRPr="009F32C9">
        <w:rPr>
          <w:snapToGrid w:val="0"/>
          <w:rPrChange w:id="57213" w:author="CR#0252r1" w:date="2020-04-07T04:24:00Z">
            <w:rPr>
              <w:snapToGrid w:val="0"/>
            </w:rPr>
          </w:rPrChange>
        </w:rPr>
        <w:t>}</w:t>
      </w:r>
    </w:p>
    <w:p w:rsidR="002B1632" w:rsidRPr="009F32C9" w:rsidRDefault="002B1632" w:rsidP="002D60CB">
      <w:pPr>
        <w:pStyle w:val="PL"/>
        <w:shd w:val="clear" w:color="auto" w:fill="E6E6E6"/>
        <w:rPr>
          <w:rPrChange w:id="57214" w:author="CR#0252r1" w:date="2020-04-07T04:24:00Z">
            <w:rPr/>
          </w:rPrChange>
        </w:rPr>
      </w:pPr>
    </w:p>
    <w:p w:rsidR="002B1632" w:rsidRPr="009F32C9" w:rsidRDefault="002B1632" w:rsidP="002D60CB">
      <w:pPr>
        <w:pStyle w:val="PL"/>
        <w:shd w:val="clear" w:color="auto" w:fill="E6E6E6"/>
        <w:rPr>
          <w:rPrChange w:id="57215" w:author="CR#0252r1" w:date="2020-04-07T04:24:00Z">
            <w:rPr/>
          </w:rPrChange>
        </w:rPr>
      </w:pPr>
      <w:r w:rsidRPr="009F32C9">
        <w:rPr>
          <w:rPrChange w:id="57216" w:author="CR#0252r1" w:date="2020-04-07T04:24:00Z">
            <w:rPr/>
          </w:rPrChange>
        </w:rPr>
        <w:t>-- ASN1STOP</w:t>
      </w:r>
    </w:p>
    <w:p w:rsidR="002B1632" w:rsidRPr="009F32C9" w:rsidRDefault="002B1632" w:rsidP="002D60CB">
      <w:pPr>
        <w:rPr>
          <w:rPrChange w:id="57217"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keepNext w:val="0"/>
              <w:keepLines w:val="0"/>
              <w:widowControl w:val="0"/>
              <w:rPr>
                <w:rPrChange w:id="57218" w:author="CR#0252r1" w:date="2020-04-07T04:24:00Z">
                  <w:rPr/>
                </w:rPrChange>
              </w:rPr>
            </w:pPr>
            <w:r w:rsidRPr="009F32C9">
              <w:rPr>
                <w:rPrChange w:id="57219" w:author="CR#0252r1" w:date="2020-04-07T04:24:00Z">
                  <w:rPr/>
                </w:rPrChange>
              </w:rPr>
              <w:t>Conditional presence</w:t>
            </w:r>
          </w:p>
        </w:tc>
        <w:tc>
          <w:tcPr>
            <w:tcW w:w="7371" w:type="dxa"/>
          </w:tcPr>
          <w:p w:rsidR="002B1632" w:rsidRPr="009F32C9" w:rsidRDefault="002B1632" w:rsidP="002D60CB">
            <w:pPr>
              <w:pStyle w:val="TAH"/>
              <w:keepNext w:val="0"/>
              <w:keepLines w:val="0"/>
              <w:widowControl w:val="0"/>
              <w:rPr>
                <w:rPrChange w:id="57220" w:author="CR#0252r1" w:date="2020-04-07T04:24:00Z">
                  <w:rPr/>
                </w:rPrChange>
              </w:rPr>
            </w:pPr>
            <w:r w:rsidRPr="009F32C9">
              <w:rPr>
                <w:rPrChange w:id="57221" w:author="CR#0252r1" w:date="2020-04-07T04:24:00Z">
                  <w:rPr/>
                </w:rPrChange>
              </w:rPr>
              <w:t>Explanation</w:t>
            </w:r>
          </w:p>
        </w:tc>
      </w:tr>
      <w:tr w:rsidR="009F32C9" w:rsidRPr="009F32C9">
        <w:trPr>
          <w:cantSplit/>
        </w:trPr>
        <w:tc>
          <w:tcPr>
            <w:tcW w:w="2268" w:type="dxa"/>
          </w:tcPr>
          <w:p w:rsidR="002B1632" w:rsidRPr="009F32C9" w:rsidRDefault="002B1632" w:rsidP="002D60CB">
            <w:pPr>
              <w:pStyle w:val="TAL"/>
              <w:keepNext w:val="0"/>
              <w:keepLines w:val="0"/>
              <w:widowControl w:val="0"/>
              <w:rPr>
                <w:i/>
                <w:noProof/>
                <w:rPrChange w:id="57222" w:author="CR#0252r1" w:date="2020-04-07T04:24:00Z">
                  <w:rPr>
                    <w:i/>
                    <w:noProof/>
                  </w:rPr>
                </w:rPrChange>
              </w:rPr>
            </w:pPr>
            <w:r w:rsidRPr="009F32C9">
              <w:rPr>
                <w:i/>
                <w:rPrChange w:id="57223" w:author="CR#0252r1" w:date="2020-04-07T04:24:00Z">
                  <w:rPr>
                    <w:i/>
                  </w:rPr>
                </w:rPrChange>
              </w:rPr>
              <w:t>GNSS</w:t>
            </w:r>
            <w:r w:rsidRPr="009F32C9">
              <w:rPr>
                <w:i/>
                <w:rPrChange w:id="57224" w:author="CR#0252r1" w:date="2020-04-07T04:24:00Z">
                  <w:rPr>
                    <w:i/>
                  </w:rPr>
                </w:rPrChange>
              </w:rPr>
              <w:noBreakHyphen/>
              <w:t>ID</w:t>
            </w:r>
            <w:r w:rsidRPr="009F32C9">
              <w:rPr>
                <w:i/>
                <w:rPrChange w:id="57225" w:author="CR#0252r1" w:date="2020-04-07T04:24:00Z">
                  <w:rPr>
                    <w:i/>
                  </w:rPr>
                </w:rPrChange>
              </w:rPr>
              <w:noBreakHyphen/>
              <w:t>SBAS</w:t>
            </w:r>
          </w:p>
        </w:tc>
        <w:tc>
          <w:tcPr>
            <w:tcW w:w="7371" w:type="dxa"/>
          </w:tcPr>
          <w:p w:rsidR="002B1632" w:rsidRPr="009F32C9" w:rsidRDefault="002B1632" w:rsidP="002D60CB">
            <w:pPr>
              <w:pStyle w:val="TAL"/>
              <w:keepNext w:val="0"/>
              <w:keepLines w:val="0"/>
              <w:widowControl w:val="0"/>
              <w:rPr>
                <w:rPrChange w:id="57226" w:author="CR#0252r1" w:date="2020-04-07T04:24:00Z">
                  <w:rPr/>
                </w:rPrChange>
              </w:rPr>
            </w:pPr>
            <w:r w:rsidRPr="009F32C9">
              <w:rPr>
                <w:rPrChange w:id="57227" w:author="CR#0252r1" w:date="2020-04-07T04:24:00Z">
                  <w:rPr/>
                </w:rPrChange>
              </w:rPr>
              <w:t xml:space="preserve">The field is mandatory present </w:t>
            </w:r>
            <w:r w:rsidRPr="009F32C9">
              <w:rPr>
                <w:bCs/>
                <w:noProof/>
                <w:rPrChange w:id="57228" w:author="CR#0252r1" w:date="2020-04-07T04:24:00Z">
                  <w:rPr>
                    <w:bCs/>
                    <w:noProof/>
                  </w:rPr>
                </w:rPrChange>
              </w:rPr>
              <w:t xml:space="preserve">if the </w:t>
            </w:r>
            <w:r w:rsidRPr="009F32C9">
              <w:rPr>
                <w:bCs/>
                <w:i/>
                <w:noProof/>
                <w:rPrChange w:id="57229" w:author="CR#0252r1" w:date="2020-04-07T04:24:00Z">
                  <w:rPr>
                    <w:bCs/>
                    <w:i/>
                    <w:noProof/>
                  </w:rPr>
                </w:rPrChange>
              </w:rPr>
              <w:t>GNSS</w:t>
            </w:r>
            <w:r w:rsidRPr="009F32C9">
              <w:rPr>
                <w:bCs/>
                <w:i/>
                <w:noProof/>
                <w:rPrChange w:id="57230" w:author="CR#0252r1" w:date="2020-04-07T04:24:00Z">
                  <w:rPr>
                    <w:bCs/>
                    <w:i/>
                    <w:noProof/>
                  </w:rPr>
                </w:rPrChange>
              </w:rPr>
              <w:noBreakHyphen/>
              <w:t>ID</w:t>
            </w:r>
            <w:r w:rsidRPr="009F32C9">
              <w:rPr>
                <w:bCs/>
                <w:noProof/>
                <w:rPrChange w:id="57231" w:author="CR#0252r1" w:date="2020-04-07T04:24:00Z">
                  <w:rPr>
                    <w:bCs/>
                    <w:noProof/>
                  </w:rPr>
                </w:rPrChange>
              </w:rPr>
              <w:t xml:space="preserve"> = </w:t>
            </w:r>
            <w:r w:rsidRPr="009F32C9">
              <w:rPr>
                <w:bCs/>
                <w:i/>
                <w:noProof/>
                <w:rPrChange w:id="57232" w:author="CR#0252r1" w:date="2020-04-07T04:24:00Z">
                  <w:rPr>
                    <w:bCs/>
                    <w:i/>
                    <w:noProof/>
                  </w:rPr>
                </w:rPrChange>
              </w:rPr>
              <w:t>sbas</w:t>
            </w:r>
            <w:r w:rsidRPr="009F32C9">
              <w:rPr>
                <w:rPrChange w:id="57233"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7234" w:author="CR#0252r1" w:date="2020-04-07T04:24:00Z">
                  <w:rPr>
                    <w:i/>
                  </w:rPr>
                </w:rPrChange>
              </w:rPr>
            </w:pPr>
            <w:r w:rsidRPr="009F32C9">
              <w:rPr>
                <w:i/>
                <w:rPrChange w:id="57235" w:author="CR#0252r1" w:date="2020-04-07T04:24:00Z">
                  <w:rPr>
                    <w:i/>
                  </w:rPr>
                </w:rPrChange>
              </w:rPr>
              <w:t>TimeModSup</w:t>
            </w:r>
          </w:p>
        </w:tc>
        <w:tc>
          <w:tcPr>
            <w:tcW w:w="7371" w:type="dxa"/>
          </w:tcPr>
          <w:p w:rsidR="002B1632" w:rsidRPr="009F32C9" w:rsidRDefault="002B1632" w:rsidP="002D60CB">
            <w:pPr>
              <w:pStyle w:val="TAL"/>
              <w:keepNext w:val="0"/>
              <w:keepLines w:val="0"/>
              <w:widowControl w:val="0"/>
              <w:rPr>
                <w:rPrChange w:id="57236" w:author="CR#0252r1" w:date="2020-04-07T04:24:00Z">
                  <w:rPr/>
                </w:rPrChange>
              </w:rPr>
            </w:pPr>
            <w:r w:rsidRPr="009F32C9">
              <w:rPr>
                <w:rPrChange w:id="57237" w:author="CR#0252r1" w:date="2020-04-07T04:24:00Z">
                  <w:rPr/>
                </w:rPrChange>
              </w:rPr>
              <w:t xml:space="preserve">The field is mandatory present </w:t>
            </w:r>
            <w:r w:rsidRPr="009F32C9">
              <w:rPr>
                <w:bCs/>
                <w:noProof/>
                <w:rPrChange w:id="57238" w:author="CR#0252r1" w:date="2020-04-07T04:24:00Z">
                  <w:rPr>
                    <w:bCs/>
                    <w:noProof/>
                  </w:rPr>
                </w:rPrChange>
              </w:rPr>
              <w:t xml:space="preserve">if the target device supports </w:t>
            </w:r>
            <w:r w:rsidRPr="009F32C9">
              <w:rPr>
                <w:i/>
                <w:snapToGrid w:val="0"/>
                <w:rPrChange w:id="57239" w:author="CR#0252r1" w:date="2020-04-07T04:24:00Z">
                  <w:rPr>
                    <w:i/>
                    <w:snapToGrid w:val="0"/>
                  </w:rPr>
                </w:rPrChange>
              </w:rPr>
              <w:t>GNSS-TimeModelList</w:t>
            </w:r>
            <w:r w:rsidRPr="009F32C9">
              <w:rPr>
                <w:rPrChange w:id="57240"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7241" w:author="CR#0252r1" w:date="2020-04-07T04:24:00Z">
                  <w:rPr>
                    <w:i/>
                  </w:rPr>
                </w:rPrChange>
              </w:rPr>
            </w:pPr>
            <w:r w:rsidRPr="009F32C9">
              <w:rPr>
                <w:i/>
                <w:rPrChange w:id="57242" w:author="CR#0252r1" w:date="2020-04-07T04:24:00Z">
                  <w:rPr>
                    <w:i/>
                  </w:rPr>
                </w:rPrChange>
              </w:rPr>
              <w:t>DGNSS-Sup</w:t>
            </w:r>
          </w:p>
        </w:tc>
        <w:tc>
          <w:tcPr>
            <w:tcW w:w="7371" w:type="dxa"/>
          </w:tcPr>
          <w:p w:rsidR="002B1632" w:rsidRPr="009F32C9" w:rsidRDefault="002B1632" w:rsidP="002D60CB">
            <w:pPr>
              <w:pStyle w:val="TAL"/>
              <w:keepNext w:val="0"/>
              <w:keepLines w:val="0"/>
              <w:widowControl w:val="0"/>
              <w:rPr>
                <w:rPrChange w:id="57243" w:author="CR#0252r1" w:date="2020-04-07T04:24:00Z">
                  <w:rPr/>
                </w:rPrChange>
              </w:rPr>
            </w:pPr>
            <w:r w:rsidRPr="009F32C9">
              <w:rPr>
                <w:rPrChange w:id="57244" w:author="CR#0252r1" w:date="2020-04-07T04:24:00Z">
                  <w:rPr/>
                </w:rPrChange>
              </w:rPr>
              <w:t xml:space="preserve">The field is mandatory present </w:t>
            </w:r>
            <w:r w:rsidRPr="009F32C9">
              <w:rPr>
                <w:bCs/>
                <w:noProof/>
                <w:rPrChange w:id="57245" w:author="CR#0252r1" w:date="2020-04-07T04:24:00Z">
                  <w:rPr>
                    <w:bCs/>
                    <w:noProof/>
                  </w:rPr>
                </w:rPrChange>
              </w:rPr>
              <w:t xml:space="preserve">if the target device supports </w:t>
            </w:r>
            <w:r w:rsidRPr="009F32C9">
              <w:rPr>
                <w:i/>
                <w:snapToGrid w:val="0"/>
                <w:rPrChange w:id="57246" w:author="CR#0252r1" w:date="2020-04-07T04:24:00Z">
                  <w:rPr>
                    <w:i/>
                    <w:snapToGrid w:val="0"/>
                  </w:rPr>
                </w:rPrChange>
              </w:rPr>
              <w:t>GNSS-DifferentialCorrections</w:t>
            </w:r>
            <w:r w:rsidRPr="009F32C9">
              <w:rPr>
                <w:rPrChange w:id="57247"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7248" w:author="CR#0252r1" w:date="2020-04-07T04:24:00Z">
                  <w:rPr>
                    <w:i/>
                  </w:rPr>
                </w:rPrChange>
              </w:rPr>
            </w:pPr>
            <w:r w:rsidRPr="009F32C9">
              <w:rPr>
                <w:i/>
                <w:rPrChange w:id="57249" w:author="CR#0252r1" w:date="2020-04-07T04:24:00Z">
                  <w:rPr>
                    <w:i/>
                  </w:rPr>
                </w:rPrChange>
              </w:rPr>
              <w:t>NavModSup</w:t>
            </w:r>
          </w:p>
        </w:tc>
        <w:tc>
          <w:tcPr>
            <w:tcW w:w="7371" w:type="dxa"/>
          </w:tcPr>
          <w:p w:rsidR="002B1632" w:rsidRPr="009F32C9" w:rsidRDefault="002B1632" w:rsidP="002D60CB">
            <w:pPr>
              <w:pStyle w:val="TAL"/>
              <w:keepNext w:val="0"/>
              <w:keepLines w:val="0"/>
              <w:widowControl w:val="0"/>
              <w:rPr>
                <w:rPrChange w:id="57250" w:author="CR#0252r1" w:date="2020-04-07T04:24:00Z">
                  <w:rPr/>
                </w:rPrChange>
              </w:rPr>
            </w:pPr>
            <w:r w:rsidRPr="009F32C9">
              <w:rPr>
                <w:rPrChange w:id="57251" w:author="CR#0252r1" w:date="2020-04-07T04:24:00Z">
                  <w:rPr/>
                </w:rPrChange>
              </w:rPr>
              <w:t xml:space="preserve">The field is mandatory present </w:t>
            </w:r>
            <w:r w:rsidRPr="009F32C9">
              <w:rPr>
                <w:bCs/>
                <w:noProof/>
                <w:rPrChange w:id="57252" w:author="CR#0252r1" w:date="2020-04-07T04:24:00Z">
                  <w:rPr>
                    <w:bCs/>
                    <w:noProof/>
                  </w:rPr>
                </w:rPrChange>
              </w:rPr>
              <w:t xml:space="preserve">if the target device supports </w:t>
            </w:r>
            <w:r w:rsidRPr="009F32C9">
              <w:rPr>
                <w:i/>
                <w:snapToGrid w:val="0"/>
                <w:rPrChange w:id="57253" w:author="CR#0252r1" w:date="2020-04-07T04:24:00Z">
                  <w:rPr>
                    <w:i/>
                    <w:snapToGrid w:val="0"/>
                  </w:rPr>
                </w:rPrChange>
              </w:rPr>
              <w:t>GNSS-NavigationModel</w:t>
            </w:r>
            <w:r w:rsidRPr="009F32C9">
              <w:rPr>
                <w:rPrChange w:id="57254"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7255" w:author="CR#0252r1" w:date="2020-04-07T04:24:00Z">
                  <w:rPr>
                    <w:i/>
                  </w:rPr>
                </w:rPrChange>
              </w:rPr>
            </w:pPr>
            <w:r w:rsidRPr="009F32C9">
              <w:rPr>
                <w:i/>
                <w:rPrChange w:id="57256" w:author="CR#0252r1" w:date="2020-04-07T04:24:00Z">
                  <w:rPr>
                    <w:i/>
                  </w:rPr>
                </w:rPrChange>
              </w:rPr>
              <w:t>RTISup</w:t>
            </w:r>
          </w:p>
        </w:tc>
        <w:tc>
          <w:tcPr>
            <w:tcW w:w="7371" w:type="dxa"/>
          </w:tcPr>
          <w:p w:rsidR="002B1632" w:rsidRPr="009F32C9" w:rsidRDefault="002B1632" w:rsidP="002D60CB">
            <w:pPr>
              <w:pStyle w:val="TAL"/>
              <w:keepNext w:val="0"/>
              <w:keepLines w:val="0"/>
              <w:widowControl w:val="0"/>
              <w:rPr>
                <w:rPrChange w:id="57257" w:author="CR#0252r1" w:date="2020-04-07T04:24:00Z">
                  <w:rPr/>
                </w:rPrChange>
              </w:rPr>
            </w:pPr>
            <w:r w:rsidRPr="009F32C9">
              <w:rPr>
                <w:rPrChange w:id="57258" w:author="CR#0252r1" w:date="2020-04-07T04:24:00Z">
                  <w:rPr/>
                </w:rPrChange>
              </w:rPr>
              <w:t xml:space="preserve">The field is mandatory present </w:t>
            </w:r>
            <w:r w:rsidRPr="009F32C9">
              <w:rPr>
                <w:bCs/>
                <w:noProof/>
                <w:rPrChange w:id="57259" w:author="CR#0252r1" w:date="2020-04-07T04:24:00Z">
                  <w:rPr>
                    <w:bCs/>
                    <w:noProof/>
                  </w:rPr>
                </w:rPrChange>
              </w:rPr>
              <w:t xml:space="preserve">if the target device supports </w:t>
            </w:r>
            <w:r w:rsidRPr="009F32C9">
              <w:rPr>
                <w:i/>
                <w:snapToGrid w:val="0"/>
                <w:rPrChange w:id="57260" w:author="CR#0252r1" w:date="2020-04-07T04:24:00Z">
                  <w:rPr>
                    <w:i/>
                    <w:snapToGrid w:val="0"/>
                  </w:rPr>
                </w:rPrChange>
              </w:rPr>
              <w:t>GNSS-RealTimeIntegrity</w:t>
            </w:r>
            <w:r w:rsidRPr="009F32C9">
              <w:rPr>
                <w:rPrChange w:id="57261"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7262" w:author="CR#0252r1" w:date="2020-04-07T04:24:00Z">
                  <w:rPr>
                    <w:i/>
                  </w:rPr>
                </w:rPrChange>
              </w:rPr>
            </w:pPr>
            <w:r w:rsidRPr="009F32C9">
              <w:rPr>
                <w:i/>
                <w:rPrChange w:id="57263" w:author="CR#0252r1" w:date="2020-04-07T04:24:00Z">
                  <w:rPr>
                    <w:i/>
                  </w:rPr>
                </w:rPrChange>
              </w:rPr>
              <w:t>DataBitsSup</w:t>
            </w:r>
          </w:p>
        </w:tc>
        <w:tc>
          <w:tcPr>
            <w:tcW w:w="7371" w:type="dxa"/>
          </w:tcPr>
          <w:p w:rsidR="002B1632" w:rsidRPr="009F32C9" w:rsidRDefault="002B1632" w:rsidP="002D60CB">
            <w:pPr>
              <w:pStyle w:val="TAL"/>
              <w:keepNext w:val="0"/>
              <w:keepLines w:val="0"/>
              <w:widowControl w:val="0"/>
              <w:rPr>
                <w:rPrChange w:id="57264" w:author="CR#0252r1" w:date="2020-04-07T04:24:00Z">
                  <w:rPr/>
                </w:rPrChange>
              </w:rPr>
            </w:pPr>
            <w:r w:rsidRPr="009F32C9">
              <w:rPr>
                <w:rPrChange w:id="57265" w:author="CR#0252r1" w:date="2020-04-07T04:24:00Z">
                  <w:rPr/>
                </w:rPrChange>
              </w:rPr>
              <w:t xml:space="preserve">The field is mandatory present </w:t>
            </w:r>
            <w:r w:rsidRPr="009F32C9">
              <w:rPr>
                <w:bCs/>
                <w:noProof/>
                <w:rPrChange w:id="57266" w:author="CR#0252r1" w:date="2020-04-07T04:24:00Z">
                  <w:rPr>
                    <w:bCs/>
                    <w:noProof/>
                  </w:rPr>
                </w:rPrChange>
              </w:rPr>
              <w:t xml:space="preserve">if the target device supports </w:t>
            </w:r>
            <w:r w:rsidRPr="009F32C9">
              <w:rPr>
                <w:i/>
                <w:snapToGrid w:val="0"/>
                <w:rPrChange w:id="57267" w:author="CR#0252r1" w:date="2020-04-07T04:24:00Z">
                  <w:rPr>
                    <w:i/>
                    <w:snapToGrid w:val="0"/>
                  </w:rPr>
                </w:rPrChange>
              </w:rPr>
              <w:t>GNSS-DataBitAssistance</w:t>
            </w:r>
            <w:r w:rsidRPr="009F32C9">
              <w:rPr>
                <w:rPrChange w:id="57268"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7269" w:author="CR#0252r1" w:date="2020-04-07T04:24:00Z">
                  <w:rPr>
                    <w:i/>
                  </w:rPr>
                </w:rPrChange>
              </w:rPr>
            </w:pPr>
            <w:r w:rsidRPr="009F32C9">
              <w:rPr>
                <w:i/>
                <w:rPrChange w:id="57270" w:author="CR#0252r1" w:date="2020-04-07T04:24:00Z">
                  <w:rPr>
                    <w:i/>
                  </w:rPr>
                </w:rPrChange>
              </w:rPr>
              <w:t>AcquAssistSup</w:t>
            </w:r>
          </w:p>
        </w:tc>
        <w:tc>
          <w:tcPr>
            <w:tcW w:w="7371" w:type="dxa"/>
          </w:tcPr>
          <w:p w:rsidR="002B1632" w:rsidRPr="009F32C9" w:rsidRDefault="002B1632" w:rsidP="002D60CB">
            <w:pPr>
              <w:pStyle w:val="TAL"/>
              <w:keepNext w:val="0"/>
              <w:keepLines w:val="0"/>
              <w:widowControl w:val="0"/>
              <w:rPr>
                <w:rPrChange w:id="57271" w:author="CR#0252r1" w:date="2020-04-07T04:24:00Z">
                  <w:rPr/>
                </w:rPrChange>
              </w:rPr>
            </w:pPr>
            <w:r w:rsidRPr="009F32C9">
              <w:rPr>
                <w:rPrChange w:id="57272" w:author="CR#0252r1" w:date="2020-04-07T04:24:00Z">
                  <w:rPr/>
                </w:rPrChange>
              </w:rPr>
              <w:t xml:space="preserve">The field is mandatory present </w:t>
            </w:r>
            <w:r w:rsidRPr="009F32C9">
              <w:rPr>
                <w:bCs/>
                <w:noProof/>
                <w:rPrChange w:id="57273" w:author="CR#0252r1" w:date="2020-04-07T04:24:00Z">
                  <w:rPr>
                    <w:bCs/>
                    <w:noProof/>
                  </w:rPr>
                </w:rPrChange>
              </w:rPr>
              <w:t xml:space="preserve">if the target device supports </w:t>
            </w:r>
            <w:r w:rsidRPr="009F32C9">
              <w:rPr>
                <w:i/>
                <w:snapToGrid w:val="0"/>
                <w:rPrChange w:id="57274" w:author="CR#0252r1" w:date="2020-04-07T04:24:00Z">
                  <w:rPr>
                    <w:i/>
                    <w:snapToGrid w:val="0"/>
                  </w:rPr>
                </w:rPrChange>
              </w:rPr>
              <w:t>GNSS-AcquisitionAssistance</w:t>
            </w:r>
            <w:r w:rsidRPr="009F32C9">
              <w:rPr>
                <w:rPrChange w:id="57275"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7276" w:author="CR#0252r1" w:date="2020-04-07T04:24:00Z">
                  <w:rPr>
                    <w:i/>
                  </w:rPr>
                </w:rPrChange>
              </w:rPr>
            </w:pPr>
            <w:r w:rsidRPr="009F32C9">
              <w:rPr>
                <w:i/>
                <w:rPrChange w:id="57277" w:author="CR#0252r1" w:date="2020-04-07T04:24:00Z">
                  <w:rPr>
                    <w:i/>
                  </w:rPr>
                </w:rPrChange>
              </w:rPr>
              <w:t>AlmanacSup</w:t>
            </w:r>
          </w:p>
        </w:tc>
        <w:tc>
          <w:tcPr>
            <w:tcW w:w="7371" w:type="dxa"/>
          </w:tcPr>
          <w:p w:rsidR="002B1632" w:rsidRPr="009F32C9" w:rsidRDefault="002B1632" w:rsidP="002D60CB">
            <w:pPr>
              <w:pStyle w:val="TAL"/>
              <w:keepNext w:val="0"/>
              <w:keepLines w:val="0"/>
              <w:widowControl w:val="0"/>
              <w:rPr>
                <w:rPrChange w:id="57278" w:author="CR#0252r1" w:date="2020-04-07T04:24:00Z">
                  <w:rPr/>
                </w:rPrChange>
              </w:rPr>
            </w:pPr>
            <w:r w:rsidRPr="009F32C9">
              <w:rPr>
                <w:rPrChange w:id="57279" w:author="CR#0252r1" w:date="2020-04-07T04:24:00Z">
                  <w:rPr/>
                </w:rPrChange>
              </w:rPr>
              <w:t xml:space="preserve">The field is mandatory present </w:t>
            </w:r>
            <w:r w:rsidRPr="009F32C9">
              <w:rPr>
                <w:bCs/>
                <w:noProof/>
                <w:rPrChange w:id="57280" w:author="CR#0252r1" w:date="2020-04-07T04:24:00Z">
                  <w:rPr>
                    <w:bCs/>
                    <w:noProof/>
                  </w:rPr>
                </w:rPrChange>
              </w:rPr>
              <w:t xml:space="preserve">if the target device supports </w:t>
            </w:r>
            <w:r w:rsidRPr="009F32C9">
              <w:rPr>
                <w:i/>
                <w:snapToGrid w:val="0"/>
                <w:rPrChange w:id="57281" w:author="CR#0252r1" w:date="2020-04-07T04:24:00Z">
                  <w:rPr>
                    <w:i/>
                    <w:snapToGrid w:val="0"/>
                  </w:rPr>
                </w:rPrChange>
              </w:rPr>
              <w:t>GNSS-Almanac</w:t>
            </w:r>
            <w:r w:rsidRPr="009F32C9">
              <w:rPr>
                <w:rPrChange w:id="57282"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7283" w:author="CR#0252r1" w:date="2020-04-07T04:24:00Z">
                  <w:rPr>
                    <w:i/>
                  </w:rPr>
                </w:rPrChange>
              </w:rPr>
            </w:pPr>
            <w:r w:rsidRPr="009F32C9">
              <w:rPr>
                <w:i/>
                <w:rPrChange w:id="57284" w:author="CR#0252r1" w:date="2020-04-07T04:24:00Z">
                  <w:rPr>
                    <w:i/>
                  </w:rPr>
                </w:rPrChange>
              </w:rPr>
              <w:t>UTCModSup</w:t>
            </w:r>
          </w:p>
        </w:tc>
        <w:tc>
          <w:tcPr>
            <w:tcW w:w="7371" w:type="dxa"/>
          </w:tcPr>
          <w:p w:rsidR="002B1632" w:rsidRPr="009F32C9" w:rsidRDefault="002B1632" w:rsidP="002D60CB">
            <w:pPr>
              <w:pStyle w:val="TAL"/>
              <w:keepNext w:val="0"/>
              <w:keepLines w:val="0"/>
              <w:widowControl w:val="0"/>
              <w:rPr>
                <w:rPrChange w:id="57285" w:author="CR#0252r1" w:date="2020-04-07T04:24:00Z">
                  <w:rPr/>
                </w:rPrChange>
              </w:rPr>
            </w:pPr>
            <w:r w:rsidRPr="009F32C9">
              <w:rPr>
                <w:rPrChange w:id="57286" w:author="CR#0252r1" w:date="2020-04-07T04:24:00Z">
                  <w:rPr/>
                </w:rPrChange>
              </w:rPr>
              <w:t xml:space="preserve">The field is mandatory present </w:t>
            </w:r>
            <w:r w:rsidRPr="009F32C9">
              <w:rPr>
                <w:bCs/>
                <w:noProof/>
                <w:rPrChange w:id="57287" w:author="CR#0252r1" w:date="2020-04-07T04:24:00Z">
                  <w:rPr>
                    <w:bCs/>
                    <w:noProof/>
                  </w:rPr>
                </w:rPrChange>
              </w:rPr>
              <w:t xml:space="preserve">if the target device supports </w:t>
            </w:r>
            <w:r w:rsidRPr="009F32C9">
              <w:rPr>
                <w:i/>
                <w:snapToGrid w:val="0"/>
                <w:rPrChange w:id="57288" w:author="CR#0252r1" w:date="2020-04-07T04:24:00Z">
                  <w:rPr>
                    <w:i/>
                    <w:snapToGrid w:val="0"/>
                  </w:rPr>
                </w:rPrChange>
              </w:rPr>
              <w:t>GNSS-UTC-Model</w:t>
            </w:r>
            <w:r w:rsidRPr="009F32C9">
              <w:rPr>
                <w:rPrChange w:id="57289" w:author="CR#0252r1" w:date="2020-04-07T04:24:00Z">
                  <w:rPr/>
                </w:rPrChange>
              </w:rPr>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Change w:id="57290" w:author="CR#0252r1" w:date="2020-04-07T04:24:00Z">
                  <w:rPr>
                    <w:i/>
                  </w:rPr>
                </w:rPrChange>
              </w:rPr>
            </w:pPr>
            <w:r w:rsidRPr="009F32C9">
              <w:rPr>
                <w:i/>
                <w:rPrChange w:id="57291" w:author="CR#0252r1" w:date="2020-04-07T04:24:00Z">
                  <w:rPr>
                    <w:i/>
                  </w:rPr>
                </w:rPrChange>
              </w:rPr>
              <w:t>AuxInfoSup</w:t>
            </w:r>
          </w:p>
        </w:tc>
        <w:tc>
          <w:tcPr>
            <w:tcW w:w="7371" w:type="dxa"/>
          </w:tcPr>
          <w:p w:rsidR="002B1632" w:rsidRPr="009F32C9" w:rsidRDefault="002B1632" w:rsidP="002D60CB">
            <w:pPr>
              <w:pStyle w:val="TAL"/>
              <w:keepNext w:val="0"/>
              <w:keepLines w:val="0"/>
              <w:widowControl w:val="0"/>
              <w:rPr>
                <w:rPrChange w:id="57292" w:author="CR#0252r1" w:date="2020-04-07T04:24:00Z">
                  <w:rPr/>
                </w:rPrChange>
              </w:rPr>
            </w:pPr>
            <w:r w:rsidRPr="009F32C9">
              <w:rPr>
                <w:rPrChange w:id="57293" w:author="CR#0252r1" w:date="2020-04-07T04:24:00Z">
                  <w:rPr/>
                </w:rPrChange>
              </w:rPr>
              <w:t xml:space="preserve">The field is mandatory present </w:t>
            </w:r>
            <w:r w:rsidRPr="009F32C9">
              <w:rPr>
                <w:bCs/>
                <w:noProof/>
                <w:rPrChange w:id="57294" w:author="CR#0252r1" w:date="2020-04-07T04:24:00Z">
                  <w:rPr>
                    <w:bCs/>
                    <w:noProof/>
                  </w:rPr>
                </w:rPrChange>
              </w:rPr>
              <w:t xml:space="preserve">if the target device supports </w:t>
            </w:r>
            <w:r w:rsidRPr="009F32C9">
              <w:rPr>
                <w:i/>
                <w:snapToGrid w:val="0"/>
                <w:rPrChange w:id="57295" w:author="CR#0252r1" w:date="2020-04-07T04:24:00Z">
                  <w:rPr>
                    <w:i/>
                    <w:snapToGrid w:val="0"/>
                  </w:rPr>
                </w:rPrChange>
              </w:rPr>
              <w:t>GNSS-AuxiliaryInformation</w:t>
            </w:r>
            <w:r w:rsidRPr="009F32C9">
              <w:rPr>
                <w:rPrChange w:id="57296" w:author="CR#0252r1" w:date="2020-04-07T04:24:00Z">
                  <w:rPr/>
                </w:rPrChange>
              </w:rPr>
              <w:t>; otherwise it is not presen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rPr>
                <w:i/>
                <w:rPrChange w:id="57297" w:author="CR#0252r1" w:date="2020-04-07T04:24:00Z">
                  <w:rPr>
                    <w:i/>
                  </w:rPr>
                </w:rPrChange>
              </w:rPr>
            </w:pPr>
            <w:r w:rsidRPr="009F32C9">
              <w:rPr>
                <w:i/>
                <w:rPrChange w:id="57298" w:author="CR#0252r1" w:date="2020-04-07T04:24:00Z">
                  <w:rPr>
                    <w:i/>
                  </w:rPr>
                </w:rPrChange>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rPr>
                <w:rPrChange w:id="57299" w:author="CR#0252r1" w:date="2020-04-07T04:24:00Z">
                  <w:rPr/>
                </w:rPrChange>
              </w:rPr>
            </w:pPr>
            <w:r w:rsidRPr="009F32C9">
              <w:rPr>
                <w:rPrChange w:id="57300" w:author="CR#0252r1" w:date="2020-04-07T04:24:00Z">
                  <w:rPr/>
                </w:rPrChange>
              </w:rPr>
              <w:t xml:space="preserve">The field is mandatory present if the target device supports </w:t>
            </w:r>
            <w:r w:rsidRPr="009F32C9">
              <w:rPr>
                <w:i/>
                <w:rPrChange w:id="57301" w:author="CR#0252r1" w:date="2020-04-07T04:24:00Z">
                  <w:rPr>
                    <w:i/>
                  </w:rPr>
                </w:rPrChange>
              </w:rPr>
              <w:t>BDS-DifferentialCorrections</w:t>
            </w:r>
            <w:r w:rsidRPr="009F32C9">
              <w:rPr>
                <w:rPrChange w:id="57302" w:author="CR#0252r1" w:date="2020-04-07T04:24:00Z">
                  <w:rPr/>
                </w:rPrChange>
              </w:rPr>
              <w:t xml:space="preserve">; otherwise it is not present. This field may only be present if </w:t>
            </w:r>
            <w:r w:rsidRPr="009F32C9">
              <w:rPr>
                <w:i/>
                <w:rPrChange w:id="57303" w:author="CR#0252r1" w:date="2020-04-07T04:24:00Z">
                  <w:rPr>
                    <w:i/>
                  </w:rPr>
                </w:rPrChange>
              </w:rPr>
              <w:t>gnss-ID</w:t>
            </w:r>
            <w:r w:rsidRPr="009F32C9">
              <w:rPr>
                <w:rPrChange w:id="57304" w:author="CR#0252r1" w:date="2020-04-07T04:24:00Z">
                  <w:rPr/>
                </w:rPrChange>
              </w:rPr>
              <w:t xml:space="preserve"> indicates </w:t>
            </w:r>
            <w:r w:rsidR="00354C05" w:rsidRPr="009F32C9">
              <w:rPr>
                <w:rPrChange w:id="57305" w:author="CR#0252r1" w:date="2020-04-07T04:24:00Z">
                  <w:rPr/>
                </w:rPrChange>
              </w:rPr>
              <w:t>'</w:t>
            </w:r>
            <w:r w:rsidRPr="009F32C9">
              <w:rPr>
                <w:rPrChange w:id="57306" w:author="CR#0252r1" w:date="2020-04-07T04:24:00Z">
                  <w:rPr/>
                </w:rPrChange>
              </w:rPr>
              <w:t>bds</w:t>
            </w:r>
            <w:r w:rsidR="00354C05" w:rsidRPr="009F32C9">
              <w:rPr>
                <w:rPrChange w:id="57307" w:author="CR#0252r1" w:date="2020-04-07T04:24:00Z">
                  <w:rPr/>
                </w:rPrChange>
              </w:rPr>
              <w:t>'</w:t>
            </w:r>
            <w:r w:rsidRPr="009F32C9">
              <w:rPr>
                <w:rPrChange w:id="57308" w:author="CR#0252r1" w:date="2020-04-07T04:24:00Z">
                  <w:rPr/>
                </w:rPrChange>
              </w:rPr>
              <w: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rPr>
                <w:i/>
                <w:rPrChange w:id="57309" w:author="CR#0252r1" w:date="2020-04-07T04:24:00Z">
                  <w:rPr>
                    <w:i/>
                  </w:rPr>
                </w:rPrChange>
              </w:rPr>
            </w:pPr>
            <w:r w:rsidRPr="009F32C9">
              <w:rPr>
                <w:i/>
                <w:rPrChange w:id="57310" w:author="CR#0252r1" w:date="2020-04-07T04:24:00Z">
                  <w:rPr>
                    <w:i/>
                  </w:rPr>
                </w:rPrChange>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rPr>
                <w:rPrChange w:id="57311" w:author="CR#0252r1" w:date="2020-04-07T04:24:00Z">
                  <w:rPr/>
                </w:rPrChange>
              </w:rPr>
            </w:pPr>
            <w:r w:rsidRPr="009F32C9">
              <w:rPr>
                <w:rPrChange w:id="57312" w:author="CR#0252r1" w:date="2020-04-07T04:24:00Z">
                  <w:rPr/>
                </w:rPrChange>
              </w:rPr>
              <w:t xml:space="preserve">The field is mandatory present if the target device supports </w:t>
            </w:r>
            <w:r w:rsidRPr="009F32C9">
              <w:rPr>
                <w:i/>
                <w:rPrChange w:id="57313" w:author="CR#0252r1" w:date="2020-04-07T04:24:00Z">
                  <w:rPr>
                    <w:i/>
                  </w:rPr>
                </w:rPrChange>
              </w:rPr>
              <w:t>BDS-GridModel</w:t>
            </w:r>
            <w:r w:rsidRPr="009F32C9">
              <w:rPr>
                <w:rPrChange w:id="57314" w:author="CR#0252r1" w:date="2020-04-07T04:24:00Z">
                  <w:rPr/>
                </w:rPrChange>
              </w:rPr>
              <w:t xml:space="preserve">; otherwise it is not present. This field may only be present if </w:t>
            </w:r>
            <w:r w:rsidRPr="009F32C9">
              <w:rPr>
                <w:i/>
                <w:rPrChange w:id="57315" w:author="CR#0252r1" w:date="2020-04-07T04:24:00Z">
                  <w:rPr>
                    <w:i/>
                  </w:rPr>
                </w:rPrChange>
              </w:rPr>
              <w:t>gnss-ID</w:t>
            </w:r>
            <w:r w:rsidRPr="009F32C9">
              <w:rPr>
                <w:rPrChange w:id="57316" w:author="CR#0252r1" w:date="2020-04-07T04:24:00Z">
                  <w:rPr/>
                </w:rPrChange>
              </w:rPr>
              <w:t xml:space="preserve"> indicates </w:t>
            </w:r>
            <w:r w:rsidR="00354C05" w:rsidRPr="009F32C9">
              <w:rPr>
                <w:rPrChange w:id="57317" w:author="CR#0252r1" w:date="2020-04-07T04:24:00Z">
                  <w:rPr/>
                </w:rPrChange>
              </w:rPr>
              <w:t>'</w:t>
            </w:r>
            <w:r w:rsidRPr="009F32C9">
              <w:rPr>
                <w:rPrChange w:id="57318" w:author="CR#0252r1" w:date="2020-04-07T04:24:00Z">
                  <w:rPr/>
                </w:rPrChange>
              </w:rPr>
              <w:t>bds</w:t>
            </w:r>
            <w:r w:rsidR="00354C05" w:rsidRPr="009F32C9">
              <w:rPr>
                <w:rPrChange w:id="57319" w:author="CR#0252r1" w:date="2020-04-07T04:24:00Z">
                  <w:rPr/>
                </w:rPrChange>
              </w:rPr>
              <w:t>'</w:t>
            </w:r>
            <w:r w:rsidRPr="009F32C9">
              <w:rPr>
                <w:rPrChange w:id="57320" w:author="CR#0252r1" w:date="2020-04-07T04:24:00Z">
                  <w:rPr/>
                </w:rPrChange>
              </w:rPr>
              <w: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Change w:id="57321" w:author="CR#0252r1" w:date="2020-04-07T04:24:00Z">
                  <w:rPr>
                    <w:i/>
                  </w:rPr>
                </w:rPrChange>
              </w:rPr>
            </w:pPr>
            <w:r w:rsidRPr="009F32C9">
              <w:rPr>
                <w:i/>
                <w:rPrChange w:id="57322" w:author="CR#0252r1" w:date="2020-04-07T04:24:00Z">
                  <w:rPr>
                    <w:i/>
                  </w:rPr>
                </w:rPrChange>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rPrChange w:id="57323" w:author="CR#0252r1" w:date="2020-04-07T04:24:00Z">
                  <w:rPr/>
                </w:rPrChange>
              </w:rPr>
            </w:pPr>
            <w:r w:rsidRPr="009F32C9">
              <w:rPr>
                <w:rPrChange w:id="57324" w:author="CR#0252r1" w:date="2020-04-07T04:24:00Z">
                  <w:rPr/>
                </w:rPrChange>
              </w:rPr>
              <w:t xml:space="preserve">The field is mandatory present if the target device supports </w:t>
            </w:r>
            <w:r w:rsidRPr="009F32C9">
              <w:rPr>
                <w:i/>
                <w:rPrChange w:id="57325" w:author="CR#0252r1" w:date="2020-04-07T04:24:00Z">
                  <w:rPr>
                    <w:i/>
                  </w:rPr>
                </w:rPrChange>
              </w:rPr>
              <w:t>GNSS-RTK-Observations</w:t>
            </w:r>
            <w:r w:rsidRPr="009F32C9">
              <w:rPr>
                <w:rPrChange w:id="57326" w:author="CR#0252r1" w:date="2020-04-07T04:24:00Z">
                  <w:rPr/>
                </w:rPrChange>
              </w:rPr>
              <w:t xml:space="preserve">; otherwise it is not present. Note, support for </w:t>
            </w:r>
            <w:r w:rsidRPr="009F32C9">
              <w:rPr>
                <w:i/>
                <w:rPrChange w:id="57327" w:author="CR#0252r1" w:date="2020-04-07T04:24:00Z">
                  <w:rPr>
                    <w:i/>
                  </w:rPr>
                </w:rPrChange>
              </w:rPr>
              <w:t>GNSS-RTK-Observations</w:t>
            </w:r>
            <w:r w:rsidRPr="009F32C9">
              <w:rPr>
                <w:rPrChange w:id="57328" w:author="CR#0252r1" w:date="2020-04-07T04:24:00Z">
                  <w:rPr/>
                </w:rPrChange>
              </w:rPr>
              <w:t xml:space="preserve"> implies support for</w:t>
            </w:r>
            <w:r w:rsidRPr="009F32C9">
              <w:rPr>
                <w:i/>
                <w:rPrChange w:id="57329" w:author="CR#0252r1" w:date="2020-04-07T04:24:00Z">
                  <w:rPr>
                    <w:i/>
                  </w:rPr>
                </w:rPrChange>
              </w:rPr>
              <w:t xml:space="preserve"> GNSS-RTK-CommonObservationInfo</w:t>
            </w:r>
            <w:r w:rsidRPr="009F32C9">
              <w:rPr>
                <w:rPrChange w:id="57330" w:author="CR#0252r1" w:date="2020-04-07T04:24:00Z">
                  <w:rPr/>
                </w:rPrChange>
              </w:rPr>
              <w:t xml:space="preserve"> as well.</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Change w:id="57331" w:author="CR#0252r1" w:date="2020-04-07T04:24:00Z">
                  <w:rPr>
                    <w:i/>
                  </w:rPr>
                </w:rPrChange>
              </w:rPr>
            </w:pPr>
            <w:r w:rsidRPr="009F32C9">
              <w:rPr>
                <w:i/>
                <w:rPrChange w:id="57332" w:author="CR#0252r1" w:date="2020-04-07T04:24:00Z">
                  <w:rPr>
                    <w:i/>
                  </w:rPr>
                </w:rPrChange>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rPrChange w:id="57333" w:author="CR#0252r1" w:date="2020-04-07T04:24:00Z">
                  <w:rPr/>
                </w:rPrChange>
              </w:rPr>
            </w:pPr>
            <w:r w:rsidRPr="009F32C9">
              <w:rPr>
                <w:rPrChange w:id="57334" w:author="CR#0252r1" w:date="2020-04-07T04:24:00Z">
                  <w:rPr/>
                </w:rPrChange>
              </w:rPr>
              <w:t xml:space="preserve">The field is mandatory present if the target device supports </w:t>
            </w:r>
            <w:r w:rsidRPr="009F32C9">
              <w:rPr>
                <w:i/>
                <w:rPrChange w:id="57335" w:author="CR#0252r1" w:date="2020-04-07T04:24:00Z">
                  <w:rPr>
                    <w:i/>
                  </w:rPr>
                </w:rPrChange>
              </w:rPr>
              <w:t>GLO</w:t>
            </w:r>
            <w:r w:rsidRPr="009F32C9">
              <w:rPr>
                <w:i/>
                <w:rPrChange w:id="57336" w:author="CR#0252r1" w:date="2020-04-07T04:24:00Z">
                  <w:rPr>
                    <w:i/>
                  </w:rPr>
                </w:rPrChange>
              </w:rPr>
              <w:noBreakHyphen/>
              <w:t>RTK</w:t>
            </w:r>
            <w:r w:rsidRPr="009F32C9">
              <w:rPr>
                <w:i/>
                <w:rPrChange w:id="57337" w:author="CR#0252r1" w:date="2020-04-07T04:24:00Z">
                  <w:rPr>
                    <w:i/>
                  </w:rPr>
                </w:rPrChange>
              </w:rPr>
              <w:noBreakHyphen/>
              <w:t>BiasInformation</w:t>
            </w:r>
            <w:r w:rsidRPr="009F32C9">
              <w:rPr>
                <w:rPrChange w:id="57338" w:author="CR#0252r1" w:date="2020-04-07T04:24:00Z">
                  <w:rPr/>
                </w:rPrChange>
              </w:rPr>
              <w:t xml:space="preserve">; otherwise it is not present. This field may only be present if </w:t>
            </w:r>
            <w:r w:rsidRPr="009F32C9">
              <w:rPr>
                <w:i/>
                <w:rPrChange w:id="57339" w:author="CR#0252r1" w:date="2020-04-07T04:24:00Z">
                  <w:rPr>
                    <w:i/>
                  </w:rPr>
                </w:rPrChange>
              </w:rPr>
              <w:t>gnss-ID</w:t>
            </w:r>
            <w:r w:rsidRPr="009F32C9">
              <w:rPr>
                <w:rPrChange w:id="57340" w:author="CR#0252r1" w:date="2020-04-07T04:24:00Z">
                  <w:rPr/>
                </w:rPrChange>
              </w:rPr>
              <w:t xml:space="preserve"> indicates </w:t>
            </w:r>
            <w:r w:rsidR="00534549" w:rsidRPr="009F32C9">
              <w:rPr>
                <w:rPrChange w:id="57341" w:author="CR#0252r1" w:date="2020-04-07T04:24:00Z">
                  <w:rPr/>
                </w:rPrChange>
              </w:rPr>
              <w:t>'</w:t>
            </w:r>
            <w:r w:rsidRPr="009F32C9">
              <w:rPr>
                <w:rPrChange w:id="57342" w:author="CR#0252r1" w:date="2020-04-07T04:24:00Z">
                  <w:rPr/>
                </w:rPrChange>
              </w:rPr>
              <w:t>glonass</w:t>
            </w:r>
            <w:r w:rsidR="00534549" w:rsidRPr="009F32C9">
              <w:rPr>
                <w:rPrChange w:id="57343" w:author="CR#0252r1" w:date="2020-04-07T04:24:00Z">
                  <w:rPr/>
                </w:rPrChange>
              </w:rPr>
              <w:t>'</w:t>
            </w:r>
            <w:r w:rsidRPr="009F32C9">
              <w:rPr>
                <w:rPrChange w:id="57344" w:author="CR#0252r1" w:date="2020-04-07T04:24:00Z">
                  <w:rPr/>
                </w:rPrChange>
              </w:rPr>
              <w: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Change w:id="57345" w:author="CR#0252r1" w:date="2020-04-07T04:24:00Z">
                  <w:rPr>
                    <w:i/>
                  </w:rPr>
                </w:rPrChange>
              </w:rPr>
            </w:pPr>
            <w:r w:rsidRPr="009F32C9">
              <w:rPr>
                <w:i/>
                <w:rPrChange w:id="57346" w:author="CR#0252r1" w:date="2020-04-07T04:24:00Z">
                  <w:rPr>
                    <w:i/>
                  </w:rPr>
                </w:rPrChange>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rPrChange w:id="57347" w:author="CR#0252r1" w:date="2020-04-07T04:24:00Z">
                  <w:rPr/>
                </w:rPrChange>
              </w:rPr>
            </w:pPr>
            <w:r w:rsidRPr="009F32C9">
              <w:rPr>
                <w:rPrChange w:id="57348" w:author="CR#0252r1" w:date="2020-04-07T04:24:00Z">
                  <w:rPr/>
                </w:rPrChange>
              </w:rPr>
              <w:t xml:space="preserve">The field is mandatory present if the target device supports </w:t>
            </w:r>
            <w:r w:rsidRPr="009F32C9">
              <w:rPr>
                <w:i/>
                <w:rPrChange w:id="57349" w:author="CR#0252r1" w:date="2020-04-07T04:24:00Z">
                  <w:rPr>
                    <w:i/>
                  </w:rPr>
                </w:rPrChange>
              </w:rPr>
              <w:t>GNSS</w:t>
            </w:r>
            <w:r w:rsidRPr="009F32C9">
              <w:rPr>
                <w:i/>
                <w:rPrChange w:id="57350" w:author="CR#0252r1" w:date="2020-04-07T04:24:00Z">
                  <w:rPr>
                    <w:i/>
                  </w:rPr>
                </w:rPrChange>
              </w:rPr>
              <w:noBreakHyphen/>
              <w:t>RTK</w:t>
            </w:r>
            <w:r w:rsidRPr="009F32C9">
              <w:rPr>
                <w:i/>
                <w:rPrChange w:id="57351" w:author="CR#0252r1" w:date="2020-04-07T04:24:00Z">
                  <w:rPr>
                    <w:i/>
                  </w:rPr>
                </w:rPrChange>
              </w:rPr>
              <w:noBreakHyphen/>
              <w:t>MAC</w:t>
            </w:r>
            <w:r w:rsidRPr="009F32C9">
              <w:rPr>
                <w:i/>
                <w:rPrChange w:id="57352" w:author="CR#0252r1" w:date="2020-04-07T04:24:00Z">
                  <w:rPr>
                    <w:i/>
                  </w:rPr>
                </w:rPrChange>
              </w:rPr>
              <w:noBreakHyphen/>
              <w:t>CorrectionDifferences</w:t>
            </w:r>
            <w:r w:rsidRPr="009F32C9">
              <w:rPr>
                <w:rPrChange w:id="57353" w:author="CR#0252r1" w:date="2020-04-07T04:24:00Z">
                  <w:rPr/>
                </w:rPrChange>
              </w:rPr>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Change w:id="57354" w:author="CR#0252r1" w:date="2020-04-07T04:24:00Z">
                  <w:rPr>
                    <w:i/>
                  </w:rPr>
                </w:rPrChange>
              </w:rPr>
            </w:pPr>
            <w:r w:rsidRPr="009F32C9">
              <w:rPr>
                <w:i/>
                <w:rPrChange w:id="57355" w:author="CR#0252r1" w:date="2020-04-07T04:24:00Z">
                  <w:rPr>
                    <w:i/>
                  </w:rPr>
                </w:rPrChange>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rPrChange w:id="57356" w:author="CR#0252r1" w:date="2020-04-07T04:24:00Z">
                  <w:rPr/>
                </w:rPrChange>
              </w:rPr>
            </w:pPr>
            <w:r w:rsidRPr="009F32C9">
              <w:rPr>
                <w:rPrChange w:id="57357" w:author="CR#0252r1" w:date="2020-04-07T04:24:00Z">
                  <w:rPr/>
                </w:rPrChange>
              </w:rPr>
              <w:t xml:space="preserve">The field is mandatory present if the target device supports </w:t>
            </w:r>
            <w:r w:rsidRPr="009F32C9">
              <w:rPr>
                <w:i/>
                <w:rPrChange w:id="57358" w:author="CR#0252r1" w:date="2020-04-07T04:24:00Z">
                  <w:rPr>
                    <w:i/>
                  </w:rPr>
                </w:rPrChange>
              </w:rPr>
              <w:t>GNSS</w:t>
            </w:r>
            <w:r w:rsidRPr="009F32C9">
              <w:rPr>
                <w:i/>
                <w:rPrChange w:id="57359" w:author="CR#0252r1" w:date="2020-04-07T04:24:00Z">
                  <w:rPr>
                    <w:i/>
                  </w:rPr>
                </w:rPrChange>
              </w:rPr>
              <w:noBreakHyphen/>
              <w:t>RTK</w:t>
            </w:r>
            <w:r w:rsidRPr="009F32C9">
              <w:rPr>
                <w:i/>
                <w:rPrChange w:id="57360" w:author="CR#0252r1" w:date="2020-04-07T04:24:00Z">
                  <w:rPr>
                    <w:i/>
                  </w:rPr>
                </w:rPrChange>
              </w:rPr>
              <w:noBreakHyphen/>
              <w:t>Residuals</w:t>
            </w:r>
            <w:r w:rsidRPr="009F32C9">
              <w:rPr>
                <w:rPrChange w:id="57361" w:author="CR#0252r1" w:date="2020-04-07T04:24:00Z">
                  <w:rPr/>
                </w:rPrChange>
              </w:rPr>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Change w:id="57362" w:author="CR#0252r1" w:date="2020-04-07T04:24:00Z">
                  <w:rPr>
                    <w:i/>
                  </w:rPr>
                </w:rPrChange>
              </w:rPr>
            </w:pPr>
            <w:r w:rsidRPr="009F32C9">
              <w:rPr>
                <w:i/>
                <w:rPrChange w:id="57363" w:author="CR#0252r1" w:date="2020-04-07T04:24:00Z">
                  <w:rPr>
                    <w:i/>
                  </w:rPr>
                </w:rPrChange>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rPrChange w:id="57364" w:author="CR#0252r1" w:date="2020-04-07T04:24:00Z">
                  <w:rPr/>
                </w:rPrChange>
              </w:rPr>
            </w:pPr>
            <w:r w:rsidRPr="009F32C9">
              <w:rPr>
                <w:rPrChange w:id="57365" w:author="CR#0252r1" w:date="2020-04-07T04:24:00Z">
                  <w:rPr/>
                </w:rPrChange>
              </w:rPr>
              <w:t xml:space="preserve">The field is mandatory present if the target device supports </w:t>
            </w:r>
            <w:r w:rsidRPr="009F32C9">
              <w:rPr>
                <w:i/>
                <w:rPrChange w:id="57366" w:author="CR#0252r1" w:date="2020-04-07T04:24:00Z">
                  <w:rPr>
                    <w:i/>
                  </w:rPr>
                </w:rPrChange>
              </w:rPr>
              <w:t>GNSS</w:t>
            </w:r>
            <w:r w:rsidRPr="009F32C9">
              <w:rPr>
                <w:i/>
                <w:rPrChange w:id="57367" w:author="CR#0252r1" w:date="2020-04-07T04:24:00Z">
                  <w:rPr>
                    <w:i/>
                  </w:rPr>
                </w:rPrChange>
              </w:rPr>
              <w:noBreakHyphen/>
              <w:t>RTK</w:t>
            </w:r>
            <w:r w:rsidRPr="009F32C9">
              <w:rPr>
                <w:i/>
                <w:rPrChange w:id="57368" w:author="CR#0252r1" w:date="2020-04-07T04:24:00Z">
                  <w:rPr>
                    <w:i/>
                  </w:rPr>
                </w:rPrChange>
              </w:rPr>
              <w:noBreakHyphen/>
              <w:t>FKP</w:t>
            </w:r>
            <w:r w:rsidRPr="009F32C9">
              <w:rPr>
                <w:i/>
                <w:rPrChange w:id="57369" w:author="CR#0252r1" w:date="2020-04-07T04:24:00Z">
                  <w:rPr>
                    <w:i/>
                  </w:rPr>
                </w:rPrChange>
              </w:rPr>
              <w:noBreakHyphen/>
              <w:t>Gradients</w:t>
            </w:r>
            <w:r w:rsidRPr="009F32C9">
              <w:rPr>
                <w:rPrChange w:id="57370" w:author="CR#0252r1" w:date="2020-04-07T04:24:00Z">
                  <w:rPr/>
                </w:rPrChange>
              </w:rPr>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Change w:id="57371" w:author="CR#0252r1" w:date="2020-04-07T04:24:00Z">
                  <w:rPr>
                    <w:i/>
                  </w:rPr>
                </w:rPrChange>
              </w:rPr>
            </w:pPr>
            <w:r w:rsidRPr="009F32C9">
              <w:rPr>
                <w:i/>
                <w:rPrChange w:id="57372" w:author="CR#0252r1" w:date="2020-04-07T04:24:00Z">
                  <w:rPr>
                    <w:i/>
                  </w:rPr>
                </w:rPrChange>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rPrChange w:id="57373" w:author="CR#0252r1" w:date="2020-04-07T04:24:00Z">
                  <w:rPr/>
                </w:rPrChange>
              </w:rPr>
            </w:pPr>
            <w:r w:rsidRPr="009F32C9">
              <w:rPr>
                <w:rPrChange w:id="57374" w:author="CR#0252r1" w:date="2020-04-07T04:24:00Z">
                  <w:rPr/>
                </w:rPrChange>
              </w:rPr>
              <w:t xml:space="preserve">The field is mandatory present if the target device supports </w:t>
            </w:r>
            <w:r w:rsidRPr="009F32C9">
              <w:rPr>
                <w:i/>
                <w:rPrChange w:id="57375" w:author="CR#0252r1" w:date="2020-04-07T04:24:00Z">
                  <w:rPr>
                    <w:i/>
                  </w:rPr>
                </w:rPrChange>
              </w:rPr>
              <w:t>GNSS</w:t>
            </w:r>
            <w:r w:rsidRPr="009F32C9">
              <w:rPr>
                <w:i/>
                <w:rPrChange w:id="57376" w:author="CR#0252r1" w:date="2020-04-07T04:24:00Z">
                  <w:rPr>
                    <w:i/>
                  </w:rPr>
                </w:rPrChange>
              </w:rPr>
              <w:noBreakHyphen/>
              <w:t>SSR</w:t>
            </w:r>
            <w:r w:rsidRPr="009F32C9">
              <w:rPr>
                <w:i/>
                <w:rPrChange w:id="57377" w:author="CR#0252r1" w:date="2020-04-07T04:24:00Z">
                  <w:rPr>
                    <w:i/>
                  </w:rPr>
                </w:rPrChange>
              </w:rPr>
              <w:noBreakHyphen/>
              <w:t>OrbitCorrections</w:t>
            </w:r>
            <w:r w:rsidRPr="009F32C9">
              <w:rPr>
                <w:rPrChange w:id="57378" w:author="CR#0252r1" w:date="2020-04-07T04:24:00Z">
                  <w:rPr/>
                </w:rPrChange>
              </w:rPr>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Change w:id="57379" w:author="CR#0252r1" w:date="2020-04-07T04:24:00Z">
                  <w:rPr>
                    <w:i/>
                  </w:rPr>
                </w:rPrChange>
              </w:rPr>
            </w:pPr>
            <w:r w:rsidRPr="009F32C9">
              <w:rPr>
                <w:i/>
                <w:rPrChange w:id="57380" w:author="CR#0252r1" w:date="2020-04-07T04:24:00Z">
                  <w:rPr>
                    <w:i/>
                  </w:rPr>
                </w:rPrChange>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rPrChange w:id="57381" w:author="CR#0252r1" w:date="2020-04-07T04:24:00Z">
                  <w:rPr/>
                </w:rPrChange>
              </w:rPr>
            </w:pPr>
            <w:r w:rsidRPr="009F32C9">
              <w:rPr>
                <w:rPrChange w:id="57382" w:author="CR#0252r1" w:date="2020-04-07T04:24:00Z">
                  <w:rPr/>
                </w:rPrChange>
              </w:rPr>
              <w:t xml:space="preserve">The field is mandatory present if the target device supports </w:t>
            </w:r>
            <w:r w:rsidRPr="009F32C9">
              <w:rPr>
                <w:i/>
                <w:rPrChange w:id="57383" w:author="CR#0252r1" w:date="2020-04-07T04:24:00Z">
                  <w:rPr>
                    <w:i/>
                  </w:rPr>
                </w:rPrChange>
              </w:rPr>
              <w:t>GNSS</w:t>
            </w:r>
            <w:r w:rsidRPr="009F32C9">
              <w:rPr>
                <w:i/>
                <w:rPrChange w:id="57384" w:author="CR#0252r1" w:date="2020-04-07T04:24:00Z">
                  <w:rPr>
                    <w:i/>
                  </w:rPr>
                </w:rPrChange>
              </w:rPr>
              <w:noBreakHyphen/>
              <w:t>SSR</w:t>
            </w:r>
            <w:r w:rsidRPr="009F32C9">
              <w:rPr>
                <w:i/>
                <w:rPrChange w:id="57385" w:author="CR#0252r1" w:date="2020-04-07T04:24:00Z">
                  <w:rPr>
                    <w:i/>
                  </w:rPr>
                </w:rPrChange>
              </w:rPr>
              <w:noBreakHyphen/>
              <w:t>ClockCorrections</w:t>
            </w:r>
            <w:r w:rsidRPr="009F32C9">
              <w:rPr>
                <w:rPrChange w:id="57386" w:author="CR#0252r1" w:date="2020-04-07T04:24:00Z">
                  <w:rPr/>
                </w:rPrChange>
              </w:rPr>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Change w:id="57387" w:author="CR#0252r1" w:date="2020-04-07T04:24:00Z">
                  <w:rPr>
                    <w:i/>
                  </w:rPr>
                </w:rPrChange>
              </w:rPr>
            </w:pPr>
            <w:r w:rsidRPr="009F32C9">
              <w:rPr>
                <w:i/>
                <w:rPrChange w:id="57388" w:author="CR#0252r1" w:date="2020-04-07T04:24:00Z">
                  <w:rPr>
                    <w:i/>
                  </w:rPr>
                </w:rPrChange>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rPrChange w:id="57389" w:author="CR#0252r1" w:date="2020-04-07T04:24:00Z">
                  <w:rPr/>
                </w:rPrChange>
              </w:rPr>
            </w:pPr>
            <w:r w:rsidRPr="009F32C9">
              <w:rPr>
                <w:rPrChange w:id="57390" w:author="CR#0252r1" w:date="2020-04-07T04:24:00Z">
                  <w:rPr/>
                </w:rPrChange>
              </w:rPr>
              <w:t xml:space="preserve">The field is mandatory present if the target device supports </w:t>
            </w:r>
            <w:r w:rsidRPr="009F32C9">
              <w:rPr>
                <w:i/>
                <w:rPrChange w:id="57391" w:author="CR#0252r1" w:date="2020-04-07T04:24:00Z">
                  <w:rPr>
                    <w:i/>
                  </w:rPr>
                </w:rPrChange>
              </w:rPr>
              <w:t>GNSS</w:t>
            </w:r>
            <w:r w:rsidRPr="009F32C9">
              <w:rPr>
                <w:i/>
                <w:rPrChange w:id="57392" w:author="CR#0252r1" w:date="2020-04-07T04:24:00Z">
                  <w:rPr>
                    <w:i/>
                  </w:rPr>
                </w:rPrChange>
              </w:rPr>
              <w:noBreakHyphen/>
              <w:t>SSR</w:t>
            </w:r>
            <w:r w:rsidRPr="009F32C9">
              <w:rPr>
                <w:i/>
                <w:rPrChange w:id="57393" w:author="CR#0252r1" w:date="2020-04-07T04:24:00Z">
                  <w:rPr>
                    <w:i/>
                  </w:rPr>
                </w:rPrChange>
              </w:rPr>
              <w:noBreakHyphen/>
              <w:t>CodeBias</w:t>
            </w:r>
            <w:r w:rsidRPr="009F32C9">
              <w:rPr>
                <w:rPrChange w:id="57394" w:author="CR#0252r1" w:date="2020-04-07T04:24:00Z">
                  <w:rPr/>
                </w:rPrChange>
              </w:rPr>
              <w:t>; otherwise it is not present.</w:t>
            </w:r>
          </w:p>
        </w:tc>
      </w:tr>
      <w:tr w:rsidR="009F32C9" w:rsidRPr="009F32C9" w:rsidTr="0040693E">
        <w:trPr>
          <w:cantSplit/>
          <w:ins w:id="57395" w:author="CR#0247r8" w:date="2020-04-07T01:40: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57396" w:author="CR#0247r8" w:date="2020-04-07T01:40:00Z"/>
                <w:i/>
                <w:rPrChange w:id="57397" w:author="CR#0252r1" w:date="2020-04-07T04:24:00Z">
                  <w:rPr>
                    <w:ins w:id="57398" w:author="CR#0247r8" w:date="2020-04-07T01:40:00Z"/>
                    <w:i/>
                  </w:rPr>
                </w:rPrChange>
              </w:rPr>
            </w:pPr>
            <w:ins w:id="57399" w:author="CR#0247r8" w:date="2020-04-07T01:40:00Z">
              <w:r w:rsidRPr="009F32C9">
                <w:rPr>
                  <w:i/>
                  <w:rPrChange w:id="57400" w:author="CR#0252r1" w:date="2020-04-07T04:24:00Z">
                    <w:rPr>
                      <w:i/>
                    </w:rPr>
                  </w:rPrChange>
                </w:rPr>
                <w:t>DNavIC-Sup</w:t>
              </w:r>
            </w:ins>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57401" w:author="CR#0247r8" w:date="2020-04-07T01:40:00Z"/>
                <w:rPrChange w:id="57402" w:author="CR#0252r1" w:date="2020-04-07T04:24:00Z">
                  <w:rPr>
                    <w:ins w:id="57403" w:author="CR#0247r8" w:date="2020-04-07T01:40:00Z"/>
                  </w:rPr>
                </w:rPrChange>
              </w:rPr>
            </w:pPr>
            <w:ins w:id="57404" w:author="CR#0247r8" w:date="2020-04-07T01:40:00Z">
              <w:r w:rsidRPr="009F32C9">
                <w:rPr>
                  <w:rPrChange w:id="57405" w:author="CR#0252r1" w:date="2020-04-07T04:24:00Z">
                    <w:rPr/>
                  </w:rPrChange>
                </w:rPr>
                <w:t xml:space="preserve">The field is mandatory present if the target device supports </w:t>
              </w:r>
              <w:r w:rsidRPr="009F32C9">
                <w:rPr>
                  <w:noProof/>
                  <w:lang w:eastAsia="zh-CN"/>
                  <w:rPrChange w:id="57406" w:author="CR#0252r1" w:date="2020-04-07T04:24:00Z">
                    <w:rPr>
                      <w:noProof/>
                      <w:lang w:eastAsia="zh-CN"/>
                    </w:rPr>
                  </w:rPrChange>
                </w:rPr>
                <w:t xml:space="preserve">the </w:t>
              </w:r>
              <w:r w:rsidRPr="009F32C9">
                <w:rPr>
                  <w:i/>
                  <w:rPrChange w:id="57407" w:author="CR#0252r1" w:date="2020-04-07T04:24:00Z">
                    <w:rPr>
                      <w:i/>
                    </w:rPr>
                  </w:rPrChange>
                </w:rPr>
                <w:t>NavIC-DifferentialCorrections</w:t>
              </w:r>
              <w:r w:rsidRPr="009F32C9">
                <w:rPr>
                  <w:rPrChange w:id="57408" w:author="CR#0252r1" w:date="2020-04-07T04:24:00Z">
                    <w:rPr/>
                  </w:rPrChange>
                </w:rPr>
                <w:t xml:space="preserve">; otherwise it is not present. This field may only be present if </w:t>
              </w:r>
              <w:r w:rsidRPr="009F32C9">
                <w:rPr>
                  <w:noProof/>
                  <w:lang w:eastAsia="zh-CN"/>
                  <w:rPrChange w:id="57409" w:author="CR#0252r1" w:date="2020-04-07T04:24:00Z">
                    <w:rPr>
                      <w:noProof/>
                      <w:lang w:eastAsia="zh-CN"/>
                    </w:rPr>
                  </w:rPrChange>
                </w:rPr>
                <w:t>the</w:t>
              </w:r>
              <w:r w:rsidRPr="009F32C9">
                <w:rPr>
                  <w:i/>
                  <w:rPrChange w:id="57410" w:author="CR#0252r1" w:date="2020-04-07T04:24:00Z">
                    <w:rPr>
                      <w:i/>
                    </w:rPr>
                  </w:rPrChange>
                </w:rPr>
                <w:t xml:space="preserve"> gnss-ID</w:t>
              </w:r>
              <w:r w:rsidRPr="009F32C9">
                <w:rPr>
                  <w:rPrChange w:id="57411" w:author="CR#0252r1" w:date="2020-04-07T04:24:00Z">
                    <w:rPr/>
                  </w:rPrChange>
                </w:rPr>
                <w:t xml:space="preserve"> indicates ‘navic’.</w:t>
              </w:r>
            </w:ins>
          </w:p>
        </w:tc>
      </w:tr>
      <w:tr w:rsidR="009F32C9" w:rsidRPr="009F32C9" w:rsidTr="0040693E">
        <w:trPr>
          <w:cantSplit/>
          <w:ins w:id="57412" w:author="CR#0247r8" w:date="2020-04-07T01:40: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57413" w:author="CR#0247r8" w:date="2020-04-07T01:40:00Z"/>
                <w:i/>
                <w:rPrChange w:id="57414" w:author="CR#0252r1" w:date="2020-04-07T04:24:00Z">
                  <w:rPr>
                    <w:ins w:id="57415" w:author="CR#0247r8" w:date="2020-04-07T01:40:00Z"/>
                    <w:i/>
                  </w:rPr>
                </w:rPrChange>
              </w:rPr>
            </w:pPr>
            <w:ins w:id="57416" w:author="CR#0247r8" w:date="2020-04-07T01:40:00Z">
              <w:r w:rsidRPr="009F32C9">
                <w:rPr>
                  <w:i/>
                  <w:rPrChange w:id="57417" w:author="CR#0252r1" w:date="2020-04-07T04:24:00Z">
                    <w:rPr>
                      <w:i/>
                    </w:rPr>
                  </w:rPrChange>
                </w:rPr>
                <w:t>NavIC-GridModSup</w:t>
              </w:r>
            </w:ins>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57418" w:author="CR#0247r8" w:date="2020-04-07T01:40:00Z"/>
                <w:rPrChange w:id="57419" w:author="CR#0252r1" w:date="2020-04-07T04:24:00Z">
                  <w:rPr>
                    <w:ins w:id="57420" w:author="CR#0247r8" w:date="2020-04-07T01:40:00Z"/>
                  </w:rPr>
                </w:rPrChange>
              </w:rPr>
            </w:pPr>
            <w:ins w:id="57421" w:author="CR#0247r8" w:date="2020-04-07T01:40:00Z">
              <w:r w:rsidRPr="009F32C9">
                <w:rPr>
                  <w:rPrChange w:id="57422" w:author="CR#0252r1" w:date="2020-04-07T04:24:00Z">
                    <w:rPr/>
                  </w:rPrChange>
                </w:rPr>
                <w:t xml:space="preserve">The field is mandatory present if the target device supports </w:t>
              </w:r>
              <w:r w:rsidRPr="009F32C9">
                <w:rPr>
                  <w:noProof/>
                  <w:lang w:eastAsia="zh-CN"/>
                  <w:rPrChange w:id="57423" w:author="CR#0252r1" w:date="2020-04-07T04:24:00Z">
                    <w:rPr>
                      <w:noProof/>
                      <w:lang w:eastAsia="zh-CN"/>
                    </w:rPr>
                  </w:rPrChange>
                </w:rPr>
                <w:t xml:space="preserve">the </w:t>
              </w:r>
              <w:r w:rsidRPr="009F32C9">
                <w:rPr>
                  <w:i/>
                  <w:rPrChange w:id="57424" w:author="CR#0252r1" w:date="2020-04-07T04:24:00Z">
                    <w:rPr>
                      <w:i/>
                    </w:rPr>
                  </w:rPrChange>
                </w:rPr>
                <w:t>NavIC-GridModel</w:t>
              </w:r>
              <w:r w:rsidRPr="009F32C9">
                <w:rPr>
                  <w:rPrChange w:id="57425" w:author="CR#0252r1" w:date="2020-04-07T04:24:00Z">
                    <w:rPr/>
                  </w:rPrChange>
                </w:rPr>
                <w:t xml:space="preserve">; otherwise it is not present. This field may only be present if </w:t>
              </w:r>
              <w:r w:rsidRPr="009F32C9">
                <w:rPr>
                  <w:noProof/>
                  <w:lang w:eastAsia="zh-CN"/>
                  <w:rPrChange w:id="57426" w:author="CR#0252r1" w:date="2020-04-07T04:24:00Z">
                    <w:rPr>
                      <w:noProof/>
                      <w:lang w:eastAsia="zh-CN"/>
                    </w:rPr>
                  </w:rPrChange>
                </w:rPr>
                <w:t xml:space="preserve">the </w:t>
              </w:r>
              <w:r w:rsidRPr="009F32C9">
                <w:rPr>
                  <w:i/>
                  <w:rPrChange w:id="57427" w:author="CR#0252r1" w:date="2020-04-07T04:24:00Z">
                    <w:rPr>
                      <w:i/>
                    </w:rPr>
                  </w:rPrChange>
                </w:rPr>
                <w:t>gnss-ID</w:t>
              </w:r>
              <w:r w:rsidRPr="009F32C9">
                <w:rPr>
                  <w:rPrChange w:id="57428" w:author="CR#0252r1" w:date="2020-04-07T04:24:00Z">
                    <w:rPr/>
                  </w:rPrChange>
                </w:rPr>
                <w:t xml:space="preserve"> indicates ‘navic’.</w:t>
              </w:r>
            </w:ins>
          </w:p>
        </w:tc>
      </w:tr>
      <w:tr w:rsidR="009F32C9" w:rsidRPr="009F32C9" w:rsidTr="0040693E">
        <w:trPr>
          <w:cantSplit/>
          <w:ins w:id="57429"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7430" w:author="CR#0250r2" w:date="2020-04-07T03:49:00Z"/>
                <w:i/>
                <w:rPrChange w:id="57431" w:author="CR#0252r1" w:date="2020-04-07T04:24:00Z">
                  <w:rPr>
                    <w:ins w:id="57432" w:author="CR#0250r2" w:date="2020-04-07T03:49:00Z"/>
                    <w:i/>
                  </w:rPr>
                </w:rPrChange>
              </w:rPr>
            </w:pPr>
            <w:ins w:id="57433" w:author="CR#0250r2" w:date="2020-04-07T03:49:00Z">
              <w:r w:rsidRPr="009F32C9">
                <w:rPr>
                  <w:i/>
                  <w:rPrChange w:id="57434" w:author="CR#0252r1" w:date="2020-04-07T04:24:00Z">
                    <w:rPr>
                      <w:i/>
                    </w:rPr>
                  </w:rPrChange>
                </w:rPr>
                <w:t>URA-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7435" w:author="CR#0250r2" w:date="2020-04-07T03:49:00Z"/>
                <w:rPrChange w:id="57436" w:author="CR#0252r1" w:date="2020-04-07T04:24:00Z">
                  <w:rPr>
                    <w:ins w:id="57437" w:author="CR#0250r2" w:date="2020-04-07T03:49:00Z"/>
                  </w:rPr>
                </w:rPrChange>
              </w:rPr>
            </w:pPr>
            <w:ins w:id="57438" w:author="CR#0250r2" w:date="2020-04-07T03:49:00Z">
              <w:r w:rsidRPr="009F32C9">
                <w:rPr>
                  <w:rPrChange w:id="57439" w:author="CR#0252r1" w:date="2020-04-07T04:24:00Z">
                    <w:rPr/>
                  </w:rPrChange>
                </w:rPr>
                <w:t xml:space="preserve">The field is mandatory present if the target device supports </w:t>
              </w:r>
              <w:r w:rsidRPr="009F32C9">
                <w:rPr>
                  <w:i/>
                  <w:snapToGrid w:val="0"/>
                  <w:rPrChange w:id="57440" w:author="CR#0252r1" w:date="2020-04-07T04:24:00Z">
                    <w:rPr>
                      <w:i/>
                      <w:snapToGrid w:val="0"/>
                    </w:rPr>
                  </w:rPrChange>
                </w:rPr>
                <w:t>GNSS-SSR-URA</w:t>
              </w:r>
              <w:r w:rsidRPr="009F32C9">
                <w:rPr>
                  <w:rPrChange w:id="57441" w:author="CR#0252r1" w:date="2020-04-07T04:24:00Z">
                    <w:rPr/>
                  </w:rPrChange>
                </w:rPr>
                <w:t>; otherwise it is not present.</w:t>
              </w:r>
            </w:ins>
          </w:p>
        </w:tc>
      </w:tr>
      <w:tr w:rsidR="009F32C9" w:rsidRPr="009F32C9" w:rsidTr="0040693E">
        <w:trPr>
          <w:cantSplit/>
          <w:ins w:id="57442"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7443" w:author="CR#0250r2" w:date="2020-04-07T03:49:00Z"/>
                <w:i/>
                <w:rPrChange w:id="57444" w:author="CR#0252r1" w:date="2020-04-07T04:24:00Z">
                  <w:rPr>
                    <w:ins w:id="57445" w:author="CR#0250r2" w:date="2020-04-07T03:49:00Z"/>
                    <w:i/>
                  </w:rPr>
                </w:rPrChange>
              </w:rPr>
            </w:pPr>
            <w:ins w:id="57446" w:author="CR#0250r2" w:date="2020-04-07T03:49:00Z">
              <w:r w:rsidRPr="009F32C9">
                <w:rPr>
                  <w:i/>
                  <w:rPrChange w:id="57447" w:author="CR#0252r1" w:date="2020-04-07T04:24:00Z">
                    <w:rPr>
                      <w:i/>
                    </w:rPr>
                  </w:rPrChange>
                </w:rPr>
                <w:t>PB-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7448" w:author="CR#0250r2" w:date="2020-04-07T03:49:00Z"/>
                <w:rPrChange w:id="57449" w:author="CR#0252r1" w:date="2020-04-07T04:24:00Z">
                  <w:rPr>
                    <w:ins w:id="57450" w:author="CR#0250r2" w:date="2020-04-07T03:49:00Z"/>
                  </w:rPr>
                </w:rPrChange>
              </w:rPr>
            </w:pPr>
            <w:ins w:id="57451" w:author="CR#0250r2" w:date="2020-04-07T03:49:00Z">
              <w:r w:rsidRPr="009F32C9">
                <w:rPr>
                  <w:rPrChange w:id="57452" w:author="CR#0252r1" w:date="2020-04-07T04:24:00Z">
                    <w:rPr/>
                  </w:rPrChange>
                </w:rPr>
                <w:t xml:space="preserve">The field is mandatory present </w:t>
              </w:r>
              <w:r w:rsidRPr="009F32C9">
                <w:rPr>
                  <w:bCs/>
                  <w:noProof/>
                  <w:rPrChange w:id="57453" w:author="CR#0252r1" w:date="2020-04-07T04:24:00Z">
                    <w:rPr>
                      <w:bCs/>
                      <w:noProof/>
                    </w:rPr>
                  </w:rPrChange>
                </w:rPr>
                <w:t xml:space="preserve">if the target device supports </w:t>
              </w:r>
              <w:r w:rsidRPr="009F32C9">
                <w:rPr>
                  <w:i/>
                  <w:snapToGrid w:val="0"/>
                  <w:rPrChange w:id="57454" w:author="CR#0252r1" w:date="2020-04-07T04:24:00Z">
                    <w:rPr>
                      <w:i/>
                      <w:snapToGrid w:val="0"/>
                    </w:rPr>
                  </w:rPrChange>
                </w:rPr>
                <w:t>GNSS-SSR-PhaseBias</w:t>
              </w:r>
              <w:r w:rsidRPr="009F32C9">
                <w:rPr>
                  <w:rPrChange w:id="57455" w:author="CR#0252r1" w:date="2020-04-07T04:24:00Z">
                    <w:rPr/>
                  </w:rPrChange>
                </w:rPr>
                <w:t>; otherwise it is not present.</w:t>
              </w:r>
            </w:ins>
          </w:p>
        </w:tc>
      </w:tr>
      <w:tr w:rsidR="009F32C9" w:rsidRPr="009F32C9" w:rsidTr="0040693E">
        <w:trPr>
          <w:cantSplit/>
          <w:ins w:id="57456"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7457" w:author="CR#0250r2" w:date="2020-04-07T03:49:00Z"/>
                <w:i/>
                <w:rPrChange w:id="57458" w:author="CR#0252r1" w:date="2020-04-07T04:24:00Z">
                  <w:rPr>
                    <w:ins w:id="57459" w:author="CR#0250r2" w:date="2020-04-07T03:49:00Z"/>
                    <w:i/>
                  </w:rPr>
                </w:rPrChange>
              </w:rPr>
            </w:pPr>
            <w:ins w:id="57460" w:author="CR#0250r2" w:date="2020-04-07T03:49:00Z">
              <w:r w:rsidRPr="009F32C9">
                <w:rPr>
                  <w:i/>
                  <w:rPrChange w:id="57461" w:author="CR#0252r1" w:date="2020-04-07T04:24:00Z">
                    <w:rPr>
                      <w:i/>
                    </w:rPr>
                  </w:rPrChange>
                </w:rPr>
                <w:t>STEC-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7462" w:author="CR#0250r2" w:date="2020-04-07T03:49:00Z"/>
                <w:rPrChange w:id="57463" w:author="CR#0252r1" w:date="2020-04-07T04:24:00Z">
                  <w:rPr>
                    <w:ins w:id="57464" w:author="CR#0250r2" w:date="2020-04-07T03:49:00Z"/>
                  </w:rPr>
                </w:rPrChange>
              </w:rPr>
            </w:pPr>
            <w:ins w:id="57465" w:author="CR#0250r2" w:date="2020-04-07T03:49:00Z">
              <w:r w:rsidRPr="009F32C9">
                <w:rPr>
                  <w:rPrChange w:id="57466" w:author="CR#0252r1" w:date="2020-04-07T04:24:00Z">
                    <w:rPr/>
                  </w:rPrChange>
                </w:rPr>
                <w:t xml:space="preserve">The field is mandatory present </w:t>
              </w:r>
              <w:r w:rsidRPr="009F32C9">
                <w:rPr>
                  <w:bCs/>
                  <w:noProof/>
                  <w:rPrChange w:id="57467" w:author="CR#0252r1" w:date="2020-04-07T04:24:00Z">
                    <w:rPr>
                      <w:bCs/>
                      <w:noProof/>
                    </w:rPr>
                  </w:rPrChange>
                </w:rPr>
                <w:t xml:space="preserve">if the target device supports </w:t>
              </w:r>
              <w:r w:rsidRPr="009F32C9">
                <w:rPr>
                  <w:i/>
                  <w:snapToGrid w:val="0"/>
                  <w:rPrChange w:id="57468" w:author="CR#0252r1" w:date="2020-04-07T04:24:00Z">
                    <w:rPr>
                      <w:i/>
                      <w:snapToGrid w:val="0"/>
                    </w:rPr>
                  </w:rPrChange>
                </w:rPr>
                <w:t>GNSS-SSR-STEC-Correction</w:t>
              </w:r>
              <w:r w:rsidRPr="009F32C9">
                <w:rPr>
                  <w:rPrChange w:id="57469" w:author="CR#0252r1" w:date="2020-04-07T04:24:00Z">
                    <w:rPr/>
                  </w:rPrChange>
                </w:rPr>
                <w:t>; otherwise it is not present.</w:t>
              </w:r>
            </w:ins>
          </w:p>
        </w:tc>
      </w:tr>
      <w:tr w:rsidR="009F32C9" w:rsidRPr="009F32C9" w:rsidTr="0040693E">
        <w:trPr>
          <w:cantSplit/>
          <w:ins w:id="57470"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7471" w:author="CR#0250r2" w:date="2020-04-07T03:49:00Z"/>
                <w:i/>
                <w:rPrChange w:id="57472" w:author="CR#0252r1" w:date="2020-04-07T04:24:00Z">
                  <w:rPr>
                    <w:ins w:id="57473" w:author="CR#0250r2" w:date="2020-04-07T03:49:00Z"/>
                    <w:i/>
                  </w:rPr>
                </w:rPrChange>
              </w:rPr>
            </w:pPr>
            <w:ins w:id="57474" w:author="CR#0250r2" w:date="2020-04-07T03:49:00Z">
              <w:r w:rsidRPr="009F32C9">
                <w:rPr>
                  <w:i/>
                  <w:rPrChange w:id="57475" w:author="CR#0252r1" w:date="2020-04-07T04:24:00Z">
                    <w:rPr>
                      <w:i/>
                    </w:rPr>
                  </w:rPrChange>
                </w:rPr>
                <w:t>Grid-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57476" w:author="CR#0250r2" w:date="2020-04-07T03:49:00Z"/>
                <w:rPrChange w:id="57477" w:author="CR#0252r1" w:date="2020-04-07T04:24:00Z">
                  <w:rPr>
                    <w:ins w:id="57478" w:author="CR#0250r2" w:date="2020-04-07T03:49:00Z"/>
                  </w:rPr>
                </w:rPrChange>
              </w:rPr>
            </w:pPr>
            <w:ins w:id="57479" w:author="CR#0250r2" w:date="2020-04-07T03:49:00Z">
              <w:r w:rsidRPr="009F32C9">
                <w:rPr>
                  <w:rPrChange w:id="57480" w:author="CR#0252r1" w:date="2020-04-07T04:24:00Z">
                    <w:rPr/>
                  </w:rPrChange>
                </w:rPr>
                <w:t xml:space="preserve">The field is mandatory present </w:t>
              </w:r>
              <w:r w:rsidRPr="009F32C9">
                <w:rPr>
                  <w:bCs/>
                  <w:noProof/>
                  <w:rPrChange w:id="57481" w:author="CR#0252r1" w:date="2020-04-07T04:24:00Z">
                    <w:rPr>
                      <w:bCs/>
                      <w:noProof/>
                    </w:rPr>
                  </w:rPrChange>
                </w:rPr>
                <w:t xml:space="preserve">if the target device supports </w:t>
              </w:r>
              <w:r w:rsidRPr="009F32C9">
                <w:rPr>
                  <w:i/>
                  <w:snapToGrid w:val="0"/>
                  <w:rPrChange w:id="57482" w:author="CR#0252r1" w:date="2020-04-07T04:24:00Z">
                    <w:rPr>
                      <w:i/>
                      <w:snapToGrid w:val="0"/>
                    </w:rPr>
                  </w:rPrChange>
                </w:rPr>
                <w:t>GNSS</w:t>
              </w:r>
              <w:r w:rsidRPr="009F32C9">
                <w:rPr>
                  <w:i/>
                  <w:snapToGrid w:val="0"/>
                  <w:rPrChange w:id="57483" w:author="CR#0252r1" w:date="2020-04-07T04:24:00Z">
                    <w:rPr>
                      <w:i/>
                      <w:snapToGrid w:val="0"/>
                    </w:rPr>
                  </w:rPrChange>
                </w:rPr>
                <w:noBreakHyphen/>
                <w:t>SSR</w:t>
              </w:r>
              <w:r w:rsidRPr="009F32C9">
                <w:rPr>
                  <w:i/>
                  <w:snapToGrid w:val="0"/>
                  <w:rPrChange w:id="57484" w:author="CR#0252r1" w:date="2020-04-07T04:24:00Z">
                    <w:rPr>
                      <w:i/>
                      <w:snapToGrid w:val="0"/>
                    </w:rPr>
                  </w:rPrChange>
                </w:rPr>
                <w:noBreakHyphen/>
                <w:t>GriddedCorrection</w:t>
              </w:r>
              <w:r w:rsidRPr="009F32C9">
                <w:rPr>
                  <w:rPrChange w:id="57485" w:author="CR#0252r1" w:date="2020-04-07T04:24:00Z">
                    <w:rPr/>
                  </w:rPrChange>
                </w:rPr>
                <w:t xml:space="preserve">; otherwise it is not present. Note, support for </w:t>
              </w:r>
              <w:r w:rsidRPr="009F32C9">
                <w:rPr>
                  <w:i/>
                  <w:snapToGrid w:val="0"/>
                  <w:rPrChange w:id="57486" w:author="CR#0252r1" w:date="2020-04-07T04:24:00Z">
                    <w:rPr>
                      <w:i/>
                      <w:snapToGrid w:val="0"/>
                    </w:rPr>
                  </w:rPrChange>
                </w:rPr>
                <w:t>GNSS</w:t>
              </w:r>
              <w:r w:rsidRPr="009F32C9">
                <w:rPr>
                  <w:i/>
                  <w:snapToGrid w:val="0"/>
                  <w:rPrChange w:id="57487" w:author="CR#0252r1" w:date="2020-04-07T04:24:00Z">
                    <w:rPr>
                      <w:i/>
                      <w:snapToGrid w:val="0"/>
                    </w:rPr>
                  </w:rPrChange>
                </w:rPr>
                <w:noBreakHyphen/>
                <w:t>SSR</w:t>
              </w:r>
              <w:r w:rsidRPr="009F32C9">
                <w:rPr>
                  <w:i/>
                  <w:snapToGrid w:val="0"/>
                  <w:rPrChange w:id="57488" w:author="CR#0252r1" w:date="2020-04-07T04:24:00Z">
                    <w:rPr>
                      <w:i/>
                      <w:snapToGrid w:val="0"/>
                    </w:rPr>
                  </w:rPrChange>
                </w:rPr>
                <w:noBreakHyphen/>
                <w:t>GriddedCorrection</w:t>
              </w:r>
              <w:r w:rsidRPr="009F32C9">
                <w:rPr>
                  <w:snapToGrid w:val="0"/>
                  <w:rPrChange w:id="57489" w:author="CR#0252r1" w:date="2020-04-07T04:24:00Z">
                    <w:rPr>
                      <w:snapToGrid w:val="0"/>
                    </w:rPr>
                  </w:rPrChange>
                </w:rPr>
                <w:t xml:space="preserve"> implies support for </w:t>
              </w:r>
              <w:r w:rsidRPr="009F32C9">
                <w:rPr>
                  <w:i/>
                  <w:snapToGrid w:val="0"/>
                  <w:rPrChange w:id="57490" w:author="CR#0252r1" w:date="2020-04-07T04:24:00Z">
                    <w:rPr>
                      <w:i/>
                      <w:snapToGrid w:val="0"/>
                    </w:rPr>
                  </w:rPrChange>
                </w:rPr>
                <w:t>GNSS-SSR-CorrectionPoints</w:t>
              </w:r>
              <w:r w:rsidRPr="009F32C9" w:rsidDel="007204BB">
                <w:rPr>
                  <w:i/>
                  <w:snapToGrid w:val="0"/>
                  <w:rPrChange w:id="57491" w:author="CR#0252r1" w:date="2020-04-07T04:24:00Z">
                    <w:rPr>
                      <w:i/>
                      <w:snapToGrid w:val="0"/>
                    </w:rPr>
                  </w:rPrChange>
                </w:rPr>
                <w:t xml:space="preserve"> </w:t>
              </w:r>
              <w:r w:rsidRPr="009F32C9">
                <w:rPr>
                  <w:snapToGrid w:val="0"/>
                  <w:rPrChange w:id="57492" w:author="CR#0252r1" w:date="2020-04-07T04:24:00Z">
                    <w:rPr>
                      <w:snapToGrid w:val="0"/>
                    </w:rPr>
                  </w:rPrChange>
                </w:rPr>
                <w:t>as well.</w:t>
              </w:r>
            </w:ins>
          </w:p>
        </w:tc>
      </w:tr>
    </w:tbl>
    <w:p w:rsidR="002B1632" w:rsidRPr="009F32C9" w:rsidRDefault="002B1632" w:rsidP="002D60CB">
      <w:pPr>
        <w:rPr>
          <w:rPrChange w:id="57493" w:author="CR#0252r1" w:date="2020-04-07T04:24:00Z">
            <w:rPr/>
          </w:rPrChange>
        </w:rPr>
      </w:pPr>
    </w:p>
    <w:p w:rsidR="002B1632" w:rsidRPr="009F32C9" w:rsidRDefault="002B1632" w:rsidP="002D60CB">
      <w:pPr>
        <w:pStyle w:val="Heading4"/>
        <w:rPr>
          <w:rPrChange w:id="57494" w:author="CR#0252r1" w:date="2020-04-07T04:24:00Z">
            <w:rPr/>
          </w:rPrChange>
        </w:rPr>
      </w:pPr>
      <w:bookmarkStart w:id="57495" w:name="_Toc27765333"/>
      <w:r w:rsidRPr="009F32C9">
        <w:rPr>
          <w:rPrChange w:id="57496" w:author="CR#0252r1" w:date="2020-04-07T04:24:00Z">
            <w:rPr/>
          </w:rPrChange>
        </w:rPr>
        <w:t>–</w:t>
      </w:r>
      <w:r w:rsidRPr="009F32C9">
        <w:rPr>
          <w:rPrChange w:id="57497" w:author="CR#0252r1" w:date="2020-04-07T04:24:00Z">
            <w:rPr/>
          </w:rPrChange>
        </w:rPr>
        <w:tab/>
      </w:r>
      <w:r w:rsidRPr="009F32C9">
        <w:rPr>
          <w:i/>
          <w:snapToGrid w:val="0"/>
          <w:rPrChange w:id="57498" w:author="CR#0252r1" w:date="2020-04-07T04:24:00Z">
            <w:rPr>
              <w:i/>
              <w:snapToGrid w:val="0"/>
            </w:rPr>
          </w:rPrChange>
        </w:rPr>
        <w:t>GNSS-TimeModelListSupport</w:t>
      </w:r>
      <w:bookmarkEnd w:id="57495"/>
    </w:p>
    <w:p w:rsidR="002B1632" w:rsidRPr="009F32C9" w:rsidRDefault="002B1632" w:rsidP="002D60CB">
      <w:pPr>
        <w:pStyle w:val="PL"/>
        <w:shd w:val="clear" w:color="auto" w:fill="E6E6E6"/>
        <w:rPr>
          <w:rPrChange w:id="57499" w:author="CR#0252r1" w:date="2020-04-07T04:24:00Z">
            <w:rPr/>
          </w:rPrChange>
        </w:rPr>
      </w:pPr>
      <w:r w:rsidRPr="009F32C9">
        <w:rPr>
          <w:rPrChange w:id="57500" w:author="CR#0252r1" w:date="2020-04-07T04:24:00Z">
            <w:rPr/>
          </w:rPrChange>
        </w:rPr>
        <w:t>-- ASN1START</w:t>
      </w:r>
    </w:p>
    <w:p w:rsidR="002B1632" w:rsidRPr="009F32C9" w:rsidRDefault="002B1632" w:rsidP="002D60CB">
      <w:pPr>
        <w:pStyle w:val="PL"/>
        <w:shd w:val="clear" w:color="auto" w:fill="E6E6E6"/>
        <w:rPr>
          <w:snapToGrid w:val="0"/>
          <w:rPrChange w:id="57501" w:author="CR#0252r1" w:date="2020-04-07T04:24:00Z">
            <w:rPr>
              <w:snapToGrid w:val="0"/>
            </w:rPr>
          </w:rPrChange>
        </w:rPr>
      </w:pPr>
    </w:p>
    <w:p w:rsidR="002B1632" w:rsidRPr="009F32C9" w:rsidRDefault="002B1632" w:rsidP="002D60CB">
      <w:pPr>
        <w:pStyle w:val="PL"/>
        <w:shd w:val="clear" w:color="auto" w:fill="E6E6E6"/>
        <w:rPr>
          <w:rPrChange w:id="57502" w:author="CR#0252r1" w:date="2020-04-07T04:24:00Z">
            <w:rPr/>
          </w:rPrChange>
        </w:rPr>
      </w:pPr>
      <w:r w:rsidRPr="009F32C9">
        <w:rPr>
          <w:snapToGrid w:val="0"/>
          <w:rPrChange w:id="57503" w:author="CR#0252r1" w:date="2020-04-07T04:24:00Z">
            <w:rPr>
              <w:snapToGrid w:val="0"/>
            </w:rPr>
          </w:rPrChange>
        </w:rPr>
        <w:t>GNSS-TimeModelListSupport</w:t>
      </w:r>
      <w:r w:rsidRPr="009F32C9">
        <w:rPr>
          <w:rPrChange w:id="57504" w:author="CR#0252r1" w:date="2020-04-07T04:24:00Z">
            <w:rPr/>
          </w:rPrChange>
        </w:rPr>
        <w:t xml:space="preserve"> ::=</w:t>
      </w:r>
      <w:r w:rsidR="00354C05" w:rsidRPr="009F32C9">
        <w:rPr>
          <w:rPrChange w:id="57505" w:author="CR#0252r1" w:date="2020-04-07T04:24:00Z">
            <w:rPr/>
          </w:rPrChange>
        </w:rPr>
        <w:tab/>
      </w:r>
      <w:r w:rsidRPr="009F32C9">
        <w:rPr>
          <w:rPrChange w:id="57506" w:author="CR#0252r1" w:date="2020-04-07T04:24:00Z">
            <w:rPr/>
          </w:rPrChange>
        </w:rPr>
        <w:t>SEQUENCE {</w:t>
      </w:r>
    </w:p>
    <w:p w:rsidR="002B1632" w:rsidRPr="009F32C9" w:rsidRDefault="002B1632" w:rsidP="002D60CB">
      <w:pPr>
        <w:pStyle w:val="PL"/>
        <w:shd w:val="clear" w:color="auto" w:fill="E6E6E6"/>
        <w:rPr>
          <w:rPrChange w:id="57507" w:author="CR#0252r1" w:date="2020-04-07T04:24:00Z">
            <w:rPr/>
          </w:rPrChange>
        </w:rPr>
      </w:pPr>
      <w:r w:rsidRPr="009F32C9">
        <w:rPr>
          <w:rPrChange w:id="57508" w:author="CR#0252r1" w:date="2020-04-07T04:24:00Z">
            <w:rPr/>
          </w:rPrChange>
        </w:rPr>
        <w:tab/>
        <w:t>...</w:t>
      </w:r>
    </w:p>
    <w:p w:rsidR="002B1632" w:rsidRPr="009F32C9" w:rsidRDefault="002B1632" w:rsidP="002D60CB">
      <w:pPr>
        <w:pStyle w:val="PL"/>
        <w:shd w:val="clear" w:color="auto" w:fill="E6E6E6"/>
        <w:rPr>
          <w:rPrChange w:id="57509" w:author="CR#0252r1" w:date="2020-04-07T04:24:00Z">
            <w:rPr/>
          </w:rPrChange>
        </w:rPr>
      </w:pPr>
      <w:r w:rsidRPr="009F32C9">
        <w:rPr>
          <w:rPrChange w:id="57510" w:author="CR#0252r1" w:date="2020-04-07T04:24:00Z">
            <w:rPr/>
          </w:rPrChange>
        </w:rPr>
        <w:t>}</w:t>
      </w:r>
    </w:p>
    <w:p w:rsidR="002B1632" w:rsidRPr="009F32C9" w:rsidRDefault="002B1632" w:rsidP="002D60CB">
      <w:pPr>
        <w:pStyle w:val="PL"/>
        <w:shd w:val="clear" w:color="auto" w:fill="E6E6E6"/>
        <w:rPr>
          <w:rPrChange w:id="57511" w:author="CR#0252r1" w:date="2020-04-07T04:24:00Z">
            <w:rPr/>
          </w:rPrChange>
        </w:rPr>
      </w:pPr>
    </w:p>
    <w:p w:rsidR="002B1632" w:rsidRPr="009F32C9" w:rsidRDefault="002B1632" w:rsidP="002D60CB">
      <w:pPr>
        <w:pStyle w:val="PL"/>
        <w:shd w:val="clear" w:color="auto" w:fill="E6E6E6"/>
        <w:rPr>
          <w:rPrChange w:id="57512" w:author="CR#0252r1" w:date="2020-04-07T04:24:00Z">
            <w:rPr/>
          </w:rPrChange>
        </w:rPr>
      </w:pPr>
      <w:r w:rsidRPr="009F32C9">
        <w:rPr>
          <w:rPrChange w:id="57513" w:author="CR#0252r1" w:date="2020-04-07T04:24:00Z">
            <w:rPr/>
          </w:rPrChange>
        </w:rPr>
        <w:t>-- ASN1STOP</w:t>
      </w:r>
    </w:p>
    <w:p w:rsidR="002B1632" w:rsidRPr="009F32C9" w:rsidRDefault="002B1632" w:rsidP="002D60CB">
      <w:pPr>
        <w:rPr>
          <w:rPrChange w:id="57514" w:author="CR#0252r1" w:date="2020-04-07T04:24:00Z">
            <w:rPr/>
          </w:rPrChange>
        </w:rPr>
      </w:pPr>
    </w:p>
    <w:p w:rsidR="002B1632" w:rsidRPr="009F32C9" w:rsidRDefault="002B1632" w:rsidP="002D60CB">
      <w:pPr>
        <w:pStyle w:val="Heading4"/>
        <w:rPr>
          <w:rPrChange w:id="57515" w:author="CR#0252r1" w:date="2020-04-07T04:24:00Z">
            <w:rPr/>
          </w:rPrChange>
        </w:rPr>
      </w:pPr>
      <w:bookmarkStart w:id="57516" w:name="_Toc27765334"/>
      <w:r w:rsidRPr="009F32C9">
        <w:rPr>
          <w:rPrChange w:id="57517" w:author="CR#0252r1" w:date="2020-04-07T04:24:00Z">
            <w:rPr/>
          </w:rPrChange>
        </w:rPr>
        <w:t>–</w:t>
      </w:r>
      <w:r w:rsidRPr="009F32C9">
        <w:rPr>
          <w:rPrChange w:id="57518" w:author="CR#0252r1" w:date="2020-04-07T04:24:00Z">
            <w:rPr/>
          </w:rPrChange>
        </w:rPr>
        <w:tab/>
      </w:r>
      <w:r w:rsidRPr="009F32C9">
        <w:rPr>
          <w:i/>
          <w:snapToGrid w:val="0"/>
          <w:rPrChange w:id="57519" w:author="CR#0252r1" w:date="2020-04-07T04:24:00Z">
            <w:rPr>
              <w:i/>
              <w:snapToGrid w:val="0"/>
            </w:rPr>
          </w:rPrChange>
        </w:rPr>
        <w:t>GNSS-DifferentialCorrectionSupport</w:t>
      </w:r>
      <w:bookmarkEnd w:id="57516"/>
    </w:p>
    <w:p w:rsidR="002B1632" w:rsidRPr="009F32C9" w:rsidRDefault="002B1632" w:rsidP="002D60CB">
      <w:pPr>
        <w:pStyle w:val="PL"/>
        <w:shd w:val="clear" w:color="auto" w:fill="E6E6E6"/>
        <w:rPr>
          <w:rPrChange w:id="57520" w:author="CR#0252r1" w:date="2020-04-07T04:24:00Z">
            <w:rPr/>
          </w:rPrChange>
        </w:rPr>
      </w:pPr>
      <w:r w:rsidRPr="009F32C9">
        <w:rPr>
          <w:rPrChange w:id="57521" w:author="CR#0252r1" w:date="2020-04-07T04:24:00Z">
            <w:rPr/>
          </w:rPrChange>
        </w:rPr>
        <w:t>-- ASN1START</w:t>
      </w:r>
    </w:p>
    <w:p w:rsidR="002B1632" w:rsidRPr="009F32C9" w:rsidRDefault="002B1632" w:rsidP="002D60CB">
      <w:pPr>
        <w:pStyle w:val="PL"/>
        <w:shd w:val="clear" w:color="auto" w:fill="E6E6E6"/>
        <w:rPr>
          <w:snapToGrid w:val="0"/>
          <w:rPrChange w:id="57522" w:author="CR#0252r1" w:date="2020-04-07T04:24:00Z">
            <w:rPr>
              <w:snapToGrid w:val="0"/>
            </w:rPr>
          </w:rPrChange>
        </w:rPr>
      </w:pPr>
    </w:p>
    <w:p w:rsidR="002B1632" w:rsidRPr="009F32C9" w:rsidRDefault="002B1632" w:rsidP="002D60CB">
      <w:pPr>
        <w:pStyle w:val="PL"/>
        <w:shd w:val="clear" w:color="auto" w:fill="E6E6E6"/>
        <w:rPr>
          <w:rPrChange w:id="57523" w:author="CR#0252r1" w:date="2020-04-07T04:24:00Z">
            <w:rPr/>
          </w:rPrChange>
        </w:rPr>
      </w:pPr>
      <w:r w:rsidRPr="009F32C9">
        <w:rPr>
          <w:snapToGrid w:val="0"/>
          <w:rPrChange w:id="57524" w:author="CR#0252r1" w:date="2020-04-07T04:24:00Z">
            <w:rPr>
              <w:snapToGrid w:val="0"/>
            </w:rPr>
          </w:rPrChange>
        </w:rPr>
        <w:t>GNSS-DifferentialCorrectionsSupport</w:t>
      </w:r>
      <w:r w:rsidRPr="009F32C9">
        <w:rPr>
          <w:rPrChange w:id="57525" w:author="CR#0252r1" w:date="2020-04-07T04:24:00Z">
            <w:rPr/>
          </w:rPrChange>
        </w:rPr>
        <w:t xml:space="preserve"> ::=</w:t>
      </w:r>
      <w:r w:rsidR="00354C05" w:rsidRPr="009F32C9">
        <w:rPr>
          <w:rPrChange w:id="57526" w:author="CR#0252r1" w:date="2020-04-07T04:24:00Z">
            <w:rPr/>
          </w:rPrChange>
        </w:rPr>
        <w:tab/>
      </w:r>
      <w:r w:rsidRPr="009F32C9">
        <w:rPr>
          <w:rPrChange w:id="57527" w:author="CR#0252r1" w:date="2020-04-07T04:24:00Z">
            <w:rPr/>
          </w:rPrChange>
        </w:rPr>
        <w:t>SEQUENCE {</w:t>
      </w:r>
    </w:p>
    <w:p w:rsidR="002B1632" w:rsidRPr="009F32C9" w:rsidRDefault="002B1632" w:rsidP="002D60CB">
      <w:pPr>
        <w:pStyle w:val="PL"/>
        <w:shd w:val="clear" w:color="auto" w:fill="E6E6E6"/>
        <w:rPr>
          <w:rPrChange w:id="57528" w:author="CR#0252r1" w:date="2020-04-07T04:24:00Z">
            <w:rPr/>
          </w:rPrChange>
        </w:rPr>
      </w:pPr>
      <w:r w:rsidRPr="009F32C9">
        <w:rPr>
          <w:rPrChange w:id="57529" w:author="CR#0252r1" w:date="2020-04-07T04:24:00Z">
            <w:rPr/>
          </w:rPrChange>
        </w:rPr>
        <w:tab/>
        <w:t>gnssSignalIDs</w:t>
      </w:r>
      <w:r w:rsidRPr="009F32C9">
        <w:rPr>
          <w:rPrChange w:id="57530" w:author="CR#0252r1" w:date="2020-04-07T04:24:00Z">
            <w:rPr/>
          </w:rPrChange>
        </w:rPr>
        <w:tab/>
      </w:r>
      <w:r w:rsidRPr="009F32C9">
        <w:rPr>
          <w:rPrChange w:id="57531" w:author="CR#0252r1" w:date="2020-04-07T04:24:00Z">
            <w:rPr/>
          </w:rPrChange>
        </w:rPr>
        <w:tab/>
      </w:r>
      <w:r w:rsidRPr="009F32C9">
        <w:rPr>
          <w:rPrChange w:id="57532" w:author="CR#0252r1" w:date="2020-04-07T04:24:00Z">
            <w:rPr/>
          </w:rPrChange>
        </w:rPr>
        <w:tab/>
        <w:t>GNSS-SignalIDs,</w:t>
      </w:r>
    </w:p>
    <w:p w:rsidR="002B1632" w:rsidRPr="009F32C9" w:rsidRDefault="002B1632" w:rsidP="002D60CB">
      <w:pPr>
        <w:pStyle w:val="PL"/>
        <w:shd w:val="clear" w:color="auto" w:fill="E6E6E6"/>
        <w:rPr>
          <w:rPrChange w:id="57533" w:author="CR#0252r1" w:date="2020-04-07T04:24:00Z">
            <w:rPr/>
          </w:rPrChange>
        </w:rPr>
      </w:pPr>
      <w:r w:rsidRPr="009F32C9">
        <w:rPr>
          <w:rPrChange w:id="57534" w:author="CR#0252r1" w:date="2020-04-07T04:24:00Z">
            <w:rPr/>
          </w:rPrChange>
        </w:rPr>
        <w:tab/>
        <w:t>dgnss-ValidityTimeSup</w:t>
      </w:r>
      <w:r w:rsidRPr="009F32C9">
        <w:rPr>
          <w:rPrChange w:id="57535" w:author="CR#0252r1" w:date="2020-04-07T04:24:00Z">
            <w:rPr/>
          </w:rPrChange>
        </w:rPr>
        <w:tab/>
        <w:t>BOOLEAN,</w:t>
      </w:r>
    </w:p>
    <w:p w:rsidR="002B1632" w:rsidRPr="009F32C9" w:rsidRDefault="002B1632" w:rsidP="002D60CB">
      <w:pPr>
        <w:pStyle w:val="PL"/>
        <w:shd w:val="clear" w:color="auto" w:fill="E6E6E6"/>
        <w:rPr>
          <w:rPrChange w:id="57536" w:author="CR#0252r1" w:date="2020-04-07T04:24:00Z">
            <w:rPr/>
          </w:rPrChange>
        </w:rPr>
      </w:pPr>
      <w:r w:rsidRPr="009F32C9">
        <w:rPr>
          <w:rPrChange w:id="57537" w:author="CR#0252r1" w:date="2020-04-07T04:24:00Z">
            <w:rPr/>
          </w:rPrChange>
        </w:rPr>
        <w:tab/>
        <w:t>...</w:t>
      </w:r>
    </w:p>
    <w:p w:rsidR="002B1632" w:rsidRPr="009F32C9" w:rsidRDefault="002B1632" w:rsidP="002D60CB">
      <w:pPr>
        <w:pStyle w:val="PL"/>
        <w:shd w:val="clear" w:color="auto" w:fill="E6E6E6"/>
        <w:rPr>
          <w:rPrChange w:id="57538" w:author="CR#0252r1" w:date="2020-04-07T04:24:00Z">
            <w:rPr/>
          </w:rPrChange>
        </w:rPr>
      </w:pPr>
      <w:r w:rsidRPr="009F32C9">
        <w:rPr>
          <w:rPrChange w:id="57539" w:author="CR#0252r1" w:date="2020-04-07T04:24:00Z">
            <w:rPr/>
          </w:rPrChange>
        </w:rPr>
        <w:t>}</w:t>
      </w:r>
    </w:p>
    <w:p w:rsidR="002B1632" w:rsidRPr="009F32C9" w:rsidRDefault="002B1632" w:rsidP="002D60CB">
      <w:pPr>
        <w:pStyle w:val="PL"/>
        <w:shd w:val="clear" w:color="auto" w:fill="E6E6E6"/>
        <w:rPr>
          <w:rPrChange w:id="57540" w:author="CR#0252r1" w:date="2020-04-07T04:24:00Z">
            <w:rPr/>
          </w:rPrChange>
        </w:rPr>
      </w:pPr>
    </w:p>
    <w:p w:rsidR="002B1632" w:rsidRPr="009F32C9" w:rsidRDefault="002B1632" w:rsidP="002D60CB">
      <w:pPr>
        <w:pStyle w:val="PL"/>
        <w:shd w:val="clear" w:color="auto" w:fill="E6E6E6"/>
        <w:rPr>
          <w:rPrChange w:id="57541" w:author="CR#0252r1" w:date="2020-04-07T04:24:00Z">
            <w:rPr/>
          </w:rPrChange>
        </w:rPr>
      </w:pPr>
      <w:r w:rsidRPr="009F32C9">
        <w:rPr>
          <w:rPrChange w:id="57542" w:author="CR#0252r1" w:date="2020-04-07T04:24:00Z">
            <w:rPr/>
          </w:rPrChange>
        </w:rPr>
        <w:t>-- ASN1STOP</w:t>
      </w:r>
    </w:p>
    <w:p w:rsidR="002B1632" w:rsidRPr="009F32C9" w:rsidRDefault="002B1632" w:rsidP="002D60CB">
      <w:pPr>
        <w:rPr>
          <w:rPrChange w:id="57543"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7544" w:author="CR#0252r1" w:date="2020-04-07T04:24:00Z">
                  <w:rPr/>
                </w:rPrChange>
              </w:rPr>
            </w:pPr>
            <w:r w:rsidRPr="009F32C9">
              <w:rPr>
                <w:i/>
                <w:snapToGrid w:val="0"/>
                <w:rPrChange w:id="57545" w:author="CR#0252r1" w:date="2020-04-07T04:24:00Z">
                  <w:rPr>
                    <w:i/>
                    <w:snapToGrid w:val="0"/>
                  </w:rPr>
                </w:rPrChange>
              </w:rPr>
              <w:lastRenderedPageBreak/>
              <w:t xml:space="preserve">GNSS-DifferentialCorrectionsSupport </w:t>
            </w:r>
            <w:r w:rsidRPr="009F32C9">
              <w:rPr>
                <w:iCs/>
                <w:noProof/>
                <w:rPrChange w:id="57546"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rPr>
                <w:b/>
                <w:i/>
                <w:rPrChange w:id="57547" w:author="CR#0252r1" w:date="2020-04-07T04:24:00Z">
                  <w:rPr>
                    <w:b/>
                    <w:i/>
                  </w:rPr>
                </w:rPrChange>
              </w:rPr>
            </w:pPr>
            <w:r w:rsidRPr="009F32C9">
              <w:rPr>
                <w:b/>
                <w:i/>
                <w:rPrChange w:id="57548" w:author="CR#0252r1" w:date="2020-04-07T04:24:00Z">
                  <w:rPr>
                    <w:b/>
                    <w:i/>
                  </w:rPr>
                </w:rPrChange>
              </w:rPr>
              <w:t>gnssSignalIDs</w:t>
            </w:r>
          </w:p>
          <w:p w:rsidR="002B1632" w:rsidRPr="009F32C9" w:rsidRDefault="002B1632" w:rsidP="002D60CB">
            <w:pPr>
              <w:pStyle w:val="TAL"/>
              <w:rPr>
                <w:rPrChange w:id="57549" w:author="CR#0252r1" w:date="2020-04-07T04:24:00Z">
                  <w:rPr/>
                </w:rPrChange>
              </w:rPr>
            </w:pPr>
            <w:r w:rsidRPr="009F32C9">
              <w:rPr>
                <w:rPrChange w:id="57550" w:author="CR#0252r1" w:date="2020-04-07T04:24:00Z">
                  <w:rPr/>
                </w:rPrChange>
              </w:rPr>
              <w:t xml:space="preserve">This field specifies the GNSS signal types for which differential corrections are supported by the target device. </w:t>
            </w:r>
            <w:r w:rsidRPr="009F32C9">
              <w:rPr>
                <w:snapToGrid w:val="0"/>
                <w:rPrChange w:id="57551" w:author="CR#0252r1" w:date="2020-04-07T04:24:00Z">
                  <w:rPr>
                    <w:snapToGrid w:val="0"/>
                  </w:rPr>
                </w:rPrChange>
              </w:rPr>
              <w:t>This is represented by a bit string in</w:t>
            </w:r>
            <w:r w:rsidRPr="009F32C9">
              <w:rPr>
                <w:i/>
                <w:snapToGrid w:val="0"/>
                <w:rPrChange w:id="57552" w:author="CR#0252r1" w:date="2020-04-07T04:24:00Z">
                  <w:rPr>
                    <w:i/>
                    <w:snapToGrid w:val="0"/>
                  </w:rPr>
                </w:rPrChange>
              </w:rPr>
              <w:t xml:space="preserve"> </w:t>
            </w:r>
            <w:r w:rsidRPr="009F32C9">
              <w:rPr>
                <w:i/>
                <w:rPrChange w:id="57553" w:author="CR#0252r1" w:date="2020-04-07T04:24:00Z">
                  <w:rPr>
                    <w:i/>
                  </w:rPr>
                </w:rPrChange>
              </w:rPr>
              <w:t>GNSS-SignalIDs</w:t>
            </w:r>
            <w:r w:rsidRPr="009F32C9">
              <w:rPr>
                <w:snapToGrid w:val="0"/>
                <w:rPrChange w:id="57554" w:author="CR#0252r1" w:date="2020-04-07T04:24:00Z">
                  <w:rPr>
                    <w:snapToGrid w:val="0"/>
                  </w:rPr>
                </w:rPrChange>
              </w:rPr>
              <w:t>, with a one</w:t>
            </w:r>
            <w:r w:rsidRPr="009F32C9">
              <w:rPr>
                <w:snapToGrid w:val="0"/>
                <w:rPrChange w:id="57555" w:author="CR#0252r1" w:date="2020-04-07T04:24:00Z">
                  <w:rPr>
                    <w:snapToGrid w:val="0"/>
                  </w:rPr>
                </w:rPrChange>
              </w:rPr>
              <w:noBreakHyphen/>
              <w:t>value at the bit position means differential corrections for the particular GNSS signal type is supported; a zero</w:t>
            </w:r>
            <w:r w:rsidRPr="009F32C9">
              <w:rPr>
                <w:snapToGrid w:val="0"/>
                <w:rPrChange w:id="57556" w:author="CR#0252r1" w:date="2020-04-07T04:24:00Z">
                  <w:rPr>
                    <w:snapToGrid w:val="0"/>
                  </w:rPr>
                </w:rPrChange>
              </w:rPr>
              <w:noBreakHyphen/>
              <w:t>value means not supported.</w:t>
            </w:r>
          </w:p>
        </w:tc>
      </w:tr>
      <w:tr w:rsidR="002B1632" w:rsidRPr="009F32C9">
        <w:trPr>
          <w:cantSplit/>
        </w:trPr>
        <w:tc>
          <w:tcPr>
            <w:tcW w:w="9639" w:type="dxa"/>
          </w:tcPr>
          <w:p w:rsidR="002B1632" w:rsidRPr="009F32C9" w:rsidRDefault="002B1632" w:rsidP="002D60CB">
            <w:pPr>
              <w:pStyle w:val="TAL"/>
              <w:rPr>
                <w:b/>
                <w:i/>
                <w:rPrChange w:id="57557" w:author="CR#0252r1" w:date="2020-04-07T04:24:00Z">
                  <w:rPr>
                    <w:b/>
                    <w:i/>
                  </w:rPr>
                </w:rPrChange>
              </w:rPr>
            </w:pPr>
            <w:r w:rsidRPr="009F32C9">
              <w:rPr>
                <w:b/>
                <w:i/>
                <w:rPrChange w:id="57558" w:author="CR#0252r1" w:date="2020-04-07T04:24:00Z">
                  <w:rPr>
                    <w:b/>
                    <w:i/>
                  </w:rPr>
                </w:rPrChange>
              </w:rPr>
              <w:t>dgnss-ValidityTimeSup</w:t>
            </w:r>
          </w:p>
          <w:p w:rsidR="002B1632" w:rsidRPr="009F32C9" w:rsidRDefault="002B1632" w:rsidP="002D60CB">
            <w:pPr>
              <w:pStyle w:val="TAL"/>
              <w:rPr>
                <w:b/>
                <w:i/>
                <w:rPrChange w:id="57559" w:author="CR#0252r1" w:date="2020-04-07T04:24:00Z">
                  <w:rPr>
                    <w:b/>
                    <w:i/>
                  </w:rPr>
                </w:rPrChange>
              </w:rPr>
            </w:pPr>
            <w:r w:rsidRPr="009F32C9">
              <w:rPr>
                <w:rPrChange w:id="57560" w:author="CR#0252r1" w:date="2020-04-07T04:24:00Z">
                  <w:rPr/>
                </w:rPrChange>
              </w:rPr>
              <w:t xml:space="preserve">This field specifies if the target device supports estimation of UDRE based on growth rate and validity time for differential corrections. </w:t>
            </w:r>
            <w:r w:rsidRPr="009F32C9">
              <w:rPr>
                <w:snapToGrid w:val="0"/>
                <w:rPrChange w:id="57561" w:author="CR#0252r1" w:date="2020-04-07T04:24:00Z">
                  <w:rPr>
                    <w:snapToGrid w:val="0"/>
                  </w:rPr>
                </w:rPrChange>
              </w:rPr>
              <w:t>TRUE means supported.</w:t>
            </w:r>
          </w:p>
        </w:tc>
      </w:tr>
    </w:tbl>
    <w:p w:rsidR="002B1632" w:rsidRPr="009F32C9" w:rsidRDefault="002B1632" w:rsidP="002D60CB">
      <w:pPr>
        <w:rPr>
          <w:rPrChange w:id="57562" w:author="CR#0252r1" w:date="2020-04-07T04:24:00Z">
            <w:rPr/>
          </w:rPrChange>
        </w:rPr>
      </w:pPr>
    </w:p>
    <w:p w:rsidR="002B1632" w:rsidRPr="009F32C9" w:rsidRDefault="002B1632" w:rsidP="002D60CB">
      <w:pPr>
        <w:pStyle w:val="Heading4"/>
        <w:rPr>
          <w:rPrChange w:id="57563" w:author="CR#0252r1" w:date="2020-04-07T04:24:00Z">
            <w:rPr/>
          </w:rPrChange>
        </w:rPr>
      </w:pPr>
      <w:bookmarkStart w:id="57564" w:name="_Toc27765335"/>
      <w:r w:rsidRPr="009F32C9">
        <w:rPr>
          <w:rPrChange w:id="57565" w:author="CR#0252r1" w:date="2020-04-07T04:24:00Z">
            <w:rPr/>
          </w:rPrChange>
        </w:rPr>
        <w:t>–</w:t>
      </w:r>
      <w:r w:rsidRPr="009F32C9">
        <w:rPr>
          <w:rPrChange w:id="57566" w:author="CR#0252r1" w:date="2020-04-07T04:24:00Z">
            <w:rPr/>
          </w:rPrChange>
        </w:rPr>
        <w:tab/>
      </w:r>
      <w:r w:rsidRPr="009F32C9">
        <w:rPr>
          <w:i/>
          <w:snapToGrid w:val="0"/>
          <w:rPrChange w:id="57567" w:author="CR#0252r1" w:date="2020-04-07T04:24:00Z">
            <w:rPr>
              <w:i/>
              <w:snapToGrid w:val="0"/>
            </w:rPr>
          </w:rPrChange>
        </w:rPr>
        <w:t>GNSS-NavigationModelSupport</w:t>
      </w:r>
      <w:bookmarkEnd w:id="57564"/>
    </w:p>
    <w:p w:rsidR="002B1632" w:rsidRPr="009F32C9" w:rsidRDefault="002B1632" w:rsidP="002D60CB">
      <w:pPr>
        <w:pStyle w:val="PL"/>
        <w:shd w:val="clear" w:color="auto" w:fill="E6E6E6"/>
        <w:rPr>
          <w:rPrChange w:id="57568" w:author="CR#0252r1" w:date="2020-04-07T04:24:00Z">
            <w:rPr/>
          </w:rPrChange>
        </w:rPr>
      </w:pPr>
      <w:r w:rsidRPr="009F32C9">
        <w:rPr>
          <w:rPrChange w:id="57569" w:author="CR#0252r1" w:date="2020-04-07T04:24:00Z">
            <w:rPr/>
          </w:rPrChange>
        </w:rPr>
        <w:t>-- ASN1START</w:t>
      </w:r>
    </w:p>
    <w:p w:rsidR="002B1632" w:rsidRPr="009F32C9" w:rsidRDefault="002B1632" w:rsidP="002D60CB">
      <w:pPr>
        <w:pStyle w:val="PL"/>
        <w:shd w:val="clear" w:color="auto" w:fill="E6E6E6"/>
        <w:rPr>
          <w:snapToGrid w:val="0"/>
          <w:rPrChange w:id="57570" w:author="CR#0252r1" w:date="2020-04-07T04:24:00Z">
            <w:rPr>
              <w:snapToGrid w:val="0"/>
            </w:rPr>
          </w:rPrChange>
        </w:rPr>
      </w:pPr>
    </w:p>
    <w:p w:rsidR="002B1632" w:rsidRPr="009F32C9" w:rsidRDefault="002B1632" w:rsidP="00C42F64">
      <w:pPr>
        <w:pStyle w:val="PL"/>
        <w:shd w:val="clear" w:color="auto" w:fill="E6E6E6"/>
        <w:outlineLvl w:val="0"/>
        <w:rPr>
          <w:rPrChange w:id="57571" w:author="CR#0252r1" w:date="2020-04-07T04:24:00Z">
            <w:rPr/>
          </w:rPrChange>
        </w:rPr>
      </w:pPr>
      <w:r w:rsidRPr="009F32C9">
        <w:rPr>
          <w:snapToGrid w:val="0"/>
          <w:rPrChange w:id="57572" w:author="CR#0252r1" w:date="2020-04-07T04:24:00Z">
            <w:rPr>
              <w:snapToGrid w:val="0"/>
            </w:rPr>
          </w:rPrChange>
        </w:rPr>
        <w:t>GNSS-NavigationModelSupport</w:t>
      </w:r>
      <w:r w:rsidRPr="009F32C9">
        <w:rPr>
          <w:rPrChange w:id="57573" w:author="CR#0252r1" w:date="2020-04-07T04:24:00Z">
            <w:rPr/>
          </w:rPrChange>
        </w:rPr>
        <w:t xml:space="preserve"> ::= SEQUENCE {</w:t>
      </w:r>
    </w:p>
    <w:p w:rsidR="002B1632" w:rsidRPr="009F32C9" w:rsidRDefault="002B1632" w:rsidP="002D60CB">
      <w:pPr>
        <w:pStyle w:val="PL"/>
        <w:shd w:val="clear" w:color="auto" w:fill="E6E6E6"/>
        <w:rPr>
          <w:rPrChange w:id="57574" w:author="CR#0252r1" w:date="2020-04-07T04:24:00Z">
            <w:rPr/>
          </w:rPrChange>
        </w:rPr>
      </w:pPr>
      <w:r w:rsidRPr="009F32C9">
        <w:rPr>
          <w:rPrChange w:id="57575" w:author="CR#0252r1" w:date="2020-04-07T04:24:00Z">
            <w:rPr/>
          </w:rPrChange>
        </w:rPr>
        <w:tab/>
        <w:t>clockModel</w:t>
      </w:r>
      <w:r w:rsidRPr="009F32C9">
        <w:rPr>
          <w:rPrChange w:id="57576" w:author="CR#0252r1" w:date="2020-04-07T04:24:00Z">
            <w:rPr/>
          </w:rPrChange>
        </w:rPr>
        <w:tab/>
      </w:r>
      <w:r w:rsidRPr="009F32C9">
        <w:rPr>
          <w:rPrChange w:id="57577" w:author="CR#0252r1" w:date="2020-04-07T04:24:00Z">
            <w:rPr/>
          </w:rPrChange>
        </w:rPr>
        <w:tab/>
        <w:t>BIT STRING {</w:t>
      </w:r>
      <w:r w:rsidR="00354C05" w:rsidRPr="009F32C9">
        <w:rPr>
          <w:rPrChange w:id="57578" w:author="CR#0252r1" w:date="2020-04-07T04:24:00Z">
            <w:rPr/>
          </w:rPrChange>
        </w:rPr>
        <w:tab/>
      </w:r>
      <w:r w:rsidRPr="009F32C9">
        <w:rPr>
          <w:rPrChange w:id="57579" w:author="CR#0252r1" w:date="2020-04-07T04:24:00Z">
            <w:rPr/>
          </w:rPrChange>
        </w:rPr>
        <w:t>model-1</w:t>
      </w:r>
      <w:r w:rsidR="00354C05" w:rsidRPr="009F32C9">
        <w:rPr>
          <w:rPrChange w:id="57580" w:author="CR#0252r1" w:date="2020-04-07T04:24:00Z">
            <w:rPr/>
          </w:rPrChange>
        </w:rPr>
        <w:tab/>
      </w:r>
      <w:r w:rsidR="00141D73" w:rsidRPr="009F32C9">
        <w:rPr>
          <w:rPrChange w:id="57581" w:author="CR#0252r1" w:date="2020-04-07T04:24:00Z">
            <w:rPr/>
          </w:rPrChange>
        </w:rPr>
        <w:tab/>
      </w:r>
      <w:r w:rsidRPr="009F32C9">
        <w:rPr>
          <w:rPrChange w:id="57582" w:author="CR#0252r1" w:date="2020-04-07T04:24:00Z">
            <w:rPr/>
          </w:rPrChange>
        </w:rPr>
        <w:t>(0),</w:t>
      </w:r>
    </w:p>
    <w:p w:rsidR="002B1632" w:rsidRPr="009F32C9" w:rsidRDefault="002B1632" w:rsidP="002D60CB">
      <w:pPr>
        <w:pStyle w:val="PL"/>
        <w:shd w:val="clear" w:color="auto" w:fill="E6E6E6"/>
        <w:rPr>
          <w:rPrChange w:id="57583" w:author="CR#0252r1" w:date="2020-04-07T04:24:00Z">
            <w:rPr/>
          </w:rPrChange>
        </w:rPr>
      </w:pPr>
      <w:r w:rsidRPr="009F32C9">
        <w:rPr>
          <w:rPrChange w:id="57584" w:author="CR#0252r1" w:date="2020-04-07T04:24:00Z">
            <w:rPr/>
          </w:rPrChange>
        </w:rPr>
        <w:tab/>
      </w:r>
      <w:r w:rsidRPr="009F32C9">
        <w:rPr>
          <w:rPrChange w:id="57585" w:author="CR#0252r1" w:date="2020-04-07T04:24:00Z">
            <w:rPr/>
          </w:rPrChange>
        </w:rPr>
        <w:tab/>
      </w:r>
      <w:r w:rsidRPr="009F32C9">
        <w:rPr>
          <w:rPrChange w:id="57586" w:author="CR#0252r1" w:date="2020-04-07T04:24:00Z">
            <w:rPr/>
          </w:rPrChange>
        </w:rPr>
        <w:tab/>
      </w:r>
      <w:r w:rsidRPr="009F32C9">
        <w:rPr>
          <w:rPrChange w:id="57587" w:author="CR#0252r1" w:date="2020-04-07T04:24:00Z">
            <w:rPr/>
          </w:rPrChange>
        </w:rPr>
        <w:tab/>
      </w:r>
      <w:r w:rsidRPr="009F32C9">
        <w:rPr>
          <w:rPrChange w:id="57588" w:author="CR#0252r1" w:date="2020-04-07T04:24:00Z">
            <w:rPr/>
          </w:rPrChange>
        </w:rPr>
        <w:tab/>
      </w:r>
      <w:r w:rsidRPr="009F32C9">
        <w:rPr>
          <w:rPrChange w:id="57589" w:author="CR#0252r1" w:date="2020-04-07T04:24:00Z">
            <w:rPr/>
          </w:rPrChange>
        </w:rPr>
        <w:tab/>
      </w:r>
      <w:r w:rsidRPr="009F32C9">
        <w:rPr>
          <w:rPrChange w:id="57590" w:author="CR#0252r1" w:date="2020-04-07T04:24:00Z">
            <w:rPr/>
          </w:rPrChange>
        </w:rPr>
        <w:tab/>
      </w:r>
      <w:r w:rsidRPr="009F32C9">
        <w:rPr>
          <w:rPrChange w:id="57591" w:author="CR#0252r1" w:date="2020-04-07T04:24:00Z">
            <w:rPr/>
          </w:rPrChange>
        </w:rPr>
        <w:tab/>
      </w:r>
      <w:r w:rsidRPr="009F32C9">
        <w:rPr>
          <w:rPrChange w:id="57592" w:author="CR#0252r1" w:date="2020-04-07T04:24:00Z">
            <w:rPr/>
          </w:rPrChange>
        </w:rPr>
        <w:tab/>
        <w:t>model-2</w:t>
      </w:r>
      <w:r w:rsidR="00354C05" w:rsidRPr="009F32C9">
        <w:rPr>
          <w:rPrChange w:id="57593" w:author="CR#0252r1" w:date="2020-04-07T04:24:00Z">
            <w:rPr/>
          </w:rPrChange>
        </w:rPr>
        <w:tab/>
      </w:r>
      <w:r w:rsidR="00141D73" w:rsidRPr="009F32C9">
        <w:rPr>
          <w:rPrChange w:id="57594" w:author="CR#0252r1" w:date="2020-04-07T04:24:00Z">
            <w:rPr/>
          </w:rPrChange>
        </w:rPr>
        <w:tab/>
      </w:r>
      <w:r w:rsidRPr="009F32C9">
        <w:rPr>
          <w:rPrChange w:id="57595" w:author="CR#0252r1" w:date="2020-04-07T04:24:00Z">
            <w:rPr/>
          </w:rPrChange>
        </w:rPr>
        <w:t>(1),</w:t>
      </w:r>
    </w:p>
    <w:p w:rsidR="002B1632" w:rsidRPr="009F32C9" w:rsidRDefault="002B1632" w:rsidP="002D60CB">
      <w:pPr>
        <w:pStyle w:val="PL"/>
        <w:shd w:val="clear" w:color="auto" w:fill="E6E6E6"/>
        <w:rPr>
          <w:rPrChange w:id="57596" w:author="CR#0252r1" w:date="2020-04-07T04:24:00Z">
            <w:rPr/>
          </w:rPrChange>
        </w:rPr>
      </w:pPr>
      <w:r w:rsidRPr="009F32C9">
        <w:rPr>
          <w:rPrChange w:id="57597" w:author="CR#0252r1" w:date="2020-04-07T04:24:00Z">
            <w:rPr/>
          </w:rPrChange>
        </w:rPr>
        <w:tab/>
      </w:r>
      <w:r w:rsidRPr="009F32C9">
        <w:rPr>
          <w:rPrChange w:id="57598" w:author="CR#0252r1" w:date="2020-04-07T04:24:00Z">
            <w:rPr/>
          </w:rPrChange>
        </w:rPr>
        <w:tab/>
      </w:r>
      <w:r w:rsidRPr="009F32C9">
        <w:rPr>
          <w:rPrChange w:id="57599" w:author="CR#0252r1" w:date="2020-04-07T04:24:00Z">
            <w:rPr/>
          </w:rPrChange>
        </w:rPr>
        <w:tab/>
      </w:r>
      <w:r w:rsidRPr="009F32C9">
        <w:rPr>
          <w:rPrChange w:id="57600" w:author="CR#0252r1" w:date="2020-04-07T04:24:00Z">
            <w:rPr/>
          </w:rPrChange>
        </w:rPr>
        <w:tab/>
      </w:r>
      <w:r w:rsidRPr="009F32C9">
        <w:rPr>
          <w:rPrChange w:id="57601" w:author="CR#0252r1" w:date="2020-04-07T04:24:00Z">
            <w:rPr/>
          </w:rPrChange>
        </w:rPr>
        <w:tab/>
      </w:r>
      <w:r w:rsidRPr="009F32C9">
        <w:rPr>
          <w:rPrChange w:id="57602" w:author="CR#0252r1" w:date="2020-04-07T04:24:00Z">
            <w:rPr/>
          </w:rPrChange>
        </w:rPr>
        <w:tab/>
      </w:r>
      <w:r w:rsidRPr="009F32C9">
        <w:rPr>
          <w:rPrChange w:id="57603" w:author="CR#0252r1" w:date="2020-04-07T04:24:00Z">
            <w:rPr/>
          </w:rPrChange>
        </w:rPr>
        <w:tab/>
      </w:r>
      <w:r w:rsidRPr="009F32C9">
        <w:rPr>
          <w:rPrChange w:id="57604" w:author="CR#0252r1" w:date="2020-04-07T04:24:00Z">
            <w:rPr/>
          </w:rPrChange>
        </w:rPr>
        <w:tab/>
      </w:r>
      <w:r w:rsidRPr="009F32C9">
        <w:rPr>
          <w:rPrChange w:id="57605" w:author="CR#0252r1" w:date="2020-04-07T04:24:00Z">
            <w:rPr/>
          </w:rPrChange>
        </w:rPr>
        <w:tab/>
        <w:t>model-3</w:t>
      </w:r>
      <w:r w:rsidRPr="009F32C9">
        <w:rPr>
          <w:rPrChange w:id="57606" w:author="CR#0252r1" w:date="2020-04-07T04:24:00Z">
            <w:rPr/>
          </w:rPrChange>
        </w:rPr>
        <w:tab/>
      </w:r>
      <w:r w:rsidRPr="009F32C9">
        <w:rPr>
          <w:rPrChange w:id="57607" w:author="CR#0252r1" w:date="2020-04-07T04:24:00Z">
            <w:rPr/>
          </w:rPrChange>
        </w:rPr>
        <w:tab/>
        <w:t>(2),</w:t>
      </w:r>
    </w:p>
    <w:p w:rsidR="002B1632" w:rsidRPr="009F32C9" w:rsidRDefault="002B1632" w:rsidP="002D60CB">
      <w:pPr>
        <w:pStyle w:val="PL"/>
        <w:shd w:val="clear" w:color="auto" w:fill="E6E6E6"/>
        <w:rPr>
          <w:rPrChange w:id="57608" w:author="CR#0252r1" w:date="2020-04-07T04:24:00Z">
            <w:rPr/>
          </w:rPrChange>
        </w:rPr>
      </w:pPr>
      <w:r w:rsidRPr="009F32C9">
        <w:rPr>
          <w:rPrChange w:id="57609" w:author="CR#0252r1" w:date="2020-04-07T04:24:00Z">
            <w:rPr/>
          </w:rPrChange>
        </w:rPr>
        <w:tab/>
      </w:r>
      <w:r w:rsidRPr="009F32C9">
        <w:rPr>
          <w:rPrChange w:id="57610" w:author="CR#0252r1" w:date="2020-04-07T04:24:00Z">
            <w:rPr/>
          </w:rPrChange>
        </w:rPr>
        <w:tab/>
      </w:r>
      <w:r w:rsidRPr="009F32C9">
        <w:rPr>
          <w:rPrChange w:id="57611" w:author="CR#0252r1" w:date="2020-04-07T04:24:00Z">
            <w:rPr/>
          </w:rPrChange>
        </w:rPr>
        <w:tab/>
      </w:r>
      <w:r w:rsidRPr="009F32C9">
        <w:rPr>
          <w:rPrChange w:id="57612" w:author="CR#0252r1" w:date="2020-04-07T04:24:00Z">
            <w:rPr/>
          </w:rPrChange>
        </w:rPr>
        <w:tab/>
      </w:r>
      <w:r w:rsidRPr="009F32C9">
        <w:rPr>
          <w:rPrChange w:id="57613" w:author="CR#0252r1" w:date="2020-04-07T04:24:00Z">
            <w:rPr/>
          </w:rPrChange>
        </w:rPr>
        <w:tab/>
      </w:r>
      <w:r w:rsidRPr="009F32C9">
        <w:rPr>
          <w:rPrChange w:id="57614" w:author="CR#0252r1" w:date="2020-04-07T04:24:00Z">
            <w:rPr/>
          </w:rPrChange>
        </w:rPr>
        <w:tab/>
      </w:r>
      <w:r w:rsidRPr="009F32C9">
        <w:rPr>
          <w:rPrChange w:id="57615" w:author="CR#0252r1" w:date="2020-04-07T04:24:00Z">
            <w:rPr/>
          </w:rPrChange>
        </w:rPr>
        <w:tab/>
      </w:r>
      <w:r w:rsidRPr="009F32C9">
        <w:rPr>
          <w:rPrChange w:id="57616" w:author="CR#0252r1" w:date="2020-04-07T04:24:00Z">
            <w:rPr/>
          </w:rPrChange>
        </w:rPr>
        <w:tab/>
      </w:r>
      <w:r w:rsidRPr="009F32C9">
        <w:rPr>
          <w:rPrChange w:id="57617" w:author="CR#0252r1" w:date="2020-04-07T04:24:00Z">
            <w:rPr/>
          </w:rPrChange>
        </w:rPr>
        <w:tab/>
        <w:t>model-4</w:t>
      </w:r>
      <w:r w:rsidRPr="009F32C9">
        <w:rPr>
          <w:rPrChange w:id="57618" w:author="CR#0252r1" w:date="2020-04-07T04:24:00Z">
            <w:rPr/>
          </w:rPrChange>
        </w:rPr>
        <w:tab/>
      </w:r>
      <w:r w:rsidRPr="009F32C9">
        <w:rPr>
          <w:rPrChange w:id="57619" w:author="CR#0252r1" w:date="2020-04-07T04:24:00Z">
            <w:rPr/>
          </w:rPrChange>
        </w:rPr>
        <w:tab/>
        <w:t>(3),</w:t>
      </w:r>
    </w:p>
    <w:p w:rsidR="0014512F" w:rsidRPr="009F32C9" w:rsidRDefault="002B1632" w:rsidP="002D60CB">
      <w:pPr>
        <w:pStyle w:val="PL"/>
        <w:shd w:val="clear" w:color="auto" w:fill="E6E6E6"/>
        <w:rPr>
          <w:rPrChange w:id="57620" w:author="CR#0252r1" w:date="2020-04-07T04:24:00Z">
            <w:rPr/>
          </w:rPrChange>
        </w:rPr>
      </w:pPr>
      <w:r w:rsidRPr="009F32C9">
        <w:rPr>
          <w:rPrChange w:id="57621" w:author="CR#0252r1" w:date="2020-04-07T04:24:00Z">
            <w:rPr/>
          </w:rPrChange>
        </w:rPr>
        <w:tab/>
      </w:r>
      <w:r w:rsidRPr="009F32C9">
        <w:rPr>
          <w:rPrChange w:id="57622" w:author="CR#0252r1" w:date="2020-04-07T04:24:00Z">
            <w:rPr/>
          </w:rPrChange>
        </w:rPr>
        <w:tab/>
      </w:r>
      <w:r w:rsidRPr="009F32C9">
        <w:rPr>
          <w:rPrChange w:id="57623" w:author="CR#0252r1" w:date="2020-04-07T04:24:00Z">
            <w:rPr/>
          </w:rPrChange>
        </w:rPr>
        <w:tab/>
      </w:r>
      <w:r w:rsidRPr="009F32C9">
        <w:rPr>
          <w:rPrChange w:id="57624" w:author="CR#0252r1" w:date="2020-04-07T04:24:00Z">
            <w:rPr/>
          </w:rPrChange>
        </w:rPr>
        <w:tab/>
      </w:r>
      <w:r w:rsidRPr="009F32C9">
        <w:rPr>
          <w:rPrChange w:id="57625" w:author="CR#0252r1" w:date="2020-04-07T04:24:00Z">
            <w:rPr/>
          </w:rPrChange>
        </w:rPr>
        <w:tab/>
      </w:r>
      <w:r w:rsidRPr="009F32C9">
        <w:rPr>
          <w:rPrChange w:id="57626" w:author="CR#0252r1" w:date="2020-04-07T04:24:00Z">
            <w:rPr/>
          </w:rPrChange>
        </w:rPr>
        <w:tab/>
      </w:r>
      <w:r w:rsidRPr="009F32C9">
        <w:rPr>
          <w:rPrChange w:id="57627" w:author="CR#0252r1" w:date="2020-04-07T04:24:00Z">
            <w:rPr/>
          </w:rPrChange>
        </w:rPr>
        <w:tab/>
      </w:r>
      <w:r w:rsidRPr="009F32C9">
        <w:rPr>
          <w:rPrChange w:id="57628" w:author="CR#0252r1" w:date="2020-04-07T04:24:00Z">
            <w:rPr/>
          </w:rPrChange>
        </w:rPr>
        <w:tab/>
      </w:r>
      <w:r w:rsidRPr="009F32C9">
        <w:rPr>
          <w:rPrChange w:id="57629" w:author="CR#0252r1" w:date="2020-04-07T04:24:00Z">
            <w:rPr/>
          </w:rPrChange>
        </w:rPr>
        <w:tab/>
        <w:t>model-5</w:t>
      </w:r>
      <w:r w:rsidRPr="009F32C9">
        <w:rPr>
          <w:rPrChange w:id="57630" w:author="CR#0252r1" w:date="2020-04-07T04:24:00Z">
            <w:rPr/>
          </w:rPrChange>
        </w:rPr>
        <w:tab/>
      </w:r>
      <w:r w:rsidRPr="009F32C9">
        <w:rPr>
          <w:rPrChange w:id="57631" w:author="CR#0252r1" w:date="2020-04-07T04:24:00Z">
            <w:rPr/>
          </w:rPrChange>
        </w:rPr>
        <w:tab/>
        <w:t>(4)</w:t>
      </w:r>
      <w:r w:rsidR="0014512F" w:rsidRPr="009F32C9">
        <w:rPr>
          <w:rPrChange w:id="57632" w:author="CR#0252r1" w:date="2020-04-07T04:24:00Z">
            <w:rPr/>
          </w:rPrChange>
        </w:rPr>
        <w:t>,</w:t>
      </w:r>
    </w:p>
    <w:p w:rsidR="00D04D0A" w:rsidRPr="009F32C9" w:rsidRDefault="0014512F" w:rsidP="00D04D0A">
      <w:pPr>
        <w:pStyle w:val="PL"/>
        <w:shd w:val="clear" w:color="auto" w:fill="E6E6E6"/>
        <w:rPr>
          <w:ins w:id="57633" w:author="CR#0248r1" w:date="2020-04-07T02:37:00Z"/>
          <w:lang w:eastAsia="zh-CN"/>
          <w:rPrChange w:id="57634" w:author="CR#0252r1" w:date="2020-04-07T04:24:00Z">
            <w:rPr>
              <w:ins w:id="57635" w:author="CR#0248r1" w:date="2020-04-07T02:37:00Z"/>
              <w:lang w:eastAsia="zh-CN"/>
            </w:rPr>
          </w:rPrChange>
        </w:rPr>
      </w:pPr>
      <w:r w:rsidRPr="009F32C9">
        <w:rPr>
          <w:lang w:eastAsia="zh-CN"/>
          <w:rPrChange w:id="57636" w:author="CR#0252r1" w:date="2020-04-07T04:24:00Z">
            <w:rPr>
              <w:lang w:eastAsia="zh-CN"/>
            </w:rPr>
          </w:rPrChange>
        </w:rPr>
        <w:tab/>
      </w:r>
      <w:r w:rsidRPr="009F32C9">
        <w:rPr>
          <w:lang w:eastAsia="zh-CN"/>
          <w:rPrChange w:id="57637" w:author="CR#0252r1" w:date="2020-04-07T04:24:00Z">
            <w:rPr>
              <w:lang w:eastAsia="zh-CN"/>
            </w:rPr>
          </w:rPrChange>
        </w:rPr>
        <w:tab/>
      </w:r>
      <w:r w:rsidRPr="009F32C9">
        <w:rPr>
          <w:lang w:eastAsia="zh-CN"/>
          <w:rPrChange w:id="57638" w:author="CR#0252r1" w:date="2020-04-07T04:24:00Z">
            <w:rPr>
              <w:lang w:eastAsia="zh-CN"/>
            </w:rPr>
          </w:rPrChange>
        </w:rPr>
        <w:tab/>
      </w:r>
      <w:r w:rsidRPr="009F32C9">
        <w:rPr>
          <w:lang w:eastAsia="zh-CN"/>
          <w:rPrChange w:id="57639" w:author="CR#0252r1" w:date="2020-04-07T04:24:00Z">
            <w:rPr>
              <w:lang w:eastAsia="zh-CN"/>
            </w:rPr>
          </w:rPrChange>
        </w:rPr>
        <w:tab/>
      </w:r>
      <w:r w:rsidRPr="009F32C9">
        <w:rPr>
          <w:lang w:eastAsia="zh-CN"/>
          <w:rPrChange w:id="57640" w:author="CR#0252r1" w:date="2020-04-07T04:24:00Z">
            <w:rPr>
              <w:lang w:eastAsia="zh-CN"/>
            </w:rPr>
          </w:rPrChange>
        </w:rPr>
        <w:tab/>
      </w:r>
      <w:r w:rsidRPr="009F32C9">
        <w:rPr>
          <w:lang w:eastAsia="zh-CN"/>
          <w:rPrChange w:id="57641" w:author="CR#0252r1" w:date="2020-04-07T04:24:00Z">
            <w:rPr>
              <w:lang w:eastAsia="zh-CN"/>
            </w:rPr>
          </w:rPrChange>
        </w:rPr>
        <w:tab/>
      </w:r>
      <w:r w:rsidRPr="009F32C9">
        <w:rPr>
          <w:lang w:eastAsia="zh-CN"/>
          <w:rPrChange w:id="57642" w:author="CR#0252r1" w:date="2020-04-07T04:24:00Z">
            <w:rPr>
              <w:lang w:eastAsia="zh-CN"/>
            </w:rPr>
          </w:rPrChange>
        </w:rPr>
        <w:tab/>
      </w:r>
      <w:r w:rsidRPr="009F32C9">
        <w:rPr>
          <w:lang w:eastAsia="zh-CN"/>
          <w:rPrChange w:id="57643" w:author="CR#0252r1" w:date="2020-04-07T04:24:00Z">
            <w:rPr>
              <w:lang w:eastAsia="zh-CN"/>
            </w:rPr>
          </w:rPrChange>
        </w:rPr>
        <w:tab/>
      </w:r>
      <w:r w:rsidRPr="009F32C9">
        <w:rPr>
          <w:lang w:eastAsia="zh-CN"/>
          <w:rPrChange w:id="57644" w:author="CR#0252r1" w:date="2020-04-07T04:24:00Z">
            <w:rPr>
              <w:lang w:eastAsia="zh-CN"/>
            </w:rPr>
          </w:rPrChange>
        </w:rPr>
        <w:tab/>
        <w:t>model-6</w:t>
      </w:r>
      <w:r w:rsidRPr="009F32C9">
        <w:rPr>
          <w:lang w:eastAsia="zh-CN"/>
          <w:rPrChange w:id="57645" w:author="CR#0252r1" w:date="2020-04-07T04:24:00Z">
            <w:rPr>
              <w:lang w:eastAsia="zh-CN"/>
            </w:rPr>
          </w:rPrChange>
        </w:rPr>
        <w:tab/>
      </w:r>
      <w:r w:rsidRPr="009F32C9">
        <w:rPr>
          <w:lang w:eastAsia="zh-CN"/>
          <w:rPrChange w:id="57646" w:author="CR#0252r1" w:date="2020-04-07T04:24:00Z">
            <w:rPr>
              <w:lang w:eastAsia="zh-CN"/>
            </w:rPr>
          </w:rPrChange>
        </w:rPr>
        <w:tab/>
        <w:t>(5)</w:t>
      </w:r>
      <w:ins w:id="57647" w:author="CR#0248r1" w:date="2020-04-07T02:37:00Z">
        <w:r w:rsidR="00D04D0A" w:rsidRPr="009F32C9">
          <w:rPr>
            <w:rFonts w:hint="eastAsia"/>
            <w:lang w:eastAsia="zh-CN"/>
            <w:rPrChange w:id="57648" w:author="CR#0252r1" w:date="2020-04-07T04:24:00Z">
              <w:rPr>
                <w:rFonts w:hint="eastAsia"/>
                <w:lang w:eastAsia="zh-CN"/>
              </w:rPr>
            </w:rPrChange>
          </w:rPr>
          <w:t>,</w:t>
        </w:r>
      </w:ins>
    </w:p>
    <w:p w:rsidR="00D04D0A" w:rsidRPr="009F32C9" w:rsidRDefault="00D04D0A" w:rsidP="00D04D0A">
      <w:pPr>
        <w:pStyle w:val="PL"/>
        <w:shd w:val="clear" w:color="auto" w:fill="E6E6E6"/>
        <w:rPr>
          <w:ins w:id="57649" w:author="CR#0247r8" w:date="2020-04-07T01:42:00Z"/>
          <w:lang w:eastAsia="zh-CN"/>
          <w:rPrChange w:id="57650" w:author="CR#0252r1" w:date="2020-04-07T04:24:00Z">
            <w:rPr>
              <w:ins w:id="57651" w:author="CR#0247r8" w:date="2020-04-07T01:42:00Z"/>
              <w:lang w:eastAsia="zh-CN"/>
            </w:rPr>
          </w:rPrChange>
        </w:rPr>
      </w:pPr>
      <w:ins w:id="57652" w:author="CR#0248r1" w:date="2020-04-07T02:37:00Z">
        <w:r w:rsidRPr="009F32C9">
          <w:rPr>
            <w:rFonts w:hint="eastAsia"/>
            <w:lang w:eastAsia="zh-CN"/>
            <w:rPrChange w:id="57653" w:author="CR#0252r1" w:date="2020-04-07T04:24:00Z">
              <w:rPr>
                <w:rFonts w:hint="eastAsia"/>
                <w:lang w:eastAsia="zh-CN"/>
              </w:rPr>
            </w:rPrChange>
          </w:rPr>
          <w:tab/>
        </w:r>
        <w:r w:rsidRPr="009F32C9">
          <w:rPr>
            <w:rFonts w:hint="eastAsia"/>
            <w:lang w:eastAsia="zh-CN"/>
            <w:rPrChange w:id="57654" w:author="CR#0252r1" w:date="2020-04-07T04:24:00Z">
              <w:rPr>
                <w:rFonts w:hint="eastAsia"/>
                <w:lang w:eastAsia="zh-CN"/>
              </w:rPr>
            </w:rPrChange>
          </w:rPr>
          <w:tab/>
        </w:r>
        <w:r w:rsidRPr="009F32C9">
          <w:rPr>
            <w:rFonts w:hint="eastAsia"/>
            <w:lang w:eastAsia="zh-CN"/>
            <w:rPrChange w:id="57655" w:author="CR#0252r1" w:date="2020-04-07T04:24:00Z">
              <w:rPr>
                <w:rFonts w:hint="eastAsia"/>
                <w:lang w:eastAsia="zh-CN"/>
              </w:rPr>
            </w:rPrChange>
          </w:rPr>
          <w:tab/>
        </w:r>
        <w:r w:rsidRPr="009F32C9">
          <w:rPr>
            <w:rFonts w:hint="eastAsia"/>
            <w:lang w:eastAsia="zh-CN"/>
            <w:rPrChange w:id="57656" w:author="CR#0252r1" w:date="2020-04-07T04:24:00Z">
              <w:rPr>
                <w:rFonts w:hint="eastAsia"/>
                <w:lang w:eastAsia="zh-CN"/>
              </w:rPr>
            </w:rPrChange>
          </w:rPr>
          <w:tab/>
        </w:r>
        <w:r w:rsidRPr="009F32C9">
          <w:rPr>
            <w:rFonts w:hint="eastAsia"/>
            <w:lang w:eastAsia="zh-CN"/>
            <w:rPrChange w:id="57657" w:author="CR#0252r1" w:date="2020-04-07T04:24:00Z">
              <w:rPr>
                <w:rFonts w:hint="eastAsia"/>
                <w:lang w:eastAsia="zh-CN"/>
              </w:rPr>
            </w:rPrChange>
          </w:rPr>
          <w:tab/>
        </w:r>
        <w:r w:rsidRPr="009F32C9">
          <w:rPr>
            <w:rFonts w:hint="eastAsia"/>
            <w:lang w:eastAsia="zh-CN"/>
            <w:rPrChange w:id="57658" w:author="CR#0252r1" w:date="2020-04-07T04:24:00Z">
              <w:rPr>
                <w:rFonts w:hint="eastAsia"/>
                <w:lang w:eastAsia="zh-CN"/>
              </w:rPr>
            </w:rPrChange>
          </w:rPr>
          <w:tab/>
        </w:r>
        <w:r w:rsidRPr="009F32C9">
          <w:rPr>
            <w:rFonts w:hint="eastAsia"/>
            <w:lang w:eastAsia="zh-CN"/>
            <w:rPrChange w:id="57659" w:author="CR#0252r1" w:date="2020-04-07T04:24:00Z">
              <w:rPr>
                <w:rFonts w:hint="eastAsia"/>
                <w:lang w:eastAsia="zh-CN"/>
              </w:rPr>
            </w:rPrChange>
          </w:rPr>
          <w:tab/>
        </w:r>
        <w:r w:rsidRPr="009F32C9">
          <w:rPr>
            <w:rFonts w:hint="eastAsia"/>
            <w:lang w:eastAsia="zh-CN"/>
            <w:rPrChange w:id="57660" w:author="CR#0252r1" w:date="2020-04-07T04:24:00Z">
              <w:rPr>
                <w:rFonts w:hint="eastAsia"/>
                <w:lang w:eastAsia="zh-CN"/>
              </w:rPr>
            </w:rPrChange>
          </w:rPr>
          <w:tab/>
        </w:r>
        <w:r w:rsidRPr="009F32C9">
          <w:rPr>
            <w:rFonts w:hint="eastAsia"/>
            <w:lang w:eastAsia="zh-CN"/>
            <w:rPrChange w:id="57661" w:author="CR#0252r1" w:date="2020-04-07T04:24:00Z">
              <w:rPr>
                <w:rFonts w:hint="eastAsia"/>
                <w:lang w:eastAsia="zh-CN"/>
              </w:rPr>
            </w:rPrChange>
          </w:rPr>
          <w:tab/>
          <w:t>model-7-r16</w:t>
        </w:r>
        <w:r w:rsidRPr="009F32C9">
          <w:rPr>
            <w:rFonts w:hint="eastAsia"/>
            <w:lang w:eastAsia="zh-CN"/>
            <w:rPrChange w:id="57662" w:author="CR#0252r1" w:date="2020-04-07T04:24:00Z">
              <w:rPr>
                <w:rFonts w:hint="eastAsia"/>
                <w:lang w:eastAsia="zh-CN"/>
              </w:rPr>
            </w:rPrChange>
          </w:rPr>
          <w:tab/>
          <w:t>(6)</w:t>
        </w:r>
      </w:ins>
      <w:ins w:id="57663" w:author="CR#0247r8" w:date="2020-04-07T01:42:00Z">
        <w:r w:rsidRPr="009F32C9">
          <w:rPr>
            <w:lang w:eastAsia="zh-CN"/>
            <w:rPrChange w:id="57664" w:author="CR#0252r1" w:date="2020-04-07T04:24:00Z">
              <w:rPr>
                <w:lang w:eastAsia="zh-CN"/>
              </w:rPr>
            </w:rPrChange>
          </w:rPr>
          <w:t>,</w:t>
        </w:r>
      </w:ins>
    </w:p>
    <w:p w:rsidR="002B1632" w:rsidRPr="009F32C9" w:rsidRDefault="00D04D0A" w:rsidP="00D04D0A">
      <w:pPr>
        <w:pStyle w:val="PL"/>
        <w:shd w:val="clear" w:color="auto" w:fill="E6E6E6"/>
        <w:rPr>
          <w:rPrChange w:id="57665" w:author="CR#0252r1" w:date="2020-04-07T04:24:00Z">
            <w:rPr/>
          </w:rPrChange>
        </w:rPr>
      </w:pPr>
      <w:ins w:id="57666" w:author="CR#0247r8" w:date="2020-04-07T01:42:00Z">
        <w:r w:rsidRPr="009F32C9">
          <w:rPr>
            <w:rPrChange w:id="57667" w:author="CR#0252r1" w:date="2020-04-07T04:24:00Z">
              <w:rPr/>
            </w:rPrChange>
          </w:rPr>
          <w:tab/>
        </w:r>
        <w:r w:rsidRPr="009F32C9">
          <w:rPr>
            <w:rPrChange w:id="57668" w:author="CR#0252r1" w:date="2020-04-07T04:24:00Z">
              <w:rPr/>
            </w:rPrChange>
          </w:rPr>
          <w:tab/>
        </w:r>
        <w:r w:rsidRPr="009F32C9">
          <w:rPr>
            <w:rPrChange w:id="57669" w:author="CR#0252r1" w:date="2020-04-07T04:24:00Z">
              <w:rPr/>
            </w:rPrChange>
          </w:rPr>
          <w:tab/>
        </w:r>
        <w:r w:rsidRPr="009F32C9">
          <w:rPr>
            <w:rPrChange w:id="57670" w:author="CR#0252r1" w:date="2020-04-07T04:24:00Z">
              <w:rPr/>
            </w:rPrChange>
          </w:rPr>
          <w:tab/>
        </w:r>
        <w:r w:rsidRPr="009F32C9">
          <w:rPr>
            <w:rPrChange w:id="57671" w:author="CR#0252r1" w:date="2020-04-07T04:24:00Z">
              <w:rPr/>
            </w:rPrChange>
          </w:rPr>
          <w:tab/>
        </w:r>
        <w:r w:rsidRPr="009F32C9">
          <w:rPr>
            <w:rPrChange w:id="57672" w:author="CR#0252r1" w:date="2020-04-07T04:24:00Z">
              <w:rPr/>
            </w:rPrChange>
          </w:rPr>
          <w:tab/>
        </w:r>
        <w:r w:rsidRPr="009F32C9">
          <w:rPr>
            <w:rPrChange w:id="57673" w:author="CR#0252r1" w:date="2020-04-07T04:24:00Z">
              <w:rPr/>
            </w:rPrChange>
          </w:rPr>
          <w:tab/>
        </w:r>
        <w:r w:rsidRPr="009F32C9">
          <w:rPr>
            <w:rPrChange w:id="57674" w:author="CR#0252r1" w:date="2020-04-07T04:24:00Z">
              <w:rPr/>
            </w:rPrChange>
          </w:rPr>
          <w:tab/>
        </w:r>
        <w:r w:rsidRPr="009F32C9">
          <w:rPr>
            <w:rPrChange w:id="57675" w:author="CR#0252r1" w:date="2020-04-07T04:24:00Z">
              <w:rPr/>
            </w:rPrChange>
          </w:rPr>
          <w:tab/>
          <w:t>model-8-r16</w:t>
        </w:r>
        <w:r w:rsidRPr="009F32C9">
          <w:rPr>
            <w:rPrChange w:id="57676" w:author="CR#0252r1" w:date="2020-04-07T04:24:00Z">
              <w:rPr/>
            </w:rPrChange>
          </w:rPr>
          <w:tab/>
          <w:t>(7)</w:t>
        </w:r>
      </w:ins>
      <w:r w:rsidR="002B1632" w:rsidRPr="009F32C9">
        <w:rPr>
          <w:rPrChange w:id="57677" w:author="CR#0252r1" w:date="2020-04-07T04:24:00Z">
            <w:rPr/>
          </w:rPrChange>
        </w:rPr>
        <w:t xml:space="preserve"> } (SIZE (1..8))</w:t>
      </w:r>
      <w:r w:rsidR="002B1632" w:rsidRPr="009F32C9">
        <w:rPr>
          <w:rPrChange w:id="57678" w:author="CR#0252r1" w:date="2020-04-07T04:24:00Z">
            <w:rPr/>
          </w:rPrChange>
        </w:rPr>
        <w:tab/>
      </w:r>
      <w:r w:rsidR="002B1632" w:rsidRPr="009F32C9">
        <w:rPr>
          <w:rPrChange w:id="57679" w:author="CR#0252r1" w:date="2020-04-07T04:24:00Z">
            <w:rPr/>
          </w:rPrChange>
        </w:rPr>
        <w:tab/>
        <w:t>OPTIONAL,</w:t>
      </w:r>
    </w:p>
    <w:p w:rsidR="002B1632" w:rsidRPr="009F32C9" w:rsidRDefault="002B1632" w:rsidP="002D60CB">
      <w:pPr>
        <w:pStyle w:val="PL"/>
        <w:shd w:val="clear" w:color="auto" w:fill="E6E6E6"/>
        <w:rPr>
          <w:rPrChange w:id="57680" w:author="CR#0252r1" w:date="2020-04-07T04:24:00Z">
            <w:rPr/>
          </w:rPrChange>
        </w:rPr>
      </w:pPr>
      <w:r w:rsidRPr="009F32C9">
        <w:rPr>
          <w:rPrChange w:id="57681" w:author="CR#0252r1" w:date="2020-04-07T04:24:00Z">
            <w:rPr/>
          </w:rPrChange>
        </w:rPr>
        <w:tab/>
        <w:t>orbitModel</w:t>
      </w:r>
      <w:r w:rsidRPr="009F32C9">
        <w:rPr>
          <w:rPrChange w:id="57682" w:author="CR#0252r1" w:date="2020-04-07T04:24:00Z">
            <w:rPr/>
          </w:rPrChange>
        </w:rPr>
        <w:tab/>
      </w:r>
      <w:r w:rsidRPr="009F32C9">
        <w:rPr>
          <w:rPrChange w:id="57683" w:author="CR#0252r1" w:date="2020-04-07T04:24:00Z">
            <w:rPr/>
          </w:rPrChange>
        </w:rPr>
        <w:tab/>
        <w:t>BIT STRING {</w:t>
      </w:r>
      <w:r w:rsidR="00354C05" w:rsidRPr="009F32C9">
        <w:rPr>
          <w:rPrChange w:id="57684" w:author="CR#0252r1" w:date="2020-04-07T04:24:00Z">
            <w:rPr/>
          </w:rPrChange>
        </w:rPr>
        <w:tab/>
      </w:r>
      <w:r w:rsidRPr="009F32C9">
        <w:rPr>
          <w:rPrChange w:id="57685" w:author="CR#0252r1" w:date="2020-04-07T04:24:00Z">
            <w:rPr/>
          </w:rPrChange>
        </w:rPr>
        <w:t>model-1</w:t>
      </w:r>
      <w:r w:rsidR="00354C05" w:rsidRPr="009F32C9">
        <w:rPr>
          <w:rPrChange w:id="57686" w:author="CR#0252r1" w:date="2020-04-07T04:24:00Z">
            <w:rPr/>
          </w:rPrChange>
        </w:rPr>
        <w:tab/>
      </w:r>
      <w:r w:rsidR="00141D73" w:rsidRPr="009F32C9">
        <w:rPr>
          <w:rPrChange w:id="57687" w:author="CR#0252r1" w:date="2020-04-07T04:24:00Z">
            <w:rPr/>
          </w:rPrChange>
        </w:rPr>
        <w:tab/>
      </w:r>
      <w:r w:rsidRPr="009F32C9">
        <w:rPr>
          <w:rPrChange w:id="57688" w:author="CR#0252r1" w:date="2020-04-07T04:24:00Z">
            <w:rPr/>
          </w:rPrChange>
        </w:rPr>
        <w:t>(0),</w:t>
      </w:r>
    </w:p>
    <w:p w:rsidR="002B1632" w:rsidRPr="009F32C9" w:rsidRDefault="002B1632" w:rsidP="002D60CB">
      <w:pPr>
        <w:pStyle w:val="PL"/>
        <w:shd w:val="clear" w:color="auto" w:fill="E6E6E6"/>
        <w:rPr>
          <w:rPrChange w:id="57689" w:author="CR#0252r1" w:date="2020-04-07T04:24:00Z">
            <w:rPr/>
          </w:rPrChange>
        </w:rPr>
      </w:pPr>
      <w:r w:rsidRPr="009F32C9">
        <w:rPr>
          <w:rPrChange w:id="57690" w:author="CR#0252r1" w:date="2020-04-07T04:24:00Z">
            <w:rPr/>
          </w:rPrChange>
        </w:rPr>
        <w:tab/>
      </w:r>
      <w:r w:rsidRPr="009F32C9">
        <w:rPr>
          <w:rPrChange w:id="57691" w:author="CR#0252r1" w:date="2020-04-07T04:24:00Z">
            <w:rPr/>
          </w:rPrChange>
        </w:rPr>
        <w:tab/>
      </w:r>
      <w:r w:rsidRPr="009F32C9">
        <w:rPr>
          <w:rPrChange w:id="57692" w:author="CR#0252r1" w:date="2020-04-07T04:24:00Z">
            <w:rPr/>
          </w:rPrChange>
        </w:rPr>
        <w:tab/>
      </w:r>
      <w:r w:rsidRPr="009F32C9">
        <w:rPr>
          <w:rPrChange w:id="57693" w:author="CR#0252r1" w:date="2020-04-07T04:24:00Z">
            <w:rPr/>
          </w:rPrChange>
        </w:rPr>
        <w:tab/>
      </w:r>
      <w:r w:rsidRPr="009F32C9">
        <w:rPr>
          <w:rPrChange w:id="57694" w:author="CR#0252r1" w:date="2020-04-07T04:24:00Z">
            <w:rPr/>
          </w:rPrChange>
        </w:rPr>
        <w:tab/>
      </w:r>
      <w:r w:rsidRPr="009F32C9">
        <w:rPr>
          <w:rPrChange w:id="57695" w:author="CR#0252r1" w:date="2020-04-07T04:24:00Z">
            <w:rPr/>
          </w:rPrChange>
        </w:rPr>
        <w:tab/>
      </w:r>
      <w:r w:rsidRPr="009F32C9">
        <w:rPr>
          <w:rPrChange w:id="57696" w:author="CR#0252r1" w:date="2020-04-07T04:24:00Z">
            <w:rPr/>
          </w:rPrChange>
        </w:rPr>
        <w:tab/>
      </w:r>
      <w:r w:rsidRPr="009F32C9">
        <w:rPr>
          <w:rPrChange w:id="57697" w:author="CR#0252r1" w:date="2020-04-07T04:24:00Z">
            <w:rPr/>
          </w:rPrChange>
        </w:rPr>
        <w:tab/>
      </w:r>
      <w:r w:rsidRPr="009F32C9">
        <w:rPr>
          <w:rPrChange w:id="57698" w:author="CR#0252r1" w:date="2020-04-07T04:24:00Z">
            <w:rPr/>
          </w:rPrChange>
        </w:rPr>
        <w:tab/>
        <w:t>model-2</w:t>
      </w:r>
      <w:r w:rsidR="00354C05" w:rsidRPr="009F32C9">
        <w:rPr>
          <w:rPrChange w:id="57699" w:author="CR#0252r1" w:date="2020-04-07T04:24:00Z">
            <w:rPr/>
          </w:rPrChange>
        </w:rPr>
        <w:tab/>
      </w:r>
      <w:r w:rsidR="00141D73" w:rsidRPr="009F32C9">
        <w:rPr>
          <w:rPrChange w:id="57700" w:author="CR#0252r1" w:date="2020-04-07T04:24:00Z">
            <w:rPr/>
          </w:rPrChange>
        </w:rPr>
        <w:tab/>
      </w:r>
      <w:r w:rsidRPr="009F32C9">
        <w:rPr>
          <w:rPrChange w:id="57701" w:author="CR#0252r1" w:date="2020-04-07T04:24:00Z">
            <w:rPr/>
          </w:rPrChange>
        </w:rPr>
        <w:t>(1),</w:t>
      </w:r>
    </w:p>
    <w:p w:rsidR="002B1632" w:rsidRPr="009F32C9" w:rsidRDefault="002B1632" w:rsidP="002D60CB">
      <w:pPr>
        <w:pStyle w:val="PL"/>
        <w:shd w:val="clear" w:color="auto" w:fill="E6E6E6"/>
        <w:rPr>
          <w:rPrChange w:id="57702" w:author="CR#0252r1" w:date="2020-04-07T04:24:00Z">
            <w:rPr/>
          </w:rPrChange>
        </w:rPr>
      </w:pPr>
      <w:r w:rsidRPr="009F32C9">
        <w:rPr>
          <w:rPrChange w:id="57703" w:author="CR#0252r1" w:date="2020-04-07T04:24:00Z">
            <w:rPr/>
          </w:rPrChange>
        </w:rPr>
        <w:tab/>
      </w:r>
      <w:r w:rsidRPr="009F32C9">
        <w:rPr>
          <w:rPrChange w:id="57704" w:author="CR#0252r1" w:date="2020-04-07T04:24:00Z">
            <w:rPr/>
          </w:rPrChange>
        </w:rPr>
        <w:tab/>
      </w:r>
      <w:r w:rsidRPr="009F32C9">
        <w:rPr>
          <w:rPrChange w:id="57705" w:author="CR#0252r1" w:date="2020-04-07T04:24:00Z">
            <w:rPr/>
          </w:rPrChange>
        </w:rPr>
        <w:tab/>
      </w:r>
      <w:r w:rsidRPr="009F32C9">
        <w:rPr>
          <w:rPrChange w:id="57706" w:author="CR#0252r1" w:date="2020-04-07T04:24:00Z">
            <w:rPr/>
          </w:rPrChange>
        </w:rPr>
        <w:tab/>
      </w:r>
      <w:r w:rsidRPr="009F32C9">
        <w:rPr>
          <w:rPrChange w:id="57707" w:author="CR#0252r1" w:date="2020-04-07T04:24:00Z">
            <w:rPr/>
          </w:rPrChange>
        </w:rPr>
        <w:tab/>
      </w:r>
      <w:r w:rsidRPr="009F32C9">
        <w:rPr>
          <w:rPrChange w:id="57708" w:author="CR#0252r1" w:date="2020-04-07T04:24:00Z">
            <w:rPr/>
          </w:rPrChange>
        </w:rPr>
        <w:tab/>
      </w:r>
      <w:r w:rsidRPr="009F32C9">
        <w:rPr>
          <w:rPrChange w:id="57709" w:author="CR#0252r1" w:date="2020-04-07T04:24:00Z">
            <w:rPr/>
          </w:rPrChange>
        </w:rPr>
        <w:tab/>
      </w:r>
      <w:r w:rsidRPr="009F32C9">
        <w:rPr>
          <w:rPrChange w:id="57710" w:author="CR#0252r1" w:date="2020-04-07T04:24:00Z">
            <w:rPr/>
          </w:rPrChange>
        </w:rPr>
        <w:tab/>
      </w:r>
      <w:r w:rsidRPr="009F32C9">
        <w:rPr>
          <w:rPrChange w:id="57711" w:author="CR#0252r1" w:date="2020-04-07T04:24:00Z">
            <w:rPr/>
          </w:rPrChange>
        </w:rPr>
        <w:tab/>
        <w:t>model-3</w:t>
      </w:r>
      <w:r w:rsidRPr="009F32C9">
        <w:rPr>
          <w:rPrChange w:id="57712" w:author="CR#0252r1" w:date="2020-04-07T04:24:00Z">
            <w:rPr/>
          </w:rPrChange>
        </w:rPr>
        <w:tab/>
      </w:r>
      <w:r w:rsidRPr="009F32C9">
        <w:rPr>
          <w:rPrChange w:id="57713" w:author="CR#0252r1" w:date="2020-04-07T04:24:00Z">
            <w:rPr/>
          </w:rPrChange>
        </w:rPr>
        <w:tab/>
        <w:t>(2),</w:t>
      </w:r>
    </w:p>
    <w:p w:rsidR="002B1632" w:rsidRPr="009F32C9" w:rsidRDefault="002B1632" w:rsidP="002D60CB">
      <w:pPr>
        <w:pStyle w:val="PL"/>
        <w:shd w:val="clear" w:color="auto" w:fill="E6E6E6"/>
        <w:rPr>
          <w:rPrChange w:id="57714" w:author="CR#0252r1" w:date="2020-04-07T04:24:00Z">
            <w:rPr/>
          </w:rPrChange>
        </w:rPr>
      </w:pPr>
      <w:r w:rsidRPr="009F32C9">
        <w:rPr>
          <w:rPrChange w:id="57715" w:author="CR#0252r1" w:date="2020-04-07T04:24:00Z">
            <w:rPr/>
          </w:rPrChange>
        </w:rPr>
        <w:tab/>
      </w:r>
      <w:r w:rsidRPr="009F32C9">
        <w:rPr>
          <w:rPrChange w:id="57716" w:author="CR#0252r1" w:date="2020-04-07T04:24:00Z">
            <w:rPr/>
          </w:rPrChange>
        </w:rPr>
        <w:tab/>
      </w:r>
      <w:r w:rsidRPr="009F32C9">
        <w:rPr>
          <w:rPrChange w:id="57717" w:author="CR#0252r1" w:date="2020-04-07T04:24:00Z">
            <w:rPr/>
          </w:rPrChange>
        </w:rPr>
        <w:tab/>
      </w:r>
      <w:r w:rsidRPr="009F32C9">
        <w:rPr>
          <w:rPrChange w:id="57718" w:author="CR#0252r1" w:date="2020-04-07T04:24:00Z">
            <w:rPr/>
          </w:rPrChange>
        </w:rPr>
        <w:tab/>
      </w:r>
      <w:r w:rsidRPr="009F32C9">
        <w:rPr>
          <w:rPrChange w:id="57719" w:author="CR#0252r1" w:date="2020-04-07T04:24:00Z">
            <w:rPr/>
          </w:rPrChange>
        </w:rPr>
        <w:tab/>
      </w:r>
      <w:r w:rsidRPr="009F32C9">
        <w:rPr>
          <w:rPrChange w:id="57720" w:author="CR#0252r1" w:date="2020-04-07T04:24:00Z">
            <w:rPr/>
          </w:rPrChange>
        </w:rPr>
        <w:tab/>
      </w:r>
      <w:r w:rsidRPr="009F32C9">
        <w:rPr>
          <w:rPrChange w:id="57721" w:author="CR#0252r1" w:date="2020-04-07T04:24:00Z">
            <w:rPr/>
          </w:rPrChange>
        </w:rPr>
        <w:tab/>
      </w:r>
      <w:r w:rsidRPr="009F32C9">
        <w:rPr>
          <w:rPrChange w:id="57722" w:author="CR#0252r1" w:date="2020-04-07T04:24:00Z">
            <w:rPr/>
          </w:rPrChange>
        </w:rPr>
        <w:tab/>
      </w:r>
      <w:r w:rsidRPr="009F32C9">
        <w:rPr>
          <w:rPrChange w:id="57723" w:author="CR#0252r1" w:date="2020-04-07T04:24:00Z">
            <w:rPr/>
          </w:rPrChange>
        </w:rPr>
        <w:tab/>
        <w:t>model-4</w:t>
      </w:r>
      <w:r w:rsidRPr="009F32C9">
        <w:rPr>
          <w:rPrChange w:id="57724" w:author="CR#0252r1" w:date="2020-04-07T04:24:00Z">
            <w:rPr/>
          </w:rPrChange>
        </w:rPr>
        <w:tab/>
      </w:r>
      <w:r w:rsidRPr="009F32C9">
        <w:rPr>
          <w:rPrChange w:id="57725" w:author="CR#0252r1" w:date="2020-04-07T04:24:00Z">
            <w:rPr/>
          </w:rPrChange>
        </w:rPr>
        <w:tab/>
        <w:t>(3),</w:t>
      </w:r>
    </w:p>
    <w:p w:rsidR="0014512F" w:rsidRPr="009F32C9" w:rsidRDefault="002B1632" w:rsidP="002D60CB">
      <w:pPr>
        <w:pStyle w:val="PL"/>
        <w:shd w:val="clear" w:color="auto" w:fill="E6E6E6"/>
        <w:rPr>
          <w:rPrChange w:id="57726" w:author="CR#0252r1" w:date="2020-04-07T04:24:00Z">
            <w:rPr/>
          </w:rPrChange>
        </w:rPr>
      </w:pPr>
      <w:r w:rsidRPr="009F32C9">
        <w:rPr>
          <w:rPrChange w:id="57727" w:author="CR#0252r1" w:date="2020-04-07T04:24:00Z">
            <w:rPr/>
          </w:rPrChange>
        </w:rPr>
        <w:tab/>
      </w:r>
      <w:r w:rsidRPr="009F32C9">
        <w:rPr>
          <w:rPrChange w:id="57728" w:author="CR#0252r1" w:date="2020-04-07T04:24:00Z">
            <w:rPr/>
          </w:rPrChange>
        </w:rPr>
        <w:tab/>
      </w:r>
      <w:r w:rsidRPr="009F32C9">
        <w:rPr>
          <w:rPrChange w:id="57729" w:author="CR#0252r1" w:date="2020-04-07T04:24:00Z">
            <w:rPr/>
          </w:rPrChange>
        </w:rPr>
        <w:tab/>
      </w:r>
      <w:r w:rsidRPr="009F32C9">
        <w:rPr>
          <w:rPrChange w:id="57730" w:author="CR#0252r1" w:date="2020-04-07T04:24:00Z">
            <w:rPr/>
          </w:rPrChange>
        </w:rPr>
        <w:tab/>
      </w:r>
      <w:r w:rsidRPr="009F32C9">
        <w:rPr>
          <w:rPrChange w:id="57731" w:author="CR#0252r1" w:date="2020-04-07T04:24:00Z">
            <w:rPr/>
          </w:rPrChange>
        </w:rPr>
        <w:tab/>
      </w:r>
      <w:r w:rsidRPr="009F32C9">
        <w:rPr>
          <w:rPrChange w:id="57732" w:author="CR#0252r1" w:date="2020-04-07T04:24:00Z">
            <w:rPr/>
          </w:rPrChange>
        </w:rPr>
        <w:tab/>
      </w:r>
      <w:r w:rsidRPr="009F32C9">
        <w:rPr>
          <w:rPrChange w:id="57733" w:author="CR#0252r1" w:date="2020-04-07T04:24:00Z">
            <w:rPr/>
          </w:rPrChange>
        </w:rPr>
        <w:tab/>
      </w:r>
      <w:r w:rsidRPr="009F32C9">
        <w:rPr>
          <w:rPrChange w:id="57734" w:author="CR#0252r1" w:date="2020-04-07T04:24:00Z">
            <w:rPr/>
          </w:rPrChange>
        </w:rPr>
        <w:tab/>
      </w:r>
      <w:r w:rsidRPr="009F32C9">
        <w:rPr>
          <w:rPrChange w:id="57735" w:author="CR#0252r1" w:date="2020-04-07T04:24:00Z">
            <w:rPr/>
          </w:rPrChange>
        </w:rPr>
        <w:tab/>
        <w:t>model-5</w:t>
      </w:r>
      <w:r w:rsidRPr="009F32C9">
        <w:rPr>
          <w:rPrChange w:id="57736" w:author="CR#0252r1" w:date="2020-04-07T04:24:00Z">
            <w:rPr/>
          </w:rPrChange>
        </w:rPr>
        <w:tab/>
      </w:r>
      <w:r w:rsidRPr="009F32C9">
        <w:rPr>
          <w:rPrChange w:id="57737" w:author="CR#0252r1" w:date="2020-04-07T04:24:00Z">
            <w:rPr/>
          </w:rPrChange>
        </w:rPr>
        <w:tab/>
        <w:t>(4)</w:t>
      </w:r>
      <w:r w:rsidR="0014512F" w:rsidRPr="009F32C9">
        <w:rPr>
          <w:rPrChange w:id="57738" w:author="CR#0252r1" w:date="2020-04-07T04:24:00Z">
            <w:rPr/>
          </w:rPrChange>
        </w:rPr>
        <w:t>,</w:t>
      </w:r>
    </w:p>
    <w:p w:rsidR="00D04D0A" w:rsidRPr="009F32C9" w:rsidRDefault="0014512F" w:rsidP="00D04D0A">
      <w:pPr>
        <w:pStyle w:val="PL"/>
        <w:shd w:val="clear" w:color="auto" w:fill="E6E6E6"/>
        <w:rPr>
          <w:ins w:id="57739" w:author="CR#0248r1" w:date="2020-04-07T02:38:00Z"/>
          <w:lang w:eastAsia="zh-CN"/>
          <w:rPrChange w:id="57740" w:author="CR#0252r1" w:date="2020-04-07T04:24:00Z">
            <w:rPr>
              <w:ins w:id="57741" w:author="CR#0248r1" w:date="2020-04-07T02:38:00Z"/>
              <w:lang w:eastAsia="zh-CN"/>
            </w:rPr>
          </w:rPrChange>
        </w:rPr>
      </w:pPr>
      <w:r w:rsidRPr="009F32C9">
        <w:rPr>
          <w:lang w:eastAsia="zh-CN"/>
          <w:rPrChange w:id="57742" w:author="CR#0252r1" w:date="2020-04-07T04:24:00Z">
            <w:rPr>
              <w:lang w:eastAsia="zh-CN"/>
            </w:rPr>
          </w:rPrChange>
        </w:rPr>
        <w:tab/>
      </w:r>
      <w:r w:rsidRPr="009F32C9">
        <w:rPr>
          <w:lang w:eastAsia="zh-CN"/>
          <w:rPrChange w:id="57743" w:author="CR#0252r1" w:date="2020-04-07T04:24:00Z">
            <w:rPr>
              <w:lang w:eastAsia="zh-CN"/>
            </w:rPr>
          </w:rPrChange>
        </w:rPr>
        <w:tab/>
      </w:r>
      <w:r w:rsidRPr="009F32C9">
        <w:rPr>
          <w:lang w:eastAsia="zh-CN"/>
          <w:rPrChange w:id="57744" w:author="CR#0252r1" w:date="2020-04-07T04:24:00Z">
            <w:rPr>
              <w:lang w:eastAsia="zh-CN"/>
            </w:rPr>
          </w:rPrChange>
        </w:rPr>
        <w:tab/>
      </w:r>
      <w:r w:rsidRPr="009F32C9">
        <w:rPr>
          <w:lang w:eastAsia="zh-CN"/>
          <w:rPrChange w:id="57745" w:author="CR#0252r1" w:date="2020-04-07T04:24:00Z">
            <w:rPr>
              <w:lang w:eastAsia="zh-CN"/>
            </w:rPr>
          </w:rPrChange>
        </w:rPr>
        <w:tab/>
      </w:r>
      <w:r w:rsidRPr="009F32C9">
        <w:rPr>
          <w:lang w:eastAsia="zh-CN"/>
          <w:rPrChange w:id="57746" w:author="CR#0252r1" w:date="2020-04-07T04:24:00Z">
            <w:rPr>
              <w:lang w:eastAsia="zh-CN"/>
            </w:rPr>
          </w:rPrChange>
        </w:rPr>
        <w:tab/>
      </w:r>
      <w:r w:rsidRPr="009F32C9">
        <w:rPr>
          <w:lang w:eastAsia="zh-CN"/>
          <w:rPrChange w:id="57747" w:author="CR#0252r1" w:date="2020-04-07T04:24:00Z">
            <w:rPr>
              <w:lang w:eastAsia="zh-CN"/>
            </w:rPr>
          </w:rPrChange>
        </w:rPr>
        <w:tab/>
      </w:r>
      <w:r w:rsidRPr="009F32C9">
        <w:rPr>
          <w:lang w:eastAsia="zh-CN"/>
          <w:rPrChange w:id="57748" w:author="CR#0252r1" w:date="2020-04-07T04:24:00Z">
            <w:rPr>
              <w:lang w:eastAsia="zh-CN"/>
            </w:rPr>
          </w:rPrChange>
        </w:rPr>
        <w:tab/>
      </w:r>
      <w:r w:rsidRPr="009F32C9">
        <w:rPr>
          <w:lang w:eastAsia="zh-CN"/>
          <w:rPrChange w:id="57749" w:author="CR#0252r1" w:date="2020-04-07T04:24:00Z">
            <w:rPr>
              <w:lang w:eastAsia="zh-CN"/>
            </w:rPr>
          </w:rPrChange>
        </w:rPr>
        <w:tab/>
      </w:r>
      <w:r w:rsidRPr="009F32C9">
        <w:rPr>
          <w:lang w:eastAsia="zh-CN"/>
          <w:rPrChange w:id="57750" w:author="CR#0252r1" w:date="2020-04-07T04:24:00Z">
            <w:rPr>
              <w:lang w:eastAsia="zh-CN"/>
            </w:rPr>
          </w:rPrChange>
        </w:rPr>
        <w:tab/>
        <w:t>model-6</w:t>
      </w:r>
      <w:r w:rsidRPr="009F32C9">
        <w:rPr>
          <w:lang w:eastAsia="zh-CN"/>
          <w:rPrChange w:id="57751" w:author="CR#0252r1" w:date="2020-04-07T04:24:00Z">
            <w:rPr>
              <w:lang w:eastAsia="zh-CN"/>
            </w:rPr>
          </w:rPrChange>
        </w:rPr>
        <w:tab/>
      </w:r>
      <w:r w:rsidRPr="009F32C9">
        <w:rPr>
          <w:lang w:eastAsia="zh-CN"/>
          <w:rPrChange w:id="57752" w:author="CR#0252r1" w:date="2020-04-07T04:24:00Z">
            <w:rPr>
              <w:lang w:eastAsia="zh-CN"/>
            </w:rPr>
          </w:rPrChange>
        </w:rPr>
        <w:tab/>
        <w:t>(5)</w:t>
      </w:r>
      <w:ins w:id="57753" w:author="CR#0248r1" w:date="2020-04-07T02:38:00Z">
        <w:r w:rsidR="00D04D0A" w:rsidRPr="009F32C9">
          <w:rPr>
            <w:rFonts w:hint="eastAsia"/>
            <w:lang w:eastAsia="zh-CN"/>
            <w:rPrChange w:id="57754" w:author="CR#0252r1" w:date="2020-04-07T04:24:00Z">
              <w:rPr>
                <w:rFonts w:hint="eastAsia"/>
                <w:lang w:eastAsia="zh-CN"/>
              </w:rPr>
            </w:rPrChange>
          </w:rPr>
          <w:t>,</w:t>
        </w:r>
      </w:ins>
    </w:p>
    <w:p w:rsidR="00D04D0A" w:rsidRPr="009F32C9" w:rsidRDefault="00D04D0A" w:rsidP="00D04D0A">
      <w:pPr>
        <w:pStyle w:val="PL"/>
        <w:shd w:val="clear" w:color="auto" w:fill="E6E6E6"/>
        <w:rPr>
          <w:ins w:id="57755" w:author="CR#0247r8" w:date="2020-04-07T01:42:00Z"/>
          <w:lang w:eastAsia="zh-CN"/>
          <w:rPrChange w:id="57756" w:author="CR#0252r1" w:date="2020-04-07T04:24:00Z">
            <w:rPr>
              <w:ins w:id="57757" w:author="CR#0247r8" w:date="2020-04-07T01:42:00Z"/>
              <w:lang w:eastAsia="zh-CN"/>
            </w:rPr>
          </w:rPrChange>
        </w:rPr>
      </w:pPr>
      <w:ins w:id="57758" w:author="CR#0248r1" w:date="2020-04-07T02:38:00Z">
        <w:r w:rsidRPr="009F32C9">
          <w:rPr>
            <w:rFonts w:hint="eastAsia"/>
            <w:lang w:eastAsia="zh-CN"/>
            <w:rPrChange w:id="57759" w:author="CR#0252r1" w:date="2020-04-07T04:24:00Z">
              <w:rPr>
                <w:rFonts w:hint="eastAsia"/>
                <w:lang w:eastAsia="zh-CN"/>
              </w:rPr>
            </w:rPrChange>
          </w:rPr>
          <w:tab/>
        </w:r>
        <w:r w:rsidRPr="009F32C9">
          <w:rPr>
            <w:rFonts w:hint="eastAsia"/>
            <w:lang w:eastAsia="zh-CN"/>
            <w:rPrChange w:id="57760" w:author="CR#0252r1" w:date="2020-04-07T04:24:00Z">
              <w:rPr>
                <w:rFonts w:hint="eastAsia"/>
                <w:lang w:eastAsia="zh-CN"/>
              </w:rPr>
            </w:rPrChange>
          </w:rPr>
          <w:tab/>
        </w:r>
        <w:r w:rsidRPr="009F32C9">
          <w:rPr>
            <w:rFonts w:hint="eastAsia"/>
            <w:lang w:eastAsia="zh-CN"/>
            <w:rPrChange w:id="57761" w:author="CR#0252r1" w:date="2020-04-07T04:24:00Z">
              <w:rPr>
                <w:rFonts w:hint="eastAsia"/>
                <w:lang w:eastAsia="zh-CN"/>
              </w:rPr>
            </w:rPrChange>
          </w:rPr>
          <w:tab/>
        </w:r>
        <w:r w:rsidRPr="009F32C9">
          <w:rPr>
            <w:rFonts w:hint="eastAsia"/>
            <w:lang w:eastAsia="zh-CN"/>
            <w:rPrChange w:id="57762" w:author="CR#0252r1" w:date="2020-04-07T04:24:00Z">
              <w:rPr>
                <w:rFonts w:hint="eastAsia"/>
                <w:lang w:eastAsia="zh-CN"/>
              </w:rPr>
            </w:rPrChange>
          </w:rPr>
          <w:tab/>
        </w:r>
        <w:r w:rsidRPr="009F32C9">
          <w:rPr>
            <w:rFonts w:hint="eastAsia"/>
            <w:lang w:eastAsia="zh-CN"/>
            <w:rPrChange w:id="57763" w:author="CR#0252r1" w:date="2020-04-07T04:24:00Z">
              <w:rPr>
                <w:rFonts w:hint="eastAsia"/>
                <w:lang w:eastAsia="zh-CN"/>
              </w:rPr>
            </w:rPrChange>
          </w:rPr>
          <w:tab/>
        </w:r>
        <w:r w:rsidRPr="009F32C9">
          <w:rPr>
            <w:rFonts w:hint="eastAsia"/>
            <w:lang w:eastAsia="zh-CN"/>
            <w:rPrChange w:id="57764" w:author="CR#0252r1" w:date="2020-04-07T04:24:00Z">
              <w:rPr>
                <w:rFonts w:hint="eastAsia"/>
                <w:lang w:eastAsia="zh-CN"/>
              </w:rPr>
            </w:rPrChange>
          </w:rPr>
          <w:tab/>
        </w:r>
        <w:r w:rsidRPr="009F32C9">
          <w:rPr>
            <w:rFonts w:hint="eastAsia"/>
            <w:lang w:eastAsia="zh-CN"/>
            <w:rPrChange w:id="57765" w:author="CR#0252r1" w:date="2020-04-07T04:24:00Z">
              <w:rPr>
                <w:rFonts w:hint="eastAsia"/>
                <w:lang w:eastAsia="zh-CN"/>
              </w:rPr>
            </w:rPrChange>
          </w:rPr>
          <w:tab/>
        </w:r>
        <w:r w:rsidRPr="009F32C9">
          <w:rPr>
            <w:rFonts w:hint="eastAsia"/>
            <w:lang w:eastAsia="zh-CN"/>
            <w:rPrChange w:id="57766" w:author="CR#0252r1" w:date="2020-04-07T04:24:00Z">
              <w:rPr>
                <w:rFonts w:hint="eastAsia"/>
                <w:lang w:eastAsia="zh-CN"/>
              </w:rPr>
            </w:rPrChange>
          </w:rPr>
          <w:tab/>
        </w:r>
        <w:r w:rsidRPr="009F32C9">
          <w:rPr>
            <w:rFonts w:hint="eastAsia"/>
            <w:lang w:eastAsia="zh-CN"/>
            <w:rPrChange w:id="57767" w:author="CR#0252r1" w:date="2020-04-07T04:24:00Z">
              <w:rPr>
                <w:rFonts w:hint="eastAsia"/>
                <w:lang w:eastAsia="zh-CN"/>
              </w:rPr>
            </w:rPrChange>
          </w:rPr>
          <w:tab/>
          <w:t>model-7-r16</w:t>
        </w:r>
        <w:r w:rsidRPr="009F32C9">
          <w:rPr>
            <w:rFonts w:hint="eastAsia"/>
            <w:lang w:eastAsia="zh-CN"/>
            <w:rPrChange w:id="57768" w:author="CR#0252r1" w:date="2020-04-07T04:24:00Z">
              <w:rPr>
                <w:rFonts w:hint="eastAsia"/>
                <w:lang w:eastAsia="zh-CN"/>
              </w:rPr>
            </w:rPrChange>
          </w:rPr>
          <w:tab/>
          <w:t>(6)</w:t>
        </w:r>
      </w:ins>
      <w:ins w:id="57769" w:author="CR#0247r8" w:date="2020-04-07T01:42:00Z">
        <w:r w:rsidRPr="009F32C9">
          <w:rPr>
            <w:lang w:eastAsia="zh-CN"/>
            <w:rPrChange w:id="57770" w:author="CR#0252r1" w:date="2020-04-07T04:24:00Z">
              <w:rPr>
                <w:lang w:eastAsia="zh-CN"/>
              </w:rPr>
            </w:rPrChange>
          </w:rPr>
          <w:t>,</w:t>
        </w:r>
      </w:ins>
    </w:p>
    <w:p w:rsidR="002B1632" w:rsidRPr="009F32C9" w:rsidRDefault="00D04D0A" w:rsidP="00D04D0A">
      <w:pPr>
        <w:pStyle w:val="PL"/>
        <w:shd w:val="clear" w:color="auto" w:fill="E6E6E6"/>
        <w:rPr>
          <w:rPrChange w:id="57771" w:author="CR#0252r1" w:date="2020-04-07T04:24:00Z">
            <w:rPr/>
          </w:rPrChange>
        </w:rPr>
      </w:pPr>
      <w:ins w:id="57772" w:author="CR#0247r8" w:date="2020-04-07T01:42:00Z">
        <w:r w:rsidRPr="009F32C9">
          <w:rPr>
            <w:rPrChange w:id="57773" w:author="CR#0252r1" w:date="2020-04-07T04:24:00Z">
              <w:rPr/>
            </w:rPrChange>
          </w:rPr>
          <w:tab/>
        </w:r>
        <w:r w:rsidRPr="009F32C9">
          <w:rPr>
            <w:rPrChange w:id="57774" w:author="CR#0252r1" w:date="2020-04-07T04:24:00Z">
              <w:rPr/>
            </w:rPrChange>
          </w:rPr>
          <w:tab/>
        </w:r>
        <w:r w:rsidRPr="009F32C9">
          <w:rPr>
            <w:rPrChange w:id="57775" w:author="CR#0252r1" w:date="2020-04-07T04:24:00Z">
              <w:rPr/>
            </w:rPrChange>
          </w:rPr>
          <w:tab/>
        </w:r>
        <w:r w:rsidRPr="009F32C9">
          <w:rPr>
            <w:rPrChange w:id="57776" w:author="CR#0252r1" w:date="2020-04-07T04:24:00Z">
              <w:rPr/>
            </w:rPrChange>
          </w:rPr>
          <w:tab/>
        </w:r>
        <w:r w:rsidRPr="009F32C9">
          <w:rPr>
            <w:rPrChange w:id="57777" w:author="CR#0252r1" w:date="2020-04-07T04:24:00Z">
              <w:rPr/>
            </w:rPrChange>
          </w:rPr>
          <w:tab/>
        </w:r>
        <w:r w:rsidRPr="009F32C9">
          <w:rPr>
            <w:rPrChange w:id="57778" w:author="CR#0252r1" w:date="2020-04-07T04:24:00Z">
              <w:rPr/>
            </w:rPrChange>
          </w:rPr>
          <w:tab/>
        </w:r>
        <w:r w:rsidRPr="009F32C9">
          <w:rPr>
            <w:rPrChange w:id="57779" w:author="CR#0252r1" w:date="2020-04-07T04:24:00Z">
              <w:rPr/>
            </w:rPrChange>
          </w:rPr>
          <w:tab/>
        </w:r>
        <w:r w:rsidRPr="009F32C9">
          <w:rPr>
            <w:rPrChange w:id="57780" w:author="CR#0252r1" w:date="2020-04-07T04:24:00Z">
              <w:rPr/>
            </w:rPrChange>
          </w:rPr>
          <w:tab/>
        </w:r>
        <w:r w:rsidRPr="009F32C9">
          <w:rPr>
            <w:rPrChange w:id="57781" w:author="CR#0252r1" w:date="2020-04-07T04:24:00Z">
              <w:rPr/>
            </w:rPrChange>
          </w:rPr>
          <w:tab/>
          <w:t>model-8-r16</w:t>
        </w:r>
        <w:r w:rsidRPr="009F32C9">
          <w:rPr>
            <w:rPrChange w:id="57782" w:author="CR#0252r1" w:date="2020-04-07T04:24:00Z">
              <w:rPr/>
            </w:rPrChange>
          </w:rPr>
          <w:tab/>
          <w:t>(7)</w:t>
        </w:r>
      </w:ins>
      <w:r w:rsidR="002B1632" w:rsidRPr="009F32C9">
        <w:rPr>
          <w:rPrChange w:id="57783" w:author="CR#0252r1" w:date="2020-04-07T04:24:00Z">
            <w:rPr/>
          </w:rPrChange>
        </w:rPr>
        <w:t xml:space="preserve"> } (SIZE (1..8))</w:t>
      </w:r>
      <w:r w:rsidR="002B1632" w:rsidRPr="009F32C9">
        <w:rPr>
          <w:rPrChange w:id="57784" w:author="CR#0252r1" w:date="2020-04-07T04:24:00Z">
            <w:rPr/>
          </w:rPrChange>
        </w:rPr>
        <w:tab/>
      </w:r>
      <w:r w:rsidR="002B1632" w:rsidRPr="009F32C9">
        <w:rPr>
          <w:rPrChange w:id="57785" w:author="CR#0252r1" w:date="2020-04-07T04:24:00Z">
            <w:rPr/>
          </w:rPrChange>
        </w:rPr>
        <w:tab/>
        <w:t>OPTIONAL,</w:t>
      </w:r>
    </w:p>
    <w:p w:rsidR="002B1632" w:rsidRPr="009F32C9" w:rsidRDefault="002B1632" w:rsidP="002D60CB">
      <w:pPr>
        <w:pStyle w:val="PL"/>
        <w:shd w:val="clear" w:color="auto" w:fill="E6E6E6"/>
        <w:rPr>
          <w:rPrChange w:id="57786" w:author="CR#0252r1" w:date="2020-04-07T04:24:00Z">
            <w:rPr/>
          </w:rPrChange>
        </w:rPr>
      </w:pPr>
      <w:r w:rsidRPr="009F32C9">
        <w:rPr>
          <w:rPrChange w:id="57787" w:author="CR#0252r1" w:date="2020-04-07T04:24:00Z">
            <w:rPr/>
          </w:rPrChange>
        </w:rPr>
        <w:tab/>
        <w:t>...</w:t>
      </w:r>
    </w:p>
    <w:p w:rsidR="002B1632" w:rsidRPr="009F32C9" w:rsidRDefault="002B1632" w:rsidP="002D60CB">
      <w:pPr>
        <w:pStyle w:val="PL"/>
        <w:shd w:val="clear" w:color="auto" w:fill="E6E6E6"/>
        <w:rPr>
          <w:rPrChange w:id="57788" w:author="CR#0252r1" w:date="2020-04-07T04:24:00Z">
            <w:rPr/>
          </w:rPrChange>
        </w:rPr>
      </w:pPr>
      <w:r w:rsidRPr="009F32C9">
        <w:rPr>
          <w:rPrChange w:id="57789" w:author="CR#0252r1" w:date="2020-04-07T04:24:00Z">
            <w:rPr/>
          </w:rPrChange>
        </w:rPr>
        <w:t>}</w:t>
      </w:r>
    </w:p>
    <w:p w:rsidR="002B1632" w:rsidRPr="009F32C9" w:rsidRDefault="002B1632" w:rsidP="002D60CB">
      <w:pPr>
        <w:pStyle w:val="PL"/>
        <w:shd w:val="clear" w:color="auto" w:fill="E6E6E6"/>
        <w:rPr>
          <w:rPrChange w:id="57790" w:author="CR#0252r1" w:date="2020-04-07T04:24:00Z">
            <w:rPr/>
          </w:rPrChange>
        </w:rPr>
      </w:pPr>
    </w:p>
    <w:p w:rsidR="002B1632" w:rsidRPr="009F32C9" w:rsidRDefault="002B1632" w:rsidP="002D60CB">
      <w:pPr>
        <w:pStyle w:val="PL"/>
        <w:shd w:val="clear" w:color="auto" w:fill="E6E6E6"/>
        <w:rPr>
          <w:rPrChange w:id="57791" w:author="CR#0252r1" w:date="2020-04-07T04:24:00Z">
            <w:rPr/>
          </w:rPrChange>
        </w:rPr>
      </w:pPr>
      <w:r w:rsidRPr="009F32C9">
        <w:rPr>
          <w:rPrChange w:id="57792" w:author="CR#0252r1" w:date="2020-04-07T04:24:00Z">
            <w:rPr/>
          </w:rPrChange>
        </w:rPr>
        <w:t>-- ASN1STOP</w:t>
      </w:r>
    </w:p>
    <w:p w:rsidR="002B1632" w:rsidRPr="009F32C9" w:rsidRDefault="002B1632" w:rsidP="002D60CB">
      <w:pPr>
        <w:rPr>
          <w:rPrChange w:id="57793"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F03608" w:rsidP="002D60CB">
            <w:pPr>
              <w:pStyle w:val="TAH"/>
              <w:keepNext w:val="0"/>
              <w:keepLines w:val="0"/>
              <w:widowControl w:val="0"/>
              <w:rPr>
                <w:rPrChange w:id="57794" w:author="CR#0252r1" w:date="2020-04-07T04:24:00Z">
                  <w:rPr/>
                </w:rPrChange>
              </w:rPr>
            </w:pPr>
            <w:r w:rsidRPr="009F32C9">
              <w:rPr>
                <w:i/>
                <w:snapToGrid w:val="0"/>
                <w:rPrChange w:id="57795" w:author="CR#0252r1" w:date="2020-04-07T04:24:00Z">
                  <w:rPr>
                    <w:i/>
                    <w:snapToGrid w:val="0"/>
                  </w:rPr>
                </w:rPrChange>
              </w:rPr>
              <w:t>GNSS-NavigationModelSupport</w:t>
            </w:r>
            <w:r w:rsidR="002B1632" w:rsidRPr="009F32C9">
              <w:rPr>
                <w:iCs/>
                <w:snapToGrid w:val="0"/>
                <w:rPrChange w:id="57796" w:author="CR#0252r1" w:date="2020-04-07T04:24:00Z">
                  <w:rPr>
                    <w:iCs/>
                    <w:snapToGrid w:val="0"/>
                  </w:rPr>
                </w:rPrChange>
              </w:rPr>
              <w:t xml:space="preserve"> </w:t>
            </w:r>
            <w:r w:rsidR="002B1632" w:rsidRPr="009F32C9">
              <w:rPr>
                <w:iCs/>
                <w:noProof/>
                <w:rPrChange w:id="57797"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rPr>
                <w:b/>
                <w:i/>
                <w:rPrChange w:id="57798" w:author="CR#0252r1" w:date="2020-04-07T04:24:00Z">
                  <w:rPr>
                    <w:b/>
                    <w:i/>
                  </w:rPr>
                </w:rPrChange>
              </w:rPr>
            </w:pPr>
            <w:r w:rsidRPr="009F32C9">
              <w:rPr>
                <w:b/>
                <w:i/>
                <w:rPrChange w:id="57799" w:author="CR#0252r1" w:date="2020-04-07T04:24:00Z">
                  <w:rPr>
                    <w:b/>
                    <w:i/>
                  </w:rPr>
                </w:rPrChange>
              </w:rPr>
              <w:t>clockModel</w:t>
            </w:r>
          </w:p>
          <w:p w:rsidR="002B1632" w:rsidRPr="009F32C9" w:rsidRDefault="002B1632" w:rsidP="002D60CB">
            <w:pPr>
              <w:pStyle w:val="TAL"/>
              <w:rPr>
                <w:rPrChange w:id="57800" w:author="CR#0252r1" w:date="2020-04-07T04:24:00Z">
                  <w:rPr/>
                </w:rPrChange>
              </w:rPr>
            </w:pPr>
            <w:r w:rsidRPr="009F32C9">
              <w:rPr>
                <w:rPrChange w:id="57801" w:author="CR#0252r1" w:date="2020-04-07T04:24:00Z">
                  <w:rPr/>
                </w:rPrChange>
              </w:rPr>
              <w:t xml:space="preserve">This field specifies the </w:t>
            </w:r>
            <w:r w:rsidRPr="009F32C9">
              <w:rPr>
                <w:i/>
                <w:rPrChange w:id="57802" w:author="CR#0252r1" w:date="2020-04-07T04:24:00Z">
                  <w:rPr>
                    <w:i/>
                  </w:rPr>
                </w:rPrChange>
              </w:rPr>
              <w:t>gnss-ClockModel</w:t>
            </w:r>
            <w:r w:rsidRPr="009F32C9">
              <w:rPr>
                <w:rPrChange w:id="57803" w:author="CR#0252r1" w:date="2020-04-07T04:24:00Z">
                  <w:rPr/>
                </w:rPrChange>
              </w:rPr>
              <w:t xml:space="preserve"> choice(s) in </w:t>
            </w:r>
            <w:r w:rsidRPr="009F32C9">
              <w:rPr>
                <w:i/>
                <w:rPrChange w:id="57804" w:author="CR#0252r1" w:date="2020-04-07T04:24:00Z">
                  <w:rPr>
                    <w:i/>
                  </w:rPr>
                </w:rPrChange>
              </w:rPr>
              <w:t xml:space="preserve">GNSS-NavigationModel </w:t>
            </w:r>
            <w:r w:rsidRPr="009F32C9">
              <w:rPr>
                <w:rPrChange w:id="57805" w:author="CR#0252r1" w:date="2020-04-07T04:24:00Z">
                  <w:rPr/>
                </w:rPrChange>
              </w:rPr>
              <w:t xml:space="preserve">IE supported by the target device for the GNSS indicated by </w:t>
            </w:r>
            <w:r w:rsidRPr="009F32C9">
              <w:rPr>
                <w:i/>
                <w:rPrChange w:id="57806" w:author="CR#0252r1" w:date="2020-04-07T04:24:00Z">
                  <w:rPr>
                    <w:i/>
                  </w:rPr>
                </w:rPrChange>
              </w:rPr>
              <w:t>GNSS</w:t>
            </w:r>
            <w:r w:rsidRPr="009F32C9">
              <w:rPr>
                <w:i/>
                <w:rPrChange w:id="57807" w:author="CR#0252r1" w:date="2020-04-07T04:24:00Z">
                  <w:rPr>
                    <w:i/>
                  </w:rPr>
                </w:rPrChange>
              </w:rPr>
              <w:noBreakHyphen/>
              <w:t>ID</w:t>
            </w:r>
            <w:r w:rsidRPr="009F32C9">
              <w:rPr>
                <w:rPrChange w:id="57808" w:author="CR#0252r1" w:date="2020-04-07T04:24:00Z">
                  <w:rPr/>
                </w:rPrChange>
              </w:rPr>
              <w:t xml:space="preserve">. </w:t>
            </w:r>
            <w:r w:rsidRPr="009F32C9">
              <w:rPr>
                <w:snapToGrid w:val="0"/>
                <w:rPrChange w:id="57809" w:author="CR#0252r1" w:date="2020-04-07T04:24:00Z">
                  <w:rPr>
                    <w:snapToGrid w:val="0"/>
                  </w:rPr>
                </w:rPrChange>
              </w:rPr>
              <w:t>This is represented by a bit string, with a one</w:t>
            </w:r>
            <w:r w:rsidRPr="009F32C9">
              <w:rPr>
                <w:snapToGrid w:val="0"/>
                <w:rPrChange w:id="57810" w:author="CR#0252r1" w:date="2020-04-07T04:24:00Z">
                  <w:rPr>
                    <w:snapToGrid w:val="0"/>
                  </w:rPr>
                </w:rPrChange>
              </w:rPr>
              <w:noBreakHyphen/>
              <w:t>value at the bit position means the particular clock model is supported; a zero</w:t>
            </w:r>
            <w:r w:rsidRPr="009F32C9">
              <w:rPr>
                <w:snapToGrid w:val="0"/>
                <w:rPrChange w:id="57811" w:author="CR#0252r1" w:date="2020-04-07T04:24:00Z">
                  <w:rPr>
                    <w:snapToGrid w:val="0"/>
                  </w:rPr>
                </w:rPrChange>
              </w:rPr>
              <w:noBreakHyphen/>
              <w:t>value means not supported.</w:t>
            </w:r>
          </w:p>
          <w:p w:rsidR="002B1632" w:rsidRPr="009F32C9" w:rsidRDefault="002B1632" w:rsidP="002D60CB">
            <w:pPr>
              <w:pStyle w:val="TAL"/>
              <w:rPr>
                <w:rPrChange w:id="57812" w:author="CR#0252r1" w:date="2020-04-07T04:24:00Z">
                  <w:rPr/>
                </w:rPrChange>
              </w:rPr>
            </w:pPr>
            <w:r w:rsidRPr="009F32C9">
              <w:rPr>
                <w:rPrChange w:id="57813" w:author="CR#0252r1" w:date="2020-04-07T04:24:00Z">
                  <w:rPr/>
                </w:rPrChange>
              </w:rPr>
              <w:t xml:space="preserve">If the target device supports GPS and </w:t>
            </w:r>
            <w:r w:rsidRPr="009F32C9">
              <w:rPr>
                <w:i/>
                <w:rPrChange w:id="57814" w:author="CR#0252r1" w:date="2020-04-07T04:24:00Z">
                  <w:rPr>
                    <w:i/>
                  </w:rPr>
                </w:rPrChange>
              </w:rPr>
              <w:t xml:space="preserve">GNSS-NavigationModel </w:t>
            </w:r>
            <w:r w:rsidRPr="009F32C9">
              <w:rPr>
                <w:rPrChange w:id="57815" w:author="CR#0252r1" w:date="2020-04-07T04:24:00Z">
                  <w:rPr/>
                </w:rPrChange>
              </w:rPr>
              <w:t xml:space="preserve">assistance, it shall support </w:t>
            </w:r>
            <w:r w:rsidRPr="009F32C9">
              <w:rPr>
                <w:i/>
                <w:rPrChange w:id="57816" w:author="CR#0252r1" w:date="2020-04-07T04:24:00Z">
                  <w:rPr>
                    <w:i/>
                  </w:rPr>
                </w:rPrChange>
              </w:rPr>
              <w:t>clockModel</w:t>
            </w:r>
            <w:r w:rsidRPr="009F32C9">
              <w:rPr>
                <w:rPrChange w:id="57817" w:author="CR#0252r1" w:date="2020-04-07T04:24:00Z">
                  <w:rPr/>
                </w:rPrChange>
              </w:rPr>
              <w:t xml:space="preserve"> Model-2.</w:t>
            </w:r>
          </w:p>
          <w:p w:rsidR="002B1632" w:rsidRPr="009F32C9" w:rsidRDefault="002B1632" w:rsidP="002D60CB">
            <w:pPr>
              <w:pStyle w:val="TAL"/>
              <w:rPr>
                <w:rPrChange w:id="57818" w:author="CR#0252r1" w:date="2020-04-07T04:24:00Z">
                  <w:rPr/>
                </w:rPrChange>
              </w:rPr>
            </w:pPr>
            <w:r w:rsidRPr="009F32C9">
              <w:rPr>
                <w:rPrChange w:id="57819" w:author="CR#0252r1" w:date="2020-04-07T04:24:00Z">
                  <w:rPr/>
                </w:rPrChange>
              </w:rPr>
              <w:t xml:space="preserve">If the target device supports SBAS and </w:t>
            </w:r>
            <w:r w:rsidRPr="009F32C9">
              <w:rPr>
                <w:i/>
                <w:rPrChange w:id="57820" w:author="CR#0252r1" w:date="2020-04-07T04:24:00Z">
                  <w:rPr>
                    <w:i/>
                  </w:rPr>
                </w:rPrChange>
              </w:rPr>
              <w:t xml:space="preserve">GNSS-NavigationModel </w:t>
            </w:r>
            <w:r w:rsidRPr="009F32C9">
              <w:rPr>
                <w:rPrChange w:id="57821" w:author="CR#0252r1" w:date="2020-04-07T04:24:00Z">
                  <w:rPr/>
                </w:rPrChange>
              </w:rPr>
              <w:t xml:space="preserve">assistance, it shall support </w:t>
            </w:r>
            <w:r w:rsidRPr="009F32C9">
              <w:rPr>
                <w:i/>
                <w:rPrChange w:id="57822" w:author="CR#0252r1" w:date="2020-04-07T04:24:00Z">
                  <w:rPr>
                    <w:i/>
                  </w:rPr>
                </w:rPrChange>
              </w:rPr>
              <w:t>clockModel</w:t>
            </w:r>
            <w:r w:rsidRPr="009F32C9">
              <w:rPr>
                <w:rPrChange w:id="57823" w:author="CR#0252r1" w:date="2020-04-07T04:24:00Z">
                  <w:rPr/>
                </w:rPrChange>
              </w:rPr>
              <w:t xml:space="preserve"> Model-5.</w:t>
            </w:r>
          </w:p>
          <w:p w:rsidR="002B1632" w:rsidRPr="009F32C9" w:rsidRDefault="002B1632" w:rsidP="002D60CB">
            <w:pPr>
              <w:pStyle w:val="TAL"/>
              <w:rPr>
                <w:rPrChange w:id="57824" w:author="CR#0252r1" w:date="2020-04-07T04:24:00Z">
                  <w:rPr/>
                </w:rPrChange>
              </w:rPr>
            </w:pPr>
            <w:r w:rsidRPr="009F32C9">
              <w:rPr>
                <w:rPrChange w:id="57825" w:author="CR#0252r1" w:date="2020-04-07T04:24:00Z">
                  <w:rPr/>
                </w:rPrChange>
              </w:rPr>
              <w:t xml:space="preserve">If the target device supports QZSS and </w:t>
            </w:r>
            <w:r w:rsidRPr="009F32C9">
              <w:rPr>
                <w:i/>
                <w:rPrChange w:id="57826" w:author="CR#0252r1" w:date="2020-04-07T04:24:00Z">
                  <w:rPr>
                    <w:i/>
                  </w:rPr>
                </w:rPrChange>
              </w:rPr>
              <w:t xml:space="preserve">GNSS-NavigationModel </w:t>
            </w:r>
            <w:r w:rsidRPr="009F32C9">
              <w:rPr>
                <w:rPrChange w:id="57827" w:author="CR#0252r1" w:date="2020-04-07T04:24:00Z">
                  <w:rPr/>
                </w:rPrChange>
              </w:rPr>
              <w:t xml:space="preserve">assistance, it shall support </w:t>
            </w:r>
            <w:r w:rsidRPr="009F32C9">
              <w:rPr>
                <w:i/>
                <w:rPrChange w:id="57828" w:author="CR#0252r1" w:date="2020-04-07T04:24:00Z">
                  <w:rPr>
                    <w:i/>
                  </w:rPr>
                </w:rPrChange>
              </w:rPr>
              <w:t>clockModel</w:t>
            </w:r>
            <w:r w:rsidRPr="009F32C9">
              <w:rPr>
                <w:rPrChange w:id="57829" w:author="CR#0252r1" w:date="2020-04-07T04:24:00Z">
                  <w:rPr/>
                </w:rPrChange>
              </w:rPr>
              <w:t xml:space="preserve"> Model-2.</w:t>
            </w:r>
          </w:p>
          <w:p w:rsidR="002B1632" w:rsidRPr="009F32C9" w:rsidRDefault="002B1632" w:rsidP="002D60CB">
            <w:pPr>
              <w:pStyle w:val="TAL"/>
              <w:rPr>
                <w:rPrChange w:id="57830" w:author="CR#0252r1" w:date="2020-04-07T04:24:00Z">
                  <w:rPr/>
                </w:rPrChange>
              </w:rPr>
            </w:pPr>
            <w:r w:rsidRPr="009F32C9">
              <w:rPr>
                <w:rPrChange w:id="57831" w:author="CR#0252r1" w:date="2020-04-07T04:24:00Z">
                  <w:rPr/>
                </w:rPrChange>
              </w:rPr>
              <w:t xml:space="preserve">If the target device supports Galileo and </w:t>
            </w:r>
            <w:r w:rsidRPr="009F32C9">
              <w:rPr>
                <w:i/>
                <w:rPrChange w:id="57832" w:author="CR#0252r1" w:date="2020-04-07T04:24:00Z">
                  <w:rPr>
                    <w:i/>
                  </w:rPr>
                </w:rPrChange>
              </w:rPr>
              <w:t xml:space="preserve">GNSS-NavigationModel </w:t>
            </w:r>
            <w:r w:rsidRPr="009F32C9">
              <w:rPr>
                <w:rPrChange w:id="57833" w:author="CR#0252r1" w:date="2020-04-07T04:24:00Z">
                  <w:rPr/>
                </w:rPrChange>
              </w:rPr>
              <w:t xml:space="preserve">assistance, it shall support </w:t>
            </w:r>
            <w:r w:rsidRPr="009F32C9">
              <w:rPr>
                <w:i/>
                <w:rPrChange w:id="57834" w:author="CR#0252r1" w:date="2020-04-07T04:24:00Z">
                  <w:rPr>
                    <w:i/>
                  </w:rPr>
                </w:rPrChange>
              </w:rPr>
              <w:t>clockModel</w:t>
            </w:r>
            <w:r w:rsidRPr="009F32C9">
              <w:rPr>
                <w:rPrChange w:id="57835" w:author="CR#0252r1" w:date="2020-04-07T04:24:00Z">
                  <w:rPr/>
                </w:rPrChange>
              </w:rPr>
              <w:t xml:space="preserve"> Model-1.</w:t>
            </w:r>
          </w:p>
          <w:p w:rsidR="002B1632" w:rsidRPr="009F32C9" w:rsidRDefault="002B1632" w:rsidP="002D60CB">
            <w:pPr>
              <w:pStyle w:val="TAL"/>
              <w:rPr>
                <w:rPrChange w:id="57836" w:author="CR#0252r1" w:date="2020-04-07T04:24:00Z">
                  <w:rPr/>
                </w:rPrChange>
              </w:rPr>
            </w:pPr>
            <w:r w:rsidRPr="009F32C9">
              <w:rPr>
                <w:rPrChange w:id="57837" w:author="CR#0252r1" w:date="2020-04-07T04:24:00Z">
                  <w:rPr/>
                </w:rPrChange>
              </w:rPr>
              <w:t xml:space="preserve">If the target device supports GLONASS and </w:t>
            </w:r>
            <w:r w:rsidRPr="009F32C9">
              <w:rPr>
                <w:i/>
                <w:rPrChange w:id="57838" w:author="CR#0252r1" w:date="2020-04-07T04:24:00Z">
                  <w:rPr>
                    <w:i/>
                  </w:rPr>
                </w:rPrChange>
              </w:rPr>
              <w:t xml:space="preserve">GNSS-NavigationModel </w:t>
            </w:r>
            <w:r w:rsidRPr="009F32C9">
              <w:rPr>
                <w:rPrChange w:id="57839" w:author="CR#0252r1" w:date="2020-04-07T04:24:00Z">
                  <w:rPr/>
                </w:rPrChange>
              </w:rPr>
              <w:t xml:space="preserve">assistance, it shall support </w:t>
            </w:r>
            <w:r w:rsidRPr="009F32C9">
              <w:rPr>
                <w:i/>
                <w:rPrChange w:id="57840" w:author="CR#0252r1" w:date="2020-04-07T04:24:00Z">
                  <w:rPr>
                    <w:i/>
                  </w:rPr>
                </w:rPrChange>
              </w:rPr>
              <w:t>clockModel</w:t>
            </w:r>
            <w:r w:rsidRPr="009F32C9">
              <w:rPr>
                <w:rPrChange w:id="57841" w:author="CR#0252r1" w:date="2020-04-07T04:24:00Z">
                  <w:rPr/>
                </w:rPrChange>
              </w:rPr>
              <w:t xml:space="preserve"> Model-4.</w:t>
            </w:r>
          </w:p>
          <w:p w:rsidR="00D04D0A" w:rsidRPr="009F32C9" w:rsidRDefault="0014512F" w:rsidP="00D04D0A">
            <w:pPr>
              <w:pStyle w:val="TAL"/>
              <w:rPr>
                <w:ins w:id="57842" w:author="CR#0247r8" w:date="2020-04-07T01:42:00Z"/>
                <w:rPrChange w:id="57843" w:author="CR#0252r1" w:date="2020-04-07T04:24:00Z">
                  <w:rPr>
                    <w:ins w:id="57844" w:author="CR#0247r8" w:date="2020-04-07T01:42:00Z"/>
                  </w:rPr>
                </w:rPrChange>
              </w:rPr>
            </w:pPr>
            <w:r w:rsidRPr="009F32C9">
              <w:rPr>
                <w:rPrChange w:id="57845" w:author="CR#0252r1" w:date="2020-04-07T04:24:00Z">
                  <w:rPr/>
                </w:rPrChange>
              </w:rPr>
              <w:t xml:space="preserve">If the target device supports BDS and </w:t>
            </w:r>
            <w:r w:rsidRPr="009F32C9">
              <w:rPr>
                <w:i/>
                <w:iCs/>
                <w:rPrChange w:id="57846" w:author="CR#0252r1" w:date="2020-04-07T04:24:00Z">
                  <w:rPr>
                    <w:i/>
                    <w:iCs/>
                  </w:rPr>
                </w:rPrChange>
              </w:rPr>
              <w:t>GNSS-NavigationModel</w:t>
            </w:r>
            <w:r w:rsidRPr="009F32C9">
              <w:rPr>
                <w:rPrChange w:id="57847" w:author="CR#0252r1" w:date="2020-04-07T04:24:00Z">
                  <w:rPr/>
                </w:rPrChange>
              </w:rPr>
              <w:t xml:space="preserve"> assistance, it shall support </w:t>
            </w:r>
            <w:r w:rsidRPr="009F32C9">
              <w:rPr>
                <w:i/>
                <w:iCs/>
                <w:rPrChange w:id="57848" w:author="CR#0252r1" w:date="2020-04-07T04:24:00Z">
                  <w:rPr>
                    <w:i/>
                    <w:iCs/>
                  </w:rPr>
                </w:rPrChange>
              </w:rPr>
              <w:t>clockModel</w:t>
            </w:r>
            <w:r w:rsidRPr="009F32C9">
              <w:rPr>
                <w:rPrChange w:id="57849" w:author="CR#0252r1" w:date="2020-04-07T04:24:00Z">
                  <w:rPr/>
                </w:rPrChange>
              </w:rPr>
              <w:t xml:space="preserve"> Model-6.</w:t>
            </w:r>
          </w:p>
          <w:p w:rsidR="0014512F" w:rsidRPr="009F32C9" w:rsidRDefault="00D04D0A" w:rsidP="00D04D0A">
            <w:pPr>
              <w:pStyle w:val="TAL"/>
              <w:rPr>
                <w:rPrChange w:id="57850" w:author="CR#0252r1" w:date="2020-04-07T04:24:00Z">
                  <w:rPr/>
                </w:rPrChange>
              </w:rPr>
            </w:pPr>
            <w:ins w:id="57851" w:author="CR#0247r8" w:date="2020-04-07T01:42:00Z">
              <w:r w:rsidRPr="009F32C9">
                <w:rPr>
                  <w:rPrChange w:id="57852" w:author="CR#0252r1" w:date="2020-04-07T04:24:00Z">
                    <w:rPr/>
                  </w:rPrChange>
                </w:rPr>
                <w:t xml:space="preserve">If the target device supports NavIC and </w:t>
              </w:r>
              <w:r w:rsidRPr="009F32C9">
                <w:rPr>
                  <w:i/>
                  <w:iCs/>
                  <w:rPrChange w:id="57853" w:author="CR#0252r1" w:date="2020-04-07T04:24:00Z">
                    <w:rPr>
                      <w:i/>
                      <w:iCs/>
                    </w:rPr>
                  </w:rPrChange>
                </w:rPr>
                <w:t>GNSS-NavigationModel</w:t>
              </w:r>
              <w:r w:rsidRPr="009F32C9">
                <w:rPr>
                  <w:rPrChange w:id="57854" w:author="CR#0252r1" w:date="2020-04-07T04:24:00Z">
                    <w:rPr/>
                  </w:rPrChange>
                </w:rPr>
                <w:t xml:space="preserve"> assistance, it shall support </w:t>
              </w:r>
              <w:r w:rsidRPr="009F32C9">
                <w:rPr>
                  <w:i/>
                  <w:iCs/>
                  <w:rPrChange w:id="57855" w:author="CR#0252r1" w:date="2020-04-07T04:24:00Z">
                    <w:rPr>
                      <w:i/>
                      <w:iCs/>
                    </w:rPr>
                  </w:rPrChange>
                </w:rPr>
                <w:t>clockModel</w:t>
              </w:r>
              <w:r w:rsidRPr="009F32C9">
                <w:rPr>
                  <w:rPrChange w:id="57856" w:author="CR#0252r1" w:date="2020-04-07T04:24:00Z">
                    <w:rPr/>
                  </w:rPrChange>
                </w:rPr>
                <w:t xml:space="preserve"> Model-8.</w:t>
              </w:r>
            </w:ins>
          </w:p>
          <w:p w:rsidR="002B1632" w:rsidRPr="009F32C9" w:rsidRDefault="002B1632" w:rsidP="002D60CB">
            <w:pPr>
              <w:pStyle w:val="TAL"/>
              <w:rPr>
                <w:b/>
                <w:rPrChange w:id="57857" w:author="CR#0252r1" w:date="2020-04-07T04:24:00Z">
                  <w:rPr>
                    <w:b/>
                  </w:rPr>
                </w:rPrChange>
              </w:rPr>
            </w:pPr>
            <w:r w:rsidRPr="009F32C9">
              <w:rPr>
                <w:rPrChange w:id="57858" w:author="CR#0252r1" w:date="2020-04-07T04:24:00Z">
                  <w:rPr/>
                </w:rPrChange>
              </w:rPr>
              <w:t xml:space="preserve">If this field is absent, the target device supports the mandatory (native) </w:t>
            </w:r>
            <w:r w:rsidRPr="009F32C9">
              <w:rPr>
                <w:i/>
                <w:rPrChange w:id="57859" w:author="CR#0252r1" w:date="2020-04-07T04:24:00Z">
                  <w:rPr>
                    <w:i/>
                  </w:rPr>
                </w:rPrChange>
              </w:rPr>
              <w:t>clockModel</w:t>
            </w:r>
            <w:r w:rsidRPr="009F32C9">
              <w:rPr>
                <w:rPrChange w:id="57860" w:author="CR#0252r1" w:date="2020-04-07T04:24:00Z">
                  <w:rPr/>
                </w:rPrChange>
              </w:rPr>
              <w:t xml:space="preserve"> choice only as listed above for the GNSS indicated by </w:t>
            </w:r>
            <w:r w:rsidRPr="009F32C9">
              <w:rPr>
                <w:i/>
                <w:rPrChange w:id="57861" w:author="CR#0252r1" w:date="2020-04-07T04:24:00Z">
                  <w:rPr>
                    <w:i/>
                  </w:rPr>
                </w:rPrChange>
              </w:rPr>
              <w:t>GNSS</w:t>
            </w:r>
            <w:r w:rsidRPr="009F32C9">
              <w:rPr>
                <w:i/>
                <w:rPrChange w:id="57862" w:author="CR#0252r1" w:date="2020-04-07T04:24:00Z">
                  <w:rPr>
                    <w:i/>
                  </w:rPr>
                </w:rPrChange>
              </w:rPr>
              <w:noBreakHyphen/>
              <w:t>ID</w:t>
            </w:r>
            <w:r w:rsidRPr="009F32C9">
              <w:rPr>
                <w:rPrChange w:id="57863" w:author="CR#0252r1" w:date="2020-04-07T04:24:00Z">
                  <w:rPr/>
                </w:rPrChange>
              </w:rPr>
              <w:t xml:space="preserve">. </w:t>
            </w:r>
          </w:p>
        </w:tc>
      </w:tr>
      <w:tr w:rsidR="002B1632" w:rsidRPr="009F32C9">
        <w:trPr>
          <w:cantSplit/>
        </w:trPr>
        <w:tc>
          <w:tcPr>
            <w:tcW w:w="9639" w:type="dxa"/>
          </w:tcPr>
          <w:p w:rsidR="002B1632" w:rsidRPr="009F32C9" w:rsidRDefault="002B1632" w:rsidP="002D60CB">
            <w:pPr>
              <w:pStyle w:val="TAL"/>
              <w:rPr>
                <w:b/>
                <w:i/>
                <w:rPrChange w:id="57864" w:author="CR#0252r1" w:date="2020-04-07T04:24:00Z">
                  <w:rPr>
                    <w:b/>
                    <w:i/>
                  </w:rPr>
                </w:rPrChange>
              </w:rPr>
            </w:pPr>
            <w:r w:rsidRPr="009F32C9">
              <w:rPr>
                <w:b/>
                <w:i/>
                <w:rPrChange w:id="57865" w:author="CR#0252r1" w:date="2020-04-07T04:24:00Z">
                  <w:rPr>
                    <w:b/>
                    <w:i/>
                  </w:rPr>
                </w:rPrChange>
              </w:rPr>
              <w:t>orbitModel</w:t>
            </w:r>
          </w:p>
          <w:p w:rsidR="002B1632" w:rsidRPr="009F32C9" w:rsidRDefault="002B1632" w:rsidP="002D60CB">
            <w:pPr>
              <w:pStyle w:val="TAL"/>
              <w:rPr>
                <w:rPrChange w:id="57866" w:author="CR#0252r1" w:date="2020-04-07T04:24:00Z">
                  <w:rPr/>
                </w:rPrChange>
              </w:rPr>
            </w:pPr>
            <w:r w:rsidRPr="009F32C9">
              <w:rPr>
                <w:rPrChange w:id="57867" w:author="CR#0252r1" w:date="2020-04-07T04:24:00Z">
                  <w:rPr/>
                </w:rPrChange>
              </w:rPr>
              <w:t xml:space="preserve">This field specifies the </w:t>
            </w:r>
            <w:r w:rsidRPr="009F32C9">
              <w:rPr>
                <w:i/>
                <w:rPrChange w:id="57868" w:author="CR#0252r1" w:date="2020-04-07T04:24:00Z">
                  <w:rPr>
                    <w:i/>
                  </w:rPr>
                </w:rPrChange>
              </w:rPr>
              <w:t>gnss-OrbitModel</w:t>
            </w:r>
            <w:r w:rsidRPr="009F32C9">
              <w:rPr>
                <w:rPrChange w:id="57869" w:author="CR#0252r1" w:date="2020-04-07T04:24:00Z">
                  <w:rPr/>
                </w:rPrChange>
              </w:rPr>
              <w:t xml:space="preserve"> choice(s) in </w:t>
            </w:r>
            <w:r w:rsidRPr="009F32C9">
              <w:rPr>
                <w:i/>
                <w:rPrChange w:id="57870" w:author="CR#0252r1" w:date="2020-04-07T04:24:00Z">
                  <w:rPr>
                    <w:i/>
                  </w:rPr>
                </w:rPrChange>
              </w:rPr>
              <w:t xml:space="preserve">GNSS-NavigationModel </w:t>
            </w:r>
            <w:r w:rsidRPr="009F32C9">
              <w:rPr>
                <w:rPrChange w:id="57871" w:author="CR#0252r1" w:date="2020-04-07T04:24:00Z">
                  <w:rPr/>
                </w:rPrChange>
              </w:rPr>
              <w:t xml:space="preserve">IE supported by the target device for the GNSS indicated by </w:t>
            </w:r>
            <w:r w:rsidRPr="009F32C9">
              <w:rPr>
                <w:i/>
                <w:rPrChange w:id="57872" w:author="CR#0252r1" w:date="2020-04-07T04:24:00Z">
                  <w:rPr>
                    <w:i/>
                  </w:rPr>
                </w:rPrChange>
              </w:rPr>
              <w:t>GNSS</w:t>
            </w:r>
            <w:r w:rsidRPr="009F32C9">
              <w:rPr>
                <w:i/>
                <w:rPrChange w:id="57873" w:author="CR#0252r1" w:date="2020-04-07T04:24:00Z">
                  <w:rPr>
                    <w:i/>
                  </w:rPr>
                </w:rPrChange>
              </w:rPr>
              <w:noBreakHyphen/>
              <w:t>ID</w:t>
            </w:r>
            <w:r w:rsidRPr="009F32C9">
              <w:rPr>
                <w:rPrChange w:id="57874" w:author="CR#0252r1" w:date="2020-04-07T04:24:00Z">
                  <w:rPr/>
                </w:rPrChange>
              </w:rPr>
              <w:t xml:space="preserve">. </w:t>
            </w:r>
            <w:r w:rsidRPr="009F32C9">
              <w:rPr>
                <w:snapToGrid w:val="0"/>
                <w:rPrChange w:id="57875" w:author="CR#0252r1" w:date="2020-04-07T04:24:00Z">
                  <w:rPr>
                    <w:snapToGrid w:val="0"/>
                  </w:rPr>
                </w:rPrChange>
              </w:rPr>
              <w:t>This is represented by a bit string, with a one</w:t>
            </w:r>
            <w:r w:rsidRPr="009F32C9">
              <w:rPr>
                <w:snapToGrid w:val="0"/>
                <w:rPrChange w:id="57876" w:author="CR#0252r1" w:date="2020-04-07T04:24:00Z">
                  <w:rPr>
                    <w:snapToGrid w:val="0"/>
                  </w:rPr>
                </w:rPrChange>
              </w:rPr>
              <w:noBreakHyphen/>
              <w:t>value at the bit position means the particular orbit model is supported; a zero</w:t>
            </w:r>
            <w:r w:rsidRPr="009F32C9">
              <w:rPr>
                <w:snapToGrid w:val="0"/>
                <w:rPrChange w:id="57877" w:author="CR#0252r1" w:date="2020-04-07T04:24:00Z">
                  <w:rPr>
                    <w:snapToGrid w:val="0"/>
                  </w:rPr>
                </w:rPrChange>
              </w:rPr>
              <w:noBreakHyphen/>
              <w:t>value means not supported.</w:t>
            </w:r>
          </w:p>
          <w:p w:rsidR="002B1632" w:rsidRPr="009F32C9" w:rsidRDefault="002B1632" w:rsidP="002D60CB">
            <w:pPr>
              <w:pStyle w:val="TAL"/>
              <w:rPr>
                <w:rPrChange w:id="57878" w:author="CR#0252r1" w:date="2020-04-07T04:24:00Z">
                  <w:rPr/>
                </w:rPrChange>
              </w:rPr>
            </w:pPr>
            <w:r w:rsidRPr="009F32C9">
              <w:rPr>
                <w:rPrChange w:id="57879" w:author="CR#0252r1" w:date="2020-04-07T04:24:00Z">
                  <w:rPr/>
                </w:rPrChange>
              </w:rPr>
              <w:t xml:space="preserve">If the target device supports GPS and </w:t>
            </w:r>
            <w:r w:rsidRPr="009F32C9">
              <w:rPr>
                <w:i/>
                <w:rPrChange w:id="57880" w:author="CR#0252r1" w:date="2020-04-07T04:24:00Z">
                  <w:rPr>
                    <w:i/>
                  </w:rPr>
                </w:rPrChange>
              </w:rPr>
              <w:t xml:space="preserve">GNSS-NavigationModel </w:t>
            </w:r>
            <w:r w:rsidRPr="009F32C9">
              <w:rPr>
                <w:rPrChange w:id="57881" w:author="CR#0252r1" w:date="2020-04-07T04:24:00Z">
                  <w:rPr/>
                </w:rPrChange>
              </w:rPr>
              <w:t xml:space="preserve">assistance, it shall support </w:t>
            </w:r>
            <w:r w:rsidRPr="009F32C9">
              <w:rPr>
                <w:i/>
                <w:rPrChange w:id="57882" w:author="CR#0252r1" w:date="2020-04-07T04:24:00Z">
                  <w:rPr>
                    <w:i/>
                  </w:rPr>
                </w:rPrChange>
              </w:rPr>
              <w:t>orbitModel</w:t>
            </w:r>
            <w:r w:rsidRPr="009F32C9">
              <w:rPr>
                <w:rPrChange w:id="57883" w:author="CR#0252r1" w:date="2020-04-07T04:24:00Z">
                  <w:rPr/>
                </w:rPrChange>
              </w:rPr>
              <w:t xml:space="preserve"> Model-2.</w:t>
            </w:r>
          </w:p>
          <w:p w:rsidR="002B1632" w:rsidRPr="009F32C9" w:rsidRDefault="002B1632" w:rsidP="002D60CB">
            <w:pPr>
              <w:pStyle w:val="TAL"/>
              <w:rPr>
                <w:rPrChange w:id="57884" w:author="CR#0252r1" w:date="2020-04-07T04:24:00Z">
                  <w:rPr/>
                </w:rPrChange>
              </w:rPr>
            </w:pPr>
            <w:r w:rsidRPr="009F32C9">
              <w:rPr>
                <w:rPrChange w:id="57885" w:author="CR#0252r1" w:date="2020-04-07T04:24:00Z">
                  <w:rPr/>
                </w:rPrChange>
              </w:rPr>
              <w:t xml:space="preserve">If the target device supports SBAS and </w:t>
            </w:r>
            <w:r w:rsidRPr="009F32C9">
              <w:rPr>
                <w:i/>
                <w:rPrChange w:id="57886" w:author="CR#0252r1" w:date="2020-04-07T04:24:00Z">
                  <w:rPr>
                    <w:i/>
                  </w:rPr>
                </w:rPrChange>
              </w:rPr>
              <w:t xml:space="preserve">GNSS-NavigationModel </w:t>
            </w:r>
            <w:r w:rsidRPr="009F32C9">
              <w:rPr>
                <w:rPrChange w:id="57887" w:author="CR#0252r1" w:date="2020-04-07T04:24:00Z">
                  <w:rPr/>
                </w:rPrChange>
              </w:rPr>
              <w:t xml:space="preserve">assistance, it shall support </w:t>
            </w:r>
            <w:r w:rsidRPr="009F32C9">
              <w:rPr>
                <w:i/>
                <w:rPrChange w:id="57888" w:author="CR#0252r1" w:date="2020-04-07T04:24:00Z">
                  <w:rPr>
                    <w:i/>
                  </w:rPr>
                </w:rPrChange>
              </w:rPr>
              <w:t>orbitModel</w:t>
            </w:r>
            <w:r w:rsidRPr="009F32C9">
              <w:rPr>
                <w:rPrChange w:id="57889" w:author="CR#0252r1" w:date="2020-04-07T04:24:00Z">
                  <w:rPr/>
                </w:rPrChange>
              </w:rPr>
              <w:t xml:space="preserve"> Model-5.</w:t>
            </w:r>
          </w:p>
          <w:p w:rsidR="002B1632" w:rsidRPr="009F32C9" w:rsidRDefault="002B1632" w:rsidP="002D60CB">
            <w:pPr>
              <w:pStyle w:val="TAL"/>
              <w:rPr>
                <w:rPrChange w:id="57890" w:author="CR#0252r1" w:date="2020-04-07T04:24:00Z">
                  <w:rPr/>
                </w:rPrChange>
              </w:rPr>
            </w:pPr>
            <w:r w:rsidRPr="009F32C9">
              <w:rPr>
                <w:rPrChange w:id="57891" w:author="CR#0252r1" w:date="2020-04-07T04:24:00Z">
                  <w:rPr/>
                </w:rPrChange>
              </w:rPr>
              <w:t xml:space="preserve">If the target device supports QZSS and </w:t>
            </w:r>
            <w:r w:rsidRPr="009F32C9">
              <w:rPr>
                <w:i/>
                <w:rPrChange w:id="57892" w:author="CR#0252r1" w:date="2020-04-07T04:24:00Z">
                  <w:rPr>
                    <w:i/>
                  </w:rPr>
                </w:rPrChange>
              </w:rPr>
              <w:t xml:space="preserve">GNSS-NavigationModel </w:t>
            </w:r>
            <w:r w:rsidRPr="009F32C9">
              <w:rPr>
                <w:rPrChange w:id="57893" w:author="CR#0252r1" w:date="2020-04-07T04:24:00Z">
                  <w:rPr/>
                </w:rPrChange>
              </w:rPr>
              <w:t xml:space="preserve">assistance, it shall support </w:t>
            </w:r>
            <w:r w:rsidRPr="009F32C9">
              <w:rPr>
                <w:i/>
                <w:rPrChange w:id="57894" w:author="CR#0252r1" w:date="2020-04-07T04:24:00Z">
                  <w:rPr>
                    <w:i/>
                  </w:rPr>
                </w:rPrChange>
              </w:rPr>
              <w:t>orbitModel</w:t>
            </w:r>
            <w:r w:rsidRPr="009F32C9">
              <w:rPr>
                <w:rPrChange w:id="57895" w:author="CR#0252r1" w:date="2020-04-07T04:24:00Z">
                  <w:rPr/>
                </w:rPrChange>
              </w:rPr>
              <w:t xml:space="preserve"> Model-2.</w:t>
            </w:r>
          </w:p>
          <w:p w:rsidR="002B1632" w:rsidRPr="009F32C9" w:rsidRDefault="002B1632" w:rsidP="002D60CB">
            <w:pPr>
              <w:pStyle w:val="TAL"/>
              <w:rPr>
                <w:rPrChange w:id="57896" w:author="CR#0252r1" w:date="2020-04-07T04:24:00Z">
                  <w:rPr/>
                </w:rPrChange>
              </w:rPr>
            </w:pPr>
            <w:r w:rsidRPr="009F32C9">
              <w:rPr>
                <w:rPrChange w:id="57897" w:author="CR#0252r1" w:date="2020-04-07T04:24:00Z">
                  <w:rPr/>
                </w:rPrChange>
              </w:rPr>
              <w:t xml:space="preserve">If the target device supports Galileo and </w:t>
            </w:r>
            <w:r w:rsidRPr="009F32C9">
              <w:rPr>
                <w:i/>
                <w:rPrChange w:id="57898" w:author="CR#0252r1" w:date="2020-04-07T04:24:00Z">
                  <w:rPr>
                    <w:i/>
                  </w:rPr>
                </w:rPrChange>
              </w:rPr>
              <w:t xml:space="preserve">GNSS-NavigationModel </w:t>
            </w:r>
            <w:r w:rsidRPr="009F32C9">
              <w:rPr>
                <w:rPrChange w:id="57899" w:author="CR#0252r1" w:date="2020-04-07T04:24:00Z">
                  <w:rPr/>
                </w:rPrChange>
              </w:rPr>
              <w:t>assistance, it shall support</w:t>
            </w:r>
            <w:r w:rsidRPr="009F32C9">
              <w:rPr>
                <w:i/>
                <w:rPrChange w:id="57900" w:author="CR#0252r1" w:date="2020-04-07T04:24:00Z">
                  <w:rPr>
                    <w:i/>
                  </w:rPr>
                </w:rPrChange>
              </w:rPr>
              <w:t>orbitModel</w:t>
            </w:r>
            <w:r w:rsidRPr="009F32C9">
              <w:rPr>
                <w:rPrChange w:id="57901" w:author="CR#0252r1" w:date="2020-04-07T04:24:00Z">
                  <w:rPr/>
                </w:rPrChange>
              </w:rPr>
              <w:t xml:space="preserve"> Model-1.</w:t>
            </w:r>
          </w:p>
          <w:p w:rsidR="002B1632" w:rsidRPr="009F32C9" w:rsidRDefault="002B1632" w:rsidP="002D60CB">
            <w:pPr>
              <w:pStyle w:val="TAL"/>
              <w:rPr>
                <w:rPrChange w:id="57902" w:author="CR#0252r1" w:date="2020-04-07T04:24:00Z">
                  <w:rPr/>
                </w:rPrChange>
              </w:rPr>
            </w:pPr>
            <w:r w:rsidRPr="009F32C9">
              <w:rPr>
                <w:rPrChange w:id="57903" w:author="CR#0252r1" w:date="2020-04-07T04:24:00Z">
                  <w:rPr/>
                </w:rPrChange>
              </w:rPr>
              <w:t xml:space="preserve">If the target device supports GLONASS and </w:t>
            </w:r>
            <w:r w:rsidRPr="009F32C9">
              <w:rPr>
                <w:i/>
                <w:rPrChange w:id="57904" w:author="CR#0252r1" w:date="2020-04-07T04:24:00Z">
                  <w:rPr>
                    <w:i/>
                  </w:rPr>
                </w:rPrChange>
              </w:rPr>
              <w:t xml:space="preserve">GNSS-NavigationModel </w:t>
            </w:r>
            <w:r w:rsidRPr="009F32C9">
              <w:rPr>
                <w:rPrChange w:id="57905" w:author="CR#0252r1" w:date="2020-04-07T04:24:00Z">
                  <w:rPr/>
                </w:rPrChange>
              </w:rPr>
              <w:t xml:space="preserve">assistance, it shall support </w:t>
            </w:r>
            <w:r w:rsidRPr="009F32C9">
              <w:rPr>
                <w:i/>
                <w:rPrChange w:id="57906" w:author="CR#0252r1" w:date="2020-04-07T04:24:00Z">
                  <w:rPr>
                    <w:i/>
                  </w:rPr>
                </w:rPrChange>
              </w:rPr>
              <w:t>orbitModel</w:t>
            </w:r>
            <w:r w:rsidRPr="009F32C9">
              <w:rPr>
                <w:rPrChange w:id="57907" w:author="CR#0252r1" w:date="2020-04-07T04:24:00Z">
                  <w:rPr/>
                </w:rPrChange>
              </w:rPr>
              <w:t xml:space="preserve"> Model-4.</w:t>
            </w:r>
          </w:p>
          <w:p w:rsidR="00D04D0A" w:rsidRPr="009F32C9" w:rsidRDefault="00826689" w:rsidP="00D04D0A">
            <w:pPr>
              <w:pStyle w:val="TAL"/>
              <w:rPr>
                <w:ins w:id="57908" w:author="CR#0247r8" w:date="2020-04-07T01:43:00Z"/>
                <w:rPrChange w:id="57909" w:author="CR#0252r1" w:date="2020-04-07T04:24:00Z">
                  <w:rPr>
                    <w:ins w:id="57910" w:author="CR#0247r8" w:date="2020-04-07T01:43:00Z"/>
                  </w:rPr>
                </w:rPrChange>
              </w:rPr>
            </w:pPr>
            <w:r w:rsidRPr="009F32C9">
              <w:rPr>
                <w:rPrChange w:id="57911" w:author="CR#0252r1" w:date="2020-04-07T04:24:00Z">
                  <w:rPr/>
                </w:rPrChange>
              </w:rPr>
              <w:t xml:space="preserve">If the target device supports BDS and </w:t>
            </w:r>
            <w:r w:rsidRPr="009F32C9">
              <w:rPr>
                <w:i/>
                <w:iCs/>
                <w:rPrChange w:id="57912" w:author="CR#0252r1" w:date="2020-04-07T04:24:00Z">
                  <w:rPr>
                    <w:i/>
                    <w:iCs/>
                  </w:rPr>
                </w:rPrChange>
              </w:rPr>
              <w:t>GNSS-NavigationModel</w:t>
            </w:r>
            <w:r w:rsidRPr="009F32C9">
              <w:rPr>
                <w:rPrChange w:id="57913" w:author="CR#0252r1" w:date="2020-04-07T04:24:00Z">
                  <w:rPr/>
                </w:rPrChange>
              </w:rPr>
              <w:t xml:space="preserve"> assistance, it shall support </w:t>
            </w:r>
            <w:r w:rsidRPr="009F32C9">
              <w:rPr>
                <w:i/>
                <w:iCs/>
                <w:rPrChange w:id="57914" w:author="CR#0252r1" w:date="2020-04-07T04:24:00Z">
                  <w:rPr>
                    <w:i/>
                    <w:iCs/>
                  </w:rPr>
                </w:rPrChange>
              </w:rPr>
              <w:t>orbitModel</w:t>
            </w:r>
            <w:r w:rsidRPr="009F32C9">
              <w:rPr>
                <w:rPrChange w:id="57915" w:author="CR#0252r1" w:date="2020-04-07T04:24:00Z">
                  <w:rPr/>
                </w:rPrChange>
              </w:rPr>
              <w:t xml:space="preserve"> Model-6.</w:t>
            </w:r>
          </w:p>
          <w:p w:rsidR="00826689" w:rsidRPr="009F32C9" w:rsidRDefault="00D04D0A" w:rsidP="00D04D0A">
            <w:pPr>
              <w:pStyle w:val="TAL"/>
              <w:rPr>
                <w:rPrChange w:id="57916" w:author="CR#0252r1" w:date="2020-04-07T04:24:00Z">
                  <w:rPr/>
                </w:rPrChange>
              </w:rPr>
            </w:pPr>
            <w:ins w:id="57917" w:author="CR#0247r8" w:date="2020-04-07T01:43:00Z">
              <w:r w:rsidRPr="009F32C9">
                <w:rPr>
                  <w:rPrChange w:id="57918" w:author="CR#0252r1" w:date="2020-04-07T04:24:00Z">
                    <w:rPr/>
                  </w:rPrChange>
                </w:rPr>
                <w:t xml:space="preserve">If the target device supports NavIC and </w:t>
              </w:r>
              <w:r w:rsidRPr="009F32C9">
                <w:rPr>
                  <w:i/>
                  <w:iCs/>
                  <w:rPrChange w:id="57919" w:author="CR#0252r1" w:date="2020-04-07T04:24:00Z">
                    <w:rPr>
                      <w:i/>
                      <w:iCs/>
                    </w:rPr>
                  </w:rPrChange>
                </w:rPr>
                <w:t>GNSS-NavigationModel</w:t>
              </w:r>
              <w:r w:rsidRPr="009F32C9">
                <w:rPr>
                  <w:rPrChange w:id="57920" w:author="CR#0252r1" w:date="2020-04-07T04:24:00Z">
                    <w:rPr/>
                  </w:rPrChange>
                </w:rPr>
                <w:t xml:space="preserve"> assistance, it shall support </w:t>
              </w:r>
              <w:r w:rsidRPr="009F32C9">
                <w:rPr>
                  <w:i/>
                  <w:iCs/>
                  <w:rPrChange w:id="57921" w:author="CR#0252r1" w:date="2020-04-07T04:24:00Z">
                    <w:rPr>
                      <w:i/>
                      <w:iCs/>
                    </w:rPr>
                  </w:rPrChange>
                </w:rPr>
                <w:t>orbitModel</w:t>
              </w:r>
              <w:r w:rsidRPr="009F32C9">
                <w:rPr>
                  <w:rPrChange w:id="57922" w:author="CR#0252r1" w:date="2020-04-07T04:24:00Z">
                    <w:rPr/>
                  </w:rPrChange>
                </w:rPr>
                <w:t xml:space="preserve"> Model-8.</w:t>
              </w:r>
            </w:ins>
          </w:p>
          <w:p w:rsidR="002B1632" w:rsidRPr="009F32C9" w:rsidRDefault="002B1632" w:rsidP="002D60CB">
            <w:pPr>
              <w:pStyle w:val="TAL"/>
              <w:rPr>
                <w:rPrChange w:id="57923" w:author="CR#0252r1" w:date="2020-04-07T04:24:00Z">
                  <w:rPr/>
                </w:rPrChange>
              </w:rPr>
            </w:pPr>
            <w:r w:rsidRPr="009F32C9">
              <w:rPr>
                <w:rPrChange w:id="57924" w:author="CR#0252r1" w:date="2020-04-07T04:24:00Z">
                  <w:rPr/>
                </w:rPrChange>
              </w:rPr>
              <w:t xml:space="preserve">If this field is absent, the target device supports the mandatory (native) </w:t>
            </w:r>
            <w:r w:rsidRPr="009F32C9">
              <w:rPr>
                <w:i/>
                <w:rPrChange w:id="57925" w:author="CR#0252r1" w:date="2020-04-07T04:24:00Z">
                  <w:rPr>
                    <w:i/>
                  </w:rPr>
                </w:rPrChange>
              </w:rPr>
              <w:t>orbitModel</w:t>
            </w:r>
            <w:r w:rsidRPr="009F32C9">
              <w:rPr>
                <w:rPrChange w:id="57926" w:author="CR#0252r1" w:date="2020-04-07T04:24:00Z">
                  <w:rPr/>
                </w:rPrChange>
              </w:rPr>
              <w:t xml:space="preserve"> choice only as listed above for the GNSS indicated by </w:t>
            </w:r>
            <w:r w:rsidRPr="009F32C9">
              <w:rPr>
                <w:i/>
                <w:rPrChange w:id="57927" w:author="CR#0252r1" w:date="2020-04-07T04:24:00Z">
                  <w:rPr>
                    <w:i/>
                  </w:rPr>
                </w:rPrChange>
              </w:rPr>
              <w:t>GNSS</w:t>
            </w:r>
            <w:r w:rsidRPr="009F32C9">
              <w:rPr>
                <w:i/>
                <w:rPrChange w:id="57928" w:author="CR#0252r1" w:date="2020-04-07T04:24:00Z">
                  <w:rPr>
                    <w:i/>
                  </w:rPr>
                </w:rPrChange>
              </w:rPr>
              <w:noBreakHyphen/>
              <w:t>ID</w:t>
            </w:r>
            <w:r w:rsidRPr="009F32C9">
              <w:rPr>
                <w:rPrChange w:id="57929" w:author="CR#0252r1" w:date="2020-04-07T04:24:00Z">
                  <w:rPr/>
                </w:rPrChange>
              </w:rPr>
              <w:t>.</w:t>
            </w:r>
          </w:p>
        </w:tc>
      </w:tr>
    </w:tbl>
    <w:p w:rsidR="002B1632" w:rsidRPr="009F32C9" w:rsidRDefault="002B1632" w:rsidP="002D60CB">
      <w:pPr>
        <w:rPr>
          <w:rPrChange w:id="57930" w:author="CR#0252r1" w:date="2020-04-07T04:24:00Z">
            <w:rPr/>
          </w:rPrChange>
        </w:rPr>
      </w:pPr>
    </w:p>
    <w:p w:rsidR="002B1632" w:rsidRPr="009F32C9" w:rsidRDefault="002B1632" w:rsidP="002D60CB">
      <w:pPr>
        <w:pStyle w:val="Heading4"/>
        <w:rPr>
          <w:rPrChange w:id="57931" w:author="CR#0252r1" w:date="2020-04-07T04:24:00Z">
            <w:rPr/>
          </w:rPrChange>
        </w:rPr>
      </w:pPr>
      <w:bookmarkStart w:id="57932" w:name="_Toc27765336"/>
      <w:r w:rsidRPr="009F32C9">
        <w:rPr>
          <w:rPrChange w:id="57933" w:author="CR#0252r1" w:date="2020-04-07T04:24:00Z">
            <w:rPr/>
          </w:rPrChange>
        </w:rPr>
        <w:t>–</w:t>
      </w:r>
      <w:r w:rsidRPr="009F32C9">
        <w:rPr>
          <w:rPrChange w:id="57934" w:author="CR#0252r1" w:date="2020-04-07T04:24:00Z">
            <w:rPr/>
          </w:rPrChange>
        </w:rPr>
        <w:tab/>
      </w:r>
      <w:r w:rsidRPr="009F32C9">
        <w:rPr>
          <w:i/>
          <w:snapToGrid w:val="0"/>
          <w:rPrChange w:id="57935" w:author="CR#0252r1" w:date="2020-04-07T04:24:00Z">
            <w:rPr>
              <w:i/>
              <w:snapToGrid w:val="0"/>
            </w:rPr>
          </w:rPrChange>
        </w:rPr>
        <w:t>GNSS-RealTimeIntegritySupport</w:t>
      </w:r>
      <w:bookmarkEnd w:id="57932"/>
    </w:p>
    <w:p w:rsidR="002B1632" w:rsidRPr="009F32C9" w:rsidRDefault="002B1632" w:rsidP="002D60CB">
      <w:pPr>
        <w:pStyle w:val="PL"/>
        <w:shd w:val="clear" w:color="auto" w:fill="E6E6E6"/>
        <w:rPr>
          <w:rPrChange w:id="57936" w:author="CR#0252r1" w:date="2020-04-07T04:24:00Z">
            <w:rPr/>
          </w:rPrChange>
        </w:rPr>
      </w:pPr>
      <w:r w:rsidRPr="009F32C9">
        <w:rPr>
          <w:rPrChange w:id="57937" w:author="CR#0252r1" w:date="2020-04-07T04:24:00Z">
            <w:rPr/>
          </w:rPrChange>
        </w:rPr>
        <w:t>-- ASN1START</w:t>
      </w:r>
    </w:p>
    <w:p w:rsidR="002B1632" w:rsidRPr="009F32C9" w:rsidRDefault="002B1632" w:rsidP="002D60CB">
      <w:pPr>
        <w:pStyle w:val="PL"/>
        <w:shd w:val="clear" w:color="auto" w:fill="E6E6E6"/>
        <w:rPr>
          <w:snapToGrid w:val="0"/>
          <w:rPrChange w:id="57938" w:author="CR#0252r1" w:date="2020-04-07T04:24:00Z">
            <w:rPr>
              <w:snapToGrid w:val="0"/>
            </w:rPr>
          </w:rPrChange>
        </w:rPr>
      </w:pPr>
    </w:p>
    <w:p w:rsidR="002B1632" w:rsidRPr="009F32C9" w:rsidRDefault="002B1632" w:rsidP="002D60CB">
      <w:pPr>
        <w:pStyle w:val="PL"/>
        <w:shd w:val="clear" w:color="auto" w:fill="E6E6E6"/>
        <w:rPr>
          <w:rPrChange w:id="57939" w:author="CR#0252r1" w:date="2020-04-07T04:24:00Z">
            <w:rPr/>
          </w:rPrChange>
        </w:rPr>
      </w:pPr>
      <w:r w:rsidRPr="009F32C9">
        <w:rPr>
          <w:snapToGrid w:val="0"/>
          <w:rPrChange w:id="57940" w:author="CR#0252r1" w:date="2020-04-07T04:24:00Z">
            <w:rPr>
              <w:snapToGrid w:val="0"/>
            </w:rPr>
          </w:rPrChange>
        </w:rPr>
        <w:lastRenderedPageBreak/>
        <w:t>GNSS-RealTimeIntegritySupport</w:t>
      </w:r>
      <w:r w:rsidRPr="009F32C9">
        <w:rPr>
          <w:rPrChange w:id="57941" w:author="CR#0252r1" w:date="2020-04-07T04:24:00Z">
            <w:rPr/>
          </w:rPrChange>
        </w:rPr>
        <w:t xml:space="preserve"> ::=</w:t>
      </w:r>
      <w:r w:rsidR="00354C05" w:rsidRPr="009F32C9">
        <w:rPr>
          <w:rPrChange w:id="57942" w:author="CR#0252r1" w:date="2020-04-07T04:24:00Z">
            <w:rPr/>
          </w:rPrChange>
        </w:rPr>
        <w:tab/>
      </w:r>
      <w:r w:rsidRPr="009F32C9">
        <w:rPr>
          <w:rPrChange w:id="57943" w:author="CR#0252r1" w:date="2020-04-07T04:24:00Z">
            <w:rPr/>
          </w:rPrChange>
        </w:rPr>
        <w:t>SEQUENCE {</w:t>
      </w:r>
    </w:p>
    <w:p w:rsidR="002B1632" w:rsidRPr="009F32C9" w:rsidRDefault="002B1632" w:rsidP="002D60CB">
      <w:pPr>
        <w:pStyle w:val="PL"/>
        <w:shd w:val="clear" w:color="auto" w:fill="E6E6E6"/>
        <w:rPr>
          <w:rPrChange w:id="57944" w:author="CR#0252r1" w:date="2020-04-07T04:24:00Z">
            <w:rPr/>
          </w:rPrChange>
        </w:rPr>
      </w:pPr>
      <w:r w:rsidRPr="009F32C9">
        <w:rPr>
          <w:rPrChange w:id="57945" w:author="CR#0252r1" w:date="2020-04-07T04:24:00Z">
            <w:rPr/>
          </w:rPrChange>
        </w:rPr>
        <w:tab/>
        <w:t>...</w:t>
      </w:r>
    </w:p>
    <w:p w:rsidR="002B1632" w:rsidRPr="009F32C9" w:rsidRDefault="002B1632" w:rsidP="002D60CB">
      <w:pPr>
        <w:pStyle w:val="PL"/>
        <w:shd w:val="clear" w:color="auto" w:fill="E6E6E6"/>
        <w:rPr>
          <w:rPrChange w:id="57946" w:author="CR#0252r1" w:date="2020-04-07T04:24:00Z">
            <w:rPr/>
          </w:rPrChange>
        </w:rPr>
      </w:pPr>
      <w:r w:rsidRPr="009F32C9">
        <w:rPr>
          <w:rPrChange w:id="57947" w:author="CR#0252r1" w:date="2020-04-07T04:24:00Z">
            <w:rPr/>
          </w:rPrChange>
        </w:rPr>
        <w:t>}</w:t>
      </w:r>
    </w:p>
    <w:p w:rsidR="002B1632" w:rsidRPr="009F32C9" w:rsidRDefault="002B1632" w:rsidP="002D60CB">
      <w:pPr>
        <w:pStyle w:val="PL"/>
        <w:shd w:val="clear" w:color="auto" w:fill="E6E6E6"/>
        <w:rPr>
          <w:rPrChange w:id="57948" w:author="CR#0252r1" w:date="2020-04-07T04:24:00Z">
            <w:rPr/>
          </w:rPrChange>
        </w:rPr>
      </w:pPr>
    </w:p>
    <w:p w:rsidR="002B1632" w:rsidRPr="009F32C9" w:rsidRDefault="002B1632" w:rsidP="002D60CB">
      <w:pPr>
        <w:pStyle w:val="PL"/>
        <w:shd w:val="clear" w:color="auto" w:fill="E6E6E6"/>
        <w:rPr>
          <w:rPrChange w:id="57949" w:author="CR#0252r1" w:date="2020-04-07T04:24:00Z">
            <w:rPr/>
          </w:rPrChange>
        </w:rPr>
      </w:pPr>
      <w:r w:rsidRPr="009F32C9">
        <w:rPr>
          <w:rPrChange w:id="57950" w:author="CR#0252r1" w:date="2020-04-07T04:24:00Z">
            <w:rPr/>
          </w:rPrChange>
        </w:rPr>
        <w:t>-- ASN1STOP</w:t>
      </w:r>
    </w:p>
    <w:p w:rsidR="002B1632" w:rsidRPr="009F32C9" w:rsidRDefault="002B1632" w:rsidP="002D60CB">
      <w:pPr>
        <w:rPr>
          <w:rPrChange w:id="57951" w:author="CR#0252r1" w:date="2020-04-07T04:24:00Z">
            <w:rPr/>
          </w:rPrChange>
        </w:rPr>
      </w:pPr>
    </w:p>
    <w:p w:rsidR="002B1632" w:rsidRPr="009F32C9" w:rsidRDefault="002B1632" w:rsidP="002D60CB">
      <w:pPr>
        <w:pStyle w:val="Heading4"/>
        <w:rPr>
          <w:rPrChange w:id="57952" w:author="CR#0252r1" w:date="2020-04-07T04:24:00Z">
            <w:rPr/>
          </w:rPrChange>
        </w:rPr>
      </w:pPr>
      <w:bookmarkStart w:id="57953" w:name="_Toc27765337"/>
      <w:r w:rsidRPr="009F32C9">
        <w:rPr>
          <w:rPrChange w:id="57954" w:author="CR#0252r1" w:date="2020-04-07T04:24:00Z">
            <w:rPr/>
          </w:rPrChange>
        </w:rPr>
        <w:t>–</w:t>
      </w:r>
      <w:r w:rsidRPr="009F32C9">
        <w:rPr>
          <w:rPrChange w:id="57955" w:author="CR#0252r1" w:date="2020-04-07T04:24:00Z">
            <w:rPr/>
          </w:rPrChange>
        </w:rPr>
        <w:tab/>
      </w:r>
      <w:r w:rsidRPr="009F32C9">
        <w:rPr>
          <w:i/>
          <w:snapToGrid w:val="0"/>
          <w:rPrChange w:id="57956" w:author="CR#0252r1" w:date="2020-04-07T04:24:00Z">
            <w:rPr>
              <w:i/>
              <w:snapToGrid w:val="0"/>
            </w:rPr>
          </w:rPrChange>
        </w:rPr>
        <w:t>GNSS-DataBitAssistanceSupport</w:t>
      </w:r>
      <w:bookmarkEnd w:id="57953"/>
    </w:p>
    <w:p w:rsidR="002B1632" w:rsidRPr="009F32C9" w:rsidRDefault="002B1632" w:rsidP="002D60CB">
      <w:pPr>
        <w:pStyle w:val="PL"/>
        <w:shd w:val="clear" w:color="auto" w:fill="E6E6E6"/>
        <w:rPr>
          <w:rPrChange w:id="57957" w:author="CR#0252r1" w:date="2020-04-07T04:24:00Z">
            <w:rPr/>
          </w:rPrChange>
        </w:rPr>
      </w:pPr>
      <w:r w:rsidRPr="009F32C9">
        <w:rPr>
          <w:rPrChange w:id="57958" w:author="CR#0252r1" w:date="2020-04-07T04:24:00Z">
            <w:rPr/>
          </w:rPrChange>
        </w:rPr>
        <w:t>-- ASN1START</w:t>
      </w:r>
    </w:p>
    <w:p w:rsidR="002B1632" w:rsidRPr="009F32C9" w:rsidRDefault="002B1632" w:rsidP="002D60CB">
      <w:pPr>
        <w:pStyle w:val="PL"/>
        <w:shd w:val="clear" w:color="auto" w:fill="E6E6E6"/>
        <w:rPr>
          <w:snapToGrid w:val="0"/>
          <w:rPrChange w:id="57959" w:author="CR#0252r1" w:date="2020-04-07T04:24:00Z">
            <w:rPr>
              <w:snapToGrid w:val="0"/>
            </w:rPr>
          </w:rPrChange>
        </w:rPr>
      </w:pPr>
    </w:p>
    <w:p w:rsidR="002B1632" w:rsidRPr="009F32C9" w:rsidRDefault="002B1632" w:rsidP="002D60CB">
      <w:pPr>
        <w:pStyle w:val="PL"/>
        <w:shd w:val="clear" w:color="auto" w:fill="E6E6E6"/>
        <w:rPr>
          <w:rPrChange w:id="57960" w:author="CR#0252r1" w:date="2020-04-07T04:24:00Z">
            <w:rPr/>
          </w:rPrChange>
        </w:rPr>
      </w:pPr>
      <w:r w:rsidRPr="009F32C9">
        <w:rPr>
          <w:snapToGrid w:val="0"/>
          <w:rPrChange w:id="57961" w:author="CR#0252r1" w:date="2020-04-07T04:24:00Z">
            <w:rPr>
              <w:snapToGrid w:val="0"/>
            </w:rPr>
          </w:rPrChange>
        </w:rPr>
        <w:t>GNSS-DataBitAssistanceSupport</w:t>
      </w:r>
      <w:r w:rsidRPr="009F32C9">
        <w:rPr>
          <w:rPrChange w:id="57962" w:author="CR#0252r1" w:date="2020-04-07T04:24:00Z">
            <w:rPr/>
          </w:rPrChange>
        </w:rPr>
        <w:t xml:space="preserve"> ::=</w:t>
      </w:r>
      <w:r w:rsidR="00354C05" w:rsidRPr="009F32C9">
        <w:rPr>
          <w:rPrChange w:id="57963" w:author="CR#0252r1" w:date="2020-04-07T04:24:00Z">
            <w:rPr/>
          </w:rPrChange>
        </w:rPr>
        <w:tab/>
      </w:r>
      <w:r w:rsidRPr="009F32C9">
        <w:rPr>
          <w:rPrChange w:id="57964" w:author="CR#0252r1" w:date="2020-04-07T04:24:00Z">
            <w:rPr/>
          </w:rPrChange>
        </w:rPr>
        <w:t>SEQUENCE {</w:t>
      </w:r>
    </w:p>
    <w:p w:rsidR="002B1632" w:rsidRPr="009F32C9" w:rsidRDefault="002B1632" w:rsidP="002D60CB">
      <w:pPr>
        <w:pStyle w:val="PL"/>
        <w:shd w:val="clear" w:color="auto" w:fill="E6E6E6"/>
        <w:rPr>
          <w:rPrChange w:id="57965" w:author="CR#0252r1" w:date="2020-04-07T04:24:00Z">
            <w:rPr/>
          </w:rPrChange>
        </w:rPr>
      </w:pPr>
      <w:r w:rsidRPr="009F32C9">
        <w:rPr>
          <w:rPrChange w:id="57966" w:author="CR#0252r1" w:date="2020-04-07T04:24:00Z">
            <w:rPr/>
          </w:rPrChange>
        </w:rPr>
        <w:tab/>
        <w:t>...</w:t>
      </w:r>
    </w:p>
    <w:p w:rsidR="002B1632" w:rsidRPr="009F32C9" w:rsidRDefault="002B1632" w:rsidP="002D60CB">
      <w:pPr>
        <w:pStyle w:val="PL"/>
        <w:shd w:val="clear" w:color="auto" w:fill="E6E6E6"/>
        <w:rPr>
          <w:rPrChange w:id="57967" w:author="CR#0252r1" w:date="2020-04-07T04:24:00Z">
            <w:rPr/>
          </w:rPrChange>
        </w:rPr>
      </w:pPr>
      <w:r w:rsidRPr="009F32C9">
        <w:rPr>
          <w:rPrChange w:id="57968" w:author="CR#0252r1" w:date="2020-04-07T04:24:00Z">
            <w:rPr/>
          </w:rPrChange>
        </w:rPr>
        <w:t>}</w:t>
      </w:r>
    </w:p>
    <w:p w:rsidR="002B1632" w:rsidRPr="009F32C9" w:rsidRDefault="002B1632" w:rsidP="002D60CB">
      <w:pPr>
        <w:pStyle w:val="PL"/>
        <w:shd w:val="clear" w:color="auto" w:fill="E6E6E6"/>
        <w:rPr>
          <w:rPrChange w:id="57969" w:author="CR#0252r1" w:date="2020-04-07T04:24:00Z">
            <w:rPr/>
          </w:rPrChange>
        </w:rPr>
      </w:pPr>
    </w:p>
    <w:p w:rsidR="002B1632" w:rsidRPr="009F32C9" w:rsidRDefault="002B1632" w:rsidP="002D60CB">
      <w:pPr>
        <w:pStyle w:val="PL"/>
        <w:shd w:val="clear" w:color="auto" w:fill="E6E6E6"/>
        <w:rPr>
          <w:rPrChange w:id="57970" w:author="CR#0252r1" w:date="2020-04-07T04:24:00Z">
            <w:rPr/>
          </w:rPrChange>
        </w:rPr>
      </w:pPr>
      <w:r w:rsidRPr="009F32C9">
        <w:rPr>
          <w:rPrChange w:id="57971" w:author="CR#0252r1" w:date="2020-04-07T04:24:00Z">
            <w:rPr/>
          </w:rPrChange>
        </w:rPr>
        <w:t>-- ASN1STOP</w:t>
      </w:r>
    </w:p>
    <w:p w:rsidR="002B1632" w:rsidRPr="009F32C9" w:rsidRDefault="002B1632" w:rsidP="002D60CB">
      <w:pPr>
        <w:rPr>
          <w:rPrChange w:id="57972" w:author="CR#0252r1" w:date="2020-04-07T04:24:00Z">
            <w:rPr/>
          </w:rPrChange>
        </w:rPr>
      </w:pPr>
    </w:p>
    <w:p w:rsidR="002B1632" w:rsidRPr="009F32C9" w:rsidRDefault="002B1632" w:rsidP="002D60CB">
      <w:pPr>
        <w:pStyle w:val="Heading4"/>
        <w:rPr>
          <w:rPrChange w:id="57973" w:author="CR#0252r1" w:date="2020-04-07T04:24:00Z">
            <w:rPr/>
          </w:rPrChange>
        </w:rPr>
      </w:pPr>
      <w:bookmarkStart w:id="57974" w:name="_Toc27765338"/>
      <w:r w:rsidRPr="009F32C9">
        <w:rPr>
          <w:rPrChange w:id="57975" w:author="CR#0252r1" w:date="2020-04-07T04:24:00Z">
            <w:rPr/>
          </w:rPrChange>
        </w:rPr>
        <w:t>–</w:t>
      </w:r>
      <w:r w:rsidRPr="009F32C9">
        <w:rPr>
          <w:rPrChange w:id="57976" w:author="CR#0252r1" w:date="2020-04-07T04:24:00Z">
            <w:rPr/>
          </w:rPrChange>
        </w:rPr>
        <w:tab/>
      </w:r>
      <w:r w:rsidRPr="009F32C9">
        <w:rPr>
          <w:i/>
          <w:snapToGrid w:val="0"/>
          <w:rPrChange w:id="57977" w:author="CR#0252r1" w:date="2020-04-07T04:24:00Z">
            <w:rPr>
              <w:i/>
              <w:snapToGrid w:val="0"/>
            </w:rPr>
          </w:rPrChange>
        </w:rPr>
        <w:t>GNSS-AcquisitionAssistanceSupport</w:t>
      </w:r>
      <w:bookmarkEnd w:id="57974"/>
    </w:p>
    <w:p w:rsidR="002B1632" w:rsidRPr="009F32C9" w:rsidRDefault="002B1632" w:rsidP="002D60CB">
      <w:pPr>
        <w:pStyle w:val="PL"/>
        <w:shd w:val="clear" w:color="auto" w:fill="E6E6E6"/>
        <w:rPr>
          <w:rPrChange w:id="57978" w:author="CR#0252r1" w:date="2020-04-07T04:24:00Z">
            <w:rPr/>
          </w:rPrChange>
        </w:rPr>
      </w:pPr>
      <w:r w:rsidRPr="009F32C9">
        <w:rPr>
          <w:rPrChange w:id="57979" w:author="CR#0252r1" w:date="2020-04-07T04:24:00Z">
            <w:rPr/>
          </w:rPrChange>
        </w:rPr>
        <w:t>-- ASN1START</w:t>
      </w:r>
    </w:p>
    <w:p w:rsidR="002B1632" w:rsidRPr="009F32C9" w:rsidRDefault="002B1632" w:rsidP="002D60CB">
      <w:pPr>
        <w:pStyle w:val="PL"/>
        <w:shd w:val="clear" w:color="auto" w:fill="E6E6E6"/>
        <w:rPr>
          <w:snapToGrid w:val="0"/>
          <w:rPrChange w:id="57980" w:author="CR#0252r1" w:date="2020-04-07T04:24:00Z">
            <w:rPr>
              <w:snapToGrid w:val="0"/>
            </w:rPr>
          </w:rPrChange>
        </w:rPr>
      </w:pPr>
    </w:p>
    <w:p w:rsidR="002B1632" w:rsidRPr="009F32C9" w:rsidRDefault="002B1632" w:rsidP="002D60CB">
      <w:pPr>
        <w:pStyle w:val="PL"/>
        <w:shd w:val="clear" w:color="auto" w:fill="E6E6E6"/>
        <w:rPr>
          <w:rPrChange w:id="57981" w:author="CR#0252r1" w:date="2020-04-07T04:24:00Z">
            <w:rPr/>
          </w:rPrChange>
        </w:rPr>
      </w:pPr>
      <w:r w:rsidRPr="009F32C9">
        <w:rPr>
          <w:snapToGrid w:val="0"/>
          <w:rPrChange w:id="57982" w:author="CR#0252r1" w:date="2020-04-07T04:24:00Z">
            <w:rPr>
              <w:snapToGrid w:val="0"/>
            </w:rPr>
          </w:rPrChange>
        </w:rPr>
        <w:t>GNSS-AcquisitionAssistanceSupport</w:t>
      </w:r>
      <w:r w:rsidRPr="009F32C9">
        <w:rPr>
          <w:rPrChange w:id="57983" w:author="CR#0252r1" w:date="2020-04-07T04:24:00Z">
            <w:rPr/>
          </w:rPrChange>
        </w:rPr>
        <w:t xml:space="preserve"> ::=</w:t>
      </w:r>
      <w:r w:rsidR="00354C05" w:rsidRPr="009F32C9">
        <w:rPr>
          <w:rPrChange w:id="57984" w:author="CR#0252r1" w:date="2020-04-07T04:24:00Z">
            <w:rPr/>
          </w:rPrChange>
        </w:rPr>
        <w:tab/>
      </w:r>
      <w:r w:rsidRPr="009F32C9">
        <w:rPr>
          <w:rPrChange w:id="57985" w:author="CR#0252r1" w:date="2020-04-07T04:24:00Z">
            <w:rPr/>
          </w:rPrChange>
        </w:rPr>
        <w:t>SEQUENCE {</w:t>
      </w:r>
    </w:p>
    <w:p w:rsidR="005B0BD5" w:rsidRPr="009F32C9" w:rsidRDefault="002B1632" w:rsidP="002D60CB">
      <w:pPr>
        <w:pStyle w:val="PL"/>
        <w:shd w:val="clear" w:color="auto" w:fill="E6E6E6"/>
        <w:rPr>
          <w:rPrChange w:id="57986" w:author="CR#0252r1" w:date="2020-04-07T04:24:00Z">
            <w:rPr/>
          </w:rPrChange>
        </w:rPr>
      </w:pPr>
      <w:r w:rsidRPr="009F32C9">
        <w:rPr>
          <w:rPrChange w:id="57987" w:author="CR#0252r1" w:date="2020-04-07T04:24:00Z">
            <w:rPr/>
          </w:rPrChange>
        </w:rPr>
        <w:tab/>
        <w:t>...</w:t>
      </w:r>
      <w:r w:rsidR="005B0BD5" w:rsidRPr="009F32C9">
        <w:rPr>
          <w:rPrChange w:id="57988" w:author="CR#0252r1" w:date="2020-04-07T04:24:00Z">
            <w:rPr/>
          </w:rPrChange>
        </w:rPr>
        <w:t>,</w:t>
      </w:r>
    </w:p>
    <w:p w:rsidR="005B0BD5" w:rsidRPr="009F32C9" w:rsidRDefault="005B0BD5" w:rsidP="002D60CB">
      <w:pPr>
        <w:pStyle w:val="PL"/>
        <w:shd w:val="clear" w:color="auto" w:fill="E6E6E6"/>
        <w:rPr>
          <w:rPrChange w:id="57989" w:author="CR#0252r1" w:date="2020-04-07T04:24:00Z">
            <w:rPr/>
          </w:rPrChange>
        </w:rPr>
      </w:pPr>
      <w:r w:rsidRPr="009F32C9">
        <w:rPr>
          <w:rPrChange w:id="57990" w:author="CR#0252r1" w:date="2020-04-07T04:24:00Z">
            <w:rPr/>
          </w:rPrChange>
        </w:rPr>
        <w:tab/>
        <w:t>confidenceSupport-r10</w:t>
      </w:r>
      <w:r w:rsidRPr="009F32C9">
        <w:rPr>
          <w:rPrChange w:id="57991" w:author="CR#0252r1" w:date="2020-04-07T04:24:00Z">
            <w:rPr/>
          </w:rPrChange>
        </w:rPr>
        <w:tab/>
      </w:r>
      <w:r w:rsidRPr="009F32C9">
        <w:rPr>
          <w:rPrChange w:id="57992" w:author="CR#0252r1" w:date="2020-04-07T04:24:00Z">
            <w:rPr/>
          </w:rPrChange>
        </w:rPr>
        <w:tab/>
      </w:r>
      <w:r w:rsidRPr="009F32C9">
        <w:rPr>
          <w:rPrChange w:id="57993" w:author="CR#0252r1" w:date="2020-04-07T04:24:00Z">
            <w:rPr/>
          </w:rPrChange>
        </w:rPr>
        <w:tab/>
      </w:r>
      <w:r w:rsidRPr="009F32C9">
        <w:rPr>
          <w:rPrChange w:id="57994" w:author="CR#0252r1" w:date="2020-04-07T04:24:00Z">
            <w:rPr/>
          </w:rPrChange>
        </w:rPr>
        <w:tab/>
      </w:r>
      <w:r w:rsidRPr="009F32C9">
        <w:rPr>
          <w:rPrChange w:id="57995" w:author="CR#0252r1" w:date="2020-04-07T04:24:00Z">
            <w:rPr/>
          </w:rPrChange>
        </w:rPr>
        <w:tab/>
        <w:t>ENUMERATED { true }</w:t>
      </w:r>
      <w:r w:rsidRPr="009F32C9">
        <w:rPr>
          <w:rPrChange w:id="57996" w:author="CR#0252r1" w:date="2020-04-07T04:24:00Z">
            <w:rPr/>
          </w:rPrChange>
        </w:rPr>
        <w:tab/>
      </w:r>
      <w:r w:rsidRPr="009F32C9">
        <w:rPr>
          <w:rPrChange w:id="57997" w:author="CR#0252r1" w:date="2020-04-07T04:24:00Z">
            <w:rPr/>
          </w:rPrChange>
        </w:rPr>
        <w:tab/>
        <w:t>OPTIONAL,</w:t>
      </w:r>
    </w:p>
    <w:p w:rsidR="002B1632" w:rsidRPr="009F32C9" w:rsidRDefault="005B0BD5" w:rsidP="002D60CB">
      <w:pPr>
        <w:pStyle w:val="PL"/>
        <w:shd w:val="clear" w:color="auto" w:fill="E6E6E6"/>
        <w:rPr>
          <w:rPrChange w:id="57998" w:author="CR#0252r1" w:date="2020-04-07T04:24:00Z">
            <w:rPr/>
          </w:rPrChange>
        </w:rPr>
      </w:pPr>
      <w:r w:rsidRPr="009F32C9">
        <w:rPr>
          <w:rPrChange w:id="57999" w:author="CR#0252r1" w:date="2020-04-07T04:24:00Z">
            <w:rPr/>
          </w:rPrChange>
        </w:rPr>
        <w:tab/>
        <w:t>dopplerUncertaintyExtSupport-r10</w:t>
      </w:r>
      <w:r w:rsidRPr="009F32C9">
        <w:rPr>
          <w:rPrChange w:id="58000" w:author="CR#0252r1" w:date="2020-04-07T04:24:00Z">
            <w:rPr/>
          </w:rPrChange>
        </w:rPr>
        <w:tab/>
      </w:r>
      <w:r w:rsidRPr="009F32C9">
        <w:rPr>
          <w:rPrChange w:id="58001" w:author="CR#0252r1" w:date="2020-04-07T04:24:00Z">
            <w:rPr/>
          </w:rPrChange>
        </w:rPr>
        <w:tab/>
        <w:t>ENUMERATED { true }</w:t>
      </w:r>
      <w:r w:rsidRPr="009F32C9">
        <w:rPr>
          <w:rPrChange w:id="58002" w:author="CR#0252r1" w:date="2020-04-07T04:24:00Z">
            <w:rPr/>
          </w:rPrChange>
        </w:rPr>
        <w:tab/>
      </w:r>
      <w:r w:rsidRPr="009F32C9">
        <w:rPr>
          <w:rPrChange w:id="58003" w:author="CR#0252r1" w:date="2020-04-07T04:24:00Z">
            <w:rPr/>
          </w:rPrChange>
        </w:rPr>
        <w:tab/>
        <w:t>OPTIONAL</w:t>
      </w:r>
    </w:p>
    <w:p w:rsidR="002B1632" w:rsidRPr="009F32C9" w:rsidRDefault="002B1632" w:rsidP="002D60CB">
      <w:pPr>
        <w:pStyle w:val="PL"/>
        <w:shd w:val="clear" w:color="auto" w:fill="E6E6E6"/>
        <w:rPr>
          <w:rPrChange w:id="58004" w:author="CR#0252r1" w:date="2020-04-07T04:24:00Z">
            <w:rPr/>
          </w:rPrChange>
        </w:rPr>
      </w:pPr>
      <w:r w:rsidRPr="009F32C9">
        <w:rPr>
          <w:rPrChange w:id="58005" w:author="CR#0252r1" w:date="2020-04-07T04:24:00Z">
            <w:rPr/>
          </w:rPrChange>
        </w:rPr>
        <w:t>}</w:t>
      </w:r>
    </w:p>
    <w:p w:rsidR="002B1632" w:rsidRPr="009F32C9" w:rsidRDefault="002B1632" w:rsidP="002D60CB">
      <w:pPr>
        <w:pStyle w:val="PL"/>
        <w:shd w:val="clear" w:color="auto" w:fill="E6E6E6"/>
        <w:rPr>
          <w:rPrChange w:id="58006" w:author="CR#0252r1" w:date="2020-04-07T04:24:00Z">
            <w:rPr/>
          </w:rPrChange>
        </w:rPr>
      </w:pPr>
    </w:p>
    <w:p w:rsidR="002B1632" w:rsidRPr="009F32C9" w:rsidRDefault="002B1632" w:rsidP="002D60CB">
      <w:pPr>
        <w:pStyle w:val="PL"/>
        <w:shd w:val="clear" w:color="auto" w:fill="E6E6E6"/>
        <w:rPr>
          <w:rPrChange w:id="58007" w:author="CR#0252r1" w:date="2020-04-07T04:24:00Z">
            <w:rPr/>
          </w:rPrChange>
        </w:rPr>
      </w:pPr>
      <w:r w:rsidRPr="009F32C9">
        <w:rPr>
          <w:rPrChange w:id="58008" w:author="CR#0252r1" w:date="2020-04-07T04:24:00Z">
            <w:rPr/>
          </w:rPrChange>
        </w:rPr>
        <w:t>-- ASN1STOP</w:t>
      </w:r>
    </w:p>
    <w:p w:rsidR="002B1632" w:rsidRPr="009F32C9" w:rsidRDefault="002B1632" w:rsidP="002D60CB">
      <w:pPr>
        <w:rPr>
          <w:rPrChange w:id="58009"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35B8B">
        <w:trPr>
          <w:cantSplit/>
          <w:tblHeader/>
        </w:trPr>
        <w:tc>
          <w:tcPr>
            <w:tcW w:w="9639" w:type="dxa"/>
          </w:tcPr>
          <w:p w:rsidR="005B0BD5" w:rsidRPr="009F32C9" w:rsidRDefault="005B0BD5" w:rsidP="002D60CB">
            <w:pPr>
              <w:widowControl w:val="0"/>
              <w:spacing w:after="0"/>
              <w:jc w:val="center"/>
              <w:rPr>
                <w:rFonts w:ascii="Arial" w:hAnsi="Arial"/>
                <w:b/>
                <w:sz w:val="18"/>
                <w:rPrChange w:id="58010" w:author="CR#0252r1" w:date="2020-04-07T04:24:00Z">
                  <w:rPr>
                    <w:rFonts w:ascii="Arial" w:hAnsi="Arial"/>
                    <w:b/>
                    <w:sz w:val="18"/>
                  </w:rPr>
                </w:rPrChange>
              </w:rPr>
            </w:pPr>
            <w:r w:rsidRPr="009F32C9">
              <w:rPr>
                <w:rFonts w:ascii="Arial" w:hAnsi="Arial"/>
                <w:b/>
                <w:i/>
                <w:snapToGrid w:val="0"/>
                <w:sz w:val="18"/>
                <w:rPrChange w:id="58011" w:author="CR#0252r1" w:date="2020-04-07T04:24:00Z">
                  <w:rPr>
                    <w:rFonts w:ascii="Arial" w:hAnsi="Arial"/>
                    <w:b/>
                    <w:i/>
                    <w:snapToGrid w:val="0"/>
                    <w:sz w:val="18"/>
                  </w:rPr>
                </w:rPrChange>
              </w:rPr>
              <w:t>GNSS-AcquisitionAssistanceSupport</w:t>
            </w:r>
            <w:r w:rsidRPr="009F32C9">
              <w:rPr>
                <w:rFonts w:ascii="Arial" w:hAnsi="Arial"/>
                <w:b/>
                <w:i/>
                <w:iCs/>
                <w:snapToGrid w:val="0"/>
                <w:sz w:val="18"/>
                <w:rPrChange w:id="58012" w:author="CR#0252r1" w:date="2020-04-07T04:24:00Z">
                  <w:rPr>
                    <w:rFonts w:ascii="Arial" w:hAnsi="Arial"/>
                    <w:b/>
                    <w:i/>
                    <w:iCs/>
                    <w:snapToGrid w:val="0"/>
                    <w:sz w:val="18"/>
                  </w:rPr>
                </w:rPrChange>
              </w:rPr>
              <w:t xml:space="preserve"> </w:t>
            </w:r>
            <w:r w:rsidRPr="009F32C9">
              <w:rPr>
                <w:rFonts w:ascii="Arial" w:hAnsi="Arial"/>
                <w:b/>
                <w:iCs/>
                <w:noProof/>
                <w:sz w:val="18"/>
                <w:rPrChange w:id="58013" w:author="CR#0252r1" w:date="2020-04-07T04:24:00Z">
                  <w:rPr>
                    <w:rFonts w:ascii="Arial" w:hAnsi="Arial"/>
                    <w:b/>
                    <w:iCs/>
                    <w:noProof/>
                    <w:sz w:val="18"/>
                  </w:rPr>
                </w:rPrChange>
              </w:rPr>
              <w:t>field descriptions</w:t>
            </w:r>
          </w:p>
        </w:tc>
      </w:tr>
      <w:tr w:rsidR="009F32C9" w:rsidRPr="009F32C9" w:rsidTr="00F35B8B">
        <w:trPr>
          <w:cantSplit/>
        </w:trPr>
        <w:tc>
          <w:tcPr>
            <w:tcW w:w="9639" w:type="dxa"/>
          </w:tcPr>
          <w:p w:rsidR="005B0BD5" w:rsidRPr="009F32C9" w:rsidRDefault="005B0BD5" w:rsidP="002D60CB">
            <w:pPr>
              <w:keepNext/>
              <w:keepLines/>
              <w:spacing w:after="0"/>
              <w:rPr>
                <w:rFonts w:ascii="Arial" w:hAnsi="Arial"/>
                <w:b/>
                <w:i/>
                <w:sz w:val="18"/>
                <w:rPrChange w:id="58014" w:author="CR#0252r1" w:date="2020-04-07T04:24:00Z">
                  <w:rPr>
                    <w:rFonts w:ascii="Arial" w:hAnsi="Arial"/>
                    <w:b/>
                    <w:i/>
                    <w:sz w:val="18"/>
                  </w:rPr>
                </w:rPrChange>
              </w:rPr>
            </w:pPr>
            <w:r w:rsidRPr="009F32C9">
              <w:rPr>
                <w:rFonts w:ascii="Arial" w:hAnsi="Arial"/>
                <w:b/>
                <w:i/>
                <w:sz w:val="18"/>
                <w:rPrChange w:id="58015" w:author="CR#0252r1" w:date="2020-04-07T04:24:00Z">
                  <w:rPr>
                    <w:rFonts w:ascii="Arial" w:hAnsi="Arial"/>
                    <w:b/>
                    <w:i/>
                    <w:sz w:val="18"/>
                  </w:rPr>
                </w:rPrChange>
              </w:rPr>
              <w:t>confidenceSupport</w:t>
            </w:r>
          </w:p>
          <w:p w:rsidR="005B0BD5" w:rsidRPr="009F32C9" w:rsidRDefault="005B0BD5" w:rsidP="002D60CB">
            <w:pPr>
              <w:keepNext/>
              <w:keepLines/>
              <w:spacing w:after="0"/>
              <w:rPr>
                <w:rFonts w:ascii="Arial" w:hAnsi="Arial"/>
                <w:sz w:val="18"/>
                <w:rPrChange w:id="58016" w:author="CR#0252r1" w:date="2020-04-07T04:24:00Z">
                  <w:rPr>
                    <w:rFonts w:ascii="Arial" w:hAnsi="Arial"/>
                    <w:sz w:val="18"/>
                  </w:rPr>
                </w:rPrChange>
              </w:rPr>
            </w:pPr>
            <w:r w:rsidRPr="009F32C9">
              <w:rPr>
                <w:rFonts w:ascii="Arial" w:hAnsi="Arial"/>
                <w:sz w:val="18"/>
                <w:rPrChange w:id="58017" w:author="CR#0252r1" w:date="2020-04-07T04:24:00Z">
                  <w:rPr>
                    <w:rFonts w:ascii="Arial" w:hAnsi="Arial"/>
                    <w:sz w:val="18"/>
                  </w:rPr>
                </w:rPrChange>
              </w:rPr>
              <w:t xml:space="preserve">If this field is present, the target device supports the </w:t>
            </w:r>
            <w:r w:rsidRPr="009F32C9">
              <w:rPr>
                <w:rFonts w:ascii="Arial" w:hAnsi="Arial"/>
                <w:i/>
                <w:sz w:val="18"/>
                <w:rPrChange w:id="58018" w:author="CR#0252r1" w:date="2020-04-07T04:24:00Z">
                  <w:rPr>
                    <w:rFonts w:ascii="Arial" w:hAnsi="Arial"/>
                    <w:i/>
                    <w:sz w:val="18"/>
                  </w:rPr>
                </w:rPrChange>
              </w:rPr>
              <w:t xml:space="preserve">confidence </w:t>
            </w:r>
            <w:r w:rsidRPr="009F32C9">
              <w:rPr>
                <w:rFonts w:ascii="Arial" w:hAnsi="Arial"/>
                <w:sz w:val="18"/>
                <w:rPrChange w:id="58019" w:author="CR#0252r1" w:date="2020-04-07T04:24:00Z">
                  <w:rPr>
                    <w:rFonts w:ascii="Arial" w:hAnsi="Arial"/>
                    <w:sz w:val="18"/>
                  </w:rPr>
                </w:rPrChange>
              </w:rPr>
              <w:t xml:space="preserve">field in </w:t>
            </w:r>
            <w:r w:rsidRPr="009F32C9">
              <w:rPr>
                <w:rFonts w:ascii="Arial" w:hAnsi="Arial"/>
                <w:i/>
                <w:sz w:val="18"/>
                <w:rPrChange w:id="58020" w:author="CR#0252r1" w:date="2020-04-07T04:24:00Z">
                  <w:rPr>
                    <w:rFonts w:ascii="Arial" w:hAnsi="Arial"/>
                    <w:i/>
                    <w:sz w:val="18"/>
                  </w:rPr>
                </w:rPrChange>
              </w:rPr>
              <w:t>GNSS-AcquisitionAssistance</w:t>
            </w:r>
            <w:r w:rsidRPr="009F32C9">
              <w:rPr>
                <w:rFonts w:ascii="Arial" w:hAnsi="Arial"/>
                <w:sz w:val="18"/>
                <w:rPrChange w:id="58021" w:author="CR#0252r1" w:date="2020-04-07T04:24:00Z">
                  <w:rPr>
                    <w:rFonts w:ascii="Arial" w:hAnsi="Arial"/>
                    <w:sz w:val="18"/>
                  </w:rPr>
                </w:rPrChange>
              </w:rPr>
              <w:t xml:space="preserve">. </w:t>
            </w:r>
          </w:p>
        </w:tc>
      </w:tr>
      <w:tr w:rsidR="005B0BD5" w:rsidRPr="009F32C9" w:rsidTr="00F35B8B">
        <w:trPr>
          <w:cantSplit/>
        </w:trPr>
        <w:tc>
          <w:tcPr>
            <w:tcW w:w="9639" w:type="dxa"/>
          </w:tcPr>
          <w:p w:rsidR="005B0BD5" w:rsidRPr="009F32C9" w:rsidRDefault="005B0BD5" w:rsidP="002D60CB">
            <w:pPr>
              <w:keepNext/>
              <w:keepLines/>
              <w:spacing w:after="0"/>
              <w:rPr>
                <w:rFonts w:ascii="Arial" w:hAnsi="Arial"/>
                <w:b/>
                <w:i/>
                <w:sz w:val="18"/>
                <w:rPrChange w:id="58022" w:author="CR#0252r1" w:date="2020-04-07T04:24:00Z">
                  <w:rPr>
                    <w:rFonts w:ascii="Arial" w:hAnsi="Arial"/>
                    <w:b/>
                    <w:i/>
                    <w:sz w:val="18"/>
                  </w:rPr>
                </w:rPrChange>
              </w:rPr>
            </w:pPr>
            <w:r w:rsidRPr="009F32C9">
              <w:rPr>
                <w:rFonts w:ascii="Arial" w:hAnsi="Arial"/>
                <w:b/>
                <w:i/>
                <w:sz w:val="18"/>
                <w:rPrChange w:id="58023" w:author="CR#0252r1" w:date="2020-04-07T04:24:00Z">
                  <w:rPr>
                    <w:rFonts w:ascii="Arial" w:hAnsi="Arial"/>
                    <w:b/>
                    <w:i/>
                    <w:sz w:val="18"/>
                  </w:rPr>
                </w:rPrChange>
              </w:rPr>
              <w:t>dopplerUncertaintyExtSupport</w:t>
            </w:r>
          </w:p>
          <w:p w:rsidR="005B0BD5" w:rsidRPr="009F32C9" w:rsidRDefault="005B0BD5" w:rsidP="002D60CB">
            <w:pPr>
              <w:keepNext/>
              <w:keepLines/>
              <w:spacing w:after="0"/>
              <w:rPr>
                <w:rFonts w:ascii="Arial" w:hAnsi="Arial"/>
                <w:b/>
                <w:i/>
                <w:sz w:val="18"/>
                <w:rPrChange w:id="58024" w:author="CR#0252r1" w:date="2020-04-07T04:24:00Z">
                  <w:rPr>
                    <w:rFonts w:ascii="Arial" w:hAnsi="Arial"/>
                    <w:b/>
                    <w:i/>
                    <w:sz w:val="18"/>
                  </w:rPr>
                </w:rPrChange>
              </w:rPr>
            </w:pPr>
            <w:r w:rsidRPr="009F32C9">
              <w:rPr>
                <w:rFonts w:ascii="Arial" w:hAnsi="Arial"/>
                <w:sz w:val="18"/>
                <w:rPrChange w:id="58025" w:author="CR#0252r1" w:date="2020-04-07T04:24:00Z">
                  <w:rPr>
                    <w:rFonts w:ascii="Arial" w:hAnsi="Arial"/>
                    <w:sz w:val="18"/>
                  </w:rPr>
                </w:rPrChange>
              </w:rPr>
              <w:t xml:space="preserve">If this field is present, the target device supports the </w:t>
            </w:r>
            <w:r w:rsidRPr="009F32C9">
              <w:rPr>
                <w:rFonts w:ascii="Arial" w:hAnsi="Arial"/>
                <w:i/>
                <w:sz w:val="18"/>
                <w:rPrChange w:id="58026" w:author="CR#0252r1" w:date="2020-04-07T04:24:00Z">
                  <w:rPr>
                    <w:rFonts w:ascii="Arial" w:hAnsi="Arial"/>
                    <w:i/>
                    <w:sz w:val="18"/>
                  </w:rPr>
                </w:rPrChange>
              </w:rPr>
              <w:t xml:space="preserve">dopplerUncertaintyExt </w:t>
            </w:r>
            <w:r w:rsidRPr="009F32C9">
              <w:rPr>
                <w:rFonts w:ascii="Arial" w:hAnsi="Arial"/>
                <w:sz w:val="18"/>
                <w:rPrChange w:id="58027" w:author="CR#0252r1" w:date="2020-04-07T04:24:00Z">
                  <w:rPr>
                    <w:rFonts w:ascii="Arial" w:hAnsi="Arial"/>
                    <w:sz w:val="18"/>
                  </w:rPr>
                </w:rPrChange>
              </w:rPr>
              <w:t xml:space="preserve">field in </w:t>
            </w:r>
            <w:r w:rsidRPr="009F32C9">
              <w:rPr>
                <w:rFonts w:ascii="Arial" w:hAnsi="Arial"/>
                <w:i/>
                <w:sz w:val="18"/>
                <w:rPrChange w:id="58028" w:author="CR#0252r1" w:date="2020-04-07T04:24:00Z">
                  <w:rPr>
                    <w:rFonts w:ascii="Arial" w:hAnsi="Arial"/>
                    <w:i/>
                    <w:sz w:val="18"/>
                  </w:rPr>
                </w:rPrChange>
              </w:rPr>
              <w:t>GNSS-AcquisitionAssistance</w:t>
            </w:r>
            <w:r w:rsidRPr="009F32C9">
              <w:rPr>
                <w:rFonts w:ascii="Arial" w:hAnsi="Arial"/>
                <w:sz w:val="18"/>
                <w:rPrChange w:id="58029" w:author="CR#0252r1" w:date="2020-04-07T04:24:00Z">
                  <w:rPr>
                    <w:rFonts w:ascii="Arial" w:hAnsi="Arial"/>
                    <w:sz w:val="18"/>
                  </w:rPr>
                </w:rPrChange>
              </w:rPr>
              <w:t>.</w:t>
            </w:r>
          </w:p>
        </w:tc>
      </w:tr>
    </w:tbl>
    <w:p w:rsidR="005B0BD5" w:rsidRPr="009F32C9" w:rsidRDefault="005B0BD5" w:rsidP="002D60CB">
      <w:pPr>
        <w:rPr>
          <w:rPrChange w:id="58030" w:author="CR#0252r1" w:date="2020-04-07T04:24:00Z">
            <w:rPr/>
          </w:rPrChange>
        </w:rPr>
      </w:pPr>
    </w:p>
    <w:p w:rsidR="002B1632" w:rsidRPr="009F32C9" w:rsidRDefault="002B1632" w:rsidP="002D60CB">
      <w:pPr>
        <w:pStyle w:val="Heading4"/>
        <w:rPr>
          <w:rPrChange w:id="58031" w:author="CR#0252r1" w:date="2020-04-07T04:24:00Z">
            <w:rPr/>
          </w:rPrChange>
        </w:rPr>
      </w:pPr>
      <w:bookmarkStart w:id="58032" w:name="_Toc27765339"/>
      <w:r w:rsidRPr="009F32C9">
        <w:rPr>
          <w:rPrChange w:id="58033" w:author="CR#0252r1" w:date="2020-04-07T04:24:00Z">
            <w:rPr/>
          </w:rPrChange>
        </w:rPr>
        <w:t>–</w:t>
      </w:r>
      <w:r w:rsidRPr="009F32C9">
        <w:rPr>
          <w:rPrChange w:id="58034" w:author="CR#0252r1" w:date="2020-04-07T04:24:00Z">
            <w:rPr/>
          </w:rPrChange>
        </w:rPr>
        <w:tab/>
      </w:r>
      <w:r w:rsidRPr="009F32C9">
        <w:rPr>
          <w:i/>
          <w:snapToGrid w:val="0"/>
          <w:rPrChange w:id="58035" w:author="CR#0252r1" w:date="2020-04-07T04:24:00Z">
            <w:rPr>
              <w:i/>
              <w:snapToGrid w:val="0"/>
            </w:rPr>
          </w:rPrChange>
        </w:rPr>
        <w:t>GNSS-AlmanacSupport</w:t>
      </w:r>
      <w:bookmarkEnd w:id="58032"/>
    </w:p>
    <w:p w:rsidR="002B1632" w:rsidRPr="009F32C9" w:rsidRDefault="002B1632" w:rsidP="002D60CB">
      <w:pPr>
        <w:pStyle w:val="PL"/>
        <w:shd w:val="clear" w:color="auto" w:fill="E6E6E6"/>
        <w:rPr>
          <w:rPrChange w:id="58036" w:author="CR#0252r1" w:date="2020-04-07T04:24:00Z">
            <w:rPr/>
          </w:rPrChange>
        </w:rPr>
      </w:pPr>
      <w:r w:rsidRPr="009F32C9">
        <w:rPr>
          <w:rPrChange w:id="58037" w:author="CR#0252r1" w:date="2020-04-07T04:24:00Z">
            <w:rPr/>
          </w:rPrChange>
        </w:rPr>
        <w:t>-- ASN1START</w:t>
      </w:r>
    </w:p>
    <w:p w:rsidR="002B1632" w:rsidRPr="009F32C9" w:rsidRDefault="002B1632" w:rsidP="002D60CB">
      <w:pPr>
        <w:pStyle w:val="PL"/>
        <w:shd w:val="clear" w:color="auto" w:fill="E6E6E6"/>
        <w:rPr>
          <w:snapToGrid w:val="0"/>
          <w:rPrChange w:id="58038" w:author="CR#0252r1" w:date="2020-04-07T04:24:00Z">
            <w:rPr>
              <w:snapToGrid w:val="0"/>
            </w:rPr>
          </w:rPrChange>
        </w:rPr>
      </w:pPr>
    </w:p>
    <w:p w:rsidR="002B1632" w:rsidRPr="009F32C9" w:rsidRDefault="002B1632" w:rsidP="002D60CB">
      <w:pPr>
        <w:pStyle w:val="PL"/>
        <w:shd w:val="clear" w:color="auto" w:fill="E6E6E6"/>
        <w:rPr>
          <w:rPrChange w:id="58039" w:author="CR#0252r1" w:date="2020-04-07T04:24:00Z">
            <w:rPr/>
          </w:rPrChange>
        </w:rPr>
      </w:pPr>
      <w:r w:rsidRPr="009F32C9">
        <w:rPr>
          <w:snapToGrid w:val="0"/>
          <w:rPrChange w:id="58040" w:author="CR#0252r1" w:date="2020-04-07T04:24:00Z">
            <w:rPr>
              <w:snapToGrid w:val="0"/>
            </w:rPr>
          </w:rPrChange>
        </w:rPr>
        <w:t>GNSS-AlmanacSupport</w:t>
      </w:r>
      <w:r w:rsidRPr="009F32C9">
        <w:rPr>
          <w:rPrChange w:id="58041" w:author="CR#0252r1" w:date="2020-04-07T04:24:00Z">
            <w:rPr/>
          </w:rPrChange>
        </w:rPr>
        <w:t xml:space="preserve"> ::=</w:t>
      </w:r>
      <w:r w:rsidR="00354C05" w:rsidRPr="009F32C9">
        <w:rPr>
          <w:rPrChange w:id="58042" w:author="CR#0252r1" w:date="2020-04-07T04:24:00Z">
            <w:rPr/>
          </w:rPrChange>
        </w:rPr>
        <w:tab/>
      </w:r>
      <w:r w:rsidRPr="009F32C9">
        <w:rPr>
          <w:rPrChange w:id="58043" w:author="CR#0252r1" w:date="2020-04-07T04:24:00Z">
            <w:rPr/>
          </w:rPrChange>
        </w:rPr>
        <w:t>SEQUENCE {</w:t>
      </w:r>
    </w:p>
    <w:p w:rsidR="002B1632" w:rsidRPr="009F32C9" w:rsidRDefault="002B1632" w:rsidP="002D60CB">
      <w:pPr>
        <w:pStyle w:val="PL"/>
        <w:shd w:val="clear" w:color="auto" w:fill="E6E6E6"/>
        <w:rPr>
          <w:rPrChange w:id="58044" w:author="CR#0252r1" w:date="2020-04-07T04:24:00Z">
            <w:rPr/>
          </w:rPrChange>
        </w:rPr>
      </w:pPr>
      <w:r w:rsidRPr="009F32C9">
        <w:rPr>
          <w:rPrChange w:id="58045" w:author="CR#0252r1" w:date="2020-04-07T04:24:00Z">
            <w:rPr/>
          </w:rPrChange>
        </w:rPr>
        <w:tab/>
        <w:t>almanacModel</w:t>
      </w:r>
      <w:r w:rsidRPr="009F32C9">
        <w:rPr>
          <w:rPrChange w:id="58046" w:author="CR#0252r1" w:date="2020-04-07T04:24:00Z">
            <w:rPr/>
          </w:rPrChange>
        </w:rPr>
        <w:tab/>
      </w:r>
      <w:r w:rsidRPr="009F32C9">
        <w:rPr>
          <w:rPrChange w:id="58047" w:author="CR#0252r1" w:date="2020-04-07T04:24:00Z">
            <w:rPr/>
          </w:rPrChange>
        </w:rPr>
        <w:tab/>
        <w:t>BIT STRING {</w:t>
      </w:r>
      <w:r w:rsidR="00354C05" w:rsidRPr="009F32C9">
        <w:rPr>
          <w:rPrChange w:id="58048" w:author="CR#0252r1" w:date="2020-04-07T04:24:00Z">
            <w:rPr/>
          </w:rPrChange>
        </w:rPr>
        <w:tab/>
      </w:r>
      <w:r w:rsidRPr="009F32C9">
        <w:rPr>
          <w:rPrChange w:id="58049" w:author="CR#0252r1" w:date="2020-04-07T04:24:00Z">
            <w:rPr/>
          </w:rPrChange>
        </w:rPr>
        <w:t>model-1</w:t>
      </w:r>
      <w:r w:rsidR="00354C05" w:rsidRPr="009F32C9">
        <w:rPr>
          <w:rPrChange w:id="58050" w:author="CR#0252r1" w:date="2020-04-07T04:24:00Z">
            <w:rPr/>
          </w:rPrChange>
        </w:rPr>
        <w:tab/>
      </w:r>
      <w:r w:rsidR="00141D73" w:rsidRPr="009F32C9">
        <w:rPr>
          <w:rPrChange w:id="58051" w:author="CR#0252r1" w:date="2020-04-07T04:24:00Z">
            <w:rPr/>
          </w:rPrChange>
        </w:rPr>
        <w:tab/>
      </w:r>
      <w:r w:rsidRPr="009F32C9">
        <w:rPr>
          <w:rPrChange w:id="58052" w:author="CR#0252r1" w:date="2020-04-07T04:24:00Z">
            <w:rPr/>
          </w:rPrChange>
        </w:rPr>
        <w:t>(0),</w:t>
      </w:r>
    </w:p>
    <w:p w:rsidR="002B1632" w:rsidRPr="009F32C9" w:rsidRDefault="002B1632" w:rsidP="002D60CB">
      <w:pPr>
        <w:pStyle w:val="PL"/>
        <w:shd w:val="clear" w:color="auto" w:fill="E6E6E6"/>
        <w:rPr>
          <w:rPrChange w:id="58053" w:author="CR#0252r1" w:date="2020-04-07T04:24:00Z">
            <w:rPr/>
          </w:rPrChange>
        </w:rPr>
      </w:pPr>
      <w:r w:rsidRPr="009F32C9">
        <w:rPr>
          <w:rPrChange w:id="58054" w:author="CR#0252r1" w:date="2020-04-07T04:24:00Z">
            <w:rPr/>
          </w:rPrChange>
        </w:rPr>
        <w:tab/>
      </w:r>
      <w:r w:rsidRPr="009F32C9">
        <w:rPr>
          <w:rPrChange w:id="58055" w:author="CR#0252r1" w:date="2020-04-07T04:24:00Z">
            <w:rPr/>
          </w:rPrChange>
        </w:rPr>
        <w:tab/>
      </w:r>
      <w:r w:rsidRPr="009F32C9">
        <w:rPr>
          <w:rPrChange w:id="58056" w:author="CR#0252r1" w:date="2020-04-07T04:24:00Z">
            <w:rPr/>
          </w:rPrChange>
        </w:rPr>
        <w:tab/>
      </w:r>
      <w:r w:rsidRPr="009F32C9">
        <w:rPr>
          <w:rPrChange w:id="58057" w:author="CR#0252r1" w:date="2020-04-07T04:24:00Z">
            <w:rPr/>
          </w:rPrChange>
        </w:rPr>
        <w:tab/>
      </w:r>
      <w:r w:rsidRPr="009F32C9">
        <w:rPr>
          <w:rPrChange w:id="58058" w:author="CR#0252r1" w:date="2020-04-07T04:24:00Z">
            <w:rPr/>
          </w:rPrChange>
        </w:rPr>
        <w:tab/>
      </w:r>
      <w:r w:rsidRPr="009F32C9">
        <w:rPr>
          <w:rPrChange w:id="58059" w:author="CR#0252r1" w:date="2020-04-07T04:24:00Z">
            <w:rPr/>
          </w:rPrChange>
        </w:rPr>
        <w:tab/>
      </w:r>
      <w:r w:rsidRPr="009F32C9">
        <w:rPr>
          <w:rPrChange w:id="58060" w:author="CR#0252r1" w:date="2020-04-07T04:24:00Z">
            <w:rPr/>
          </w:rPrChange>
        </w:rPr>
        <w:tab/>
      </w:r>
      <w:r w:rsidRPr="009F32C9">
        <w:rPr>
          <w:rPrChange w:id="58061" w:author="CR#0252r1" w:date="2020-04-07T04:24:00Z">
            <w:rPr/>
          </w:rPrChange>
        </w:rPr>
        <w:tab/>
      </w:r>
      <w:r w:rsidRPr="009F32C9">
        <w:rPr>
          <w:rPrChange w:id="58062" w:author="CR#0252r1" w:date="2020-04-07T04:24:00Z">
            <w:rPr/>
          </w:rPrChange>
        </w:rPr>
        <w:tab/>
      </w:r>
      <w:r w:rsidRPr="009F32C9">
        <w:rPr>
          <w:rPrChange w:id="58063" w:author="CR#0252r1" w:date="2020-04-07T04:24:00Z">
            <w:rPr/>
          </w:rPrChange>
        </w:rPr>
        <w:tab/>
        <w:t>model-2</w:t>
      </w:r>
      <w:r w:rsidR="00354C05" w:rsidRPr="009F32C9">
        <w:rPr>
          <w:rPrChange w:id="58064" w:author="CR#0252r1" w:date="2020-04-07T04:24:00Z">
            <w:rPr/>
          </w:rPrChange>
        </w:rPr>
        <w:tab/>
      </w:r>
      <w:r w:rsidR="00141D73" w:rsidRPr="009F32C9">
        <w:rPr>
          <w:rPrChange w:id="58065" w:author="CR#0252r1" w:date="2020-04-07T04:24:00Z">
            <w:rPr/>
          </w:rPrChange>
        </w:rPr>
        <w:tab/>
      </w:r>
      <w:r w:rsidRPr="009F32C9">
        <w:rPr>
          <w:rPrChange w:id="58066" w:author="CR#0252r1" w:date="2020-04-07T04:24:00Z">
            <w:rPr/>
          </w:rPrChange>
        </w:rPr>
        <w:t>(1),</w:t>
      </w:r>
    </w:p>
    <w:p w:rsidR="002B1632" w:rsidRPr="009F32C9" w:rsidRDefault="002B1632" w:rsidP="002D60CB">
      <w:pPr>
        <w:pStyle w:val="PL"/>
        <w:shd w:val="clear" w:color="auto" w:fill="E6E6E6"/>
        <w:rPr>
          <w:rPrChange w:id="58067" w:author="CR#0252r1" w:date="2020-04-07T04:24:00Z">
            <w:rPr/>
          </w:rPrChange>
        </w:rPr>
      </w:pPr>
      <w:r w:rsidRPr="009F32C9">
        <w:rPr>
          <w:rPrChange w:id="58068" w:author="CR#0252r1" w:date="2020-04-07T04:24:00Z">
            <w:rPr/>
          </w:rPrChange>
        </w:rPr>
        <w:tab/>
      </w:r>
      <w:r w:rsidRPr="009F32C9">
        <w:rPr>
          <w:rPrChange w:id="58069" w:author="CR#0252r1" w:date="2020-04-07T04:24:00Z">
            <w:rPr/>
          </w:rPrChange>
        </w:rPr>
        <w:tab/>
      </w:r>
      <w:r w:rsidRPr="009F32C9">
        <w:rPr>
          <w:rPrChange w:id="58070" w:author="CR#0252r1" w:date="2020-04-07T04:24:00Z">
            <w:rPr/>
          </w:rPrChange>
        </w:rPr>
        <w:tab/>
      </w:r>
      <w:r w:rsidRPr="009F32C9">
        <w:rPr>
          <w:rPrChange w:id="58071" w:author="CR#0252r1" w:date="2020-04-07T04:24:00Z">
            <w:rPr/>
          </w:rPrChange>
        </w:rPr>
        <w:tab/>
      </w:r>
      <w:r w:rsidRPr="009F32C9">
        <w:rPr>
          <w:rPrChange w:id="58072" w:author="CR#0252r1" w:date="2020-04-07T04:24:00Z">
            <w:rPr/>
          </w:rPrChange>
        </w:rPr>
        <w:tab/>
      </w:r>
      <w:r w:rsidRPr="009F32C9">
        <w:rPr>
          <w:rPrChange w:id="58073" w:author="CR#0252r1" w:date="2020-04-07T04:24:00Z">
            <w:rPr/>
          </w:rPrChange>
        </w:rPr>
        <w:tab/>
      </w:r>
      <w:r w:rsidRPr="009F32C9">
        <w:rPr>
          <w:rPrChange w:id="58074" w:author="CR#0252r1" w:date="2020-04-07T04:24:00Z">
            <w:rPr/>
          </w:rPrChange>
        </w:rPr>
        <w:tab/>
      </w:r>
      <w:r w:rsidRPr="009F32C9">
        <w:rPr>
          <w:rPrChange w:id="58075" w:author="CR#0252r1" w:date="2020-04-07T04:24:00Z">
            <w:rPr/>
          </w:rPrChange>
        </w:rPr>
        <w:tab/>
      </w:r>
      <w:r w:rsidRPr="009F32C9">
        <w:rPr>
          <w:rPrChange w:id="58076" w:author="CR#0252r1" w:date="2020-04-07T04:24:00Z">
            <w:rPr/>
          </w:rPrChange>
        </w:rPr>
        <w:tab/>
      </w:r>
      <w:r w:rsidRPr="009F32C9">
        <w:rPr>
          <w:rPrChange w:id="58077" w:author="CR#0252r1" w:date="2020-04-07T04:24:00Z">
            <w:rPr/>
          </w:rPrChange>
        </w:rPr>
        <w:tab/>
        <w:t>model-3</w:t>
      </w:r>
      <w:r w:rsidRPr="009F32C9">
        <w:rPr>
          <w:rPrChange w:id="58078" w:author="CR#0252r1" w:date="2020-04-07T04:24:00Z">
            <w:rPr/>
          </w:rPrChange>
        </w:rPr>
        <w:tab/>
      </w:r>
      <w:r w:rsidRPr="009F32C9">
        <w:rPr>
          <w:rPrChange w:id="58079" w:author="CR#0252r1" w:date="2020-04-07T04:24:00Z">
            <w:rPr/>
          </w:rPrChange>
        </w:rPr>
        <w:tab/>
        <w:t>(2),</w:t>
      </w:r>
    </w:p>
    <w:p w:rsidR="002B1632" w:rsidRPr="009F32C9" w:rsidRDefault="002B1632" w:rsidP="002D60CB">
      <w:pPr>
        <w:pStyle w:val="PL"/>
        <w:shd w:val="clear" w:color="auto" w:fill="E6E6E6"/>
        <w:rPr>
          <w:rPrChange w:id="58080" w:author="CR#0252r1" w:date="2020-04-07T04:24:00Z">
            <w:rPr/>
          </w:rPrChange>
        </w:rPr>
      </w:pPr>
      <w:r w:rsidRPr="009F32C9">
        <w:rPr>
          <w:rPrChange w:id="58081" w:author="CR#0252r1" w:date="2020-04-07T04:24:00Z">
            <w:rPr/>
          </w:rPrChange>
        </w:rPr>
        <w:tab/>
      </w:r>
      <w:r w:rsidRPr="009F32C9">
        <w:rPr>
          <w:rPrChange w:id="58082" w:author="CR#0252r1" w:date="2020-04-07T04:24:00Z">
            <w:rPr/>
          </w:rPrChange>
        </w:rPr>
        <w:tab/>
      </w:r>
      <w:r w:rsidRPr="009F32C9">
        <w:rPr>
          <w:rPrChange w:id="58083" w:author="CR#0252r1" w:date="2020-04-07T04:24:00Z">
            <w:rPr/>
          </w:rPrChange>
        </w:rPr>
        <w:tab/>
      </w:r>
      <w:r w:rsidRPr="009F32C9">
        <w:rPr>
          <w:rPrChange w:id="58084" w:author="CR#0252r1" w:date="2020-04-07T04:24:00Z">
            <w:rPr/>
          </w:rPrChange>
        </w:rPr>
        <w:tab/>
      </w:r>
      <w:r w:rsidRPr="009F32C9">
        <w:rPr>
          <w:rPrChange w:id="58085" w:author="CR#0252r1" w:date="2020-04-07T04:24:00Z">
            <w:rPr/>
          </w:rPrChange>
        </w:rPr>
        <w:tab/>
      </w:r>
      <w:r w:rsidRPr="009F32C9">
        <w:rPr>
          <w:rPrChange w:id="58086" w:author="CR#0252r1" w:date="2020-04-07T04:24:00Z">
            <w:rPr/>
          </w:rPrChange>
        </w:rPr>
        <w:tab/>
      </w:r>
      <w:r w:rsidRPr="009F32C9">
        <w:rPr>
          <w:rPrChange w:id="58087" w:author="CR#0252r1" w:date="2020-04-07T04:24:00Z">
            <w:rPr/>
          </w:rPrChange>
        </w:rPr>
        <w:tab/>
      </w:r>
      <w:r w:rsidRPr="009F32C9">
        <w:rPr>
          <w:rPrChange w:id="58088" w:author="CR#0252r1" w:date="2020-04-07T04:24:00Z">
            <w:rPr/>
          </w:rPrChange>
        </w:rPr>
        <w:tab/>
      </w:r>
      <w:r w:rsidRPr="009F32C9">
        <w:rPr>
          <w:rPrChange w:id="58089" w:author="CR#0252r1" w:date="2020-04-07T04:24:00Z">
            <w:rPr/>
          </w:rPrChange>
        </w:rPr>
        <w:tab/>
      </w:r>
      <w:r w:rsidRPr="009F32C9">
        <w:rPr>
          <w:rPrChange w:id="58090" w:author="CR#0252r1" w:date="2020-04-07T04:24:00Z">
            <w:rPr/>
          </w:rPrChange>
        </w:rPr>
        <w:tab/>
        <w:t>model-4</w:t>
      </w:r>
      <w:r w:rsidRPr="009F32C9">
        <w:rPr>
          <w:rPrChange w:id="58091" w:author="CR#0252r1" w:date="2020-04-07T04:24:00Z">
            <w:rPr/>
          </w:rPrChange>
        </w:rPr>
        <w:tab/>
      </w:r>
      <w:r w:rsidRPr="009F32C9">
        <w:rPr>
          <w:rPrChange w:id="58092" w:author="CR#0252r1" w:date="2020-04-07T04:24:00Z">
            <w:rPr/>
          </w:rPrChange>
        </w:rPr>
        <w:tab/>
        <w:t>(3),</w:t>
      </w:r>
    </w:p>
    <w:p w:rsidR="002B1632" w:rsidRPr="009F32C9" w:rsidRDefault="002B1632" w:rsidP="002D60CB">
      <w:pPr>
        <w:pStyle w:val="PL"/>
        <w:shd w:val="clear" w:color="auto" w:fill="E6E6E6"/>
        <w:rPr>
          <w:rPrChange w:id="58093" w:author="CR#0252r1" w:date="2020-04-07T04:24:00Z">
            <w:rPr/>
          </w:rPrChange>
        </w:rPr>
      </w:pPr>
      <w:r w:rsidRPr="009F32C9">
        <w:rPr>
          <w:rPrChange w:id="58094" w:author="CR#0252r1" w:date="2020-04-07T04:24:00Z">
            <w:rPr/>
          </w:rPrChange>
        </w:rPr>
        <w:tab/>
      </w:r>
      <w:r w:rsidRPr="009F32C9">
        <w:rPr>
          <w:rPrChange w:id="58095" w:author="CR#0252r1" w:date="2020-04-07T04:24:00Z">
            <w:rPr/>
          </w:rPrChange>
        </w:rPr>
        <w:tab/>
      </w:r>
      <w:r w:rsidRPr="009F32C9">
        <w:rPr>
          <w:rPrChange w:id="58096" w:author="CR#0252r1" w:date="2020-04-07T04:24:00Z">
            <w:rPr/>
          </w:rPrChange>
        </w:rPr>
        <w:tab/>
      </w:r>
      <w:r w:rsidRPr="009F32C9">
        <w:rPr>
          <w:rPrChange w:id="58097" w:author="CR#0252r1" w:date="2020-04-07T04:24:00Z">
            <w:rPr/>
          </w:rPrChange>
        </w:rPr>
        <w:tab/>
      </w:r>
      <w:r w:rsidRPr="009F32C9">
        <w:rPr>
          <w:rPrChange w:id="58098" w:author="CR#0252r1" w:date="2020-04-07T04:24:00Z">
            <w:rPr/>
          </w:rPrChange>
        </w:rPr>
        <w:tab/>
      </w:r>
      <w:r w:rsidRPr="009F32C9">
        <w:rPr>
          <w:rPrChange w:id="58099" w:author="CR#0252r1" w:date="2020-04-07T04:24:00Z">
            <w:rPr/>
          </w:rPrChange>
        </w:rPr>
        <w:tab/>
      </w:r>
      <w:r w:rsidRPr="009F32C9">
        <w:rPr>
          <w:rPrChange w:id="58100" w:author="CR#0252r1" w:date="2020-04-07T04:24:00Z">
            <w:rPr/>
          </w:rPrChange>
        </w:rPr>
        <w:tab/>
      </w:r>
      <w:r w:rsidRPr="009F32C9">
        <w:rPr>
          <w:rPrChange w:id="58101" w:author="CR#0252r1" w:date="2020-04-07T04:24:00Z">
            <w:rPr/>
          </w:rPrChange>
        </w:rPr>
        <w:tab/>
      </w:r>
      <w:r w:rsidRPr="009F32C9">
        <w:rPr>
          <w:rPrChange w:id="58102" w:author="CR#0252r1" w:date="2020-04-07T04:24:00Z">
            <w:rPr/>
          </w:rPrChange>
        </w:rPr>
        <w:tab/>
      </w:r>
      <w:r w:rsidRPr="009F32C9">
        <w:rPr>
          <w:rPrChange w:id="58103" w:author="CR#0252r1" w:date="2020-04-07T04:24:00Z">
            <w:rPr/>
          </w:rPrChange>
        </w:rPr>
        <w:tab/>
        <w:t>model-5</w:t>
      </w:r>
      <w:r w:rsidRPr="009F32C9">
        <w:rPr>
          <w:rPrChange w:id="58104" w:author="CR#0252r1" w:date="2020-04-07T04:24:00Z">
            <w:rPr/>
          </w:rPrChange>
        </w:rPr>
        <w:tab/>
      </w:r>
      <w:r w:rsidRPr="009F32C9">
        <w:rPr>
          <w:rPrChange w:id="58105" w:author="CR#0252r1" w:date="2020-04-07T04:24:00Z">
            <w:rPr/>
          </w:rPrChange>
        </w:rPr>
        <w:tab/>
        <w:t>(4),</w:t>
      </w:r>
    </w:p>
    <w:p w:rsidR="00826689" w:rsidRPr="009F32C9" w:rsidRDefault="002B1632" w:rsidP="002D60CB">
      <w:pPr>
        <w:pStyle w:val="PL"/>
        <w:shd w:val="clear" w:color="auto" w:fill="E6E6E6"/>
        <w:rPr>
          <w:rPrChange w:id="58106" w:author="CR#0252r1" w:date="2020-04-07T04:24:00Z">
            <w:rPr/>
          </w:rPrChange>
        </w:rPr>
      </w:pPr>
      <w:r w:rsidRPr="009F32C9">
        <w:rPr>
          <w:rPrChange w:id="58107" w:author="CR#0252r1" w:date="2020-04-07T04:24:00Z">
            <w:rPr/>
          </w:rPrChange>
        </w:rPr>
        <w:tab/>
      </w:r>
      <w:r w:rsidRPr="009F32C9">
        <w:rPr>
          <w:rPrChange w:id="58108" w:author="CR#0252r1" w:date="2020-04-07T04:24:00Z">
            <w:rPr/>
          </w:rPrChange>
        </w:rPr>
        <w:tab/>
      </w:r>
      <w:r w:rsidRPr="009F32C9">
        <w:rPr>
          <w:rPrChange w:id="58109" w:author="CR#0252r1" w:date="2020-04-07T04:24:00Z">
            <w:rPr/>
          </w:rPrChange>
        </w:rPr>
        <w:tab/>
      </w:r>
      <w:r w:rsidRPr="009F32C9">
        <w:rPr>
          <w:rPrChange w:id="58110" w:author="CR#0252r1" w:date="2020-04-07T04:24:00Z">
            <w:rPr/>
          </w:rPrChange>
        </w:rPr>
        <w:tab/>
      </w:r>
      <w:r w:rsidRPr="009F32C9">
        <w:rPr>
          <w:rPrChange w:id="58111" w:author="CR#0252r1" w:date="2020-04-07T04:24:00Z">
            <w:rPr/>
          </w:rPrChange>
        </w:rPr>
        <w:tab/>
      </w:r>
      <w:r w:rsidRPr="009F32C9">
        <w:rPr>
          <w:rPrChange w:id="58112" w:author="CR#0252r1" w:date="2020-04-07T04:24:00Z">
            <w:rPr/>
          </w:rPrChange>
        </w:rPr>
        <w:tab/>
      </w:r>
      <w:r w:rsidRPr="009F32C9">
        <w:rPr>
          <w:rPrChange w:id="58113" w:author="CR#0252r1" w:date="2020-04-07T04:24:00Z">
            <w:rPr/>
          </w:rPrChange>
        </w:rPr>
        <w:tab/>
      </w:r>
      <w:r w:rsidRPr="009F32C9">
        <w:rPr>
          <w:rPrChange w:id="58114" w:author="CR#0252r1" w:date="2020-04-07T04:24:00Z">
            <w:rPr/>
          </w:rPrChange>
        </w:rPr>
        <w:tab/>
      </w:r>
      <w:r w:rsidRPr="009F32C9">
        <w:rPr>
          <w:rPrChange w:id="58115" w:author="CR#0252r1" w:date="2020-04-07T04:24:00Z">
            <w:rPr/>
          </w:rPrChange>
        </w:rPr>
        <w:tab/>
      </w:r>
      <w:r w:rsidRPr="009F32C9">
        <w:rPr>
          <w:rPrChange w:id="58116" w:author="CR#0252r1" w:date="2020-04-07T04:24:00Z">
            <w:rPr/>
          </w:rPrChange>
        </w:rPr>
        <w:tab/>
        <w:t>model-6</w:t>
      </w:r>
      <w:r w:rsidR="00354C05" w:rsidRPr="009F32C9">
        <w:rPr>
          <w:rPrChange w:id="58117" w:author="CR#0252r1" w:date="2020-04-07T04:24:00Z">
            <w:rPr/>
          </w:rPrChange>
        </w:rPr>
        <w:tab/>
      </w:r>
      <w:r w:rsidR="00141D73" w:rsidRPr="009F32C9">
        <w:rPr>
          <w:rPrChange w:id="58118" w:author="CR#0252r1" w:date="2020-04-07T04:24:00Z">
            <w:rPr/>
          </w:rPrChange>
        </w:rPr>
        <w:tab/>
      </w:r>
      <w:r w:rsidRPr="009F32C9">
        <w:rPr>
          <w:rPrChange w:id="58119" w:author="CR#0252r1" w:date="2020-04-07T04:24:00Z">
            <w:rPr/>
          </w:rPrChange>
        </w:rPr>
        <w:t>(5)</w:t>
      </w:r>
      <w:r w:rsidR="00826689" w:rsidRPr="009F32C9">
        <w:rPr>
          <w:rPrChange w:id="58120" w:author="CR#0252r1" w:date="2020-04-07T04:24:00Z">
            <w:rPr/>
          </w:rPrChange>
        </w:rPr>
        <w:t>,</w:t>
      </w:r>
    </w:p>
    <w:p w:rsidR="002B1632" w:rsidRPr="009F32C9" w:rsidRDefault="00826689" w:rsidP="002D60CB">
      <w:pPr>
        <w:pStyle w:val="PL"/>
        <w:shd w:val="clear" w:color="auto" w:fill="E6E6E6"/>
        <w:rPr>
          <w:rPrChange w:id="58121" w:author="CR#0252r1" w:date="2020-04-07T04:24:00Z">
            <w:rPr/>
          </w:rPrChange>
        </w:rPr>
      </w:pPr>
      <w:r w:rsidRPr="009F32C9">
        <w:rPr>
          <w:lang w:eastAsia="zh-CN"/>
          <w:rPrChange w:id="58122" w:author="CR#0252r1" w:date="2020-04-07T04:24:00Z">
            <w:rPr>
              <w:lang w:eastAsia="zh-CN"/>
            </w:rPr>
          </w:rPrChange>
        </w:rPr>
        <w:tab/>
      </w:r>
      <w:r w:rsidRPr="009F32C9">
        <w:rPr>
          <w:lang w:eastAsia="zh-CN"/>
          <w:rPrChange w:id="58123" w:author="CR#0252r1" w:date="2020-04-07T04:24:00Z">
            <w:rPr>
              <w:lang w:eastAsia="zh-CN"/>
            </w:rPr>
          </w:rPrChange>
        </w:rPr>
        <w:tab/>
      </w:r>
      <w:r w:rsidRPr="009F32C9">
        <w:rPr>
          <w:lang w:eastAsia="zh-CN"/>
          <w:rPrChange w:id="58124" w:author="CR#0252r1" w:date="2020-04-07T04:24:00Z">
            <w:rPr>
              <w:lang w:eastAsia="zh-CN"/>
            </w:rPr>
          </w:rPrChange>
        </w:rPr>
        <w:tab/>
      </w:r>
      <w:r w:rsidRPr="009F32C9">
        <w:rPr>
          <w:lang w:eastAsia="zh-CN"/>
          <w:rPrChange w:id="58125" w:author="CR#0252r1" w:date="2020-04-07T04:24:00Z">
            <w:rPr>
              <w:lang w:eastAsia="zh-CN"/>
            </w:rPr>
          </w:rPrChange>
        </w:rPr>
        <w:tab/>
      </w:r>
      <w:r w:rsidRPr="009F32C9">
        <w:rPr>
          <w:lang w:eastAsia="zh-CN"/>
          <w:rPrChange w:id="58126" w:author="CR#0252r1" w:date="2020-04-07T04:24:00Z">
            <w:rPr>
              <w:lang w:eastAsia="zh-CN"/>
            </w:rPr>
          </w:rPrChange>
        </w:rPr>
        <w:tab/>
      </w:r>
      <w:r w:rsidRPr="009F32C9">
        <w:rPr>
          <w:lang w:eastAsia="zh-CN"/>
          <w:rPrChange w:id="58127" w:author="CR#0252r1" w:date="2020-04-07T04:24:00Z">
            <w:rPr>
              <w:lang w:eastAsia="zh-CN"/>
            </w:rPr>
          </w:rPrChange>
        </w:rPr>
        <w:tab/>
      </w:r>
      <w:r w:rsidRPr="009F32C9">
        <w:rPr>
          <w:lang w:eastAsia="zh-CN"/>
          <w:rPrChange w:id="58128" w:author="CR#0252r1" w:date="2020-04-07T04:24:00Z">
            <w:rPr>
              <w:lang w:eastAsia="zh-CN"/>
            </w:rPr>
          </w:rPrChange>
        </w:rPr>
        <w:tab/>
      </w:r>
      <w:r w:rsidRPr="009F32C9">
        <w:rPr>
          <w:lang w:eastAsia="zh-CN"/>
          <w:rPrChange w:id="58129" w:author="CR#0252r1" w:date="2020-04-07T04:24:00Z">
            <w:rPr>
              <w:lang w:eastAsia="zh-CN"/>
            </w:rPr>
          </w:rPrChange>
        </w:rPr>
        <w:tab/>
      </w:r>
      <w:r w:rsidRPr="009F32C9">
        <w:rPr>
          <w:lang w:eastAsia="zh-CN"/>
          <w:rPrChange w:id="58130" w:author="CR#0252r1" w:date="2020-04-07T04:24:00Z">
            <w:rPr>
              <w:lang w:eastAsia="zh-CN"/>
            </w:rPr>
          </w:rPrChange>
        </w:rPr>
        <w:tab/>
      </w:r>
      <w:r w:rsidRPr="009F32C9">
        <w:rPr>
          <w:lang w:eastAsia="zh-CN"/>
          <w:rPrChange w:id="58131" w:author="CR#0252r1" w:date="2020-04-07T04:24:00Z">
            <w:rPr>
              <w:lang w:eastAsia="zh-CN"/>
            </w:rPr>
          </w:rPrChange>
        </w:rPr>
        <w:tab/>
        <w:t>model-7</w:t>
      </w:r>
      <w:r w:rsidRPr="009F32C9">
        <w:rPr>
          <w:lang w:eastAsia="zh-CN"/>
          <w:rPrChange w:id="58132" w:author="CR#0252r1" w:date="2020-04-07T04:24:00Z">
            <w:rPr>
              <w:lang w:eastAsia="zh-CN"/>
            </w:rPr>
          </w:rPrChange>
        </w:rPr>
        <w:tab/>
      </w:r>
      <w:r w:rsidRPr="009F32C9">
        <w:rPr>
          <w:lang w:eastAsia="zh-CN"/>
          <w:rPrChange w:id="58133" w:author="CR#0252r1" w:date="2020-04-07T04:24:00Z">
            <w:rPr>
              <w:lang w:eastAsia="zh-CN"/>
            </w:rPr>
          </w:rPrChange>
        </w:rPr>
        <w:tab/>
        <w:t>(6)</w:t>
      </w:r>
      <w:r w:rsidR="002B1632" w:rsidRPr="009F32C9">
        <w:rPr>
          <w:rPrChange w:id="58134" w:author="CR#0252r1" w:date="2020-04-07T04:24:00Z">
            <w:rPr/>
          </w:rPrChange>
        </w:rPr>
        <w:t xml:space="preserve"> } (SIZE (1..8))</w:t>
      </w:r>
      <w:r w:rsidR="002B1632" w:rsidRPr="009F32C9">
        <w:rPr>
          <w:rPrChange w:id="58135" w:author="CR#0252r1" w:date="2020-04-07T04:24:00Z">
            <w:rPr/>
          </w:rPrChange>
        </w:rPr>
        <w:tab/>
      </w:r>
      <w:r w:rsidR="002B1632" w:rsidRPr="009F32C9">
        <w:rPr>
          <w:rPrChange w:id="58136" w:author="CR#0252r1" w:date="2020-04-07T04:24:00Z">
            <w:rPr/>
          </w:rPrChange>
        </w:rPr>
        <w:tab/>
        <w:t>OPTIONAL,</w:t>
      </w:r>
    </w:p>
    <w:p w:rsidR="002B1632" w:rsidRPr="009F32C9" w:rsidRDefault="002B1632" w:rsidP="002D60CB">
      <w:pPr>
        <w:pStyle w:val="PL"/>
        <w:shd w:val="clear" w:color="auto" w:fill="E6E6E6"/>
        <w:rPr>
          <w:rPrChange w:id="58137" w:author="CR#0252r1" w:date="2020-04-07T04:24:00Z">
            <w:rPr/>
          </w:rPrChange>
        </w:rPr>
      </w:pPr>
      <w:r w:rsidRPr="009F32C9">
        <w:rPr>
          <w:rPrChange w:id="58138" w:author="CR#0252r1" w:date="2020-04-07T04:24:00Z">
            <w:rPr/>
          </w:rPrChange>
        </w:rPr>
        <w:tab/>
        <w:t>...</w:t>
      </w:r>
    </w:p>
    <w:p w:rsidR="002B1632" w:rsidRPr="009F32C9" w:rsidRDefault="002B1632" w:rsidP="002D60CB">
      <w:pPr>
        <w:pStyle w:val="PL"/>
        <w:shd w:val="clear" w:color="auto" w:fill="E6E6E6"/>
        <w:rPr>
          <w:rPrChange w:id="58139" w:author="CR#0252r1" w:date="2020-04-07T04:24:00Z">
            <w:rPr/>
          </w:rPrChange>
        </w:rPr>
      </w:pPr>
      <w:r w:rsidRPr="009F32C9">
        <w:rPr>
          <w:rPrChange w:id="58140" w:author="CR#0252r1" w:date="2020-04-07T04:24:00Z">
            <w:rPr/>
          </w:rPrChange>
        </w:rPr>
        <w:t>}</w:t>
      </w:r>
    </w:p>
    <w:p w:rsidR="002B1632" w:rsidRPr="009F32C9" w:rsidRDefault="002B1632" w:rsidP="002D60CB">
      <w:pPr>
        <w:pStyle w:val="PL"/>
        <w:shd w:val="clear" w:color="auto" w:fill="E6E6E6"/>
        <w:rPr>
          <w:rPrChange w:id="58141" w:author="CR#0252r1" w:date="2020-04-07T04:24:00Z">
            <w:rPr/>
          </w:rPrChange>
        </w:rPr>
      </w:pPr>
    </w:p>
    <w:p w:rsidR="002B1632" w:rsidRPr="009F32C9" w:rsidRDefault="002B1632" w:rsidP="002D60CB">
      <w:pPr>
        <w:pStyle w:val="PL"/>
        <w:shd w:val="clear" w:color="auto" w:fill="E6E6E6"/>
        <w:rPr>
          <w:rPrChange w:id="58142" w:author="CR#0252r1" w:date="2020-04-07T04:24:00Z">
            <w:rPr/>
          </w:rPrChange>
        </w:rPr>
      </w:pPr>
      <w:r w:rsidRPr="009F32C9">
        <w:rPr>
          <w:rPrChange w:id="58143" w:author="CR#0252r1" w:date="2020-04-07T04:24:00Z">
            <w:rPr/>
          </w:rPrChange>
        </w:rPr>
        <w:t>-- ASN1STOP</w:t>
      </w:r>
    </w:p>
    <w:p w:rsidR="002B1632" w:rsidRPr="009F32C9" w:rsidRDefault="002B1632" w:rsidP="002D60CB">
      <w:pPr>
        <w:rPr>
          <w:rPrChange w:id="58144"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8145" w:author="CR#0252r1" w:date="2020-04-07T04:24:00Z">
                  <w:rPr/>
                </w:rPrChange>
              </w:rPr>
            </w:pPr>
            <w:r w:rsidRPr="009F32C9">
              <w:rPr>
                <w:i/>
                <w:snapToGrid w:val="0"/>
                <w:rPrChange w:id="58146" w:author="CR#0252r1" w:date="2020-04-07T04:24:00Z">
                  <w:rPr>
                    <w:i/>
                    <w:snapToGrid w:val="0"/>
                  </w:rPr>
                </w:rPrChange>
              </w:rPr>
              <w:t>GNSS-AlmanacSupport</w:t>
            </w:r>
            <w:r w:rsidRPr="009F32C9">
              <w:rPr>
                <w:i/>
                <w:iCs/>
                <w:snapToGrid w:val="0"/>
                <w:rPrChange w:id="58147" w:author="CR#0252r1" w:date="2020-04-07T04:24:00Z">
                  <w:rPr>
                    <w:i/>
                    <w:iCs/>
                    <w:snapToGrid w:val="0"/>
                  </w:rPr>
                </w:rPrChange>
              </w:rPr>
              <w:t xml:space="preserve"> </w:t>
            </w:r>
            <w:r w:rsidRPr="009F32C9">
              <w:rPr>
                <w:iCs/>
                <w:noProof/>
                <w:rPrChange w:id="58148" w:author="CR#0252r1" w:date="2020-04-07T04:24:00Z">
                  <w:rPr>
                    <w:iCs/>
                    <w:noProof/>
                  </w:rPr>
                </w:rPrChange>
              </w:rPr>
              <w:t>field descriptions</w:t>
            </w:r>
          </w:p>
        </w:tc>
      </w:tr>
      <w:tr w:rsidR="002B1632" w:rsidRPr="009F32C9">
        <w:trPr>
          <w:cantSplit/>
        </w:trPr>
        <w:tc>
          <w:tcPr>
            <w:tcW w:w="9639" w:type="dxa"/>
          </w:tcPr>
          <w:p w:rsidR="002B1632" w:rsidRPr="009F32C9" w:rsidRDefault="002B1632" w:rsidP="002D60CB">
            <w:pPr>
              <w:pStyle w:val="TAL"/>
              <w:rPr>
                <w:b/>
                <w:i/>
                <w:rPrChange w:id="58149" w:author="CR#0252r1" w:date="2020-04-07T04:24:00Z">
                  <w:rPr>
                    <w:b/>
                    <w:i/>
                  </w:rPr>
                </w:rPrChange>
              </w:rPr>
            </w:pPr>
            <w:r w:rsidRPr="009F32C9">
              <w:rPr>
                <w:b/>
                <w:i/>
                <w:rPrChange w:id="58150" w:author="CR#0252r1" w:date="2020-04-07T04:24:00Z">
                  <w:rPr>
                    <w:b/>
                    <w:i/>
                  </w:rPr>
                </w:rPrChange>
              </w:rPr>
              <w:t>almanacModel</w:t>
            </w:r>
          </w:p>
          <w:p w:rsidR="002B1632" w:rsidRPr="009F32C9" w:rsidRDefault="002B1632" w:rsidP="002D60CB">
            <w:pPr>
              <w:pStyle w:val="TAL"/>
              <w:rPr>
                <w:rPrChange w:id="58151" w:author="CR#0252r1" w:date="2020-04-07T04:24:00Z">
                  <w:rPr/>
                </w:rPrChange>
              </w:rPr>
            </w:pPr>
            <w:r w:rsidRPr="009F32C9">
              <w:rPr>
                <w:rPrChange w:id="58152" w:author="CR#0252r1" w:date="2020-04-07T04:24:00Z">
                  <w:rPr/>
                </w:rPrChange>
              </w:rPr>
              <w:t xml:space="preserve">This field specifies the </w:t>
            </w:r>
            <w:r w:rsidRPr="009F32C9">
              <w:rPr>
                <w:i/>
                <w:rPrChange w:id="58153" w:author="CR#0252r1" w:date="2020-04-07T04:24:00Z">
                  <w:rPr>
                    <w:i/>
                  </w:rPr>
                </w:rPrChange>
              </w:rPr>
              <w:t>almanacModel</w:t>
            </w:r>
            <w:r w:rsidRPr="009F32C9">
              <w:rPr>
                <w:rPrChange w:id="58154" w:author="CR#0252r1" w:date="2020-04-07T04:24:00Z">
                  <w:rPr/>
                </w:rPrChange>
              </w:rPr>
              <w:t xml:space="preserve"> choice(s) in </w:t>
            </w:r>
            <w:r w:rsidRPr="009F32C9">
              <w:rPr>
                <w:i/>
                <w:snapToGrid w:val="0"/>
                <w:rPrChange w:id="58155" w:author="CR#0252r1" w:date="2020-04-07T04:24:00Z">
                  <w:rPr>
                    <w:i/>
                    <w:snapToGrid w:val="0"/>
                  </w:rPr>
                </w:rPrChange>
              </w:rPr>
              <w:t xml:space="preserve">GNSS-Almanac </w:t>
            </w:r>
            <w:r w:rsidRPr="009F32C9">
              <w:rPr>
                <w:rPrChange w:id="58156" w:author="CR#0252r1" w:date="2020-04-07T04:24:00Z">
                  <w:rPr/>
                </w:rPrChange>
              </w:rPr>
              <w:t xml:space="preserve">IE supported by the target device for the GNSS indicated by </w:t>
            </w:r>
            <w:r w:rsidRPr="009F32C9">
              <w:rPr>
                <w:i/>
                <w:rPrChange w:id="58157" w:author="CR#0252r1" w:date="2020-04-07T04:24:00Z">
                  <w:rPr>
                    <w:i/>
                  </w:rPr>
                </w:rPrChange>
              </w:rPr>
              <w:t>GNSS</w:t>
            </w:r>
            <w:r w:rsidRPr="009F32C9">
              <w:rPr>
                <w:i/>
                <w:rPrChange w:id="58158" w:author="CR#0252r1" w:date="2020-04-07T04:24:00Z">
                  <w:rPr>
                    <w:i/>
                  </w:rPr>
                </w:rPrChange>
              </w:rPr>
              <w:noBreakHyphen/>
              <w:t>ID</w:t>
            </w:r>
            <w:r w:rsidRPr="009F32C9">
              <w:rPr>
                <w:rPrChange w:id="58159" w:author="CR#0252r1" w:date="2020-04-07T04:24:00Z">
                  <w:rPr/>
                </w:rPrChange>
              </w:rPr>
              <w:t xml:space="preserve">. </w:t>
            </w:r>
            <w:r w:rsidRPr="009F32C9">
              <w:rPr>
                <w:snapToGrid w:val="0"/>
                <w:rPrChange w:id="58160" w:author="CR#0252r1" w:date="2020-04-07T04:24:00Z">
                  <w:rPr>
                    <w:snapToGrid w:val="0"/>
                  </w:rPr>
                </w:rPrChange>
              </w:rPr>
              <w:t>This is represented by a bit string, with a one</w:t>
            </w:r>
            <w:r w:rsidRPr="009F32C9">
              <w:rPr>
                <w:snapToGrid w:val="0"/>
                <w:rPrChange w:id="58161" w:author="CR#0252r1" w:date="2020-04-07T04:24:00Z">
                  <w:rPr>
                    <w:snapToGrid w:val="0"/>
                  </w:rPr>
                </w:rPrChange>
              </w:rPr>
              <w:noBreakHyphen/>
              <w:t>value at the bit position means the particular almanac model is supported; a zero</w:t>
            </w:r>
            <w:r w:rsidRPr="009F32C9">
              <w:rPr>
                <w:snapToGrid w:val="0"/>
                <w:rPrChange w:id="58162" w:author="CR#0252r1" w:date="2020-04-07T04:24:00Z">
                  <w:rPr>
                    <w:snapToGrid w:val="0"/>
                  </w:rPr>
                </w:rPrChange>
              </w:rPr>
              <w:noBreakHyphen/>
              <w:t>value means not supported.</w:t>
            </w:r>
          </w:p>
          <w:p w:rsidR="002B1632" w:rsidRPr="009F32C9" w:rsidRDefault="002B1632" w:rsidP="002D60CB">
            <w:pPr>
              <w:pStyle w:val="TAL"/>
              <w:rPr>
                <w:rPrChange w:id="58163" w:author="CR#0252r1" w:date="2020-04-07T04:24:00Z">
                  <w:rPr/>
                </w:rPrChange>
              </w:rPr>
            </w:pPr>
            <w:r w:rsidRPr="009F32C9">
              <w:rPr>
                <w:rPrChange w:id="58164" w:author="CR#0252r1" w:date="2020-04-07T04:24:00Z">
                  <w:rPr/>
                </w:rPrChange>
              </w:rPr>
              <w:t xml:space="preserve">If the target device supports GPS and </w:t>
            </w:r>
            <w:r w:rsidRPr="009F32C9">
              <w:rPr>
                <w:i/>
                <w:snapToGrid w:val="0"/>
                <w:rPrChange w:id="58165" w:author="CR#0252r1" w:date="2020-04-07T04:24:00Z">
                  <w:rPr>
                    <w:i/>
                    <w:snapToGrid w:val="0"/>
                  </w:rPr>
                </w:rPrChange>
              </w:rPr>
              <w:t>GNSS-Almanac</w:t>
            </w:r>
            <w:r w:rsidRPr="009F32C9">
              <w:rPr>
                <w:rPrChange w:id="58166" w:author="CR#0252r1" w:date="2020-04-07T04:24:00Z">
                  <w:rPr/>
                </w:rPrChange>
              </w:rPr>
              <w:t xml:space="preserve"> assistance, it shall support Model-2.</w:t>
            </w:r>
          </w:p>
          <w:p w:rsidR="002B1632" w:rsidRPr="009F32C9" w:rsidRDefault="002B1632" w:rsidP="002D60CB">
            <w:pPr>
              <w:pStyle w:val="TAL"/>
              <w:rPr>
                <w:rPrChange w:id="58167" w:author="CR#0252r1" w:date="2020-04-07T04:24:00Z">
                  <w:rPr/>
                </w:rPrChange>
              </w:rPr>
            </w:pPr>
            <w:r w:rsidRPr="009F32C9">
              <w:rPr>
                <w:rPrChange w:id="58168" w:author="CR#0252r1" w:date="2020-04-07T04:24:00Z">
                  <w:rPr/>
                </w:rPrChange>
              </w:rPr>
              <w:t xml:space="preserve">If the target device supports SBAS and </w:t>
            </w:r>
            <w:r w:rsidRPr="009F32C9">
              <w:rPr>
                <w:i/>
                <w:snapToGrid w:val="0"/>
                <w:rPrChange w:id="58169" w:author="CR#0252r1" w:date="2020-04-07T04:24:00Z">
                  <w:rPr>
                    <w:i/>
                    <w:snapToGrid w:val="0"/>
                  </w:rPr>
                </w:rPrChange>
              </w:rPr>
              <w:t>GNSS-Almanac</w:t>
            </w:r>
            <w:r w:rsidRPr="009F32C9">
              <w:rPr>
                <w:rPrChange w:id="58170" w:author="CR#0252r1" w:date="2020-04-07T04:24:00Z">
                  <w:rPr/>
                </w:rPrChange>
              </w:rPr>
              <w:t xml:space="preserve"> assistance, it shall support Model-6.</w:t>
            </w:r>
          </w:p>
          <w:p w:rsidR="002B1632" w:rsidRPr="009F32C9" w:rsidRDefault="002B1632" w:rsidP="002D60CB">
            <w:pPr>
              <w:pStyle w:val="TAL"/>
              <w:rPr>
                <w:rPrChange w:id="58171" w:author="CR#0252r1" w:date="2020-04-07T04:24:00Z">
                  <w:rPr/>
                </w:rPrChange>
              </w:rPr>
            </w:pPr>
            <w:r w:rsidRPr="009F32C9">
              <w:rPr>
                <w:rPrChange w:id="58172" w:author="CR#0252r1" w:date="2020-04-07T04:24:00Z">
                  <w:rPr/>
                </w:rPrChange>
              </w:rPr>
              <w:t xml:space="preserve">If the target device supports QZSS and </w:t>
            </w:r>
            <w:r w:rsidRPr="009F32C9">
              <w:rPr>
                <w:i/>
                <w:snapToGrid w:val="0"/>
                <w:rPrChange w:id="58173" w:author="CR#0252r1" w:date="2020-04-07T04:24:00Z">
                  <w:rPr>
                    <w:i/>
                    <w:snapToGrid w:val="0"/>
                  </w:rPr>
                </w:rPrChange>
              </w:rPr>
              <w:t>GNSS-Almanac</w:t>
            </w:r>
            <w:r w:rsidRPr="009F32C9">
              <w:rPr>
                <w:i/>
                <w:rPrChange w:id="58174" w:author="CR#0252r1" w:date="2020-04-07T04:24:00Z">
                  <w:rPr>
                    <w:i/>
                  </w:rPr>
                </w:rPrChange>
              </w:rPr>
              <w:t xml:space="preserve"> </w:t>
            </w:r>
            <w:r w:rsidRPr="009F32C9">
              <w:rPr>
                <w:rPrChange w:id="58175" w:author="CR#0252r1" w:date="2020-04-07T04:24:00Z">
                  <w:rPr/>
                </w:rPrChange>
              </w:rPr>
              <w:t>assistance, it shall support Model-2.</w:t>
            </w:r>
          </w:p>
          <w:p w:rsidR="002B1632" w:rsidRPr="009F32C9" w:rsidRDefault="002B1632" w:rsidP="002D60CB">
            <w:pPr>
              <w:pStyle w:val="TAL"/>
              <w:rPr>
                <w:rPrChange w:id="58176" w:author="CR#0252r1" w:date="2020-04-07T04:24:00Z">
                  <w:rPr/>
                </w:rPrChange>
              </w:rPr>
            </w:pPr>
            <w:r w:rsidRPr="009F32C9">
              <w:rPr>
                <w:rPrChange w:id="58177" w:author="CR#0252r1" w:date="2020-04-07T04:24:00Z">
                  <w:rPr/>
                </w:rPrChange>
              </w:rPr>
              <w:t xml:space="preserve">If the target device supports Galileo and </w:t>
            </w:r>
            <w:r w:rsidRPr="009F32C9">
              <w:rPr>
                <w:i/>
                <w:snapToGrid w:val="0"/>
                <w:rPrChange w:id="58178" w:author="CR#0252r1" w:date="2020-04-07T04:24:00Z">
                  <w:rPr>
                    <w:i/>
                    <w:snapToGrid w:val="0"/>
                  </w:rPr>
                </w:rPrChange>
              </w:rPr>
              <w:t>GNSS-Almanac</w:t>
            </w:r>
            <w:r w:rsidRPr="009F32C9">
              <w:rPr>
                <w:i/>
                <w:rPrChange w:id="58179" w:author="CR#0252r1" w:date="2020-04-07T04:24:00Z">
                  <w:rPr>
                    <w:i/>
                  </w:rPr>
                </w:rPrChange>
              </w:rPr>
              <w:t xml:space="preserve"> </w:t>
            </w:r>
            <w:r w:rsidRPr="009F32C9">
              <w:rPr>
                <w:rPrChange w:id="58180" w:author="CR#0252r1" w:date="2020-04-07T04:24:00Z">
                  <w:rPr/>
                </w:rPrChange>
              </w:rPr>
              <w:t>assistance, it shall support Model-1.</w:t>
            </w:r>
          </w:p>
          <w:p w:rsidR="002B1632" w:rsidRPr="009F32C9" w:rsidRDefault="002B1632" w:rsidP="002D60CB">
            <w:pPr>
              <w:pStyle w:val="TAL"/>
              <w:rPr>
                <w:rPrChange w:id="58181" w:author="CR#0252r1" w:date="2020-04-07T04:24:00Z">
                  <w:rPr/>
                </w:rPrChange>
              </w:rPr>
            </w:pPr>
            <w:r w:rsidRPr="009F32C9">
              <w:rPr>
                <w:rPrChange w:id="58182" w:author="CR#0252r1" w:date="2020-04-07T04:24:00Z">
                  <w:rPr/>
                </w:rPrChange>
              </w:rPr>
              <w:t xml:space="preserve">If the target device supports GLONASS and </w:t>
            </w:r>
            <w:r w:rsidRPr="009F32C9">
              <w:rPr>
                <w:i/>
                <w:snapToGrid w:val="0"/>
                <w:rPrChange w:id="58183" w:author="CR#0252r1" w:date="2020-04-07T04:24:00Z">
                  <w:rPr>
                    <w:i/>
                    <w:snapToGrid w:val="0"/>
                  </w:rPr>
                </w:rPrChange>
              </w:rPr>
              <w:t>GNSS-Almanac</w:t>
            </w:r>
            <w:r w:rsidRPr="009F32C9">
              <w:rPr>
                <w:i/>
                <w:rPrChange w:id="58184" w:author="CR#0252r1" w:date="2020-04-07T04:24:00Z">
                  <w:rPr>
                    <w:i/>
                  </w:rPr>
                </w:rPrChange>
              </w:rPr>
              <w:t xml:space="preserve"> </w:t>
            </w:r>
            <w:r w:rsidRPr="009F32C9">
              <w:rPr>
                <w:rPrChange w:id="58185" w:author="CR#0252r1" w:date="2020-04-07T04:24:00Z">
                  <w:rPr/>
                </w:rPrChange>
              </w:rPr>
              <w:t>assistance, it shall support Model-5.</w:t>
            </w:r>
          </w:p>
          <w:p w:rsidR="00826689" w:rsidRPr="009F32C9" w:rsidRDefault="00826689" w:rsidP="002D60CB">
            <w:pPr>
              <w:pStyle w:val="TAL"/>
              <w:rPr>
                <w:rPrChange w:id="58186" w:author="CR#0252r1" w:date="2020-04-07T04:24:00Z">
                  <w:rPr/>
                </w:rPrChange>
              </w:rPr>
            </w:pPr>
            <w:r w:rsidRPr="009F32C9">
              <w:rPr>
                <w:rPrChange w:id="58187" w:author="CR#0252r1" w:date="2020-04-07T04:24:00Z">
                  <w:rPr/>
                </w:rPrChange>
              </w:rPr>
              <w:t xml:space="preserve">If the target device supports </w:t>
            </w:r>
            <w:r w:rsidRPr="009F32C9">
              <w:rPr>
                <w:lang w:eastAsia="zh-CN"/>
                <w:rPrChange w:id="58188" w:author="CR#0252r1" w:date="2020-04-07T04:24:00Z">
                  <w:rPr>
                    <w:lang w:eastAsia="zh-CN"/>
                  </w:rPr>
                </w:rPrChange>
              </w:rPr>
              <w:t>BD</w:t>
            </w:r>
            <w:r w:rsidRPr="009F32C9">
              <w:rPr>
                <w:rPrChange w:id="58189" w:author="CR#0252r1" w:date="2020-04-07T04:24:00Z">
                  <w:rPr/>
                </w:rPrChange>
              </w:rPr>
              <w:t xml:space="preserve">S and </w:t>
            </w:r>
            <w:r w:rsidRPr="009F32C9">
              <w:rPr>
                <w:i/>
                <w:snapToGrid w:val="0"/>
                <w:rPrChange w:id="58190" w:author="CR#0252r1" w:date="2020-04-07T04:24:00Z">
                  <w:rPr>
                    <w:i/>
                    <w:snapToGrid w:val="0"/>
                  </w:rPr>
                </w:rPrChange>
              </w:rPr>
              <w:t>GNSS-Almanac</w:t>
            </w:r>
            <w:r w:rsidRPr="009F32C9">
              <w:rPr>
                <w:i/>
                <w:rPrChange w:id="58191" w:author="CR#0252r1" w:date="2020-04-07T04:24:00Z">
                  <w:rPr>
                    <w:i/>
                  </w:rPr>
                </w:rPrChange>
              </w:rPr>
              <w:t xml:space="preserve"> </w:t>
            </w:r>
            <w:r w:rsidRPr="009F32C9">
              <w:rPr>
                <w:rPrChange w:id="58192" w:author="CR#0252r1" w:date="2020-04-07T04:24:00Z">
                  <w:rPr/>
                </w:rPrChange>
              </w:rPr>
              <w:t>assistance, it shall support Model-</w:t>
            </w:r>
            <w:r w:rsidRPr="009F32C9">
              <w:rPr>
                <w:lang w:eastAsia="zh-CN"/>
                <w:rPrChange w:id="58193" w:author="CR#0252r1" w:date="2020-04-07T04:24:00Z">
                  <w:rPr>
                    <w:lang w:eastAsia="zh-CN"/>
                  </w:rPr>
                </w:rPrChange>
              </w:rPr>
              <w:t>7</w:t>
            </w:r>
            <w:r w:rsidRPr="009F32C9">
              <w:rPr>
                <w:rPrChange w:id="58194" w:author="CR#0252r1" w:date="2020-04-07T04:24:00Z">
                  <w:rPr/>
                </w:rPrChange>
              </w:rPr>
              <w:t>.</w:t>
            </w:r>
          </w:p>
          <w:p w:rsidR="002B1632" w:rsidRPr="009F32C9" w:rsidRDefault="002B1632" w:rsidP="002D60CB">
            <w:pPr>
              <w:pStyle w:val="TAL"/>
              <w:rPr>
                <w:rPrChange w:id="58195" w:author="CR#0252r1" w:date="2020-04-07T04:24:00Z">
                  <w:rPr/>
                </w:rPrChange>
              </w:rPr>
            </w:pPr>
            <w:r w:rsidRPr="009F32C9">
              <w:rPr>
                <w:rPrChange w:id="58196" w:author="CR#0252r1" w:date="2020-04-07T04:24:00Z">
                  <w:rPr/>
                </w:rPrChange>
              </w:rPr>
              <w:t xml:space="preserve">If this field is absent, the target device supports the mandatory (native) </w:t>
            </w:r>
            <w:r w:rsidRPr="009F32C9">
              <w:rPr>
                <w:i/>
                <w:rPrChange w:id="58197" w:author="CR#0252r1" w:date="2020-04-07T04:24:00Z">
                  <w:rPr>
                    <w:i/>
                  </w:rPr>
                </w:rPrChange>
              </w:rPr>
              <w:t>almanacModel</w:t>
            </w:r>
            <w:r w:rsidRPr="009F32C9">
              <w:rPr>
                <w:rPrChange w:id="58198" w:author="CR#0252r1" w:date="2020-04-07T04:24:00Z">
                  <w:rPr/>
                </w:rPrChange>
              </w:rPr>
              <w:t xml:space="preserve"> choice only as listed above for the GNSS indicated by </w:t>
            </w:r>
            <w:r w:rsidRPr="009F32C9">
              <w:rPr>
                <w:i/>
                <w:rPrChange w:id="58199" w:author="CR#0252r1" w:date="2020-04-07T04:24:00Z">
                  <w:rPr>
                    <w:i/>
                  </w:rPr>
                </w:rPrChange>
              </w:rPr>
              <w:t>GNSS</w:t>
            </w:r>
            <w:r w:rsidRPr="009F32C9">
              <w:rPr>
                <w:i/>
                <w:rPrChange w:id="58200" w:author="CR#0252r1" w:date="2020-04-07T04:24:00Z">
                  <w:rPr>
                    <w:i/>
                  </w:rPr>
                </w:rPrChange>
              </w:rPr>
              <w:noBreakHyphen/>
              <w:t>ID</w:t>
            </w:r>
            <w:r w:rsidRPr="009F32C9">
              <w:rPr>
                <w:rPrChange w:id="58201" w:author="CR#0252r1" w:date="2020-04-07T04:24:00Z">
                  <w:rPr/>
                </w:rPrChange>
              </w:rPr>
              <w:t>.</w:t>
            </w:r>
          </w:p>
        </w:tc>
      </w:tr>
    </w:tbl>
    <w:p w:rsidR="002B1632" w:rsidRPr="009F32C9" w:rsidRDefault="002B1632" w:rsidP="002D60CB">
      <w:pPr>
        <w:rPr>
          <w:rPrChange w:id="58202" w:author="CR#0252r1" w:date="2020-04-07T04:24:00Z">
            <w:rPr/>
          </w:rPrChange>
        </w:rPr>
      </w:pPr>
    </w:p>
    <w:p w:rsidR="002B1632" w:rsidRPr="009F32C9" w:rsidRDefault="002B1632" w:rsidP="002D60CB">
      <w:pPr>
        <w:pStyle w:val="Heading4"/>
        <w:rPr>
          <w:rPrChange w:id="58203" w:author="CR#0252r1" w:date="2020-04-07T04:24:00Z">
            <w:rPr/>
          </w:rPrChange>
        </w:rPr>
      </w:pPr>
      <w:bookmarkStart w:id="58204" w:name="_Toc27765340"/>
      <w:r w:rsidRPr="009F32C9">
        <w:rPr>
          <w:rPrChange w:id="58205" w:author="CR#0252r1" w:date="2020-04-07T04:24:00Z">
            <w:rPr/>
          </w:rPrChange>
        </w:rPr>
        <w:lastRenderedPageBreak/>
        <w:t>–</w:t>
      </w:r>
      <w:r w:rsidRPr="009F32C9">
        <w:rPr>
          <w:rPrChange w:id="58206" w:author="CR#0252r1" w:date="2020-04-07T04:24:00Z">
            <w:rPr/>
          </w:rPrChange>
        </w:rPr>
        <w:tab/>
      </w:r>
      <w:r w:rsidRPr="009F32C9">
        <w:rPr>
          <w:i/>
          <w:snapToGrid w:val="0"/>
          <w:rPrChange w:id="58207" w:author="CR#0252r1" w:date="2020-04-07T04:24:00Z">
            <w:rPr>
              <w:i/>
              <w:snapToGrid w:val="0"/>
            </w:rPr>
          </w:rPrChange>
        </w:rPr>
        <w:t>GNSS-UTC-ModelSupport</w:t>
      </w:r>
      <w:bookmarkEnd w:id="58204"/>
    </w:p>
    <w:p w:rsidR="002B1632" w:rsidRPr="009F32C9" w:rsidRDefault="002B1632" w:rsidP="002D60CB">
      <w:pPr>
        <w:pStyle w:val="PL"/>
        <w:shd w:val="clear" w:color="auto" w:fill="E6E6E6"/>
        <w:rPr>
          <w:rPrChange w:id="58208" w:author="CR#0252r1" w:date="2020-04-07T04:24:00Z">
            <w:rPr/>
          </w:rPrChange>
        </w:rPr>
      </w:pPr>
      <w:r w:rsidRPr="009F32C9">
        <w:rPr>
          <w:rPrChange w:id="58209" w:author="CR#0252r1" w:date="2020-04-07T04:24:00Z">
            <w:rPr/>
          </w:rPrChange>
        </w:rPr>
        <w:t>-- ASN1START</w:t>
      </w:r>
    </w:p>
    <w:p w:rsidR="002B1632" w:rsidRPr="009F32C9" w:rsidRDefault="002B1632" w:rsidP="002D60CB">
      <w:pPr>
        <w:pStyle w:val="PL"/>
        <w:shd w:val="clear" w:color="auto" w:fill="E6E6E6"/>
        <w:rPr>
          <w:snapToGrid w:val="0"/>
          <w:rPrChange w:id="58210" w:author="CR#0252r1" w:date="2020-04-07T04:24:00Z">
            <w:rPr>
              <w:snapToGrid w:val="0"/>
            </w:rPr>
          </w:rPrChange>
        </w:rPr>
      </w:pPr>
    </w:p>
    <w:p w:rsidR="002B1632" w:rsidRPr="009F32C9" w:rsidRDefault="002B1632" w:rsidP="002D60CB">
      <w:pPr>
        <w:pStyle w:val="PL"/>
        <w:shd w:val="clear" w:color="auto" w:fill="E6E6E6"/>
        <w:rPr>
          <w:rPrChange w:id="58211" w:author="CR#0252r1" w:date="2020-04-07T04:24:00Z">
            <w:rPr/>
          </w:rPrChange>
        </w:rPr>
      </w:pPr>
      <w:r w:rsidRPr="009F32C9">
        <w:rPr>
          <w:snapToGrid w:val="0"/>
          <w:rPrChange w:id="58212" w:author="CR#0252r1" w:date="2020-04-07T04:24:00Z">
            <w:rPr>
              <w:snapToGrid w:val="0"/>
            </w:rPr>
          </w:rPrChange>
        </w:rPr>
        <w:t>GNSS-UTC-ModelSupport</w:t>
      </w:r>
      <w:r w:rsidRPr="009F32C9">
        <w:rPr>
          <w:rPrChange w:id="58213" w:author="CR#0252r1" w:date="2020-04-07T04:24:00Z">
            <w:rPr/>
          </w:rPrChange>
        </w:rPr>
        <w:t xml:space="preserve"> ::=</w:t>
      </w:r>
      <w:r w:rsidR="00354C05" w:rsidRPr="009F32C9">
        <w:rPr>
          <w:rPrChange w:id="58214" w:author="CR#0252r1" w:date="2020-04-07T04:24:00Z">
            <w:rPr/>
          </w:rPrChange>
        </w:rPr>
        <w:tab/>
      </w:r>
      <w:r w:rsidRPr="009F32C9">
        <w:rPr>
          <w:rPrChange w:id="58215" w:author="CR#0252r1" w:date="2020-04-07T04:24:00Z">
            <w:rPr/>
          </w:rPrChange>
        </w:rPr>
        <w:t>SEQUENCE {</w:t>
      </w:r>
    </w:p>
    <w:p w:rsidR="002B1632" w:rsidRPr="009F32C9" w:rsidRDefault="002B1632" w:rsidP="002D60CB">
      <w:pPr>
        <w:pStyle w:val="PL"/>
        <w:shd w:val="clear" w:color="auto" w:fill="E6E6E6"/>
        <w:rPr>
          <w:rPrChange w:id="58216" w:author="CR#0252r1" w:date="2020-04-07T04:24:00Z">
            <w:rPr/>
          </w:rPrChange>
        </w:rPr>
      </w:pPr>
      <w:r w:rsidRPr="009F32C9">
        <w:rPr>
          <w:rPrChange w:id="58217" w:author="CR#0252r1" w:date="2020-04-07T04:24:00Z">
            <w:rPr/>
          </w:rPrChange>
        </w:rPr>
        <w:tab/>
        <w:t>utc-Model</w:t>
      </w:r>
      <w:r w:rsidRPr="009F32C9">
        <w:rPr>
          <w:rPrChange w:id="58218" w:author="CR#0252r1" w:date="2020-04-07T04:24:00Z">
            <w:rPr/>
          </w:rPrChange>
        </w:rPr>
        <w:tab/>
      </w:r>
      <w:r w:rsidRPr="009F32C9">
        <w:rPr>
          <w:rPrChange w:id="58219" w:author="CR#0252r1" w:date="2020-04-07T04:24:00Z">
            <w:rPr/>
          </w:rPrChange>
        </w:rPr>
        <w:tab/>
        <w:t>BIT STRING {</w:t>
      </w:r>
      <w:r w:rsidR="00354C05" w:rsidRPr="009F32C9">
        <w:rPr>
          <w:rPrChange w:id="58220" w:author="CR#0252r1" w:date="2020-04-07T04:24:00Z">
            <w:rPr/>
          </w:rPrChange>
        </w:rPr>
        <w:tab/>
      </w:r>
      <w:r w:rsidRPr="009F32C9">
        <w:rPr>
          <w:rPrChange w:id="58221" w:author="CR#0252r1" w:date="2020-04-07T04:24:00Z">
            <w:rPr/>
          </w:rPrChange>
        </w:rPr>
        <w:t>model-1</w:t>
      </w:r>
      <w:r w:rsidR="00354C05" w:rsidRPr="009F32C9">
        <w:rPr>
          <w:rPrChange w:id="58222" w:author="CR#0252r1" w:date="2020-04-07T04:24:00Z">
            <w:rPr/>
          </w:rPrChange>
        </w:rPr>
        <w:tab/>
      </w:r>
      <w:r w:rsidR="00141D73" w:rsidRPr="009F32C9">
        <w:rPr>
          <w:rPrChange w:id="58223" w:author="CR#0252r1" w:date="2020-04-07T04:24:00Z">
            <w:rPr/>
          </w:rPrChange>
        </w:rPr>
        <w:tab/>
      </w:r>
      <w:r w:rsidRPr="009F32C9">
        <w:rPr>
          <w:rPrChange w:id="58224" w:author="CR#0252r1" w:date="2020-04-07T04:24:00Z">
            <w:rPr/>
          </w:rPrChange>
        </w:rPr>
        <w:t>(0),</w:t>
      </w:r>
    </w:p>
    <w:p w:rsidR="002B1632" w:rsidRPr="009F32C9" w:rsidRDefault="002B1632" w:rsidP="002D60CB">
      <w:pPr>
        <w:pStyle w:val="PL"/>
        <w:shd w:val="clear" w:color="auto" w:fill="E6E6E6"/>
        <w:rPr>
          <w:rPrChange w:id="58225" w:author="CR#0252r1" w:date="2020-04-07T04:24:00Z">
            <w:rPr/>
          </w:rPrChange>
        </w:rPr>
      </w:pPr>
      <w:r w:rsidRPr="009F32C9">
        <w:rPr>
          <w:rPrChange w:id="58226" w:author="CR#0252r1" w:date="2020-04-07T04:24:00Z">
            <w:rPr/>
          </w:rPrChange>
        </w:rPr>
        <w:tab/>
      </w:r>
      <w:r w:rsidRPr="009F32C9">
        <w:rPr>
          <w:rPrChange w:id="58227" w:author="CR#0252r1" w:date="2020-04-07T04:24:00Z">
            <w:rPr/>
          </w:rPrChange>
        </w:rPr>
        <w:tab/>
      </w:r>
      <w:r w:rsidRPr="009F32C9">
        <w:rPr>
          <w:rPrChange w:id="58228" w:author="CR#0252r1" w:date="2020-04-07T04:24:00Z">
            <w:rPr/>
          </w:rPrChange>
        </w:rPr>
        <w:tab/>
      </w:r>
      <w:r w:rsidRPr="009F32C9">
        <w:rPr>
          <w:rPrChange w:id="58229" w:author="CR#0252r1" w:date="2020-04-07T04:24:00Z">
            <w:rPr/>
          </w:rPrChange>
        </w:rPr>
        <w:tab/>
      </w:r>
      <w:r w:rsidRPr="009F32C9">
        <w:rPr>
          <w:rPrChange w:id="58230" w:author="CR#0252r1" w:date="2020-04-07T04:24:00Z">
            <w:rPr/>
          </w:rPrChange>
        </w:rPr>
        <w:tab/>
      </w:r>
      <w:r w:rsidRPr="009F32C9">
        <w:rPr>
          <w:rPrChange w:id="58231" w:author="CR#0252r1" w:date="2020-04-07T04:24:00Z">
            <w:rPr/>
          </w:rPrChange>
        </w:rPr>
        <w:tab/>
      </w:r>
      <w:r w:rsidRPr="009F32C9">
        <w:rPr>
          <w:rPrChange w:id="58232" w:author="CR#0252r1" w:date="2020-04-07T04:24:00Z">
            <w:rPr/>
          </w:rPrChange>
        </w:rPr>
        <w:tab/>
      </w:r>
      <w:r w:rsidRPr="009F32C9">
        <w:rPr>
          <w:rPrChange w:id="58233" w:author="CR#0252r1" w:date="2020-04-07T04:24:00Z">
            <w:rPr/>
          </w:rPrChange>
        </w:rPr>
        <w:tab/>
      </w:r>
      <w:r w:rsidRPr="009F32C9">
        <w:rPr>
          <w:rPrChange w:id="58234" w:author="CR#0252r1" w:date="2020-04-07T04:24:00Z">
            <w:rPr/>
          </w:rPrChange>
        </w:rPr>
        <w:tab/>
        <w:t>model-2</w:t>
      </w:r>
      <w:r w:rsidR="00354C05" w:rsidRPr="009F32C9">
        <w:rPr>
          <w:rPrChange w:id="58235" w:author="CR#0252r1" w:date="2020-04-07T04:24:00Z">
            <w:rPr/>
          </w:rPrChange>
        </w:rPr>
        <w:tab/>
      </w:r>
      <w:r w:rsidR="00141D73" w:rsidRPr="009F32C9">
        <w:rPr>
          <w:rPrChange w:id="58236" w:author="CR#0252r1" w:date="2020-04-07T04:24:00Z">
            <w:rPr/>
          </w:rPrChange>
        </w:rPr>
        <w:tab/>
      </w:r>
      <w:r w:rsidRPr="009F32C9">
        <w:rPr>
          <w:rPrChange w:id="58237" w:author="CR#0252r1" w:date="2020-04-07T04:24:00Z">
            <w:rPr/>
          </w:rPrChange>
        </w:rPr>
        <w:t>(1),</w:t>
      </w:r>
    </w:p>
    <w:p w:rsidR="002B1632" w:rsidRPr="009F32C9" w:rsidRDefault="002B1632" w:rsidP="002D60CB">
      <w:pPr>
        <w:pStyle w:val="PL"/>
        <w:shd w:val="clear" w:color="auto" w:fill="E6E6E6"/>
        <w:rPr>
          <w:rPrChange w:id="58238" w:author="CR#0252r1" w:date="2020-04-07T04:24:00Z">
            <w:rPr/>
          </w:rPrChange>
        </w:rPr>
      </w:pPr>
      <w:r w:rsidRPr="009F32C9">
        <w:rPr>
          <w:rPrChange w:id="58239" w:author="CR#0252r1" w:date="2020-04-07T04:24:00Z">
            <w:rPr/>
          </w:rPrChange>
        </w:rPr>
        <w:tab/>
      </w:r>
      <w:r w:rsidRPr="009F32C9">
        <w:rPr>
          <w:rPrChange w:id="58240" w:author="CR#0252r1" w:date="2020-04-07T04:24:00Z">
            <w:rPr/>
          </w:rPrChange>
        </w:rPr>
        <w:tab/>
      </w:r>
      <w:r w:rsidRPr="009F32C9">
        <w:rPr>
          <w:rPrChange w:id="58241" w:author="CR#0252r1" w:date="2020-04-07T04:24:00Z">
            <w:rPr/>
          </w:rPrChange>
        </w:rPr>
        <w:tab/>
      </w:r>
      <w:r w:rsidRPr="009F32C9">
        <w:rPr>
          <w:rPrChange w:id="58242" w:author="CR#0252r1" w:date="2020-04-07T04:24:00Z">
            <w:rPr/>
          </w:rPrChange>
        </w:rPr>
        <w:tab/>
      </w:r>
      <w:r w:rsidRPr="009F32C9">
        <w:rPr>
          <w:rPrChange w:id="58243" w:author="CR#0252r1" w:date="2020-04-07T04:24:00Z">
            <w:rPr/>
          </w:rPrChange>
        </w:rPr>
        <w:tab/>
      </w:r>
      <w:r w:rsidRPr="009F32C9">
        <w:rPr>
          <w:rPrChange w:id="58244" w:author="CR#0252r1" w:date="2020-04-07T04:24:00Z">
            <w:rPr/>
          </w:rPrChange>
        </w:rPr>
        <w:tab/>
      </w:r>
      <w:r w:rsidRPr="009F32C9">
        <w:rPr>
          <w:rPrChange w:id="58245" w:author="CR#0252r1" w:date="2020-04-07T04:24:00Z">
            <w:rPr/>
          </w:rPrChange>
        </w:rPr>
        <w:tab/>
      </w:r>
      <w:r w:rsidRPr="009F32C9">
        <w:rPr>
          <w:rPrChange w:id="58246" w:author="CR#0252r1" w:date="2020-04-07T04:24:00Z">
            <w:rPr/>
          </w:rPrChange>
        </w:rPr>
        <w:tab/>
      </w:r>
      <w:r w:rsidRPr="009F32C9">
        <w:rPr>
          <w:rPrChange w:id="58247" w:author="CR#0252r1" w:date="2020-04-07T04:24:00Z">
            <w:rPr/>
          </w:rPrChange>
        </w:rPr>
        <w:tab/>
        <w:t>model-3</w:t>
      </w:r>
      <w:r w:rsidRPr="009F32C9">
        <w:rPr>
          <w:rPrChange w:id="58248" w:author="CR#0252r1" w:date="2020-04-07T04:24:00Z">
            <w:rPr/>
          </w:rPrChange>
        </w:rPr>
        <w:tab/>
      </w:r>
      <w:r w:rsidRPr="009F32C9">
        <w:rPr>
          <w:rPrChange w:id="58249" w:author="CR#0252r1" w:date="2020-04-07T04:24:00Z">
            <w:rPr/>
          </w:rPrChange>
        </w:rPr>
        <w:tab/>
        <w:t>(2),</w:t>
      </w:r>
    </w:p>
    <w:p w:rsidR="00826689" w:rsidRPr="009F32C9" w:rsidRDefault="002B1632" w:rsidP="002D60CB">
      <w:pPr>
        <w:pStyle w:val="PL"/>
        <w:shd w:val="clear" w:color="auto" w:fill="E6E6E6"/>
        <w:rPr>
          <w:rPrChange w:id="58250" w:author="CR#0252r1" w:date="2020-04-07T04:24:00Z">
            <w:rPr/>
          </w:rPrChange>
        </w:rPr>
      </w:pPr>
      <w:r w:rsidRPr="009F32C9">
        <w:rPr>
          <w:rPrChange w:id="58251" w:author="CR#0252r1" w:date="2020-04-07T04:24:00Z">
            <w:rPr/>
          </w:rPrChange>
        </w:rPr>
        <w:tab/>
      </w:r>
      <w:r w:rsidRPr="009F32C9">
        <w:rPr>
          <w:rPrChange w:id="58252" w:author="CR#0252r1" w:date="2020-04-07T04:24:00Z">
            <w:rPr/>
          </w:rPrChange>
        </w:rPr>
        <w:tab/>
      </w:r>
      <w:r w:rsidRPr="009F32C9">
        <w:rPr>
          <w:rPrChange w:id="58253" w:author="CR#0252r1" w:date="2020-04-07T04:24:00Z">
            <w:rPr/>
          </w:rPrChange>
        </w:rPr>
        <w:tab/>
      </w:r>
      <w:r w:rsidRPr="009F32C9">
        <w:rPr>
          <w:rPrChange w:id="58254" w:author="CR#0252r1" w:date="2020-04-07T04:24:00Z">
            <w:rPr/>
          </w:rPrChange>
        </w:rPr>
        <w:tab/>
      </w:r>
      <w:r w:rsidRPr="009F32C9">
        <w:rPr>
          <w:rPrChange w:id="58255" w:author="CR#0252r1" w:date="2020-04-07T04:24:00Z">
            <w:rPr/>
          </w:rPrChange>
        </w:rPr>
        <w:tab/>
      </w:r>
      <w:r w:rsidRPr="009F32C9">
        <w:rPr>
          <w:rPrChange w:id="58256" w:author="CR#0252r1" w:date="2020-04-07T04:24:00Z">
            <w:rPr/>
          </w:rPrChange>
        </w:rPr>
        <w:tab/>
      </w:r>
      <w:r w:rsidRPr="009F32C9">
        <w:rPr>
          <w:rPrChange w:id="58257" w:author="CR#0252r1" w:date="2020-04-07T04:24:00Z">
            <w:rPr/>
          </w:rPrChange>
        </w:rPr>
        <w:tab/>
      </w:r>
      <w:r w:rsidRPr="009F32C9">
        <w:rPr>
          <w:rPrChange w:id="58258" w:author="CR#0252r1" w:date="2020-04-07T04:24:00Z">
            <w:rPr/>
          </w:rPrChange>
        </w:rPr>
        <w:tab/>
      </w:r>
      <w:r w:rsidRPr="009F32C9">
        <w:rPr>
          <w:rPrChange w:id="58259" w:author="CR#0252r1" w:date="2020-04-07T04:24:00Z">
            <w:rPr/>
          </w:rPrChange>
        </w:rPr>
        <w:tab/>
        <w:t>model-4</w:t>
      </w:r>
      <w:r w:rsidRPr="009F32C9">
        <w:rPr>
          <w:rPrChange w:id="58260" w:author="CR#0252r1" w:date="2020-04-07T04:24:00Z">
            <w:rPr/>
          </w:rPrChange>
        </w:rPr>
        <w:tab/>
      </w:r>
      <w:r w:rsidRPr="009F32C9">
        <w:rPr>
          <w:rPrChange w:id="58261" w:author="CR#0252r1" w:date="2020-04-07T04:24:00Z">
            <w:rPr/>
          </w:rPrChange>
        </w:rPr>
        <w:tab/>
        <w:t>(3)</w:t>
      </w:r>
      <w:r w:rsidR="00826689" w:rsidRPr="009F32C9">
        <w:rPr>
          <w:rPrChange w:id="58262" w:author="CR#0252r1" w:date="2020-04-07T04:24:00Z">
            <w:rPr/>
          </w:rPrChange>
        </w:rPr>
        <w:t>,</w:t>
      </w:r>
    </w:p>
    <w:p w:rsidR="002B1632" w:rsidRPr="009F32C9" w:rsidRDefault="00826689" w:rsidP="002D60CB">
      <w:pPr>
        <w:pStyle w:val="PL"/>
        <w:shd w:val="clear" w:color="auto" w:fill="E6E6E6"/>
        <w:rPr>
          <w:rPrChange w:id="58263" w:author="CR#0252r1" w:date="2020-04-07T04:24:00Z">
            <w:rPr/>
          </w:rPrChange>
        </w:rPr>
      </w:pPr>
      <w:r w:rsidRPr="009F32C9">
        <w:rPr>
          <w:rPrChange w:id="58264" w:author="CR#0252r1" w:date="2020-04-07T04:24:00Z">
            <w:rPr/>
          </w:rPrChange>
        </w:rPr>
        <w:tab/>
      </w:r>
      <w:r w:rsidRPr="009F32C9">
        <w:rPr>
          <w:rPrChange w:id="58265" w:author="CR#0252r1" w:date="2020-04-07T04:24:00Z">
            <w:rPr/>
          </w:rPrChange>
        </w:rPr>
        <w:tab/>
      </w:r>
      <w:r w:rsidRPr="009F32C9">
        <w:rPr>
          <w:rPrChange w:id="58266" w:author="CR#0252r1" w:date="2020-04-07T04:24:00Z">
            <w:rPr/>
          </w:rPrChange>
        </w:rPr>
        <w:tab/>
      </w:r>
      <w:r w:rsidRPr="009F32C9">
        <w:rPr>
          <w:rPrChange w:id="58267" w:author="CR#0252r1" w:date="2020-04-07T04:24:00Z">
            <w:rPr/>
          </w:rPrChange>
        </w:rPr>
        <w:tab/>
      </w:r>
      <w:r w:rsidRPr="009F32C9">
        <w:rPr>
          <w:rPrChange w:id="58268" w:author="CR#0252r1" w:date="2020-04-07T04:24:00Z">
            <w:rPr/>
          </w:rPrChange>
        </w:rPr>
        <w:tab/>
      </w:r>
      <w:r w:rsidRPr="009F32C9">
        <w:rPr>
          <w:rPrChange w:id="58269" w:author="CR#0252r1" w:date="2020-04-07T04:24:00Z">
            <w:rPr/>
          </w:rPrChange>
        </w:rPr>
        <w:tab/>
      </w:r>
      <w:r w:rsidRPr="009F32C9">
        <w:rPr>
          <w:rPrChange w:id="58270" w:author="CR#0252r1" w:date="2020-04-07T04:24:00Z">
            <w:rPr/>
          </w:rPrChange>
        </w:rPr>
        <w:tab/>
      </w:r>
      <w:r w:rsidRPr="009F32C9">
        <w:rPr>
          <w:rPrChange w:id="58271" w:author="CR#0252r1" w:date="2020-04-07T04:24:00Z">
            <w:rPr/>
          </w:rPrChange>
        </w:rPr>
        <w:tab/>
      </w:r>
      <w:r w:rsidRPr="009F32C9">
        <w:rPr>
          <w:rPrChange w:id="58272" w:author="CR#0252r1" w:date="2020-04-07T04:24:00Z">
            <w:rPr/>
          </w:rPrChange>
        </w:rPr>
        <w:tab/>
        <w:t>model-5</w:t>
      </w:r>
      <w:r w:rsidRPr="009F32C9">
        <w:rPr>
          <w:rPrChange w:id="58273" w:author="CR#0252r1" w:date="2020-04-07T04:24:00Z">
            <w:rPr/>
          </w:rPrChange>
        </w:rPr>
        <w:tab/>
      </w:r>
      <w:r w:rsidRPr="009F32C9">
        <w:rPr>
          <w:rPrChange w:id="58274" w:author="CR#0252r1" w:date="2020-04-07T04:24:00Z">
            <w:rPr/>
          </w:rPrChange>
        </w:rPr>
        <w:tab/>
        <w:t>(4)</w:t>
      </w:r>
      <w:r w:rsidR="002B1632" w:rsidRPr="009F32C9">
        <w:rPr>
          <w:rPrChange w:id="58275" w:author="CR#0252r1" w:date="2020-04-07T04:24:00Z">
            <w:rPr/>
          </w:rPrChange>
        </w:rPr>
        <w:t xml:space="preserve"> } (SIZE (1..8))</w:t>
      </w:r>
      <w:r w:rsidR="002B1632" w:rsidRPr="009F32C9">
        <w:rPr>
          <w:rPrChange w:id="58276" w:author="CR#0252r1" w:date="2020-04-07T04:24:00Z">
            <w:rPr/>
          </w:rPrChange>
        </w:rPr>
        <w:tab/>
      </w:r>
      <w:r w:rsidR="002B1632" w:rsidRPr="009F32C9">
        <w:rPr>
          <w:rPrChange w:id="58277" w:author="CR#0252r1" w:date="2020-04-07T04:24:00Z">
            <w:rPr/>
          </w:rPrChange>
        </w:rPr>
        <w:tab/>
        <w:t>OPTIONAL,</w:t>
      </w:r>
    </w:p>
    <w:p w:rsidR="002B1632" w:rsidRPr="009F32C9" w:rsidRDefault="002B1632" w:rsidP="002D60CB">
      <w:pPr>
        <w:pStyle w:val="PL"/>
        <w:shd w:val="clear" w:color="auto" w:fill="E6E6E6"/>
        <w:rPr>
          <w:rPrChange w:id="58278" w:author="CR#0252r1" w:date="2020-04-07T04:24:00Z">
            <w:rPr/>
          </w:rPrChange>
        </w:rPr>
      </w:pPr>
      <w:r w:rsidRPr="009F32C9">
        <w:rPr>
          <w:rPrChange w:id="58279" w:author="CR#0252r1" w:date="2020-04-07T04:24:00Z">
            <w:rPr/>
          </w:rPrChange>
        </w:rPr>
        <w:tab/>
        <w:t>...</w:t>
      </w:r>
    </w:p>
    <w:p w:rsidR="002B1632" w:rsidRPr="009F32C9" w:rsidRDefault="002B1632" w:rsidP="002D60CB">
      <w:pPr>
        <w:pStyle w:val="PL"/>
        <w:shd w:val="clear" w:color="auto" w:fill="E6E6E6"/>
        <w:rPr>
          <w:rPrChange w:id="58280" w:author="CR#0252r1" w:date="2020-04-07T04:24:00Z">
            <w:rPr/>
          </w:rPrChange>
        </w:rPr>
      </w:pPr>
      <w:r w:rsidRPr="009F32C9">
        <w:rPr>
          <w:rPrChange w:id="58281" w:author="CR#0252r1" w:date="2020-04-07T04:24:00Z">
            <w:rPr/>
          </w:rPrChange>
        </w:rPr>
        <w:t>}</w:t>
      </w:r>
    </w:p>
    <w:p w:rsidR="002B1632" w:rsidRPr="009F32C9" w:rsidRDefault="002B1632" w:rsidP="002D60CB">
      <w:pPr>
        <w:pStyle w:val="PL"/>
        <w:shd w:val="clear" w:color="auto" w:fill="E6E6E6"/>
        <w:rPr>
          <w:rPrChange w:id="58282" w:author="CR#0252r1" w:date="2020-04-07T04:24:00Z">
            <w:rPr/>
          </w:rPrChange>
        </w:rPr>
      </w:pPr>
    </w:p>
    <w:p w:rsidR="002B1632" w:rsidRPr="009F32C9" w:rsidRDefault="002B1632" w:rsidP="002D60CB">
      <w:pPr>
        <w:pStyle w:val="PL"/>
        <w:shd w:val="clear" w:color="auto" w:fill="E6E6E6"/>
        <w:rPr>
          <w:rPrChange w:id="58283" w:author="CR#0252r1" w:date="2020-04-07T04:24:00Z">
            <w:rPr/>
          </w:rPrChange>
        </w:rPr>
      </w:pPr>
      <w:r w:rsidRPr="009F32C9">
        <w:rPr>
          <w:rPrChange w:id="58284" w:author="CR#0252r1" w:date="2020-04-07T04:24:00Z">
            <w:rPr/>
          </w:rPrChange>
        </w:rPr>
        <w:t>-- ASN1STOP</w:t>
      </w:r>
    </w:p>
    <w:p w:rsidR="002B1632" w:rsidRPr="009F32C9" w:rsidRDefault="002B1632" w:rsidP="002D60CB">
      <w:pPr>
        <w:rPr>
          <w:rPrChange w:id="5828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8286" w:author="CR#0252r1" w:date="2020-04-07T04:24:00Z">
                  <w:rPr/>
                </w:rPrChange>
              </w:rPr>
            </w:pPr>
            <w:r w:rsidRPr="009F32C9">
              <w:rPr>
                <w:i/>
                <w:snapToGrid w:val="0"/>
                <w:rPrChange w:id="58287" w:author="CR#0252r1" w:date="2020-04-07T04:24:00Z">
                  <w:rPr>
                    <w:i/>
                    <w:snapToGrid w:val="0"/>
                  </w:rPr>
                </w:rPrChange>
              </w:rPr>
              <w:t>GNSS-UTC-ModelSupport</w:t>
            </w:r>
            <w:r w:rsidRPr="009F32C9">
              <w:rPr>
                <w:i/>
                <w:iCs/>
                <w:snapToGrid w:val="0"/>
                <w:rPrChange w:id="58288" w:author="CR#0252r1" w:date="2020-04-07T04:24:00Z">
                  <w:rPr>
                    <w:i/>
                    <w:iCs/>
                    <w:snapToGrid w:val="0"/>
                  </w:rPr>
                </w:rPrChange>
              </w:rPr>
              <w:t xml:space="preserve"> </w:t>
            </w:r>
            <w:r w:rsidRPr="009F32C9">
              <w:rPr>
                <w:iCs/>
                <w:noProof/>
                <w:rPrChange w:id="58289" w:author="CR#0252r1" w:date="2020-04-07T04:24:00Z">
                  <w:rPr>
                    <w:iCs/>
                    <w:noProof/>
                  </w:rPr>
                </w:rPrChange>
              </w:rPr>
              <w:t>field descriptions</w:t>
            </w:r>
          </w:p>
        </w:tc>
      </w:tr>
      <w:tr w:rsidR="002B1632" w:rsidRPr="009F32C9">
        <w:trPr>
          <w:cantSplit/>
        </w:trPr>
        <w:tc>
          <w:tcPr>
            <w:tcW w:w="9639" w:type="dxa"/>
          </w:tcPr>
          <w:p w:rsidR="002B1632" w:rsidRPr="009F32C9" w:rsidRDefault="002B1632" w:rsidP="002D60CB">
            <w:pPr>
              <w:pStyle w:val="TAL"/>
              <w:rPr>
                <w:b/>
                <w:i/>
                <w:rPrChange w:id="58290" w:author="CR#0252r1" w:date="2020-04-07T04:24:00Z">
                  <w:rPr>
                    <w:b/>
                    <w:i/>
                  </w:rPr>
                </w:rPrChange>
              </w:rPr>
            </w:pPr>
            <w:r w:rsidRPr="009F32C9">
              <w:rPr>
                <w:b/>
                <w:i/>
                <w:rPrChange w:id="58291" w:author="CR#0252r1" w:date="2020-04-07T04:24:00Z">
                  <w:rPr>
                    <w:b/>
                    <w:i/>
                  </w:rPr>
                </w:rPrChange>
              </w:rPr>
              <w:t>utc-Model</w:t>
            </w:r>
          </w:p>
          <w:p w:rsidR="002B1632" w:rsidRPr="009F32C9" w:rsidRDefault="002B1632" w:rsidP="002D60CB">
            <w:pPr>
              <w:pStyle w:val="TAL"/>
              <w:rPr>
                <w:rPrChange w:id="58292" w:author="CR#0252r1" w:date="2020-04-07T04:24:00Z">
                  <w:rPr/>
                </w:rPrChange>
              </w:rPr>
            </w:pPr>
            <w:r w:rsidRPr="009F32C9">
              <w:rPr>
                <w:rPrChange w:id="58293" w:author="CR#0252r1" w:date="2020-04-07T04:24:00Z">
                  <w:rPr/>
                </w:rPrChange>
              </w:rPr>
              <w:t xml:space="preserve">This field specifies the </w:t>
            </w:r>
            <w:r w:rsidRPr="009F32C9">
              <w:rPr>
                <w:i/>
                <w:rPrChange w:id="58294" w:author="CR#0252r1" w:date="2020-04-07T04:24:00Z">
                  <w:rPr>
                    <w:i/>
                  </w:rPr>
                </w:rPrChange>
              </w:rPr>
              <w:t xml:space="preserve">GNSS-UTC-Model </w:t>
            </w:r>
            <w:r w:rsidRPr="009F32C9">
              <w:rPr>
                <w:rPrChange w:id="58295" w:author="CR#0252r1" w:date="2020-04-07T04:24:00Z">
                  <w:rPr/>
                </w:rPrChange>
              </w:rPr>
              <w:t xml:space="preserve">choice(s) in </w:t>
            </w:r>
            <w:r w:rsidRPr="009F32C9">
              <w:rPr>
                <w:i/>
                <w:snapToGrid w:val="0"/>
                <w:rPrChange w:id="58296" w:author="CR#0252r1" w:date="2020-04-07T04:24:00Z">
                  <w:rPr>
                    <w:i/>
                    <w:snapToGrid w:val="0"/>
                  </w:rPr>
                </w:rPrChange>
              </w:rPr>
              <w:t xml:space="preserve">GNSS-UTC-Model </w:t>
            </w:r>
            <w:r w:rsidRPr="009F32C9">
              <w:rPr>
                <w:rPrChange w:id="58297" w:author="CR#0252r1" w:date="2020-04-07T04:24:00Z">
                  <w:rPr/>
                </w:rPrChange>
              </w:rPr>
              <w:t xml:space="preserve">IE supported by the target device for the GNSS indicated by </w:t>
            </w:r>
            <w:r w:rsidRPr="009F32C9">
              <w:rPr>
                <w:i/>
                <w:rPrChange w:id="58298" w:author="CR#0252r1" w:date="2020-04-07T04:24:00Z">
                  <w:rPr>
                    <w:i/>
                  </w:rPr>
                </w:rPrChange>
              </w:rPr>
              <w:t>GNSS</w:t>
            </w:r>
            <w:r w:rsidRPr="009F32C9">
              <w:rPr>
                <w:i/>
                <w:rPrChange w:id="58299" w:author="CR#0252r1" w:date="2020-04-07T04:24:00Z">
                  <w:rPr>
                    <w:i/>
                  </w:rPr>
                </w:rPrChange>
              </w:rPr>
              <w:noBreakHyphen/>
              <w:t>ID</w:t>
            </w:r>
            <w:r w:rsidRPr="009F32C9">
              <w:rPr>
                <w:rPrChange w:id="58300" w:author="CR#0252r1" w:date="2020-04-07T04:24:00Z">
                  <w:rPr/>
                </w:rPrChange>
              </w:rPr>
              <w:t xml:space="preserve">. </w:t>
            </w:r>
            <w:r w:rsidRPr="009F32C9">
              <w:rPr>
                <w:snapToGrid w:val="0"/>
                <w:rPrChange w:id="58301" w:author="CR#0252r1" w:date="2020-04-07T04:24:00Z">
                  <w:rPr>
                    <w:snapToGrid w:val="0"/>
                  </w:rPr>
                </w:rPrChange>
              </w:rPr>
              <w:t>This is represented by a bit string, with a one</w:t>
            </w:r>
            <w:r w:rsidRPr="009F32C9">
              <w:rPr>
                <w:snapToGrid w:val="0"/>
                <w:rPrChange w:id="58302" w:author="CR#0252r1" w:date="2020-04-07T04:24:00Z">
                  <w:rPr>
                    <w:snapToGrid w:val="0"/>
                  </w:rPr>
                </w:rPrChange>
              </w:rPr>
              <w:noBreakHyphen/>
              <w:t>value at the bit position means the particular UTC model is supported; a zero</w:t>
            </w:r>
            <w:r w:rsidRPr="009F32C9">
              <w:rPr>
                <w:snapToGrid w:val="0"/>
                <w:rPrChange w:id="58303" w:author="CR#0252r1" w:date="2020-04-07T04:24:00Z">
                  <w:rPr>
                    <w:snapToGrid w:val="0"/>
                  </w:rPr>
                </w:rPrChange>
              </w:rPr>
              <w:noBreakHyphen/>
              <w:t>value means not supported.</w:t>
            </w:r>
          </w:p>
          <w:p w:rsidR="002B1632" w:rsidRPr="009F32C9" w:rsidRDefault="002B1632" w:rsidP="002D60CB">
            <w:pPr>
              <w:pStyle w:val="TAL"/>
              <w:rPr>
                <w:rPrChange w:id="58304" w:author="CR#0252r1" w:date="2020-04-07T04:24:00Z">
                  <w:rPr/>
                </w:rPrChange>
              </w:rPr>
            </w:pPr>
            <w:r w:rsidRPr="009F32C9">
              <w:rPr>
                <w:rPrChange w:id="58305" w:author="CR#0252r1" w:date="2020-04-07T04:24:00Z">
                  <w:rPr/>
                </w:rPrChange>
              </w:rPr>
              <w:t xml:space="preserve">If the target device supports GPS and </w:t>
            </w:r>
            <w:r w:rsidRPr="009F32C9">
              <w:rPr>
                <w:i/>
                <w:rPrChange w:id="58306" w:author="CR#0252r1" w:date="2020-04-07T04:24:00Z">
                  <w:rPr>
                    <w:i/>
                  </w:rPr>
                </w:rPrChange>
              </w:rPr>
              <w:t>GNSS-UTC-Model</w:t>
            </w:r>
            <w:r w:rsidRPr="009F32C9">
              <w:rPr>
                <w:rPrChange w:id="58307" w:author="CR#0252r1" w:date="2020-04-07T04:24:00Z">
                  <w:rPr/>
                </w:rPrChange>
              </w:rPr>
              <w:t xml:space="preserve"> assistance, it shall support Model-1.</w:t>
            </w:r>
          </w:p>
          <w:p w:rsidR="002B1632" w:rsidRPr="009F32C9" w:rsidRDefault="002B1632" w:rsidP="002D60CB">
            <w:pPr>
              <w:pStyle w:val="TAL"/>
              <w:rPr>
                <w:rPrChange w:id="58308" w:author="CR#0252r1" w:date="2020-04-07T04:24:00Z">
                  <w:rPr/>
                </w:rPrChange>
              </w:rPr>
            </w:pPr>
            <w:r w:rsidRPr="009F32C9">
              <w:rPr>
                <w:rPrChange w:id="58309" w:author="CR#0252r1" w:date="2020-04-07T04:24:00Z">
                  <w:rPr/>
                </w:rPrChange>
              </w:rPr>
              <w:t xml:space="preserve">If the target device supports SBAS and </w:t>
            </w:r>
            <w:r w:rsidRPr="009F32C9">
              <w:rPr>
                <w:i/>
                <w:rPrChange w:id="58310" w:author="CR#0252r1" w:date="2020-04-07T04:24:00Z">
                  <w:rPr>
                    <w:i/>
                  </w:rPr>
                </w:rPrChange>
              </w:rPr>
              <w:t>GNSS-UTC-Model</w:t>
            </w:r>
            <w:r w:rsidRPr="009F32C9">
              <w:rPr>
                <w:rPrChange w:id="58311" w:author="CR#0252r1" w:date="2020-04-07T04:24:00Z">
                  <w:rPr/>
                </w:rPrChange>
              </w:rPr>
              <w:t xml:space="preserve"> assistance, it shall support Model-4.</w:t>
            </w:r>
          </w:p>
          <w:p w:rsidR="002B1632" w:rsidRPr="009F32C9" w:rsidRDefault="002B1632" w:rsidP="002D60CB">
            <w:pPr>
              <w:pStyle w:val="TAL"/>
              <w:rPr>
                <w:rPrChange w:id="58312" w:author="CR#0252r1" w:date="2020-04-07T04:24:00Z">
                  <w:rPr/>
                </w:rPrChange>
              </w:rPr>
            </w:pPr>
            <w:r w:rsidRPr="009F32C9">
              <w:rPr>
                <w:rPrChange w:id="58313" w:author="CR#0252r1" w:date="2020-04-07T04:24:00Z">
                  <w:rPr/>
                </w:rPrChange>
              </w:rPr>
              <w:t xml:space="preserve">If the target device supports QZSS and </w:t>
            </w:r>
            <w:r w:rsidRPr="009F32C9">
              <w:rPr>
                <w:i/>
                <w:rPrChange w:id="58314" w:author="CR#0252r1" w:date="2020-04-07T04:24:00Z">
                  <w:rPr>
                    <w:i/>
                  </w:rPr>
                </w:rPrChange>
              </w:rPr>
              <w:t xml:space="preserve">GNSS-UTC-Model </w:t>
            </w:r>
            <w:r w:rsidRPr="009F32C9">
              <w:rPr>
                <w:rPrChange w:id="58315" w:author="CR#0252r1" w:date="2020-04-07T04:24:00Z">
                  <w:rPr/>
                </w:rPrChange>
              </w:rPr>
              <w:t>assistance, it shall support Model-1.</w:t>
            </w:r>
          </w:p>
          <w:p w:rsidR="002B1632" w:rsidRPr="009F32C9" w:rsidRDefault="002B1632" w:rsidP="002D60CB">
            <w:pPr>
              <w:pStyle w:val="TAL"/>
              <w:rPr>
                <w:rPrChange w:id="58316" w:author="CR#0252r1" w:date="2020-04-07T04:24:00Z">
                  <w:rPr/>
                </w:rPrChange>
              </w:rPr>
            </w:pPr>
            <w:r w:rsidRPr="009F32C9">
              <w:rPr>
                <w:rPrChange w:id="58317" w:author="CR#0252r1" w:date="2020-04-07T04:24:00Z">
                  <w:rPr/>
                </w:rPrChange>
              </w:rPr>
              <w:t xml:space="preserve">If the target device supports Galileo and </w:t>
            </w:r>
            <w:r w:rsidRPr="009F32C9">
              <w:rPr>
                <w:i/>
                <w:rPrChange w:id="58318" w:author="CR#0252r1" w:date="2020-04-07T04:24:00Z">
                  <w:rPr>
                    <w:i/>
                  </w:rPr>
                </w:rPrChange>
              </w:rPr>
              <w:t xml:space="preserve">GNSS-UTC-Model </w:t>
            </w:r>
            <w:r w:rsidRPr="009F32C9">
              <w:rPr>
                <w:rPrChange w:id="58319" w:author="CR#0252r1" w:date="2020-04-07T04:24:00Z">
                  <w:rPr/>
                </w:rPrChange>
              </w:rPr>
              <w:t>assistance, it shall support Model-1.</w:t>
            </w:r>
          </w:p>
          <w:p w:rsidR="002B1632" w:rsidRPr="009F32C9" w:rsidRDefault="002B1632" w:rsidP="002D60CB">
            <w:pPr>
              <w:pStyle w:val="TAL"/>
              <w:rPr>
                <w:rPrChange w:id="58320" w:author="CR#0252r1" w:date="2020-04-07T04:24:00Z">
                  <w:rPr/>
                </w:rPrChange>
              </w:rPr>
            </w:pPr>
            <w:r w:rsidRPr="009F32C9">
              <w:rPr>
                <w:rPrChange w:id="58321" w:author="CR#0252r1" w:date="2020-04-07T04:24:00Z">
                  <w:rPr/>
                </w:rPrChange>
              </w:rPr>
              <w:t xml:space="preserve">If the target device supports GLONASS and </w:t>
            </w:r>
            <w:r w:rsidRPr="009F32C9">
              <w:rPr>
                <w:i/>
                <w:rPrChange w:id="58322" w:author="CR#0252r1" w:date="2020-04-07T04:24:00Z">
                  <w:rPr>
                    <w:i/>
                  </w:rPr>
                </w:rPrChange>
              </w:rPr>
              <w:t xml:space="preserve">GNSS-UTC-Model </w:t>
            </w:r>
            <w:r w:rsidRPr="009F32C9">
              <w:rPr>
                <w:rPrChange w:id="58323" w:author="CR#0252r1" w:date="2020-04-07T04:24:00Z">
                  <w:rPr/>
                </w:rPrChange>
              </w:rPr>
              <w:t>assistance, it shall support Model-3.</w:t>
            </w:r>
          </w:p>
          <w:p w:rsidR="00826689" w:rsidRPr="009F32C9" w:rsidRDefault="00826689" w:rsidP="002D60CB">
            <w:pPr>
              <w:pStyle w:val="TAL"/>
              <w:rPr>
                <w:rPrChange w:id="58324" w:author="CR#0252r1" w:date="2020-04-07T04:24:00Z">
                  <w:rPr/>
                </w:rPrChange>
              </w:rPr>
            </w:pPr>
            <w:r w:rsidRPr="009F32C9">
              <w:rPr>
                <w:rPrChange w:id="58325" w:author="CR#0252r1" w:date="2020-04-07T04:24:00Z">
                  <w:rPr/>
                </w:rPrChange>
              </w:rPr>
              <w:t xml:space="preserve">If the target device supports </w:t>
            </w:r>
            <w:r w:rsidRPr="009F32C9">
              <w:rPr>
                <w:lang w:eastAsia="zh-CN"/>
                <w:rPrChange w:id="58326" w:author="CR#0252r1" w:date="2020-04-07T04:24:00Z">
                  <w:rPr>
                    <w:lang w:eastAsia="zh-CN"/>
                  </w:rPr>
                </w:rPrChange>
              </w:rPr>
              <w:t>BD</w:t>
            </w:r>
            <w:r w:rsidRPr="009F32C9">
              <w:rPr>
                <w:rPrChange w:id="58327" w:author="CR#0252r1" w:date="2020-04-07T04:24:00Z">
                  <w:rPr/>
                </w:rPrChange>
              </w:rPr>
              <w:t xml:space="preserve">S and </w:t>
            </w:r>
            <w:r w:rsidRPr="009F32C9">
              <w:rPr>
                <w:i/>
                <w:rPrChange w:id="58328" w:author="CR#0252r1" w:date="2020-04-07T04:24:00Z">
                  <w:rPr>
                    <w:i/>
                  </w:rPr>
                </w:rPrChange>
              </w:rPr>
              <w:t xml:space="preserve">GNSS-UTC-Model </w:t>
            </w:r>
            <w:r w:rsidRPr="009F32C9">
              <w:rPr>
                <w:rPrChange w:id="58329" w:author="CR#0252r1" w:date="2020-04-07T04:24:00Z">
                  <w:rPr/>
                </w:rPrChange>
              </w:rPr>
              <w:t>assistance, it shall support Model-</w:t>
            </w:r>
            <w:r w:rsidRPr="009F32C9">
              <w:rPr>
                <w:lang w:eastAsia="zh-CN"/>
                <w:rPrChange w:id="58330" w:author="CR#0252r1" w:date="2020-04-07T04:24:00Z">
                  <w:rPr>
                    <w:lang w:eastAsia="zh-CN"/>
                  </w:rPr>
                </w:rPrChange>
              </w:rPr>
              <w:t>5</w:t>
            </w:r>
            <w:r w:rsidRPr="009F32C9">
              <w:rPr>
                <w:rPrChange w:id="58331" w:author="CR#0252r1" w:date="2020-04-07T04:24:00Z">
                  <w:rPr/>
                </w:rPrChange>
              </w:rPr>
              <w:t>.</w:t>
            </w:r>
          </w:p>
          <w:p w:rsidR="002B1632" w:rsidRPr="009F32C9" w:rsidRDefault="002B1632" w:rsidP="002D60CB">
            <w:pPr>
              <w:pStyle w:val="TAL"/>
              <w:rPr>
                <w:b/>
                <w:i/>
                <w:rPrChange w:id="58332" w:author="CR#0252r1" w:date="2020-04-07T04:24:00Z">
                  <w:rPr>
                    <w:b/>
                    <w:i/>
                  </w:rPr>
                </w:rPrChange>
              </w:rPr>
            </w:pPr>
            <w:r w:rsidRPr="009F32C9">
              <w:rPr>
                <w:rPrChange w:id="58333" w:author="CR#0252r1" w:date="2020-04-07T04:24:00Z">
                  <w:rPr/>
                </w:rPrChange>
              </w:rPr>
              <w:t xml:space="preserve">If this field is absent, the target device supports the mandatory (native) </w:t>
            </w:r>
            <w:r w:rsidRPr="009F32C9">
              <w:rPr>
                <w:i/>
                <w:rPrChange w:id="58334" w:author="CR#0252r1" w:date="2020-04-07T04:24:00Z">
                  <w:rPr>
                    <w:i/>
                  </w:rPr>
                </w:rPrChange>
              </w:rPr>
              <w:t>utc-Model</w:t>
            </w:r>
            <w:r w:rsidRPr="009F32C9">
              <w:rPr>
                <w:rPrChange w:id="58335" w:author="CR#0252r1" w:date="2020-04-07T04:24:00Z">
                  <w:rPr/>
                </w:rPrChange>
              </w:rPr>
              <w:t xml:space="preserve"> choice only as listed above for the GNSS indicated by </w:t>
            </w:r>
            <w:r w:rsidRPr="009F32C9">
              <w:rPr>
                <w:i/>
                <w:rPrChange w:id="58336" w:author="CR#0252r1" w:date="2020-04-07T04:24:00Z">
                  <w:rPr>
                    <w:i/>
                  </w:rPr>
                </w:rPrChange>
              </w:rPr>
              <w:t>GNSS</w:t>
            </w:r>
            <w:r w:rsidRPr="009F32C9">
              <w:rPr>
                <w:i/>
                <w:rPrChange w:id="58337" w:author="CR#0252r1" w:date="2020-04-07T04:24:00Z">
                  <w:rPr>
                    <w:i/>
                  </w:rPr>
                </w:rPrChange>
              </w:rPr>
              <w:noBreakHyphen/>
              <w:t>ID</w:t>
            </w:r>
            <w:r w:rsidRPr="009F32C9">
              <w:rPr>
                <w:rPrChange w:id="58338" w:author="CR#0252r1" w:date="2020-04-07T04:24:00Z">
                  <w:rPr/>
                </w:rPrChange>
              </w:rPr>
              <w:t>.</w:t>
            </w:r>
          </w:p>
        </w:tc>
      </w:tr>
    </w:tbl>
    <w:p w:rsidR="002B1632" w:rsidRPr="009F32C9" w:rsidRDefault="002B1632" w:rsidP="002D60CB">
      <w:pPr>
        <w:rPr>
          <w:rPrChange w:id="58339" w:author="CR#0252r1" w:date="2020-04-07T04:24:00Z">
            <w:rPr/>
          </w:rPrChange>
        </w:rPr>
      </w:pPr>
    </w:p>
    <w:p w:rsidR="002B1632" w:rsidRPr="009F32C9" w:rsidRDefault="002B1632" w:rsidP="002D60CB">
      <w:pPr>
        <w:pStyle w:val="Heading4"/>
        <w:rPr>
          <w:rPrChange w:id="58340" w:author="CR#0252r1" w:date="2020-04-07T04:24:00Z">
            <w:rPr/>
          </w:rPrChange>
        </w:rPr>
      </w:pPr>
      <w:bookmarkStart w:id="58341" w:name="_Toc27765341"/>
      <w:r w:rsidRPr="009F32C9">
        <w:rPr>
          <w:rPrChange w:id="58342" w:author="CR#0252r1" w:date="2020-04-07T04:24:00Z">
            <w:rPr/>
          </w:rPrChange>
        </w:rPr>
        <w:t>–</w:t>
      </w:r>
      <w:r w:rsidRPr="009F32C9">
        <w:rPr>
          <w:rPrChange w:id="58343" w:author="CR#0252r1" w:date="2020-04-07T04:24:00Z">
            <w:rPr/>
          </w:rPrChange>
        </w:rPr>
        <w:tab/>
      </w:r>
      <w:r w:rsidRPr="009F32C9">
        <w:rPr>
          <w:i/>
          <w:snapToGrid w:val="0"/>
          <w:rPrChange w:id="58344" w:author="CR#0252r1" w:date="2020-04-07T04:24:00Z">
            <w:rPr>
              <w:i/>
              <w:snapToGrid w:val="0"/>
            </w:rPr>
          </w:rPrChange>
        </w:rPr>
        <w:t>GNSS-AuxiliaryInformationSupport</w:t>
      </w:r>
      <w:bookmarkEnd w:id="58341"/>
    </w:p>
    <w:p w:rsidR="002B1632" w:rsidRPr="009F32C9" w:rsidRDefault="002B1632" w:rsidP="002D60CB">
      <w:pPr>
        <w:pStyle w:val="PL"/>
        <w:shd w:val="clear" w:color="auto" w:fill="E6E6E6"/>
        <w:rPr>
          <w:rPrChange w:id="58345" w:author="CR#0252r1" w:date="2020-04-07T04:24:00Z">
            <w:rPr/>
          </w:rPrChange>
        </w:rPr>
      </w:pPr>
      <w:r w:rsidRPr="009F32C9">
        <w:rPr>
          <w:rPrChange w:id="58346" w:author="CR#0252r1" w:date="2020-04-07T04:24:00Z">
            <w:rPr/>
          </w:rPrChange>
        </w:rPr>
        <w:t>-- ASN1START</w:t>
      </w:r>
    </w:p>
    <w:p w:rsidR="002B1632" w:rsidRPr="009F32C9" w:rsidRDefault="002B1632" w:rsidP="002D60CB">
      <w:pPr>
        <w:pStyle w:val="PL"/>
        <w:shd w:val="clear" w:color="auto" w:fill="E6E6E6"/>
        <w:rPr>
          <w:snapToGrid w:val="0"/>
          <w:rPrChange w:id="58347" w:author="CR#0252r1" w:date="2020-04-07T04:24:00Z">
            <w:rPr>
              <w:snapToGrid w:val="0"/>
            </w:rPr>
          </w:rPrChange>
        </w:rPr>
      </w:pPr>
    </w:p>
    <w:p w:rsidR="002B1632" w:rsidRPr="009F32C9" w:rsidRDefault="002B1632" w:rsidP="002D60CB">
      <w:pPr>
        <w:pStyle w:val="PL"/>
        <w:shd w:val="clear" w:color="auto" w:fill="E6E6E6"/>
        <w:rPr>
          <w:rPrChange w:id="58348" w:author="CR#0252r1" w:date="2020-04-07T04:24:00Z">
            <w:rPr/>
          </w:rPrChange>
        </w:rPr>
      </w:pPr>
      <w:r w:rsidRPr="009F32C9">
        <w:rPr>
          <w:snapToGrid w:val="0"/>
          <w:rPrChange w:id="58349" w:author="CR#0252r1" w:date="2020-04-07T04:24:00Z">
            <w:rPr>
              <w:snapToGrid w:val="0"/>
            </w:rPr>
          </w:rPrChange>
        </w:rPr>
        <w:t>GNSS-AuxiliaryInformationSupport</w:t>
      </w:r>
      <w:r w:rsidRPr="009F32C9">
        <w:rPr>
          <w:rPrChange w:id="58350" w:author="CR#0252r1" w:date="2020-04-07T04:24:00Z">
            <w:rPr/>
          </w:rPrChange>
        </w:rPr>
        <w:t xml:space="preserve"> ::=</w:t>
      </w:r>
      <w:r w:rsidR="00354C05" w:rsidRPr="009F32C9">
        <w:rPr>
          <w:rPrChange w:id="58351" w:author="CR#0252r1" w:date="2020-04-07T04:24:00Z">
            <w:rPr/>
          </w:rPrChange>
        </w:rPr>
        <w:tab/>
      </w:r>
      <w:r w:rsidRPr="009F32C9">
        <w:rPr>
          <w:rPrChange w:id="58352" w:author="CR#0252r1" w:date="2020-04-07T04:24:00Z">
            <w:rPr/>
          </w:rPrChange>
        </w:rPr>
        <w:t>SEQUENCE {</w:t>
      </w:r>
    </w:p>
    <w:p w:rsidR="002B1632" w:rsidRPr="009F32C9" w:rsidRDefault="002B1632" w:rsidP="002D60CB">
      <w:pPr>
        <w:pStyle w:val="PL"/>
        <w:shd w:val="clear" w:color="auto" w:fill="E6E6E6"/>
        <w:rPr>
          <w:rPrChange w:id="58353" w:author="CR#0252r1" w:date="2020-04-07T04:24:00Z">
            <w:rPr/>
          </w:rPrChange>
        </w:rPr>
      </w:pPr>
      <w:r w:rsidRPr="009F32C9">
        <w:rPr>
          <w:rPrChange w:id="58354" w:author="CR#0252r1" w:date="2020-04-07T04:24:00Z">
            <w:rPr/>
          </w:rPrChange>
        </w:rPr>
        <w:tab/>
        <w:t>...</w:t>
      </w:r>
    </w:p>
    <w:p w:rsidR="002B1632" w:rsidRPr="009F32C9" w:rsidRDefault="002B1632" w:rsidP="002D60CB">
      <w:pPr>
        <w:pStyle w:val="PL"/>
        <w:shd w:val="clear" w:color="auto" w:fill="E6E6E6"/>
        <w:rPr>
          <w:rPrChange w:id="58355" w:author="CR#0252r1" w:date="2020-04-07T04:24:00Z">
            <w:rPr/>
          </w:rPrChange>
        </w:rPr>
      </w:pPr>
      <w:r w:rsidRPr="009F32C9">
        <w:rPr>
          <w:rPrChange w:id="58356" w:author="CR#0252r1" w:date="2020-04-07T04:24:00Z">
            <w:rPr/>
          </w:rPrChange>
        </w:rPr>
        <w:t>}</w:t>
      </w:r>
    </w:p>
    <w:p w:rsidR="002B1632" w:rsidRPr="009F32C9" w:rsidRDefault="002B1632" w:rsidP="002D60CB">
      <w:pPr>
        <w:pStyle w:val="PL"/>
        <w:shd w:val="clear" w:color="auto" w:fill="E6E6E6"/>
        <w:rPr>
          <w:rPrChange w:id="58357" w:author="CR#0252r1" w:date="2020-04-07T04:24:00Z">
            <w:rPr/>
          </w:rPrChange>
        </w:rPr>
      </w:pPr>
    </w:p>
    <w:p w:rsidR="002B1632" w:rsidRPr="009F32C9" w:rsidRDefault="002B1632" w:rsidP="002D60CB">
      <w:pPr>
        <w:pStyle w:val="PL"/>
        <w:shd w:val="clear" w:color="auto" w:fill="E6E6E6"/>
        <w:rPr>
          <w:rPrChange w:id="58358" w:author="CR#0252r1" w:date="2020-04-07T04:24:00Z">
            <w:rPr/>
          </w:rPrChange>
        </w:rPr>
      </w:pPr>
      <w:r w:rsidRPr="009F32C9">
        <w:rPr>
          <w:rPrChange w:id="58359" w:author="CR#0252r1" w:date="2020-04-07T04:24:00Z">
            <w:rPr/>
          </w:rPrChange>
        </w:rPr>
        <w:t>-- ASN1STOP</w:t>
      </w:r>
    </w:p>
    <w:p w:rsidR="002B1632" w:rsidRPr="009F32C9" w:rsidRDefault="002B1632" w:rsidP="002D60CB">
      <w:pPr>
        <w:rPr>
          <w:rPrChange w:id="58360" w:author="CR#0252r1" w:date="2020-04-07T04:24:00Z">
            <w:rPr/>
          </w:rPrChange>
        </w:rPr>
      </w:pPr>
    </w:p>
    <w:p w:rsidR="00826689" w:rsidRPr="009F32C9" w:rsidRDefault="00826689" w:rsidP="002D60CB">
      <w:pPr>
        <w:pStyle w:val="Heading4"/>
        <w:rPr>
          <w:rPrChange w:id="58361" w:author="CR#0252r1" w:date="2020-04-07T04:24:00Z">
            <w:rPr/>
          </w:rPrChange>
        </w:rPr>
      </w:pPr>
      <w:bookmarkStart w:id="58362" w:name="_Toc27765342"/>
      <w:r w:rsidRPr="009F32C9">
        <w:rPr>
          <w:rPrChange w:id="58363" w:author="CR#0252r1" w:date="2020-04-07T04:24:00Z">
            <w:rPr/>
          </w:rPrChange>
        </w:rPr>
        <w:t>–</w:t>
      </w:r>
      <w:r w:rsidRPr="009F32C9">
        <w:rPr>
          <w:rPrChange w:id="58364" w:author="CR#0252r1" w:date="2020-04-07T04:24:00Z">
            <w:rPr/>
          </w:rPrChange>
        </w:rPr>
        <w:tab/>
      </w:r>
      <w:r w:rsidRPr="009F32C9">
        <w:rPr>
          <w:i/>
          <w:snapToGrid w:val="0"/>
          <w:lang w:eastAsia="zh-CN"/>
          <w:rPrChange w:id="58365" w:author="CR#0252r1" w:date="2020-04-07T04:24:00Z">
            <w:rPr>
              <w:i/>
              <w:snapToGrid w:val="0"/>
              <w:lang w:eastAsia="zh-CN"/>
            </w:rPr>
          </w:rPrChange>
        </w:rPr>
        <w:t>BDS</w:t>
      </w:r>
      <w:r w:rsidRPr="009F32C9">
        <w:rPr>
          <w:i/>
          <w:snapToGrid w:val="0"/>
          <w:rPrChange w:id="58366" w:author="CR#0252r1" w:date="2020-04-07T04:24:00Z">
            <w:rPr>
              <w:i/>
              <w:snapToGrid w:val="0"/>
            </w:rPr>
          </w:rPrChange>
        </w:rPr>
        <w:t>-DifferentialCorrection</w:t>
      </w:r>
      <w:r w:rsidRPr="009F32C9">
        <w:rPr>
          <w:i/>
          <w:snapToGrid w:val="0"/>
          <w:lang w:eastAsia="zh-CN"/>
          <w:rPrChange w:id="58367" w:author="CR#0252r1" w:date="2020-04-07T04:24:00Z">
            <w:rPr>
              <w:i/>
              <w:snapToGrid w:val="0"/>
              <w:lang w:eastAsia="zh-CN"/>
            </w:rPr>
          </w:rPrChange>
        </w:rPr>
        <w:t>s</w:t>
      </w:r>
      <w:r w:rsidRPr="009F32C9">
        <w:rPr>
          <w:i/>
          <w:snapToGrid w:val="0"/>
          <w:rPrChange w:id="58368" w:author="CR#0252r1" w:date="2020-04-07T04:24:00Z">
            <w:rPr>
              <w:i/>
              <w:snapToGrid w:val="0"/>
            </w:rPr>
          </w:rPrChange>
        </w:rPr>
        <w:t>Support</w:t>
      </w:r>
      <w:bookmarkEnd w:id="58362"/>
    </w:p>
    <w:p w:rsidR="00826689" w:rsidRPr="009F32C9" w:rsidRDefault="00826689" w:rsidP="002D60CB">
      <w:pPr>
        <w:pStyle w:val="PL"/>
        <w:shd w:val="clear" w:color="auto" w:fill="E6E6E6"/>
        <w:rPr>
          <w:rPrChange w:id="58369" w:author="CR#0252r1" w:date="2020-04-07T04:24:00Z">
            <w:rPr/>
          </w:rPrChange>
        </w:rPr>
      </w:pPr>
      <w:r w:rsidRPr="009F32C9">
        <w:rPr>
          <w:rPrChange w:id="58370" w:author="CR#0252r1" w:date="2020-04-07T04:24:00Z">
            <w:rPr/>
          </w:rPrChange>
        </w:rPr>
        <w:t>-- ASN1START</w:t>
      </w:r>
    </w:p>
    <w:p w:rsidR="00826689" w:rsidRPr="009F32C9" w:rsidRDefault="00826689" w:rsidP="002D60CB">
      <w:pPr>
        <w:pStyle w:val="PL"/>
        <w:shd w:val="clear" w:color="auto" w:fill="E6E6E6"/>
        <w:rPr>
          <w:snapToGrid w:val="0"/>
          <w:rPrChange w:id="58371" w:author="CR#0252r1" w:date="2020-04-07T04:24:00Z">
            <w:rPr>
              <w:snapToGrid w:val="0"/>
            </w:rPr>
          </w:rPrChange>
        </w:rPr>
      </w:pPr>
    </w:p>
    <w:p w:rsidR="00826689" w:rsidRPr="009F32C9" w:rsidRDefault="00826689" w:rsidP="002D60CB">
      <w:pPr>
        <w:pStyle w:val="PL"/>
        <w:shd w:val="clear" w:color="auto" w:fill="E6E6E6"/>
        <w:rPr>
          <w:rPrChange w:id="58372" w:author="CR#0252r1" w:date="2020-04-07T04:24:00Z">
            <w:rPr/>
          </w:rPrChange>
        </w:rPr>
      </w:pPr>
      <w:r w:rsidRPr="009F32C9">
        <w:rPr>
          <w:snapToGrid w:val="0"/>
          <w:lang w:eastAsia="zh-CN"/>
          <w:rPrChange w:id="58373" w:author="CR#0252r1" w:date="2020-04-07T04:24:00Z">
            <w:rPr>
              <w:snapToGrid w:val="0"/>
              <w:lang w:eastAsia="zh-CN"/>
            </w:rPr>
          </w:rPrChange>
        </w:rPr>
        <w:t>BDS</w:t>
      </w:r>
      <w:r w:rsidRPr="009F32C9">
        <w:rPr>
          <w:snapToGrid w:val="0"/>
          <w:rPrChange w:id="58374" w:author="CR#0252r1" w:date="2020-04-07T04:24:00Z">
            <w:rPr>
              <w:snapToGrid w:val="0"/>
            </w:rPr>
          </w:rPrChange>
        </w:rPr>
        <w:t>-DifferentialCorrection</w:t>
      </w:r>
      <w:r w:rsidRPr="009F32C9">
        <w:rPr>
          <w:snapToGrid w:val="0"/>
          <w:lang w:eastAsia="zh-CN"/>
          <w:rPrChange w:id="58375" w:author="CR#0252r1" w:date="2020-04-07T04:24:00Z">
            <w:rPr>
              <w:snapToGrid w:val="0"/>
              <w:lang w:eastAsia="zh-CN"/>
            </w:rPr>
          </w:rPrChange>
        </w:rPr>
        <w:t>s</w:t>
      </w:r>
      <w:r w:rsidRPr="009F32C9">
        <w:rPr>
          <w:snapToGrid w:val="0"/>
          <w:rPrChange w:id="58376" w:author="CR#0252r1" w:date="2020-04-07T04:24:00Z">
            <w:rPr>
              <w:snapToGrid w:val="0"/>
            </w:rPr>
          </w:rPrChange>
        </w:rPr>
        <w:t>Support</w:t>
      </w:r>
      <w:r w:rsidRPr="009F32C9">
        <w:rPr>
          <w:snapToGrid w:val="0"/>
          <w:lang w:eastAsia="zh-CN"/>
          <w:rPrChange w:id="58377" w:author="CR#0252r1" w:date="2020-04-07T04:24:00Z">
            <w:rPr>
              <w:snapToGrid w:val="0"/>
              <w:lang w:eastAsia="zh-CN"/>
            </w:rPr>
          </w:rPrChange>
        </w:rPr>
        <w:t>-r12</w:t>
      </w:r>
      <w:r w:rsidRPr="009F32C9">
        <w:rPr>
          <w:rPrChange w:id="58378" w:author="CR#0252r1" w:date="2020-04-07T04:24:00Z">
            <w:rPr/>
          </w:rPrChange>
        </w:rPr>
        <w:t xml:space="preserve"> ::=</w:t>
      </w:r>
      <w:r w:rsidR="00354C05" w:rsidRPr="009F32C9">
        <w:rPr>
          <w:rPrChange w:id="58379" w:author="CR#0252r1" w:date="2020-04-07T04:24:00Z">
            <w:rPr/>
          </w:rPrChange>
        </w:rPr>
        <w:tab/>
      </w:r>
      <w:r w:rsidRPr="009F32C9">
        <w:rPr>
          <w:rPrChange w:id="58380" w:author="CR#0252r1" w:date="2020-04-07T04:24:00Z">
            <w:rPr/>
          </w:rPrChange>
        </w:rPr>
        <w:t>SEQUENCE {</w:t>
      </w:r>
    </w:p>
    <w:p w:rsidR="00826689" w:rsidRPr="009F32C9" w:rsidRDefault="00826689" w:rsidP="002D60CB">
      <w:pPr>
        <w:pStyle w:val="PL"/>
        <w:shd w:val="clear" w:color="auto" w:fill="E6E6E6"/>
        <w:rPr>
          <w:rPrChange w:id="58381" w:author="CR#0252r1" w:date="2020-04-07T04:24:00Z">
            <w:rPr/>
          </w:rPrChange>
        </w:rPr>
      </w:pPr>
      <w:r w:rsidRPr="009F32C9">
        <w:rPr>
          <w:rPrChange w:id="58382" w:author="CR#0252r1" w:date="2020-04-07T04:24:00Z">
            <w:rPr/>
          </w:rPrChange>
        </w:rPr>
        <w:tab/>
        <w:t>gnssSignalIDs</w:t>
      </w:r>
      <w:r w:rsidRPr="009F32C9">
        <w:rPr>
          <w:rPrChange w:id="58383" w:author="CR#0252r1" w:date="2020-04-07T04:24:00Z">
            <w:rPr/>
          </w:rPrChange>
        </w:rPr>
        <w:tab/>
      </w:r>
      <w:r w:rsidRPr="009F32C9">
        <w:rPr>
          <w:rPrChange w:id="58384" w:author="CR#0252r1" w:date="2020-04-07T04:24:00Z">
            <w:rPr/>
          </w:rPrChange>
        </w:rPr>
        <w:tab/>
      </w:r>
      <w:r w:rsidRPr="009F32C9">
        <w:rPr>
          <w:rPrChange w:id="58385" w:author="CR#0252r1" w:date="2020-04-07T04:24:00Z">
            <w:rPr/>
          </w:rPrChange>
        </w:rPr>
        <w:tab/>
        <w:t>GNSS-SignalIDs,</w:t>
      </w:r>
    </w:p>
    <w:p w:rsidR="00826689" w:rsidRPr="009F32C9" w:rsidRDefault="00826689" w:rsidP="002D60CB">
      <w:pPr>
        <w:pStyle w:val="PL"/>
        <w:shd w:val="clear" w:color="auto" w:fill="E6E6E6"/>
        <w:rPr>
          <w:rPrChange w:id="58386" w:author="CR#0252r1" w:date="2020-04-07T04:24:00Z">
            <w:rPr/>
          </w:rPrChange>
        </w:rPr>
      </w:pPr>
      <w:r w:rsidRPr="009F32C9">
        <w:rPr>
          <w:rPrChange w:id="58387" w:author="CR#0252r1" w:date="2020-04-07T04:24:00Z">
            <w:rPr/>
          </w:rPrChange>
        </w:rPr>
        <w:tab/>
        <w:t>...</w:t>
      </w:r>
    </w:p>
    <w:p w:rsidR="00826689" w:rsidRPr="009F32C9" w:rsidRDefault="00826689" w:rsidP="002D60CB">
      <w:pPr>
        <w:pStyle w:val="PL"/>
        <w:shd w:val="clear" w:color="auto" w:fill="E6E6E6"/>
        <w:rPr>
          <w:rPrChange w:id="58388" w:author="CR#0252r1" w:date="2020-04-07T04:24:00Z">
            <w:rPr/>
          </w:rPrChange>
        </w:rPr>
      </w:pPr>
      <w:r w:rsidRPr="009F32C9">
        <w:rPr>
          <w:rPrChange w:id="58389" w:author="CR#0252r1" w:date="2020-04-07T04:24:00Z">
            <w:rPr/>
          </w:rPrChange>
        </w:rPr>
        <w:t>}</w:t>
      </w:r>
    </w:p>
    <w:p w:rsidR="00826689" w:rsidRPr="009F32C9" w:rsidRDefault="00826689" w:rsidP="002D60CB">
      <w:pPr>
        <w:pStyle w:val="PL"/>
        <w:shd w:val="clear" w:color="auto" w:fill="E6E6E6"/>
        <w:rPr>
          <w:rPrChange w:id="58390" w:author="CR#0252r1" w:date="2020-04-07T04:24:00Z">
            <w:rPr/>
          </w:rPrChange>
        </w:rPr>
      </w:pPr>
    </w:p>
    <w:p w:rsidR="00826689" w:rsidRPr="009F32C9" w:rsidRDefault="00826689" w:rsidP="002D60CB">
      <w:pPr>
        <w:pStyle w:val="PL"/>
        <w:shd w:val="clear" w:color="auto" w:fill="E6E6E6"/>
        <w:rPr>
          <w:rPrChange w:id="58391" w:author="CR#0252r1" w:date="2020-04-07T04:24:00Z">
            <w:rPr/>
          </w:rPrChange>
        </w:rPr>
      </w:pPr>
      <w:r w:rsidRPr="009F32C9">
        <w:rPr>
          <w:rPrChange w:id="58392" w:author="CR#0252r1" w:date="2020-04-07T04:24:00Z">
            <w:rPr/>
          </w:rPrChange>
        </w:rPr>
        <w:t>-- ASN1STOP</w:t>
      </w:r>
    </w:p>
    <w:p w:rsidR="00826689" w:rsidRPr="009F32C9" w:rsidRDefault="00826689" w:rsidP="002D60CB">
      <w:pPr>
        <w:rPr>
          <w:rPrChange w:id="58393"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826689" w:rsidRPr="009F32C9" w:rsidRDefault="00826689" w:rsidP="002D60CB">
            <w:pPr>
              <w:pStyle w:val="TAH"/>
              <w:keepNext w:val="0"/>
              <w:keepLines w:val="0"/>
              <w:widowControl w:val="0"/>
              <w:rPr>
                <w:iCs/>
                <w:noProof/>
                <w:rPrChange w:id="58394" w:author="CR#0252r1" w:date="2020-04-07T04:24:00Z">
                  <w:rPr>
                    <w:iCs/>
                    <w:noProof/>
                  </w:rPr>
                </w:rPrChange>
              </w:rPr>
            </w:pPr>
            <w:r w:rsidRPr="009F32C9">
              <w:rPr>
                <w:i/>
                <w:iCs/>
                <w:noProof/>
                <w:rPrChange w:id="58395" w:author="CR#0252r1" w:date="2020-04-07T04:24:00Z">
                  <w:rPr>
                    <w:i/>
                    <w:iCs/>
                    <w:noProof/>
                  </w:rPr>
                </w:rPrChange>
              </w:rPr>
              <w:t>BDS-DifferentialCorrection</w:t>
            </w:r>
            <w:r w:rsidRPr="009F32C9">
              <w:rPr>
                <w:i/>
                <w:iCs/>
                <w:noProof/>
                <w:lang w:eastAsia="zh-CN"/>
                <w:rPrChange w:id="58396" w:author="CR#0252r1" w:date="2020-04-07T04:24:00Z">
                  <w:rPr>
                    <w:i/>
                    <w:iCs/>
                    <w:noProof/>
                    <w:lang w:eastAsia="zh-CN"/>
                  </w:rPr>
                </w:rPrChange>
              </w:rPr>
              <w:t>s</w:t>
            </w:r>
            <w:r w:rsidRPr="009F32C9">
              <w:rPr>
                <w:i/>
                <w:iCs/>
                <w:noProof/>
                <w:rPrChange w:id="58397" w:author="CR#0252r1" w:date="2020-04-07T04:24:00Z">
                  <w:rPr>
                    <w:i/>
                    <w:iCs/>
                    <w:noProof/>
                  </w:rPr>
                </w:rPrChange>
              </w:rPr>
              <w:t xml:space="preserve">Support </w:t>
            </w:r>
            <w:r w:rsidRPr="009F32C9">
              <w:rPr>
                <w:iCs/>
                <w:noProof/>
                <w:rPrChange w:id="58398" w:author="CR#0252r1" w:date="2020-04-07T04:24:00Z">
                  <w:rPr>
                    <w:iCs/>
                    <w:noProof/>
                  </w:rPr>
                </w:rPrChange>
              </w:rPr>
              <w:t>field descriptions</w:t>
            </w:r>
          </w:p>
        </w:tc>
      </w:tr>
      <w:tr w:rsidR="00826689" w:rsidRPr="009F32C9" w:rsidTr="00B0152E">
        <w:trPr>
          <w:cantSplit/>
        </w:trPr>
        <w:tc>
          <w:tcPr>
            <w:tcW w:w="9639" w:type="dxa"/>
          </w:tcPr>
          <w:p w:rsidR="00826689" w:rsidRPr="009F32C9" w:rsidRDefault="00826689" w:rsidP="002D60CB">
            <w:pPr>
              <w:pStyle w:val="TAL"/>
              <w:rPr>
                <w:b/>
                <w:i/>
                <w:rPrChange w:id="58399" w:author="CR#0252r1" w:date="2020-04-07T04:24:00Z">
                  <w:rPr>
                    <w:b/>
                    <w:i/>
                  </w:rPr>
                </w:rPrChange>
              </w:rPr>
            </w:pPr>
            <w:r w:rsidRPr="009F32C9">
              <w:rPr>
                <w:b/>
                <w:i/>
                <w:rPrChange w:id="58400" w:author="CR#0252r1" w:date="2020-04-07T04:24:00Z">
                  <w:rPr>
                    <w:b/>
                    <w:i/>
                  </w:rPr>
                </w:rPrChange>
              </w:rPr>
              <w:t>gnssSignalIDs</w:t>
            </w:r>
          </w:p>
          <w:p w:rsidR="00826689" w:rsidRPr="009F32C9" w:rsidRDefault="00826689" w:rsidP="002D60CB">
            <w:pPr>
              <w:pStyle w:val="TAL"/>
              <w:rPr>
                <w:rPrChange w:id="58401" w:author="CR#0252r1" w:date="2020-04-07T04:24:00Z">
                  <w:rPr/>
                </w:rPrChange>
              </w:rPr>
            </w:pPr>
            <w:r w:rsidRPr="009F32C9">
              <w:rPr>
                <w:rPrChange w:id="58402" w:author="CR#0252r1" w:date="2020-04-07T04:24:00Z">
                  <w:rPr/>
                </w:rPrChange>
              </w:rPr>
              <w:t xml:space="preserve">This field specifies the </w:t>
            </w:r>
            <w:r w:rsidRPr="009F32C9">
              <w:rPr>
                <w:lang w:eastAsia="zh-CN"/>
                <w:rPrChange w:id="58403" w:author="CR#0252r1" w:date="2020-04-07T04:24:00Z">
                  <w:rPr>
                    <w:lang w:eastAsia="zh-CN"/>
                  </w:rPr>
                </w:rPrChange>
              </w:rPr>
              <w:t>BDS</w:t>
            </w:r>
            <w:r w:rsidRPr="009F32C9">
              <w:rPr>
                <w:rPrChange w:id="58404" w:author="CR#0252r1" w:date="2020-04-07T04:24:00Z">
                  <w:rPr/>
                </w:rPrChange>
              </w:rPr>
              <w:t xml:space="preserve"> signal types for which differential corrections are supported by the target device. </w:t>
            </w:r>
            <w:r w:rsidRPr="009F32C9">
              <w:rPr>
                <w:snapToGrid w:val="0"/>
                <w:rPrChange w:id="58405" w:author="CR#0252r1" w:date="2020-04-07T04:24:00Z">
                  <w:rPr>
                    <w:snapToGrid w:val="0"/>
                  </w:rPr>
                </w:rPrChange>
              </w:rPr>
              <w:t>This is represented by a bit string in</w:t>
            </w:r>
            <w:r w:rsidRPr="009F32C9">
              <w:rPr>
                <w:i/>
                <w:snapToGrid w:val="0"/>
                <w:rPrChange w:id="58406" w:author="CR#0252r1" w:date="2020-04-07T04:24:00Z">
                  <w:rPr>
                    <w:i/>
                    <w:snapToGrid w:val="0"/>
                  </w:rPr>
                </w:rPrChange>
              </w:rPr>
              <w:t xml:space="preserve"> </w:t>
            </w:r>
            <w:r w:rsidRPr="009F32C9">
              <w:rPr>
                <w:i/>
                <w:rPrChange w:id="58407" w:author="CR#0252r1" w:date="2020-04-07T04:24:00Z">
                  <w:rPr>
                    <w:i/>
                  </w:rPr>
                </w:rPrChange>
              </w:rPr>
              <w:t>GNSS-SignalIDs</w:t>
            </w:r>
            <w:r w:rsidRPr="009F32C9">
              <w:rPr>
                <w:snapToGrid w:val="0"/>
                <w:rPrChange w:id="58408" w:author="CR#0252r1" w:date="2020-04-07T04:24:00Z">
                  <w:rPr>
                    <w:snapToGrid w:val="0"/>
                  </w:rPr>
                </w:rPrChange>
              </w:rPr>
              <w:t>, with a one</w:t>
            </w:r>
            <w:r w:rsidRPr="009F32C9">
              <w:rPr>
                <w:snapToGrid w:val="0"/>
                <w:rPrChange w:id="58409" w:author="CR#0252r1" w:date="2020-04-07T04:24:00Z">
                  <w:rPr>
                    <w:snapToGrid w:val="0"/>
                  </w:rPr>
                </w:rPrChange>
              </w:rPr>
              <w:noBreakHyphen/>
              <w:t xml:space="preserve">value at the bit position means differential corrections for the particular </w:t>
            </w:r>
            <w:r w:rsidRPr="009F32C9">
              <w:rPr>
                <w:snapToGrid w:val="0"/>
                <w:lang w:eastAsia="zh-CN"/>
                <w:rPrChange w:id="58410" w:author="CR#0252r1" w:date="2020-04-07T04:24:00Z">
                  <w:rPr>
                    <w:snapToGrid w:val="0"/>
                    <w:lang w:eastAsia="zh-CN"/>
                  </w:rPr>
                </w:rPrChange>
              </w:rPr>
              <w:t>BDS</w:t>
            </w:r>
            <w:r w:rsidRPr="009F32C9">
              <w:rPr>
                <w:snapToGrid w:val="0"/>
                <w:rPrChange w:id="58411" w:author="CR#0252r1" w:date="2020-04-07T04:24:00Z">
                  <w:rPr>
                    <w:snapToGrid w:val="0"/>
                  </w:rPr>
                </w:rPrChange>
              </w:rPr>
              <w:t xml:space="preserve"> signal type is supported; a zero</w:t>
            </w:r>
            <w:r w:rsidRPr="009F32C9">
              <w:rPr>
                <w:snapToGrid w:val="0"/>
                <w:rPrChange w:id="58412" w:author="CR#0252r1" w:date="2020-04-07T04:24:00Z">
                  <w:rPr>
                    <w:snapToGrid w:val="0"/>
                  </w:rPr>
                </w:rPrChange>
              </w:rPr>
              <w:noBreakHyphen/>
              <w:t>value means not supported.</w:t>
            </w:r>
          </w:p>
        </w:tc>
      </w:tr>
    </w:tbl>
    <w:p w:rsidR="00826689" w:rsidRPr="009F32C9" w:rsidRDefault="00826689" w:rsidP="002D60CB">
      <w:pPr>
        <w:rPr>
          <w:lang w:eastAsia="zh-CN"/>
          <w:rPrChange w:id="58413" w:author="CR#0252r1" w:date="2020-04-07T04:24:00Z">
            <w:rPr>
              <w:lang w:eastAsia="zh-CN"/>
            </w:rPr>
          </w:rPrChange>
        </w:rPr>
      </w:pPr>
    </w:p>
    <w:p w:rsidR="00826689" w:rsidRPr="009F32C9" w:rsidRDefault="00826689" w:rsidP="002D60CB">
      <w:pPr>
        <w:pStyle w:val="Heading4"/>
        <w:rPr>
          <w:rPrChange w:id="58414" w:author="CR#0252r1" w:date="2020-04-07T04:24:00Z">
            <w:rPr/>
          </w:rPrChange>
        </w:rPr>
      </w:pPr>
      <w:bookmarkStart w:id="58415" w:name="_Toc27765343"/>
      <w:r w:rsidRPr="009F32C9">
        <w:rPr>
          <w:rPrChange w:id="58416" w:author="CR#0252r1" w:date="2020-04-07T04:24:00Z">
            <w:rPr/>
          </w:rPrChange>
        </w:rPr>
        <w:t>–</w:t>
      </w:r>
      <w:r w:rsidRPr="009F32C9">
        <w:rPr>
          <w:rPrChange w:id="58417" w:author="CR#0252r1" w:date="2020-04-07T04:24:00Z">
            <w:rPr/>
          </w:rPrChange>
        </w:rPr>
        <w:tab/>
      </w:r>
      <w:r w:rsidRPr="009F32C9">
        <w:rPr>
          <w:i/>
          <w:snapToGrid w:val="0"/>
          <w:lang w:eastAsia="zh-CN"/>
          <w:rPrChange w:id="58418" w:author="CR#0252r1" w:date="2020-04-07T04:24:00Z">
            <w:rPr>
              <w:i/>
              <w:snapToGrid w:val="0"/>
              <w:lang w:eastAsia="zh-CN"/>
            </w:rPr>
          </w:rPrChange>
        </w:rPr>
        <w:t>BDS</w:t>
      </w:r>
      <w:r w:rsidRPr="009F32C9">
        <w:rPr>
          <w:i/>
          <w:snapToGrid w:val="0"/>
          <w:rPrChange w:id="58419" w:author="CR#0252r1" w:date="2020-04-07T04:24:00Z">
            <w:rPr>
              <w:i/>
              <w:snapToGrid w:val="0"/>
            </w:rPr>
          </w:rPrChange>
        </w:rPr>
        <w:t>-</w:t>
      </w:r>
      <w:r w:rsidRPr="009F32C9">
        <w:rPr>
          <w:i/>
          <w:snapToGrid w:val="0"/>
          <w:lang w:eastAsia="zh-CN"/>
          <w:rPrChange w:id="58420" w:author="CR#0252r1" w:date="2020-04-07T04:24:00Z">
            <w:rPr>
              <w:i/>
              <w:snapToGrid w:val="0"/>
              <w:lang w:eastAsia="zh-CN"/>
            </w:rPr>
          </w:rPrChange>
        </w:rPr>
        <w:t>GridModel</w:t>
      </w:r>
      <w:r w:rsidRPr="009F32C9">
        <w:rPr>
          <w:i/>
          <w:snapToGrid w:val="0"/>
          <w:rPrChange w:id="58421" w:author="CR#0252r1" w:date="2020-04-07T04:24:00Z">
            <w:rPr>
              <w:i/>
              <w:snapToGrid w:val="0"/>
            </w:rPr>
          </w:rPrChange>
        </w:rPr>
        <w:t>Support</w:t>
      </w:r>
      <w:bookmarkEnd w:id="58415"/>
    </w:p>
    <w:p w:rsidR="00826689" w:rsidRPr="009F32C9" w:rsidRDefault="00826689" w:rsidP="002D60CB">
      <w:pPr>
        <w:pStyle w:val="PL"/>
        <w:shd w:val="clear" w:color="auto" w:fill="E6E6E6"/>
        <w:rPr>
          <w:rPrChange w:id="58422" w:author="CR#0252r1" w:date="2020-04-07T04:24:00Z">
            <w:rPr/>
          </w:rPrChange>
        </w:rPr>
      </w:pPr>
      <w:r w:rsidRPr="009F32C9">
        <w:rPr>
          <w:rPrChange w:id="58423" w:author="CR#0252r1" w:date="2020-04-07T04:24:00Z">
            <w:rPr/>
          </w:rPrChange>
        </w:rPr>
        <w:t>-- ASN1START</w:t>
      </w:r>
    </w:p>
    <w:p w:rsidR="00826689" w:rsidRPr="009F32C9" w:rsidRDefault="00826689" w:rsidP="002D60CB">
      <w:pPr>
        <w:pStyle w:val="PL"/>
        <w:shd w:val="clear" w:color="auto" w:fill="E6E6E6"/>
        <w:rPr>
          <w:snapToGrid w:val="0"/>
          <w:rPrChange w:id="58424" w:author="CR#0252r1" w:date="2020-04-07T04:24:00Z">
            <w:rPr>
              <w:snapToGrid w:val="0"/>
            </w:rPr>
          </w:rPrChange>
        </w:rPr>
      </w:pPr>
    </w:p>
    <w:p w:rsidR="00826689" w:rsidRPr="009F32C9" w:rsidRDefault="00826689" w:rsidP="002D60CB">
      <w:pPr>
        <w:pStyle w:val="PL"/>
        <w:shd w:val="clear" w:color="auto" w:fill="E6E6E6"/>
        <w:rPr>
          <w:rPrChange w:id="58425" w:author="CR#0252r1" w:date="2020-04-07T04:24:00Z">
            <w:rPr/>
          </w:rPrChange>
        </w:rPr>
      </w:pPr>
      <w:r w:rsidRPr="009F32C9">
        <w:rPr>
          <w:snapToGrid w:val="0"/>
          <w:lang w:eastAsia="zh-CN"/>
          <w:rPrChange w:id="58426" w:author="CR#0252r1" w:date="2020-04-07T04:24:00Z">
            <w:rPr>
              <w:snapToGrid w:val="0"/>
              <w:lang w:eastAsia="zh-CN"/>
            </w:rPr>
          </w:rPrChange>
        </w:rPr>
        <w:t>BDS</w:t>
      </w:r>
      <w:r w:rsidRPr="009F32C9">
        <w:rPr>
          <w:snapToGrid w:val="0"/>
          <w:rPrChange w:id="58427" w:author="CR#0252r1" w:date="2020-04-07T04:24:00Z">
            <w:rPr>
              <w:snapToGrid w:val="0"/>
            </w:rPr>
          </w:rPrChange>
        </w:rPr>
        <w:t>-</w:t>
      </w:r>
      <w:r w:rsidRPr="009F32C9">
        <w:rPr>
          <w:snapToGrid w:val="0"/>
          <w:lang w:eastAsia="zh-CN"/>
          <w:rPrChange w:id="58428" w:author="CR#0252r1" w:date="2020-04-07T04:24:00Z">
            <w:rPr>
              <w:snapToGrid w:val="0"/>
              <w:lang w:eastAsia="zh-CN"/>
            </w:rPr>
          </w:rPrChange>
        </w:rPr>
        <w:t>GridModelSu</w:t>
      </w:r>
      <w:r w:rsidRPr="009F32C9">
        <w:rPr>
          <w:snapToGrid w:val="0"/>
          <w:rPrChange w:id="58429" w:author="CR#0252r1" w:date="2020-04-07T04:24:00Z">
            <w:rPr>
              <w:snapToGrid w:val="0"/>
            </w:rPr>
          </w:rPrChange>
        </w:rPr>
        <w:t>pport</w:t>
      </w:r>
      <w:r w:rsidRPr="009F32C9">
        <w:rPr>
          <w:snapToGrid w:val="0"/>
          <w:lang w:eastAsia="zh-CN"/>
          <w:rPrChange w:id="58430" w:author="CR#0252r1" w:date="2020-04-07T04:24:00Z">
            <w:rPr>
              <w:snapToGrid w:val="0"/>
              <w:lang w:eastAsia="zh-CN"/>
            </w:rPr>
          </w:rPrChange>
        </w:rPr>
        <w:t>-r12</w:t>
      </w:r>
      <w:r w:rsidRPr="009F32C9">
        <w:rPr>
          <w:rPrChange w:id="58431" w:author="CR#0252r1" w:date="2020-04-07T04:24:00Z">
            <w:rPr/>
          </w:rPrChange>
        </w:rPr>
        <w:t xml:space="preserve"> ::=</w:t>
      </w:r>
      <w:r w:rsidR="00354C05" w:rsidRPr="009F32C9">
        <w:rPr>
          <w:rPrChange w:id="58432" w:author="CR#0252r1" w:date="2020-04-07T04:24:00Z">
            <w:rPr/>
          </w:rPrChange>
        </w:rPr>
        <w:tab/>
      </w:r>
      <w:r w:rsidRPr="009F32C9">
        <w:rPr>
          <w:rPrChange w:id="58433" w:author="CR#0252r1" w:date="2020-04-07T04:24:00Z">
            <w:rPr/>
          </w:rPrChange>
        </w:rPr>
        <w:t>SEQUENCE {</w:t>
      </w:r>
    </w:p>
    <w:p w:rsidR="00826689" w:rsidRPr="009F32C9" w:rsidRDefault="00826689" w:rsidP="002D60CB">
      <w:pPr>
        <w:pStyle w:val="PL"/>
        <w:shd w:val="clear" w:color="auto" w:fill="E6E6E6"/>
        <w:rPr>
          <w:rPrChange w:id="58434" w:author="CR#0252r1" w:date="2020-04-07T04:24:00Z">
            <w:rPr/>
          </w:rPrChange>
        </w:rPr>
      </w:pPr>
      <w:r w:rsidRPr="009F32C9">
        <w:rPr>
          <w:rPrChange w:id="58435" w:author="CR#0252r1" w:date="2020-04-07T04:24:00Z">
            <w:rPr/>
          </w:rPrChange>
        </w:rPr>
        <w:tab/>
        <w:t>...</w:t>
      </w:r>
    </w:p>
    <w:p w:rsidR="00826689" w:rsidRPr="009F32C9" w:rsidRDefault="00826689" w:rsidP="002D60CB">
      <w:pPr>
        <w:pStyle w:val="PL"/>
        <w:shd w:val="clear" w:color="auto" w:fill="E6E6E6"/>
        <w:rPr>
          <w:rPrChange w:id="58436" w:author="CR#0252r1" w:date="2020-04-07T04:24:00Z">
            <w:rPr/>
          </w:rPrChange>
        </w:rPr>
      </w:pPr>
      <w:r w:rsidRPr="009F32C9">
        <w:rPr>
          <w:rPrChange w:id="58437" w:author="CR#0252r1" w:date="2020-04-07T04:24:00Z">
            <w:rPr/>
          </w:rPrChange>
        </w:rPr>
        <w:t>}</w:t>
      </w:r>
    </w:p>
    <w:p w:rsidR="00826689" w:rsidRPr="009F32C9" w:rsidRDefault="00826689" w:rsidP="002D60CB">
      <w:pPr>
        <w:pStyle w:val="PL"/>
        <w:shd w:val="clear" w:color="auto" w:fill="E6E6E6"/>
        <w:rPr>
          <w:rPrChange w:id="58438" w:author="CR#0252r1" w:date="2020-04-07T04:24:00Z">
            <w:rPr/>
          </w:rPrChange>
        </w:rPr>
      </w:pPr>
    </w:p>
    <w:p w:rsidR="00826689" w:rsidRPr="009F32C9" w:rsidRDefault="00826689" w:rsidP="002D60CB">
      <w:pPr>
        <w:pStyle w:val="PL"/>
        <w:shd w:val="clear" w:color="auto" w:fill="E6E6E6"/>
        <w:rPr>
          <w:rPrChange w:id="58439" w:author="CR#0252r1" w:date="2020-04-07T04:24:00Z">
            <w:rPr/>
          </w:rPrChange>
        </w:rPr>
      </w:pPr>
      <w:r w:rsidRPr="009F32C9">
        <w:rPr>
          <w:rPrChange w:id="58440" w:author="CR#0252r1" w:date="2020-04-07T04:24:00Z">
            <w:rPr/>
          </w:rPrChange>
        </w:rPr>
        <w:t>-- ASN1STOP</w:t>
      </w:r>
    </w:p>
    <w:p w:rsidR="00784122" w:rsidRPr="009F32C9" w:rsidRDefault="00784122" w:rsidP="00784122">
      <w:pPr>
        <w:rPr>
          <w:rPrChange w:id="58441" w:author="CR#0252r1" w:date="2020-04-07T04:24:00Z">
            <w:rPr/>
          </w:rPrChange>
        </w:rPr>
      </w:pPr>
    </w:p>
    <w:p w:rsidR="00784122" w:rsidRPr="009F32C9" w:rsidRDefault="00784122" w:rsidP="00784122">
      <w:pPr>
        <w:pStyle w:val="Heading4"/>
        <w:rPr>
          <w:rPrChange w:id="58442" w:author="CR#0252r1" w:date="2020-04-07T04:24:00Z">
            <w:rPr/>
          </w:rPrChange>
        </w:rPr>
      </w:pPr>
      <w:bookmarkStart w:id="58443" w:name="_Toc27765344"/>
      <w:r w:rsidRPr="009F32C9">
        <w:rPr>
          <w:rPrChange w:id="58444" w:author="CR#0252r1" w:date="2020-04-07T04:24:00Z">
            <w:rPr/>
          </w:rPrChange>
        </w:rPr>
        <w:t>–</w:t>
      </w:r>
      <w:r w:rsidRPr="009F32C9">
        <w:rPr>
          <w:rPrChange w:id="58445" w:author="CR#0252r1" w:date="2020-04-07T04:24:00Z">
            <w:rPr/>
          </w:rPrChange>
        </w:rPr>
        <w:tab/>
      </w:r>
      <w:r w:rsidRPr="009F32C9">
        <w:rPr>
          <w:i/>
          <w:snapToGrid w:val="0"/>
          <w:rPrChange w:id="58446" w:author="CR#0252r1" w:date="2020-04-07T04:24:00Z">
            <w:rPr>
              <w:i/>
              <w:snapToGrid w:val="0"/>
            </w:rPr>
          </w:rPrChange>
        </w:rPr>
        <w:t>GNSS-RTK-ObservationsSupport</w:t>
      </w:r>
      <w:bookmarkEnd w:id="58443"/>
    </w:p>
    <w:p w:rsidR="00784122" w:rsidRPr="009F32C9" w:rsidRDefault="00784122" w:rsidP="00784122">
      <w:pPr>
        <w:pStyle w:val="PL"/>
        <w:shd w:val="clear" w:color="auto" w:fill="E6E6E6"/>
        <w:rPr>
          <w:rPrChange w:id="58447" w:author="CR#0252r1" w:date="2020-04-07T04:24:00Z">
            <w:rPr/>
          </w:rPrChange>
        </w:rPr>
      </w:pPr>
      <w:r w:rsidRPr="009F32C9">
        <w:rPr>
          <w:rPrChange w:id="58448" w:author="CR#0252r1" w:date="2020-04-07T04:24:00Z">
            <w:rPr/>
          </w:rPrChange>
        </w:rPr>
        <w:t>-- ASN1START</w:t>
      </w:r>
    </w:p>
    <w:p w:rsidR="00784122" w:rsidRPr="009F32C9" w:rsidRDefault="00784122" w:rsidP="00784122">
      <w:pPr>
        <w:pStyle w:val="PL"/>
        <w:shd w:val="clear" w:color="auto" w:fill="E6E6E6"/>
        <w:rPr>
          <w:snapToGrid w:val="0"/>
          <w:rPrChange w:id="58449" w:author="CR#0252r1" w:date="2020-04-07T04:24:00Z">
            <w:rPr>
              <w:snapToGrid w:val="0"/>
            </w:rPr>
          </w:rPrChange>
        </w:rPr>
      </w:pPr>
    </w:p>
    <w:p w:rsidR="00784122" w:rsidRPr="009F32C9" w:rsidRDefault="00784122" w:rsidP="00784122">
      <w:pPr>
        <w:pStyle w:val="PL"/>
        <w:shd w:val="clear" w:color="auto" w:fill="E6E6E6"/>
        <w:rPr>
          <w:rPrChange w:id="58450" w:author="CR#0252r1" w:date="2020-04-07T04:24:00Z">
            <w:rPr/>
          </w:rPrChange>
        </w:rPr>
      </w:pPr>
      <w:r w:rsidRPr="009F32C9">
        <w:rPr>
          <w:snapToGrid w:val="0"/>
          <w:rPrChange w:id="58451" w:author="CR#0252r1" w:date="2020-04-07T04:24:00Z">
            <w:rPr>
              <w:snapToGrid w:val="0"/>
            </w:rPr>
          </w:rPrChange>
        </w:rPr>
        <w:t xml:space="preserve">GNSS-RTK-ObservationsSupport-r15 </w:t>
      </w:r>
      <w:r w:rsidRPr="009F32C9">
        <w:rPr>
          <w:rPrChange w:id="58452" w:author="CR#0252r1" w:date="2020-04-07T04:24:00Z">
            <w:rPr/>
          </w:rPrChange>
        </w:rPr>
        <w:t xml:space="preserve">::= </w:t>
      </w:r>
      <w:r w:rsidRPr="009F32C9">
        <w:rPr>
          <w:rPrChange w:id="58453" w:author="CR#0252r1" w:date="2020-04-07T04:24:00Z">
            <w:rPr/>
          </w:rPrChange>
        </w:rPr>
        <w:tab/>
        <w:t>SEQUENCE {</w:t>
      </w:r>
    </w:p>
    <w:p w:rsidR="00784122" w:rsidRPr="009F32C9" w:rsidRDefault="00784122" w:rsidP="00784122">
      <w:pPr>
        <w:pStyle w:val="PL"/>
        <w:shd w:val="clear" w:color="auto" w:fill="E6E6E6"/>
        <w:rPr>
          <w:rPrChange w:id="58454" w:author="CR#0252r1" w:date="2020-04-07T04:24:00Z">
            <w:rPr/>
          </w:rPrChange>
        </w:rPr>
      </w:pPr>
      <w:r w:rsidRPr="009F32C9">
        <w:rPr>
          <w:rPrChange w:id="58455" w:author="CR#0252r1" w:date="2020-04-07T04:24:00Z">
            <w:rPr/>
          </w:rPrChange>
        </w:rPr>
        <w:tab/>
        <w:t>gnssSignalIDs-r15</w:t>
      </w:r>
      <w:r w:rsidRPr="009F32C9">
        <w:rPr>
          <w:rPrChange w:id="58456" w:author="CR#0252r1" w:date="2020-04-07T04:24:00Z">
            <w:rPr/>
          </w:rPrChange>
        </w:rPr>
        <w:tab/>
      </w:r>
      <w:r w:rsidRPr="009F32C9">
        <w:rPr>
          <w:rPrChange w:id="58457" w:author="CR#0252r1" w:date="2020-04-07T04:24:00Z">
            <w:rPr/>
          </w:rPrChange>
        </w:rPr>
        <w:tab/>
      </w:r>
      <w:r w:rsidRPr="009F32C9">
        <w:rPr>
          <w:rPrChange w:id="58458" w:author="CR#0252r1" w:date="2020-04-07T04:24:00Z">
            <w:rPr/>
          </w:rPrChange>
        </w:rPr>
        <w:tab/>
        <w:t>GNSS-SignalIDs,</w:t>
      </w:r>
    </w:p>
    <w:p w:rsidR="00784122" w:rsidRPr="009F32C9" w:rsidRDefault="00784122" w:rsidP="00784122">
      <w:pPr>
        <w:pStyle w:val="PL"/>
        <w:shd w:val="clear" w:color="auto" w:fill="E6E6E6"/>
        <w:rPr>
          <w:rPrChange w:id="58459" w:author="CR#0252r1" w:date="2020-04-07T04:24:00Z">
            <w:rPr/>
          </w:rPrChange>
        </w:rPr>
      </w:pPr>
      <w:r w:rsidRPr="009F32C9">
        <w:rPr>
          <w:rPrChange w:id="58460" w:author="CR#0252r1" w:date="2020-04-07T04:24:00Z">
            <w:rPr/>
          </w:rPrChange>
        </w:rPr>
        <w:tab/>
        <w:t>...</w:t>
      </w:r>
    </w:p>
    <w:p w:rsidR="00784122" w:rsidRPr="009F32C9" w:rsidRDefault="00784122" w:rsidP="00784122">
      <w:pPr>
        <w:pStyle w:val="PL"/>
        <w:shd w:val="clear" w:color="auto" w:fill="E6E6E6"/>
        <w:rPr>
          <w:rPrChange w:id="58461" w:author="CR#0252r1" w:date="2020-04-07T04:24:00Z">
            <w:rPr/>
          </w:rPrChange>
        </w:rPr>
      </w:pPr>
      <w:r w:rsidRPr="009F32C9">
        <w:rPr>
          <w:rPrChange w:id="58462" w:author="CR#0252r1" w:date="2020-04-07T04:24:00Z">
            <w:rPr/>
          </w:rPrChange>
        </w:rPr>
        <w:t>}</w:t>
      </w:r>
    </w:p>
    <w:p w:rsidR="00784122" w:rsidRPr="009F32C9" w:rsidRDefault="00784122" w:rsidP="00784122">
      <w:pPr>
        <w:pStyle w:val="PL"/>
        <w:shd w:val="clear" w:color="auto" w:fill="E6E6E6"/>
        <w:rPr>
          <w:rPrChange w:id="58463" w:author="CR#0252r1" w:date="2020-04-07T04:24:00Z">
            <w:rPr/>
          </w:rPrChange>
        </w:rPr>
      </w:pPr>
    </w:p>
    <w:p w:rsidR="00784122" w:rsidRPr="009F32C9" w:rsidRDefault="00784122" w:rsidP="00784122">
      <w:pPr>
        <w:pStyle w:val="PL"/>
        <w:shd w:val="clear" w:color="auto" w:fill="E6E6E6"/>
        <w:rPr>
          <w:rPrChange w:id="58464" w:author="CR#0252r1" w:date="2020-04-07T04:24:00Z">
            <w:rPr/>
          </w:rPrChange>
        </w:rPr>
      </w:pPr>
      <w:r w:rsidRPr="009F32C9">
        <w:rPr>
          <w:rPrChange w:id="58465" w:author="CR#0252r1" w:date="2020-04-07T04:24:00Z">
            <w:rPr/>
          </w:rPrChange>
        </w:rPr>
        <w:t>-- ASN1STOP</w:t>
      </w:r>
    </w:p>
    <w:p w:rsidR="00784122" w:rsidRPr="009F32C9" w:rsidRDefault="00784122" w:rsidP="00784122">
      <w:pPr>
        <w:rPr>
          <w:rPrChange w:id="58466"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rPr>
                <w:rPrChange w:id="58467" w:author="CR#0252r1" w:date="2020-04-07T04:24:00Z">
                  <w:rPr/>
                </w:rPrChange>
              </w:rPr>
            </w:pPr>
            <w:r w:rsidRPr="009F32C9">
              <w:rPr>
                <w:i/>
                <w:snapToGrid w:val="0"/>
                <w:rPrChange w:id="58468" w:author="CR#0252r1" w:date="2020-04-07T04:24:00Z">
                  <w:rPr>
                    <w:i/>
                    <w:snapToGrid w:val="0"/>
                  </w:rPr>
                </w:rPrChange>
              </w:rPr>
              <w:t xml:space="preserve">GNSS-RTK-ObservationsSupport </w:t>
            </w:r>
            <w:r w:rsidRPr="009F32C9">
              <w:rPr>
                <w:iCs/>
                <w:noProof/>
                <w:rPrChange w:id="58469" w:author="CR#0252r1" w:date="2020-04-07T04:24:00Z">
                  <w:rPr>
                    <w:iCs/>
                    <w:noProof/>
                  </w:rPr>
                </w:rPrChange>
              </w:rPr>
              <w:t>field descriptions</w:t>
            </w:r>
          </w:p>
        </w:tc>
      </w:tr>
      <w:tr w:rsidR="00784122" w:rsidRPr="009F32C9" w:rsidTr="00790F5E">
        <w:trPr>
          <w:cantSplit/>
        </w:trPr>
        <w:tc>
          <w:tcPr>
            <w:tcW w:w="9639" w:type="dxa"/>
          </w:tcPr>
          <w:p w:rsidR="00784122" w:rsidRPr="009F32C9" w:rsidRDefault="00784122" w:rsidP="00790F5E">
            <w:pPr>
              <w:pStyle w:val="TAL"/>
              <w:rPr>
                <w:b/>
                <w:i/>
                <w:rPrChange w:id="58470" w:author="CR#0252r1" w:date="2020-04-07T04:24:00Z">
                  <w:rPr>
                    <w:b/>
                    <w:i/>
                  </w:rPr>
                </w:rPrChange>
              </w:rPr>
            </w:pPr>
            <w:r w:rsidRPr="009F32C9">
              <w:rPr>
                <w:b/>
                <w:i/>
                <w:rPrChange w:id="58471" w:author="CR#0252r1" w:date="2020-04-07T04:24:00Z">
                  <w:rPr>
                    <w:b/>
                    <w:i/>
                  </w:rPr>
                </w:rPrChange>
              </w:rPr>
              <w:t>gnssSignalIDs</w:t>
            </w:r>
          </w:p>
          <w:p w:rsidR="00784122" w:rsidRPr="009F32C9" w:rsidRDefault="00784122" w:rsidP="00790F5E">
            <w:pPr>
              <w:pStyle w:val="TAL"/>
              <w:rPr>
                <w:rPrChange w:id="58472" w:author="CR#0252r1" w:date="2020-04-07T04:24:00Z">
                  <w:rPr/>
                </w:rPrChange>
              </w:rPr>
            </w:pPr>
            <w:r w:rsidRPr="009F32C9">
              <w:rPr>
                <w:rPrChange w:id="58473" w:author="CR#0252r1" w:date="2020-04-07T04:24:00Z">
                  <w:rPr/>
                </w:rPrChange>
              </w:rPr>
              <w:t xml:space="preserve">This field specifies the GNSS signal types for which </w:t>
            </w:r>
            <w:r w:rsidRPr="009F32C9">
              <w:rPr>
                <w:i/>
                <w:rPrChange w:id="58474" w:author="CR#0252r1" w:date="2020-04-07T04:24:00Z">
                  <w:rPr>
                    <w:i/>
                  </w:rPr>
                </w:rPrChange>
              </w:rPr>
              <w:t>GNSS-RTK-Observations</w:t>
            </w:r>
            <w:r w:rsidRPr="009F32C9">
              <w:rPr>
                <w:rPrChange w:id="58475" w:author="CR#0252r1" w:date="2020-04-07T04:24:00Z">
                  <w:rPr/>
                </w:rPrChange>
              </w:rPr>
              <w:t xml:space="preserve"> are supported by the target device. </w:t>
            </w:r>
            <w:r w:rsidRPr="009F32C9">
              <w:rPr>
                <w:snapToGrid w:val="0"/>
                <w:rPrChange w:id="58476" w:author="CR#0252r1" w:date="2020-04-07T04:24:00Z">
                  <w:rPr>
                    <w:snapToGrid w:val="0"/>
                  </w:rPr>
                </w:rPrChange>
              </w:rPr>
              <w:t>This is represented by a bit string in</w:t>
            </w:r>
            <w:r w:rsidRPr="009F32C9">
              <w:rPr>
                <w:i/>
                <w:snapToGrid w:val="0"/>
                <w:rPrChange w:id="58477" w:author="CR#0252r1" w:date="2020-04-07T04:24:00Z">
                  <w:rPr>
                    <w:i/>
                    <w:snapToGrid w:val="0"/>
                  </w:rPr>
                </w:rPrChange>
              </w:rPr>
              <w:t xml:space="preserve"> </w:t>
            </w:r>
            <w:r w:rsidRPr="009F32C9">
              <w:rPr>
                <w:i/>
                <w:rPrChange w:id="58478" w:author="CR#0252r1" w:date="2020-04-07T04:24:00Z">
                  <w:rPr>
                    <w:i/>
                  </w:rPr>
                </w:rPrChange>
              </w:rPr>
              <w:t>GNSS-SignalIDs</w:t>
            </w:r>
            <w:r w:rsidRPr="009F32C9">
              <w:rPr>
                <w:snapToGrid w:val="0"/>
                <w:rPrChange w:id="58479" w:author="CR#0252r1" w:date="2020-04-07T04:24:00Z">
                  <w:rPr>
                    <w:snapToGrid w:val="0"/>
                  </w:rPr>
                </w:rPrChange>
              </w:rPr>
              <w:t>, with a one</w:t>
            </w:r>
            <w:r w:rsidRPr="009F32C9">
              <w:rPr>
                <w:snapToGrid w:val="0"/>
                <w:rPrChange w:id="58480" w:author="CR#0252r1" w:date="2020-04-07T04:24:00Z">
                  <w:rPr>
                    <w:snapToGrid w:val="0"/>
                  </w:rPr>
                </w:rPrChange>
              </w:rPr>
              <w:noBreakHyphen/>
              <w:t xml:space="preserve">value at the bit position means </w:t>
            </w:r>
            <w:r w:rsidRPr="009F32C9">
              <w:rPr>
                <w:i/>
                <w:snapToGrid w:val="0"/>
                <w:rPrChange w:id="58481" w:author="CR#0252r1" w:date="2020-04-07T04:24:00Z">
                  <w:rPr>
                    <w:i/>
                    <w:snapToGrid w:val="0"/>
                  </w:rPr>
                </w:rPrChange>
              </w:rPr>
              <w:t>GNSS</w:t>
            </w:r>
            <w:r w:rsidRPr="009F32C9">
              <w:rPr>
                <w:i/>
                <w:snapToGrid w:val="0"/>
                <w:rPrChange w:id="58482" w:author="CR#0252r1" w:date="2020-04-07T04:24:00Z">
                  <w:rPr>
                    <w:i/>
                    <w:snapToGrid w:val="0"/>
                  </w:rPr>
                </w:rPrChange>
              </w:rPr>
              <w:noBreakHyphen/>
              <w:t>RTK</w:t>
            </w:r>
            <w:r w:rsidRPr="009F32C9">
              <w:rPr>
                <w:i/>
                <w:snapToGrid w:val="0"/>
                <w:rPrChange w:id="58483" w:author="CR#0252r1" w:date="2020-04-07T04:24:00Z">
                  <w:rPr>
                    <w:i/>
                    <w:snapToGrid w:val="0"/>
                  </w:rPr>
                </w:rPrChange>
              </w:rPr>
              <w:noBreakHyphen/>
              <w:t>Observations</w:t>
            </w:r>
            <w:r w:rsidRPr="009F32C9">
              <w:rPr>
                <w:snapToGrid w:val="0"/>
                <w:rPrChange w:id="58484" w:author="CR#0252r1" w:date="2020-04-07T04:24:00Z">
                  <w:rPr>
                    <w:snapToGrid w:val="0"/>
                  </w:rPr>
                </w:rPrChange>
              </w:rPr>
              <w:t xml:space="preserve"> for the particular GNSS signal type is supported; a zero</w:t>
            </w:r>
            <w:r w:rsidRPr="009F32C9">
              <w:rPr>
                <w:snapToGrid w:val="0"/>
                <w:rPrChange w:id="58485" w:author="CR#0252r1" w:date="2020-04-07T04:24:00Z">
                  <w:rPr>
                    <w:snapToGrid w:val="0"/>
                  </w:rPr>
                </w:rPrChange>
              </w:rPr>
              <w:noBreakHyphen/>
              <w:t>value means not supported.</w:t>
            </w:r>
          </w:p>
        </w:tc>
      </w:tr>
    </w:tbl>
    <w:p w:rsidR="00784122" w:rsidRPr="009F32C9" w:rsidRDefault="00784122" w:rsidP="00784122">
      <w:pPr>
        <w:rPr>
          <w:rPrChange w:id="58486" w:author="CR#0252r1" w:date="2020-04-07T04:24:00Z">
            <w:rPr/>
          </w:rPrChange>
        </w:rPr>
      </w:pPr>
    </w:p>
    <w:p w:rsidR="00784122" w:rsidRPr="009F32C9" w:rsidRDefault="00784122" w:rsidP="00784122">
      <w:pPr>
        <w:pStyle w:val="Heading4"/>
        <w:rPr>
          <w:rPrChange w:id="58487" w:author="CR#0252r1" w:date="2020-04-07T04:24:00Z">
            <w:rPr/>
          </w:rPrChange>
        </w:rPr>
      </w:pPr>
      <w:bookmarkStart w:id="58488" w:name="_Toc27765345"/>
      <w:r w:rsidRPr="009F32C9">
        <w:rPr>
          <w:rPrChange w:id="58489" w:author="CR#0252r1" w:date="2020-04-07T04:24:00Z">
            <w:rPr/>
          </w:rPrChange>
        </w:rPr>
        <w:t>–</w:t>
      </w:r>
      <w:r w:rsidRPr="009F32C9">
        <w:rPr>
          <w:rPrChange w:id="58490" w:author="CR#0252r1" w:date="2020-04-07T04:24:00Z">
            <w:rPr/>
          </w:rPrChange>
        </w:rPr>
        <w:tab/>
      </w:r>
      <w:r w:rsidRPr="009F32C9">
        <w:rPr>
          <w:i/>
          <w:snapToGrid w:val="0"/>
          <w:rPrChange w:id="58491" w:author="CR#0252r1" w:date="2020-04-07T04:24:00Z">
            <w:rPr>
              <w:i/>
              <w:snapToGrid w:val="0"/>
            </w:rPr>
          </w:rPrChange>
        </w:rPr>
        <w:t>GLO-RTK-BiasInformationSupport</w:t>
      </w:r>
      <w:bookmarkEnd w:id="58488"/>
    </w:p>
    <w:p w:rsidR="00784122" w:rsidRPr="009F32C9" w:rsidRDefault="00784122" w:rsidP="00784122">
      <w:pPr>
        <w:pStyle w:val="PL"/>
        <w:shd w:val="clear" w:color="auto" w:fill="E6E6E6"/>
        <w:rPr>
          <w:rPrChange w:id="58492" w:author="CR#0252r1" w:date="2020-04-07T04:24:00Z">
            <w:rPr/>
          </w:rPrChange>
        </w:rPr>
      </w:pPr>
      <w:r w:rsidRPr="009F32C9">
        <w:rPr>
          <w:rPrChange w:id="58493" w:author="CR#0252r1" w:date="2020-04-07T04:24:00Z">
            <w:rPr/>
          </w:rPrChange>
        </w:rPr>
        <w:t>-- ASN1START</w:t>
      </w:r>
    </w:p>
    <w:p w:rsidR="00784122" w:rsidRPr="009F32C9" w:rsidRDefault="00784122" w:rsidP="00784122">
      <w:pPr>
        <w:pStyle w:val="PL"/>
        <w:shd w:val="clear" w:color="auto" w:fill="E6E6E6"/>
        <w:rPr>
          <w:snapToGrid w:val="0"/>
          <w:rPrChange w:id="58494" w:author="CR#0252r1" w:date="2020-04-07T04:24:00Z">
            <w:rPr>
              <w:snapToGrid w:val="0"/>
            </w:rPr>
          </w:rPrChange>
        </w:rPr>
      </w:pPr>
    </w:p>
    <w:p w:rsidR="00784122" w:rsidRPr="009F32C9" w:rsidRDefault="00784122" w:rsidP="00784122">
      <w:pPr>
        <w:pStyle w:val="PL"/>
        <w:shd w:val="clear" w:color="auto" w:fill="E6E6E6"/>
        <w:rPr>
          <w:rPrChange w:id="58495" w:author="CR#0252r1" w:date="2020-04-07T04:24:00Z">
            <w:rPr/>
          </w:rPrChange>
        </w:rPr>
      </w:pPr>
      <w:r w:rsidRPr="009F32C9">
        <w:rPr>
          <w:snapToGrid w:val="0"/>
          <w:rPrChange w:id="58496" w:author="CR#0252r1" w:date="2020-04-07T04:24:00Z">
            <w:rPr>
              <w:snapToGrid w:val="0"/>
            </w:rPr>
          </w:rPrChange>
        </w:rPr>
        <w:t xml:space="preserve">GLO-RTK-BiasInformationSupport-r15 </w:t>
      </w:r>
      <w:r w:rsidRPr="009F32C9">
        <w:rPr>
          <w:rPrChange w:id="58497" w:author="CR#0252r1" w:date="2020-04-07T04:24:00Z">
            <w:rPr/>
          </w:rPrChange>
        </w:rPr>
        <w:t xml:space="preserve">::= </w:t>
      </w:r>
      <w:r w:rsidRPr="009F32C9">
        <w:rPr>
          <w:rPrChange w:id="58498" w:author="CR#0252r1" w:date="2020-04-07T04:24:00Z">
            <w:rPr/>
          </w:rPrChange>
        </w:rPr>
        <w:tab/>
        <w:t>SEQUENCE {</w:t>
      </w:r>
    </w:p>
    <w:p w:rsidR="00784122" w:rsidRPr="009F32C9" w:rsidRDefault="00784122" w:rsidP="00784122">
      <w:pPr>
        <w:pStyle w:val="PL"/>
        <w:shd w:val="clear" w:color="auto" w:fill="E6E6E6"/>
        <w:rPr>
          <w:rPrChange w:id="58499" w:author="CR#0252r1" w:date="2020-04-07T04:24:00Z">
            <w:rPr/>
          </w:rPrChange>
        </w:rPr>
      </w:pPr>
      <w:r w:rsidRPr="009F32C9">
        <w:rPr>
          <w:rPrChange w:id="58500" w:author="CR#0252r1" w:date="2020-04-07T04:24:00Z">
            <w:rPr/>
          </w:rPrChange>
        </w:rPr>
        <w:tab/>
        <w:t>...</w:t>
      </w:r>
    </w:p>
    <w:p w:rsidR="00784122" w:rsidRPr="009F32C9" w:rsidRDefault="00784122" w:rsidP="00784122">
      <w:pPr>
        <w:pStyle w:val="PL"/>
        <w:shd w:val="clear" w:color="auto" w:fill="E6E6E6"/>
        <w:rPr>
          <w:rPrChange w:id="58501" w:author="CR#0252r1" w:date="2020-04-07T04:24:00Z">
            <w:rPr/>
          </w:rPrChange>
        </w:rPr>
      </w:pPr>
      <w:r w:rsidRPr="009F32C9">
        <w:rPr>
          <w:rPrChange w:id="58502" w:author="CR#0252r1" w:date="2020-04-07T04:24:00Z">
            <w:rPr/>
          </w:rPrChange>
        </w:rPr>
        <w:t>}</w:t>
      </w:r>
    </w:p>
    <w:p w:rsidR="00784122" w:rsidRPr="009F32C9" w:rsidRDefault="00784122" w:rsidP="00784122">
      <w:pPr>
        <w:pStyle w:val="PL"/>
        <w:shd w:val="clear" w:color="auto" w:fill="E6E6E6"/>
        <w:rPr>
          <w:rPrChange w:id="58503" w:author="CR#0252r1" w:date="2020-04-07T04:24:00Z">
            <w:rPr/>
          </w:rPrChange>
        </w:rPr>
      </w:pPr>
    </w:p>
    <w:p w:rsidR="00784122" w:rsidRPr="009F32C9" w:rsidRDefault="00784122" w:rsidP="00784122">
      <w:pPr>
        <w:pStyle w:val="PL"/>
        <w:shd w:val="clear" w:color="auto" w:fill="E6E6E6"/>
        <w:rPr>
          <w:rPrChange w:id="58504" w:author="CR#0252r1" w:date="2020-04-07T04:24:00Z">
            <w:rPr/>
          </w:rPrChange>
        </w:rPr>
      </w:pPr>
      <w:r w:rsidRPr="009F32C9">
        <w:rPr>
          <w:rPrChange w:id="58505" w:author="CR#0252r1" w:date="2020-04-07T04:24:00Z">
            <w:rPr/>
          </w:rPrChange>
        </w:rPr>
        <w:t>-- ASN1STOP</w:t>
      </w:r>
    </w:p>
    <w:p w:rsidR="00784122" w:rsidRPr="009F32C9" w:rsidRDefault="00784122" w:rsidP="00784122">
      <w:pPr>
        <w:rPr>
          <w:rPrChange w:id="58506" w:author="CR#0252r1" w:date="2020-04-07T04:24:00Z">
            <w:rPr/>
          </w:rPrChange>
        </w:rPr>
      </w:pPr>
    </w:p>
    <w:p w:rsidR="00784122" w:rsidRPr="009F32C9" w:rsidRDefault="00784122" w:rsidP="00784122">
      <w:pPr>
        <w:pStyle w:val="Heading4"/>
        <w:rPr>
          <w:rPrChange w:id="58507" w:author="CR#0252r1" w:date="2020-04-07T04:24:00Z">
            <w:rPr/>
          </w:rPrChange>
        </w:rPr>
      </w:pPr>
      <w:bookmarkStart w:id="58508" w:name="_Toc27765346"/>
      <w:r w:rsidRPr="009F32C9">
        <w:rPr>
          <w:rPrChange w:id="58509" w:author="CR#0252r1" w:date="2020-04-07T04:24:00Z">
            <w:rPr/>
          </w:rPrChange>
        </w:rPr>
        <w:t>–</w:t>
      </w:r>
      <w:r w:rsidRPr="009F32C9">
        <w:rPr>
          <w:rPrChange w:id="58510" w:author="CR#0252r1" w:date="2020-04-07T04:24:00Z">
            <w:rPr/>
          </w:rPrChange>
        </w:rPr>
        <w:tab/>
      </w:r>
      <w:r w:rsidRPr="009F32C9">
        <w:rPr>
          <w:i/>
          <w:snapToGrid w:val="0"/>
          <w:rPrChange w:id="58511" w:author="CR#0252r1" w:date="2020-04-07T04:24:00Z">
            <w:rPr>
              <w:i/>
              <w:snapToGrid w:val="0"/>
            </w:rPr>
          </w:rPrChange>
        </w:rPr>
        <w:t>GNSS-RTK-MAC-CorrectionDifferencesSupport</w:t>
      </w:r>
      <w:bookmarkEnd w:id="58508"/>
    </w:p>
    <w:p w:rsidR="00784122" w:rsidRPr="009F32C9" w:rsidRDefault="00784122" w:rsidP="00784122">
      <w:pPr>
        <w:pStyle w:val="PL"/>
        <w:shd w:val="clear" w:color="auto" w:fill="E6E6E6"/>
        <w:rPr>
          <w:rPrChange w:id="58512" w:author="CR#0252r1" w:date="2020-04-07T04:24:00Z">
            <w:rPr/>
          </w:rPrChange>
        </w:rPr>
      </w:pPr>
      <w:r w:rsidRPr="009F32C9">
        <w:rPr>
          <w:rPrChange w:id="58513" w:author="CR#0252r1" w:date="2020-04-07T04:24:00Z">
            <w:rPr/>
          </w:rPrChange>
        </w:rPr>
        <w:t>-- ASN1START</w:t>
      </w:r>
    </w:p>
    <w:p w:rsidR="00784122" w:rsidRPr="009F32C9" w:rsidRDefault="00784122" w:rsidP="00784122">
      <w:pPr>
        <w:pStyle w:val="PL"/>
        <w:shd w:val="clear" w:color="auto" w:fill="E6E6E6"/>
        <w:rPr>
          <w:snapToGrid w:val="0"/>
          <w:rPrChange w:id="58514" w:author="CR#0252r1" w:date="2020-04-07T04:24:00Z">
            <w:rPr>
              <w:snapToGrid w:val="0"/>
            </w:rPr>
          </w:rPrChange>
        </w:rPr>
      </w:pPr>
    </w:p>
    <w:p w:rsidR="00784122" w:rsidRPr="009F32C9" w:rsidRDefault="00784122" w:rsidP="00784122">
      <w:pPr>
        <w:pStyle w:val="PL"/>
        <w:shd w:val="clear" w:color="auto" w:fill="E6E6E6"/>
        <w:rPr>
          <w:rPrChange w:id="58515" w:author="CR#0252r1" w:date="2020-04-07T04:24:00Z">
            <w:rPr/>
          </w:rPrChange>
        </w:rPr>
      </w:pPr>
      <w:r w:rsidRPr="009F32C9">
        <w:rPr>
          <w:snapToGrid w:val="0"/>
          <w:rPrChange w:id="58516" w:author="CR#0252r1" w:date="2020-04-07T04:24:00Z">
            <w:rPr>
              <w:snapToGrid w:val="0"/>
            </w:rPr>
          </w:rPrChange>
        </w:rPr>
        <w:t xml:space="preserve">GNSS-RTK-MAC-CorrectionDifferencesSupport-r15 </w:t>
      </w:r>
      <w:r w:rsidRPr="009F32C9">
        <w:rPr>
          <w:rPrChange w:id="58517" w:author="CR#0252r1" w:date="2020-04-07T04:24:00Z">
            <w:rPr/>
          </w:rPrChange>
        </w:rPr>
        <w:t xml:space="preserve">::= </w:t>
      </w:r>
      <w:r w:rsidRPr="009F32C9">
        <w:rPr>
          <w:rPrChange w:id="58518" w:author="CR#0252r1" w:date="2020-04-07T04:24:00Z">
            <w:rPr/>
          </w:rPrChange>
        </w:rPr>
        <w:tab/>
        <w:t>SEQUENCE {</w:t>
      </w:r>
    </w:p>
    <w:p w:rsidR="00784122" w:rsidRPr="009F32C9" w:rsidRDefault="00784122" w:rsidP="00784122">
      <w:pPr>
        <w:pStyle w:val="PL"/>
        <w:shd w:val="clear" w:color="auto" w:fill="E6E6E6"/>
        <w:rPr>
          <w:rPrChange w:id="58519" w:author="CR#0252r1" w:date="2020-04-07T04:24:00Z">
            <w:rPr/>
          </w:rPrChange>
        </w:rPr>
      </w:pPr>
      <w:r w:rsidRPr="009F32C9">
        <w:rPr>
          <w:rPrChange w:id="58520" w:author="CR#0252r1" w:date="2020-04-07T04:24:00Z">
            <w:rPr/>
          </w:rPrChange>
        </w:rPr>
        <w:tab/>
        <w:t>link-combinations-support-r15</w:t>
      </w:r>
      <w:r w:rsidRPr="009F32C9">
        <w:rPr>
          <w:rPrChange w:id="58521" w:author="CR#0252r1" w:date="2020-04-07T04:24:00Z">
            <w:rPr/>
          </w:rPrChange>
        </w:rPr>
        <w:tab/>
      </w:r>
      <w:r w:rsidRPr="009F32C9">
        <w:rPr>
          <w:rPrChange w:id="58522" w:author="CR#0252r1" w:date="2020-04-07T04:24:00Z">
            <w:rPr/>
          </w:rPrChange>
        </w:rPr>
        <w:tab/>
        <w:t>GNSS-Link-CombinationsList-r15,</w:t>
      </w:r>
    </w:p>
    <w:p w:rsidR="00784122" w:rsidRPr="009F32C9" w:rsidRDefault="00784122" w:rsidP="00784122">
      <w:pPr>
        <w:pStyle w:val="PL"/>
        <w:shd w:val="clear" w:color="auto" w:fill="E6E6E6"/>
        <w:rPr>
          <w:rPrChange w:id="58523" w:author="CR#0252r1" w:date="2020-04-07T04:24:00Z">
            <w:rPr/>
          </w:rPrChange>
        </w:rPr>
      </w:pPr>
      <w:r w:rsidRPr="009F32C9">
        <w:rPr>
          <w:rPrChange w:id="58524" w:author="CR#0252r1" w:date="2020-04-07T04:24:00Z">
            <w:rPr/>
          </w:rPrChange>
        </w:rPr>
        <w:tab/>
        <w:t>...</w:t>
      </w:r>
    </w:p>
    <w:p w:rsidR="00784122" w:rsidRPr="009F32C9" w:rsidRDefault="00784122" w:rsidP="00784122">
      <w:pPr>
        <w:pStyle w:val="PL"/>
        <w:shd w:val="clear" w:color="auto" w:fill="E6E6E6"/>
        <w:rPr>
          <w:rPrChange w:id="58525" w:author="CR#0252r1" w:date="2020-04-07T04:24:00Z">
            <w:rPr/>
          </w:rPrChange>
        </w:rPr>
      </w:pPr>
      <w:r w:rsidRPr="009F32C9">
        <w:rPr>
          <w:rPrChange w:id="58526" w:author="CR#0252r1" w:date="2020-04-07T04:24:00Z">
            <w:rPr/>
          </w:rPrChange>
        </w:rPr>
        <w:t>}</w:t>
      </w:r>
    </w:p>
    <w:p w:rsidR="00784122" w:rsidRPr="009F32C9" w:rsidRDefault="00784122" w:rsidP="00784122">
      <w:pPr>
        <w:pStyle w:val="PL"/>
        <w:shd w:val="clear" w:color="auto" w:fill="E6E6E6"/>
        <w:rPr>
          <w:rPrChange w:id="58527" w:author="CR#0252r1" w:date="2020-04-07T04:24:00Z">
            <w:rPr/>
          </w:rPrChange>
        </w:rPr>
      </w:pPr>
    </w:p>
    <w:p w:rsidR="00784122" w:rsidRPr="009F32C9" w:rsidRDefault="00784122" w:rsidP="00784122">
      <w:pPr>
        <w:pStyle w:val="PL"/>
        <w:shd w:val="clear" w:color="auto" w:fill="E6E6E6"/>
        <w:rPr>
          <w:rPrChange w:id="58528" w:author="CR#0252r1" w:date="2020-04-07T04:24:00Z">
            <w:rPr/>
          </w:rPrChange>
        </w:rPr>
      </w:pPr>
      <w:r w:rsidRPr="009F32C9">
        <w:rPr>
          <w:rPrChange w:id="58529" w:author="CR#0252r1" w:date="2020-04-07T04:24:00Z">
            <w:rPr/>
          </w:rPrChange>
        </w:rPr>
        <w:t>-- ASN1STOP</w:t>
      </w:r>
    </w:p>
    <w:p w:rsidR="00784122" w:rsidRPr="009F32C9" w:rsidRDefault="00784122" w:rsidP="00784122">
      <w:pPr>
        <w:rPr>
          <w:rPrChange w:id="5853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rPr>
                <w:rPrChange w:id="58531" w:author="CR#0252r1" w:date="2020-04-07T04:24:00Z">
                  <w:rPr/>
                </w:rPrChange>
              </w:rPr>
            </w:pPr>
            <w:r w:rsidRPr="009F32C9">
              <w:rPr>
                <w:i/>
                <w:snapToGrid w:val="0"/>
                <w:rPrChange w:id="58532" w:author="CR#0252r1" w:date="2020-04-07T04:24:00Z">
                  <w:rPr>
                    <w:i/>
                    <w:snapToGrid w:val="0"/>
                  </w:rPr>
                </w:rPrChange>
              </w:rPr>
              <w:t>GNSS-RTK-MAC-CorrectionDifferencesSupport</w:t>
            </w:r>
            <w:r w:rsidRPr="009F32C9">
              <w:rPr>
                <w:iCs/>
                <w:noProof/>
                <w:rPrChange w:id="58533" w:author="CR#0252r1" w:date="2020-04-07T04:24:00Z">
                  <w:rPr>
                    <w:iCs/>
                    <w:noProof/>
                  </w:rPr>
                </w:rPrChange>
              </w:rPr>
              <w:t xml:space="preserve"> field descriptions</w:t>
            </w:r>
          </w:p>
        </w:tc>
      </w:tr>
      <w:tr w:rsidR="00784122" w:rsidRPr="009F32C9" w:rsidTr="00790F5E">
        <w:trPr>
          <w:cantSplit/>
        </w:trPr>
        <w:tc>
          <w:tcPr>
            <w:tcW w:w="9639" w:type="dxa"/>
          </w:tcPr>
          <w:p w:rsidR="00784122" w:rsidRPr="009F32C9" w:rsidRDefault="00784122" w:rsidP="00790F5E">
            <w:pPr>
              <w:pStyle w:val="TAL"/>
              <w:rPr>
                <w:b/>
                <w:i/>
                <w:rPrChange w:id="58534" w:author="CR#0252r1" w:date="2020-04-07T04:24:00Z">
                  <w:rPr>
                    <w:b/>
                    <w:i/>
                  </w:rPr>
                </w:rPrChange>
              </w:rPr>
            </w:pPr>
            <w:r w:rsidRPr="009F32C9">
              <w:rPr>
                <w:b/>
                <w:i/>
                <w:rPrChange w:id="58535" w:author="CR#0252r1" w:date="2020-04-07T04:24:00Z">
                  <w:rPr>
                    <w:b/>
                    <w:i/>
                  </w:rPr>
                </w:rPrChange>
              </w:rPr>
              <w:t>link-combinations-support</w:t>
            </w:r>
          </w:p>
          <w:p w:rsidR="00784122" w:rsidRPr="009F32C9" w:rsidRDefault="00784122" w:rsidP="00790F5E">
            <w:pPr>
              <w:pStyle w:val="TAL"/>
              <w:rPr>
                <w:rPrChange w:id="58536" w:author="CR#0252r1" w:date="2020-04-07T04:24:00Z">
                  <w:rPr/>
                </w:rPrChange>
              </w:rPr>
            </w:pPr>
            <w:r w:rsidRPr="009F32C9">
              <w:rPr>
                <w:rPrChange w:id="58537" w:author="CR#0252r1" w:date="2020-04-07T04:24:00Z">
                  <w:rPr/>
                </w:rPrChange>
              </w:rPr>
              <w:t xml:space="preserve">This field specifies the GNSS link/frequency combinations for which </w:t>
            </w:r>
            <w:r w:rsidRPr="009F32C9">
              <w:rPr>
                <w:i/>
                <w:rPrChange w:id="58538" w:author="CR#0252r1" w:date="2020-04-07T04:24:00Z">
                  <w:rPr>
                    <w:i/>
                  </w:rPr>
                </w:rPrChange>
              </w:rPr>
              <w:t xml:space="preserve">GNSS-RTK-MAC-CorrectionDifferences </w:t>
            </w:r>
            <w:r w:rsidRPr="009F32C9">
              <w:rPr>
                <w:rPrChange w:id="58539" w:author="CR#0252r1" w:date="2020-04-07T04:24:00Z">
                  <w:rPr/>
                </w:rPrChange>
              </w:rPr>
              <w:t xml:space="preserve">are supported by the target device for the GNSS indicated by </w:t>
            </w:r>
            <w:r w:rsidRPr="009F32C9">
              <w:rPr>
                <w:i/>
                <w:rPrChange w:id="58540" w:author="CR#0252r1" w:date="2020-04-07T04:24:00Z">
                  <w:rPr>
                    <w:i/>
                  </w:rPr>
                </w:rPrChange>
              </w:rPr>
              <w:t>GNSS-ID</w:t>
            </w:r>
            <w:r w:rsidRPr="009F32C9">
              <w:rPr>
                <w:snapToGrid w:val="0"/>
                <w:rPrChange w:id="58541" w:author="CR#0252r1" w:date="2020-04-07T04:24:00Z">
                  <w:rPr>
                    <w:snapToGrid w:val="0"/>
                  </w:rPr>
                </w:rPrChange>
              </w:rPr>
              <w:t>.</w:t>
            </w:r>
          </w:p>
        </w:tc>
      </w:tr>
    </w:tbl>
    <w:p w:rsidR="00784122" w:rsidRPr="009F32C9" w:rsidRDefault="00784122" w:rsidP="00784122">
      <w:pPr>
        <w:rPr>
          <w:rPrChange w:id="58542" w:author="CR#0252r1" w:date="2020-04-07T04:24:00Z">
            <w:rPr/>
          </w:rPrChange>
        </w:rPr>
      </w:pPr>
    </w:p>
    <w:p w:rsidR="00784122" w:rsidRPr="009F32C9" w:rsidRDefault="00784122" w:rsidP="00784122">
      <w:pPr>
        <w:pStyle w:val="Heading4"/>
        <w:rPr>
          <w:rPrChange w:id="58543" w:author="CR#0252r1" w:date="2020-04-07T04:24:00Z">
            <w:rPr/>
          </w:rPrChange>
        </w:rPr>
      </w:pPr>
      <w:bookmarkStart w:id="58544" w:name="_Toc27765347"/>
      <w:r w:rsidRPr="009F32C9">
        <w:rPr>
          <w:rPrChange w:id="58545" w:author="CR#0252r1" w:date="2020-04-07T04:24:00Z">
            <w:rPr/>
          </w:rPrChange>
        </w:rPr>
        <w:t>–</w:t>
      </w:r>
      <w:r w:rsidRPr="009F32C9">
        <w:rPr>
          <w:rPrChange w:id="58546" w:author="CR#0252r1" w:date="2020-04-07T04:24:00Z">
            <w:rPr/>
          </w:rPrChange>
        </w:rPr>
        <w:tab/>
      </w:r>
      <w:r w:rsidRPr="009F32C9">
        <w:rPr>
          <w:i/>
          <w:snapToGrid w:val="0"/>
          <w:rPrChange w:id="58547" w:author="CR#0252r1" w:date="2020-04-07T04:24:00Z">
            <w:rPr>
              <w:i/>
              <w:snapToGrid w:val="0"/>
            </w:rPr>
          </w:rPrChange>
        </w:rPr>
        <w:t>GNSS-RTK-ResidualsSupport</w:t>
      </w:r>
      <w:bookmarkEnd w:id="58544"/>
    </w:p>
    <w:p w:rsidR="00784122" w:rsidRPr="009F32C9" w:rsidRDefault="00784122" w:rsidP="00784122">
      <w:pPr>
        <w:pStyle w:val="PL"/>
        <w:shd w:val="clear" w:color="auto" w:fill="E6E6E6"/>
        <w:rPr>
          <w:rPrChange w:id="58548" w:author="CR#0252r1" w:date="2020-04-07T04:24:00Z">
            <w:rPr/>
          </w:rPrChange>
        </w:rPr>
      </w:pPr>
      <w:r w:rsidRPr="009F32C9">
        <w:rPr>
          <w:rPrChange w:id="58549" w:author="CR#0252r1" w:date="2020-04-07T04:24:00Z">
            <w:rPr/>
          </w:rPrChange>
        </w:rPr>
        <w:t>-- ASN1START</w:t>
      </w:r>
    </w:p>
    <w:p w:rsidR="00784122" w:rsidRPr="009F32C9" w:rsidRDefault="00784122" w:rsidP="00784122">
      <w:pPr>
        <w:pStyle w:val="PL"/>
        <w:shd w:val="clear" w:color="auto" w:fill="E6E6E6"/>
        <w:rPr>
          <w:snapToGrid w:val="0"/>
          <w:rPrChange w:id="58550" w:author="CR#0252r1" w:date="2020-04-07T04:24:00Z">
            <w:rPr>
              <w:snapToGrid w:val="0"/>
            </w:rPr>
          </w:rPrChange>
        </w:rPr>
      </w:pPr>
    </w:p>
    <w:p w:rsidR="00784122" w:rsidRPr="009F32C9" w:rsidRDefault="00784122" w:rsidP="00784122">
      <w:pPr>
        <w:pStyle w:val="PL"/>
        <w:shd w:val="clear" w:color="auto" w:fill="E6E6E6"/>
        <w:rPr>
          <w:rPrChange w:id="58551" w:author="CR#0252r1" w:date="2020-04-07T04:24:00Z">
            <w:rPr/>
          </w:rPrChange>
        </w:rPr>
      </w:pPr>
      <w:r w:rsidRPr="009F32C9">
        <w:rPr>
          <w:snapToGrid w:val="0"/>
          <w:lang w:eastAsia="zh-CN"/>
          <w:rPrChange w:id="58552" w:author="CR#0252r1" w:date="2020-04-07T04:24:00Z">
            <w:rPr>
              <w:snapToGrid w:val="0"/>
              <w:lang w:eastAsia="zh-CN"/>
            </w:rPr>
          </w:rPrChange>
        </w:rPr>
        <w:t>GNSS-RTK-ResidualsSupport</w:t>
      </w:r>
      <w:r w:rsidRPr="009F32C9">
        <w:rPr>
          <w:snapToGrid w:val="0"/>
          <w:rPrChange w:id="58553" w:author="CR#0252r1" w:date="2020-04-07T04:24:00Z">
            <w:rPr>
              <w:snapToGrid w:val="0"/>
            </w:rPr>
          </w:rPrChange>
        </w:rPr>
        <w:t xml:space="preserve">-r15 </w:t>
      </w:r>
      <w:r w:rsidRPr="009F32C9">
        <w:rPr>
          <w:rPrChange w:id="58554" w:author="CR#0252r1" w:date="2020-04-07T04:24:00Z">
            <w:rPr/>
          </w:rPrChange>
        </w:rPr>
        <w:t xml:space="preserve">::= </w:t>
      </w:r>
      <w:r w:rsidRPr="009F32C9">
        <w:rPr>
          <w:rPrChange w:id="58555" w:author="CR#0252r1" w:date="2020-04-07T04:24:00Z">
            <w:rPr/>
          </w:rPrChange>
        </w:rPr>
        <w:tab/>
        <w:t>SEQUENCE {</w:t>
      </w:r>
    </w:p>
    <w:p w:rsidR="00784122" w:rsidRPr="009F32C9" w:rsidRDefault="00784122" w:rsidP="00784122">
      <w:pPr>
        <w:pStyle w:val="PL"/>
        <w:shd w:val="clear" w:color="auto" w:fill="E6E6E6"/>
        <w:rPr>
          <w:rPrChange w:id="58556" w:author="CR#0252r1" w:date="2020-04-07T04:24:00Z">
            <w:rPr/>
          </w:rPrChange>
        </w:rPr>
      </w:pPr>
      <w:r w:rsidRPr="009F32C9">
        <w:rPr>
          <w:rPrChange w:id="58557" w:author="CR#0252r1" w:date="2020-04-07T04:24:00Z">
            <w:rPr/>
          </w:rPrChange>
        </w:rPr>
        <w:tab/>
        <w:t>link-combinations-support-r15</w:t>
      </w:r>
      <w:r w:rsidRPr="009F32C9">
        <w:rPr>
          <w:rPrChange w:id="58558" w:author="CR#0252r1" w:date="2020-04-07T04:24:00Z">
            <w:rPr/>
          </w:rPrChange>
        </w:rPr>
        <w:tab/>
      </w:r>
      <w:r w:rsidRPr="009F32C9">
        <w:rPr>
          <w:rPrChange w:id="58559" w:author="CR#0252r1" w:date="2020-04-07T04:24:00Z">
            <w:rPr/>
          </w:rPrChange>
        </w:rPr>
        <w:tab/>
        <w:t>GNSS-Link-CombinationsList-r15,</w:t>
      </w:r>
    </w:p>
    <w:p w:rsidR="00784122" w:rsidRPr="009F32C9" w:rsidRDefault="00784122" w:rsidP="00784122">
      <w:pPr>
        <w:pStyle w:val="PL"/>
        <w:shd w:val="clear" w:color="auto" w:fill="E6E6E6"/>
        <w:rPr>
          <w:rPrChange w:id="58560" w:author="CR#0252r1" w:date="2020-04-07T04:24:00Z">
            <w:rPr/>
          </w:rPrChange>
        </w:rPr>
      </w:pPr>
      <w:r w:rsidRPr="009F32C9">
        <w:rPr>
          <w:rPrChange w:id="58561" w:author="CR#0252r1" w:date="2020-04-07T04:24:00Z">
            <w:rPr/>
          </w:rPrChange>
        </w:rPr>
        <w:tab/>
        <w:t>...</w:t>
      </w:r>
    </w:p>
    <w:p w:rsidR="00784122" w:rsidRPr="009F32C9" w:rsidRDefault="00784122" w:rsidP="00784122">
      <w:pPr>
        <w:pStyle w:val="PL"/>
        <w:shd w:val="clear" w:color="auto" w:fill="E6E6E6"/>
        <w:rPr>
          <w:rPrChange w:id="58562" w:author="CR#0252r1" w:date="2020-04-07T04:24:00Z">
            <w:rPr/>
          </w:rPrChange>
        </w:rPr>
      </w:pPr>
      <w:r w:rsidRPr="009F32C9">
        <w:rPr>
          <w:rPrChange w:id="58563" w:author="CR#0252r1" w:date="2020-04-07T04:24:00Z">
            <w:rPr/>
          </w:rPrChange>
        </w:rPr>
        <w:t>}</w:t>
      </w:r>
    </w:p>
    <w:p w:rsidR="00784122" w:rsidRPr="009F32C9" w:rsidRDefault="00784122" w:rsidP="00784122">
      <w:pPr>
        <w:pStyle w:val="PL"/>
        <w:shd w:val="clear" w:color="auto" w:fill="E6E6E6"/>
        <w:rPr>
          <w:rPrChange w:id="58564" w:author="CR#0252r1" w:date="2020-04-07T04:24:00Z">
            <w:rPr/>
          </w:rPrChange>
        </w:rPr>
      </w:pPr>
    </w:p>
    <w:p w:rsidR="00784122" w:rsidRPr="009F32C9" w:rsidRDefault="00784122" w:rsidP="00784122">
      <w:pPr>
        <w:pStyle w:val="PL"/>
        <w:shd w:val="clear" w:color="auto" w:fill="E6E6E6"/>
        <w:rPr>
          <w:rPrChange w:id="58565" w:author="CR#0252r1" w:date="2020-04-07T04:24:00Z">
            <w:rPr/>
          </w:rPrChange>
        </w:rPr>
      </w:pPr>
      <w:r w:rsidRPr="009F32C9">
        <w:rPr>
          <w:rPrChange w:id="58566" w:author="CR#0252r1" w:date="2020-04-07T04:24:00Z">
            <w:rPr/>
          </w:rPrChange>
        </w:rPr>
        <w:t>-- ASN1STOP</w:t>
      </w:r>
    </w:p>
    <w:p w:rsidR="00784122" w:rsidRPr="009F32C9" w:rsidRDefault="00784122" w:rsidP="00784122">
      <w:pPr>
        <w:rPr>
          <w:rPrChange w:id="58567"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rPr>
                <w:rPrChange w:id="58568" w:author="CR#0252r1" w:date="2020-04-07T04:24:00Z">
                  <w:rPr/>
                </w:rPrChange>
              </w:rPr>
            </w:pPr>
            <w:r w:rsidRPr="009F32C9">
              <w:rPr>
                <w:i/>
                <w:snapToGrid w:val="0"/>
                <w:rPrChange w:id="58569" w:author="CR#0252r1" w:date="2020-04-07T04:24:00Z">
                  <w:rPr>
                    <w:i/>
                    <w:snapToGrid w:val="0"/>
                  </w:rPr>
                </w:rPrChange>
              </w:rPr>
              <w:t>GNSS-RTK-ResidualsSupport</w:t>
            </w:r>
            <w:r w:rsidRPr="009F32C9">
              <w:rPr>
                <w:iCs/>
                <w:noProof/>
                <w:rPrChange w:id="58570" w:author="CR#0252r1" w:date="2020-04-07T04:24:00Z">
                  <w:rPr>
                    <w:iCs/>
                    <w:noProof/>
                  </w:rPr>
                </w:rPrChange>
              </w:rPr>
              <w:t xml:space="preserve"> field descriptions</w:t>
            </w:r>
          </w:p>
        </w:tc>
      </w:tr>
      <w:tr w:rsidR="00784122" w:rsidRPr="009F32C9" w:rsidTr="00790F5E">
        <w:trPr>
          <w:cantSplit/>
        </w:trPr>
        <w:tc>
          <w:tcPr>
            <w:tcW w:w="9639" w:type="dxa"/>
          </w:tcPr>
          <w:p w:rsidR="00784122" w:rsidRPr="009F32C9" w:rsidRDefault="00784122" w:rsidP="00790F5E">
            <w:pPr>
              <w:pStyle w:val="TAL"/>
              <w:rPr>
                <w:b/>
                <w:i/>
                <w:rPrChange w:id="58571" w:author="CR#0252r1" w:date="2020-04-07T04:24:00Z">
                  <w:rPr>
                    <w:b/>
                    <w:i/>
                  </w:rPr>
                </w:rPrChange>
              </w:rPr>
            </w:pPr>
            <w:r w:rsidRPr="009F32C9">
              <w:rPr>
                <w:b/>
                <w:i/>
                <w:rPrChange w:id="58572" w:author="CR#0252r1" w:date="2020-04-07T04:24:00Z">
                  <w:rPr>
                    <w:b/>
                    <w:i/>
                  </w:rPr>
                </w:rPrChange>
              </w:rPr>
              <w:t>link-combinations-support</w:t>
            </w:r>
          </w:p>
          <w:p w:rsidR="00784122" w:rsidRPr="009F32C9" w:rsidRDefault="00784122" w:rsidP="00790F5E">
            <w:pPr>
              <w:pStyle w:val="TAL"/>
              <w:rPr>
                <w:rPrChange w:id="58573" w:author="CR#0252r1" w:date="2020-04-07T04:24:00Z">
                  <w:rPr/>
                </w:rPrChange>
              </w:rPr>
            </w:pPr>
            <w:r w:rsidRPr="009F32C9">
              <w:rPr>
                <w:rPrChange w:id="58574" w:author="CR#0252r1" w:date="2020-04-07T04:24:00Z">
                  <w:rPr/>
                </w:rPrChange>
              </w:rPr>
              <w:t xml:space="preserve">This field specifies the GNSS link/frequency combinations for which </w:t>
            </w:r>
            <w:r w:rsidRPr="009F32C9">
              <w:rPr>
                <w:i/>
                <w:snapToGrid w:val="0"/>
                <w:lang w:eastAsia="zh-CN"/>
                <w:rPrChange w:id="58575" w:author="CR#0252r1" w:date="2020-04-07T04:24:00Z">
                  <w:rPr>
                    <w:i/>
                    <w:snapToGrid w:val="0"/>
                    <w:lang w:eastAsia="zh-CN"/>
                  </w:rPr>
                </w:rPrChange>
              </w:rPr>
              <w:t>GNSS-RTK-Residuals</w:t>
            </w:r>
            <w:r w:rsidRPr="009F32C9">
              <w:rPr>
                <w:snapToGrid w:val="0"/>
                <w:lang w:eastAsia="zh-CN"/>
                <w:rPrChange w:id="58576" w:author="CR#0252r1" w:date="2020-04-07T04:24:00Z">
                  <w:rPr>
                    <w:snapToGrid w:val="0"/>
                    <w:lang w:eastAsia="zh-CN"/>
                  </w:rPr>
                </w:rPrChange>
              </w:rPr>
              <w:t xml:space="preserve"> </w:t>
            </w:r>
            <w:r w:rsidRPr="009F32C9">
              <w:rPr>
                <w:rPrChange w:id="58577" w:author="CR#0252r1" w:date="2020-04-07T04:24:00Z">
                  <w:rPr/>
                </w:rPrChange>
              </w:rPr>
              <w:t xml:space="preserve">are supported by the target device for the GNSS indicated by </w:t>
            </w:r>
            <w:r w:rsidRPr="009F32C9">
              <w:rPr>
                <w:i/>
                <w:rPrChange w:id="58578" w:author="CR#0252r1" w:date="2020-04-07T04:24:00Z">
                  <w:rPr>
                    <w:i/>
                  </w:rPr>
                </w:rPrChange>
              </w:rPr>
              <w:t>GNSS-ID</w:t>
            </w:r>
            <w:r w:rsidRPr="009F32C9">
              <w:rPr>
                <w:snapToGrid w:val="0"/>
                <w:rPrChange w:id="58579" w:author="CR#0252r1" w:date="2020-04-07T04:24:00Z">
                  <w:rPr>
                    <w:snapToGrid w:val="0"/>
                  </w:rPr>
                </w:rPrChange>
              </w:rPr>
              <w:t>.</w:t>
            </w:r>
          </w:p>
        </w:tc>
      </w:tr>
    </w:tbl>
    <w:p w:rsidR="00784122" w:rsidRPr="009F32C9" w:rsidRDefault="00784122" w:rsidP="00784122">
      <w:pPr>
        <w:rPr>
          <w:rPrChange w:id="58580" w:author="CR#0252r1" w:date="2020-04-07T04:24:00Z">
            <w:rPr/>
          </w:rPrChange>
        </w:rPr>
      </w:pPr>
    </w:p>
    <w:p w:rsidR="00784122" w:rsidRPr="009F32C9" w:rsidRDefault="00784122" w:rsidP="00784122">
      <w:pPr>
        <w:pStyle w:val="Heading4"/>
        <w:rPr>
          <w:rPrChange w:id="58581" w:author="CR#0252r1" w:date="2020-04-07T04:24:00Z">
            <w:rPr/>
          </w:rPrChange>
        </w:rPr>
      </w:pPr>
      <w:bookmarkStart w:id="58582" w:name="_Toc27765348"/>
      <w:r w:rsidRPr="009F32C9">
        <w:rPr>
          <w:rPrChange w:id="58583" w:author="CR#0252r1" w:date="2020-04-07T04:24:00Z">
            <w:rPr/>
          </w:rPrChange>
        </w:rPr>
        <w:lastRenderedPageBreak/>
        <w:t>–</w:t>
      </w:r>
      <w:r w:rsidRPr="009F32C9">
        <w:rPr>
          <w:rPrChange w:id="58584" w:author="CR#0252r1" w:date="2020-04-07T04:24:00Z">
            <w:rPr/>
          </w:rPrChange>
        </w:rPr>
        <w:tab/>
      </w:r>
      <w:r w:rsidRPr="009F32C9">
        <w:rPr>
          <w:i/>
          <w:snapToGrid w:val="0"/>
          <w:rPrChange w:id="58585" w:author="CR#0252r1" w:date="2020-04-07T04:24:00Z">
            <w:rPr>
              <w:i/>
              <w:snapToGrid w:val="0"/>
            </w:rPr>
          </w:rPrChange>
        </w:rPr>
        <w:t>GNSS-RTK-FKP-GradientsSupport</w:t>
      </w:r>
      <w:bookmarkEnd w:id="58582"/>
    </w:p>
    <w:p w:rsidR="00784122" w:rsidRPr="009F32C9" w:rsidRDefault="00784122" w:rsidP="00784122">
      <w:pPr>
        <w:pStyle w:val="PL"/>
        <w:shd w:val="clear" w:color="auto" w:fill="E6E6E6"/>
        <w:rPr>
          <w:rPrChange w:id="58586" w:author="CR#0252r1" w:date="2020-04-07T04:24:00Z">
            <w:rPr/>
          </w:rPrChange>
        </w:rPr>
      </w:pPr>
      <w:r w:rsidRPr="009F32C9">
        <w:rPr>
          <w:rPrChange w:id="58587" w:author="CR#0252r1" w:date="2020-04-07T04:24:00Z">
            <w:rPr/>
          </w:rPrChange>
        </w:rPr>
        <w:t>-- ASN1START</w:t>
      </w:r>
    </w:p>
    <w:p w:rsidR="00784122" w:rsidRPr="009F32C9" w:rsidRDefault="00784122" w:rsidP="00784122">
      <w:pPr>
        <w:pStyle w:val="PL"/>
        <w:shd w:val="clear" w:color="auto" w:fill="E6E6E6"/>
        <w:rPr>
          <w:snapToGrid w:val="0"/>
          <w:rPrChange w:id="58588" w:author="CR#0252r1" w:date="2020-04-07T04:24:00Z">
            <w:rPr>
              <w:snapToGrid w:val="0"/>
            </w:rPr>
          </w:rPrChange>
        </w:rPr>
      </w:pPr>
    </w:p>
    <w:p w:rsidR="00784122" w:rsidRPr="009F32C9" w:rsidRDefault="00784122" w:rsidP="00784122">
      <w:pPr>
        <w:pStyle w:val="PL"/>
        <w:shd w:val="clear" w:color="auto" w:fill="E6E6E6"/>
        <w:rPr>
          <w:rPrChange w:id="58589" w:author="CR#0252r1" w:date="2020-04-07T04:24:00Z">
            <w:rPr/>
          </w:rPrChange>
        </w:rPr>
      </w:pPr>
      <w:r w:rsidRPr="009F32C9">
        <w:rPr>
          <w:snapToGrid w:val="0"/>
          <w:lang w:eastAsia="zh-CN"/>
          <w:rPrChange w:id="58590" w:author="CR#0252r1" w:date="2020-04-07T04:24:00Z">
            <w:rPr>
              <w:snapToGrid w:val="0"/>
              <w:lang w:eastAsia="zh-CN"/>
            </w:rPr>
          </w:rPrChange>
        </w:rPr>
        <w:t>GNSS-RTK-FKP-GradientsSupport</w:t>
      </w:r>
      <w:r w:rsidRPr="009F32C9">
        <w:rPr>
          <w:snapToGrid w:val="0"/>
          <w:rPrChange w:id="58591" w:author="CR#0252r1" w:date="2020-04-07T04:24:00Z">
            <w:rPr>
              <w:snapToGrid w:val="0"/>
            </w:rPr>
          </w:rPrChange>
        </w:rPr>
        <w:t xml:space="preserve">-r15 </w:t>
      </w:r>
      <w:r w:rsidRPr="009F32C9">
        <w:rPr>
          <w:rPrChange w:id="58592" w:author="CR#0252r1" w:date="2020-04-07T04:24:00Z">
            <w:rPr/>
          </w:rPrChange>
        </w:rPr>
        <w:t xml:space="preserve">::= </w:t>
      </w:r>
      <w:r w:rsidRPr="009F32C9">
        <w:rPr>
          <w:rPrChange w:id="58593" w:author="CR#0252r1" w:date="2020-04-07T04:24:00Z">
            <w:rPr/>
          </w:rPrChange>
        </w:rPr>
        <w:tab/>
        <w:t>SEQUENCE {</w:t>
      </w:r>
    </w:p>
    <w:p w:rsidR="00784122" w:rsidRPr="009F32C9" w:rsidRDefault="00784122" w:rsidP="00784122">
      <w:pPr>
        <w:pStyle w:val="PL"/>
        <w:shd w:val="clear" w:color="auto" w:fill="E6E6E6"/>
        <w:rPr>
          <w:rPrChange w:id="58594" w:author="CR#0252r1" w:date="2020-04-07T04:24:00Z">
            <w:rPr/>
          </w:rPrChange>
        </w:rPr>
      </w:pPr>
      <w:r w:rsidRPr="009F32C9">
        <w:rPr>
          <w:rPrChange w:id="58595" w:author="CR#0252r1" w:date="2020-04-07T04:24:00Z">
            <w:rPr/>
          </w:rPrChange>
        </w:rPr>
        <w:tab/>
        <w:t>link-combinations-support-r15</w:t>
      </w:r>
      <w:r w:rsidRPr="009F32C9">
        <w:rPr>
          <w:rPrChange w:id="58596" w:author="CR#0252r1" w:date="2020-04-07T04:24:00Z">
            <w:rPr/>
          </w:rPrChange>
        </w:rPr>
        <w:tab/>
      </w:r>
      <w:r w:rsidRPr="009F32C9">
        <w:rPr>
          <w:rPrChange w:id="58597" w:author="CR#0252r1" w:date="2020-04-07T04:24:00Z">
            <w:rPr/>
          </w:rPrChange>
        </w:rPr>
        <w:tab/>
        <w:t>GNSS-Link-CombinationsList-r15,</w:t>
      </w:r>
    </w:p>
    <w:p w:rsidR="00784122" w:rsidRPr="009F32C9" w:rsidRDefault="00784122" w:rsidP="00784122">
      <w:pPr>
        <w:pStyle w:val="PL"/>
        <w:shd w:val="clear" w:color="auto" w:fill="E6E6E6"/>
        <w:rPr>
          <w:rPrChange w:id="58598" w:author="CR#0252r1" w:date="2020-04-07T04:24:00Z">
            <w:rPr/>
          </w:rPrChange>
        </w:rPr>
      </w:pPr>
      <w:r w:rsidRPr="009F32C9">
        <w:rPr>
          <w:rPrChange w:id="58599" w:author="CR#0252r1" w:date="2020-04-07T04:24:00Z">
            <w:rPr/>
          </w:rPrChange>
        </w:rPr>
        <w:tab/>
        <w:t>...</w:t>
      </w:r>
    </w:p>
    <w:p w:rsidR="00784122" w:rsidRPr="009F32C9" w:rsidRDefault="00784122" w:rsidP="00784122">
      <w:pPr>
        <w:pStyle w:val="PL"/>
        <w:shd w:val="clear" w:color="auto" w:fill="E6E6E6"/>
        <w:rPr>
          <w:rPrChange w:id="58600" w:author="CR#0252r1" w:date="2020-04-07T04:24:00Z">
            <w:rPr/>
          </w:rPrChange>
        </w:rPr>
      </w:pPr>
      <w:r w:rsidRPr="009F32C9">
        <w:rPr>
          <w:rPrChange w:id="58601" w:author="CR#0252r1" w:date="2020-04-07T04:24:00Z">
            <w:rPr/>
          </w:rPrChange>
        </w:rPr>
        <w:t>}</w:t>
      </w:r>
    </w:p>
    <w:p w:rsidR="00784122" w:rsidRPr="009F32C9" w:rsidRDefault="00784122" w:rsidP="00784122">
      <w:pPr>
        <w:pStyle w:val="PL"/>
        <w:shd w:val="clear" w:color="auto" w:fill="E6E6E6"/>
        <w:rPr>
          <w:rPrChange w:id="58602" w:author="CR#0252r1" w:date="2020-04-07T04:24:00Z">
            <w:rPr/>
          </w:rPrChange>
        </w:rPr>
      </w:pPr>
    </w:p>
    <w:p w:rsidR="00784122" w:rsidRPr="009F32C9" w:rsidRDefault="00784122" w:rsidP="00784122">
      <w:pPr>
        <w:pStyle w:val="PL"/>
        <w:shd w:val="clear" w:color="auto" w:fill="E6E6E6"/>
        <w:rPr>
          <w:rPrChange w:id="58603" w:author="CR#0252r1" w:date="2020-04-07T04:24:00Z">
            <w:rPr/>
          </w:rPrChange>
        </w:rPr>
      </w:pPr>
      <w:r w:rsidRPr="009F32C9">
        <w:rPr>
          <w:rPrChange w:id="58604" w:author="CR#0252r1" w:date="2020-04-07T04:24:00Z">
            <w:rPr/>
          </w:rPrChange>
        </w:rPr>
        <w:t>-- ASN1STOP</w:t>
      </w:r>
    </w:p>
    <w:p w:rsidR="00784122" w:rsidRPr="009F32C9" w:rsidRDefault="00784122" w:rsidP="00784122">
      <w:pPr>
        <w:rPr>
          <w:rPrChange w:id="58605"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rPr>
                <w:rPrChange w:id="58606" w:author="CR#0252r1" w:date="2020-04-07T04:24:00Z">
                  <w:rPr/>
                </w:rPrChange>
              </w:rPr>
            </w:pPr>
            <w:r w:rsidRPr="009F32C9">
              <w:rPr>
                <w:i/>
                <w:snapToGrid w:val="0"/>
                <w:rPrChange w:id="58607" w:author="CR#0252r1" w:date="2020-04-07T04:24:00Z">
                  <w:rPr>
                    <w:i/>
                    <w:snapToGrid w:val="0"/>
                  </w:rPr>
                </w:rPrChange>
              </w:rPr>
              <w:t>GNSS-RTK-FKP-GradientsSupport</w:t>
            </w:r>
            <w:r w:rsidRPr="009F32C9">
              <w:rPr>
                <w:iCs/>
                <w:noProof/>
                <w:rPrChange w:id="58608" w:author="CR#0252r1" w:date="2020-04-07T04:24:00Z">
                  <w:rPr>
                    <w:iCs/>
                    <w:noProof/>
                  </w:rPr>
                </w:rPrChange>
              </w:rPr>
              <w:t xml:space="preserve"> field descriptions</w:t>
            </w:r>
          </w:p>
        </w:tc>
      </w:tr>
      <w:tr w:rsidR="00784122" w:rsidRPr="009F32C9" w:rsidTr="00790F5E">
        <w:trPr>
          <w:cantSplit/>
        </w:trPr>
        <w:tc>
          <w:tcPr>
            <w:tcW w:w="9639" w:type="dxa"/>
          </w:tcPr>
          <w:p w:rsidR="00784122" w:rsidRPr="009F32C9" w:rsidRDefault="00784122" w:rsidP="00790F5E">
            <w:pPr>
              <w:pStyle w:val="TAL"/>
              <w:rPr>
                <w:b/>
                <w:i/>
                <w:rPrChange w:id="58609" w:author="CR#0252r1" w:date="2020-04-07T04:24:00Z">
                  <w:rPr>
                    <w:b/>
                    <w:i/>
                  </w:rPr>
                </w:rPrChange>
              </w:rPr>
            </w:pPr>
            <w:r w:rsidRPr="009F32C9">
              <w:rPr>
                <w:b/>
                <w:i/>
                <w:rPrChange w:id="58610" w:author="CR#0252r1" w:date="2020-04-07T04:24:00Z">
                  <w:rPr>
                    <w:b/>
                    <w:i/>
                  </w:rPr>
                </w:rPrChange>
              </w:rPr>
              <w:t>link-combinations-support</w:t>
            </w:r>
          </w:p>
          <w:p w:rsidR="00784122" w:rsidRPr="009F32C9" w:rsidRDefault="00784122" w:rsidP="00790F5E">
            <w:pPr>
              <w:pStyle w:val="TAL"/>
              <w:rPr>
                <w:rPrChange w:id="58611" w:author="CR#0252r1" w:date="2020-04-07T04:24:00Z">
                  <w:rPr/>
                </w:rPrChange>
              </w:rPr>
            </w:pPr>
            <w:r w:rsidRPr="009F32C9">
              <w:rPr>
                <w:rPrChange w:id="58612" w:author="CR#0252r1" w:date="2020-04-07T04:24:00Z">
                  <w:rPr/>
                </w:rPrChange>
              </w:rPr>
              <w:t xml:space="preserve">This field specifies the GNSS link/frequency combinations for which </w:t>
            </w:r>
            <w:r w:rsidRPr="009F32C9">
              <w:rPr>
                <w:i/>
                <w:snapToGrid w:val="0"/>
                <w:rPrChange w:id="58613" w:author="CR#0252r1" w:date="2020-04-07T04:24:00Z">
                  <w:rPr>
                    <w:i/>
                    <w:snapToGrid w:val="0"/>
                  </w:rPr>
                </w:rPrChange>
              </w:rPr>
              <w:t xml:space="preserve">GNSS-RTK-FKP-Gradients </w:t>
            </w:r>
            <w:r w:rsidRPr="009F32C9">
              <w:rPr>
                <w:rPrChange w:id="58614" w:author="CR#0252r1" w:date="2020-04-07T04:24:00Z">
                  <w:rPr/>
                </w:rPrChange>
              </w:rPr>
              <w:t xml:space="preserve">are supported by the target device for the GNSS indicated by </w:t>
            </w:r>
            <w:r w:rsidRPr="009F32C9">
              <w:rPr>
                <w:i/>
                <w:rPrChange w:id="58615" w:author="CR#0252r1" w:date="2020-04-07T04:24:00Z">
                  <w:rPr>
                    <w:i/>
                  </w:rPr>
                </w:rPrChange>
              </w:rPr>
              <w:t>GNSS-ID</w:t>
            </w:r>
            <w:r w:rsidRPr="009F32C9">
              <w:rPr>
                <w:snapToGrid w:val="0"/>
                <w:rPrChange w:id="58616" w:author="CR#0252r1" w:date="2020-04-07T04:24:00Z">
                  <w:rPr>
                    <w:snapToGrid w:val="0"/>
                  </w:rPr>
                </w:rPrChange>
              </w:rPr>
              <w:t>.</w:t>
            </w:r>
          </w:p>
        </w:tc>
      </w:tr>
    </w:tbl>
    <w:p w:rsidR="00784122" w:rsidRPr="009F32C9" w:rsidRDefault="00784122" w:rsidP="00784122">
      <w:pPr>
        <w:rPr>
          <w:rPrChange w:id="58617" w:author="CR#0252r1" w:date="2020-04-07T04:24:00Z">
            <w:rPr/>
          </w:rPrChange>
        </w:rPr>
      </w:pPr>
    </w:p>
    <w:p w:rsidR="00784122" w:rsidRPr="009F32C9" w:rsidRDefault="00784122" w:rsidP="00784122">
      <w:pPr>
        <w:pStyle w:val="Heading4"/>
        <w:rPr>
          <w:rPrChange w:id="58618" w:author="CR#0252r1" w:date="2020-04-07T04:24:00Z">
            <w:rPr/>
          </w:rPrChange>
        </w:rPr>
      </w:pPr>
      <w:bookmarkStart w:id="58619" w:name="_Toc27765349"/>
      <w:r w:rsidRPr="009F32C9">
        <w:rPr>
          <w:rPrChange w:id="58620" w:author="CR#0252r1" w:date="2020-04-07T04:24:00Z">
            <w:rPr/>
          </w:rPrChange>
        </w:rPr>
        <w:t>–</w:t>
      </w:r>
      <w:r w:rsidRPr="009F32C9">
        <w:rPr>
          <w:rPrChange w:id="58621" w:author="CR#0252r1" w:date="2020-04-07T04:24:00Z">
            <w:rPr/>
          </w:rPrChange>
        </w:rPr>
        <w:tab/>
      </w:r>
      <w:r w:rsidRPr="009F32C9">
        <w:rPr>
          <w:i/>
          <w:snapToGrid w:val="0"/>
          <w:rPrChange w:id="58622" w:author="CR#0252r1" w:date="2020-04-07T04:24:00Z">
            <w:rPr>
              <w:i/>
              <w:snapToGrid w:val="0"/>
            </w:rPr>
          </w:rPrChange>
        </w:rPr>
        <w:t>GNSS-SSR-OrbitCorrectionsSupport</w:t>
      </w:r>
      <w:bookmarkEnd w:id="58619"/>
    </w:p>
    <w:p w:rsidR="00784122" w:rsidRPr="009F32C9" w:rsidRDefault="00784122" w:rsidP="00784122">
      <w:pPr>
        <w:pStyle w:val="PL"/>
        <w:shd w:val="clear" w:color="auto" w:fill="E6E6E6"/>
        <w:rPr>
          <w:rPrChange w:id="58623" w:author="CR#0252r1" w:date="2020-04-07T04:24:00Z">
            <w:rPr/>
          </w:rPrChange>
        </w:rPr>
      </w:pPr>
      <w:r w:rsidRPr="009F32C9">
        <w:rPr>
          <w:rPrChange w:id="58624" w:author="CR#0252r1" w:date="2020-04-07T04:24:00Z">
            <w:rPr/>
          </w:rPrChange>
        </w:rPr>
        <w:t>-- ASN1START</w:t>
      </w:r>
    </w:p>
    <w:p w:rsidR="00784122" w:rsidRPr="009F32C9" w:rsidRDefault="00784122" w:rsidP="00784122">
      <w:pPr>
        <w:pStyle w:val="PL"/>
        <w:shd w:val="clear" w:color="auto" w:fill="E6E6E6"/>
        <w:rPr>
          <w:snapToGrid w:val="0"/>
          <w:rPrChange w:id="58625" w:author="CR#0252r1" w:date="2020-04-07T04:24:00Z">
            <w:rPr>
              <w:snapToGrid w:val="0"/>
            </w:rPr>
          </w:rPrChange>
        </w:rPr>
      </w:pPr>
    </w:p>
    <w:p w:rsidR="00784122" w:rsidRPr="009F32C9" w:rsidRDefault="00784122" w:rsidP="00784122">
      <w:pPr>
        <w:pStyle w:val="PL"/>
        <w:shd w:val="clear" w:color="auto" w:fill="E6E6E6"/>
        <w:rPr>
          <w:rPrChange w:id="58626" w:author="CR#0252r1" w:date="2020-04-07T04:24:00Z">
            <w:rPr/>
          </w:rPrChange>
        </w:rPr>
      </w:pPr>
      <w:r w:rsidRPr="009F32C9">
        <w:rPr>
          <w:snapToGrid w:val="0"/>
          <w:lang w:eastAsia="zh-CN"/>
          <w:rPrChange w:id="58627" w:author="CR#0252r1" w:date="2020-04-07T04:24:00Z">
            <w:rPr>
              <w:snapToGrid w:val="0"/>
              <w:lang w:eastAsia="zh-CN"/>
            </w:rPr>
          </w:rPrChange>
        </w:rPr>
        <w:t>GNSS-SSR-OrbitCorrectionsSupport</w:t>
      </w:r>
      <w:r w:rsidRPr="009F32C9">
        <w:rPr>
          <w:snapToGrid w:val="0"/>
          <w:rPrChange w:id="58628" w:author="CR#0252r1" w:date="2020-04-07T04:24:00Z">
            <w:rPr>
              <w:snapToGrid w:val="0"/>
            </w:rPr>
          </w:rPrChange>
        </w:rPr>
        <w:t xml:space="preserve">-r15 </w:t>
      </w:r>
      <w:r w:rsidRPr="009F32C9">
        <w:rPr>
          <w:rPrChange w:id="58629" w:author="CR#0252r1" w:date="2020-04-07T04:24:00Z">
            <w:rPr/>
          </w:rPrChange>
        </w:rPr>
        <w:t xml:space="preserve">::= </w:t>
      </w:r>
      <w:r w:rsidRPr="009F32C9">
        <w:rPr>
          <w:rPrChange w:id="58630" w:author="CR#0252r1" w:date="2020-04-07T04:24:00Z">
            <w:rPr/>
          </w:rPrChange>
        </w:rPr>
        <w:tab/>
        <w:t>SEQUENCE {</w:t>
      </w:r>
    </w:p>
    <w:p w:rsidR="00784122" w:rsidRPr="009F32C9" w:rsidRDefault="00784122" w:rsidP="00784122">
      <w:pPr>
        <w:pStyle w:val="PL"/>
        <w:shd w:val="clear" w:color="auto" w:fill="E6E6E6"/>
        <w:rPr>
          <w:rPrChange w:id="58631" w:author="CR#0252r1" w:date="2020-04-07T04:24:00Z">
            <w:rPr/>
          </w:rPrChange>
        </w:rPr>
      </w:pPr>
      <w:r w:rsidRPr="009F32C9">
        <w:rPr>
          <w:rPrChange w:id="58632" w:author="CR#0252r1" w:date="2020-04-07T04:24:00Z">
            <w:rPr/>
          </w:rPrChange>
        </w:rPr>
        <w:tab/>
        <w:t>...</w:t>
      </w:r>
    </w:p>
    <w:p w:rsidR="00784122" w:rsidRPr="009F32C9" w:rsidRDefault="00784122" w:rsidP="00784122">
      <w:pPr>
        <w:pStyle w:val="PL"/>
        <w:shd w:val="clear" w:color="auto" w:fill="E6E6E6"/>
        <w:rPr>
          <w:rPrChange w:id="58633" w:author="CR#0252r1" w:date="2020-04-07T04:24:00Z">
            <w:rPr/>
          </w:rPrChange>
        </w:rPr>
      </w:pPr>
      <w:r w:rsidRPr="009F32C9">
        <w:rPr>
          <w:rPrChange w:id="58634" w:author="CR#0252r1" w:date="2020-04-07T04:24:00Z">
            <w:rPr/>
          </w:rPrChange>
        </w:rPr>
        <w:t>}</w:t>
      </w:r>
    </w:p>
    <w:p w:rsidR="00784122" w:rsidRPr="009F32C9" w:rsidRDefault="00784122" w:rsidP="00784122">
      <w:pPr>
        <w:pStyle w:val="PL"/>
        <w:shd w:val="clear" w:color="auto" w:fill="E6E6E6"/>
        <w:rPr>
          <w:rPrChange w:id="58635" w:author="CR#0252r1" w:date="2020-04-07T04:24:00Z">
            <w:rPr/>
          </w:rPrChange>
        </w:rPr>
      </w:pPr>
    </w:p>
    <w:p w:rsidR="00784122" w:rsidRPr="009F32C9" w:rsidRDefault="00784122" w:rsidP="00784122">
      <w:pPr>
        <w:pStyle w:val="PL"/>
        <w:shd w:val="clear" w:color="auto" w:fill="E6E6E6"/>
        <w:rPr>
          <w:rPrChange w:id="58636" w:author="CR#0252r1" w:date="2020-04-07T04:24:00Z">
            <w:rPr/>
          </w:rPrChange>
        </w:rPr>
      </w:pPr>
      <w:r w:rsidRPr="009F32C9">
        <w:rPr>
          <w:rPrChange w:id="58637" w:author="CR#0252r1" w:date="2020-04-07T04:24:00Z">
            <w:rPr/>
          </w:rPrChange>
        </w:rPr>
        <w:t>-- ASN1STOP</w:t>
      </w:r>
    </w:p>
    <w:p w:rsidR="00784122" w:rsidRPr="009F32C9" w:rsidRDefault="00784122" w:rsidP="00784122">
      <w:pPr>
        <w:rPr>
          <w:rPrChange w:id="58638" w:author="CR#0252r1" w:date="2020-04-07T04:24:00Z">
            <w:rPr/>
          </w:rPrChange>
        </w:rPr>
      </w:pPr>
    </w:p>
    <w:p w:rsidR="00784122" w:rsidRPr="009F32C9" w:rsidRDefault="00784122" w:rsidP="00784122">
      <w:pPr>
        <w:pStyle w:val="Heading4"/>
        <w:rPr>
          <w:rPrChange w:id="58639" w:author="CR#0252r1" w:date="2020-04-07T04:24:00Z">
            <w:rPr/>
          </w:rPrChange>
        </w:rPr>
      </w:pPr>
      <w:bookmarkStart w:id="58640" w:name="_Toc27765350"/>
      <w:r w:rsidRPr="009F32C9">
        <w:rPr>
          <w:rPrChange w:id="58641" w:author="CR#0252r1" w:date="2020-04-07T04:24:00Z">
            <w:rPr/>
          </w:rPrChange>
        </w:rPr>
        <w:t>–</w:t>
      </w:r>
      <w:r w:rsidRPr="009F32C9">
        <w:rPr>
          <w:rPrChange w:id="58642" w:author="CR#0252r1" w:date="2020-04-07T04:24:00Z">
            <w:rPr/>
          </w:rPrChange>
        </w:rPr>
        <w:tab/>
      </w:r>
      <w:r w:rsidRPr="009F32C9">
        <w:rPr>
          <w:i/>
          <w:snapToGrid w:val="0"/>
          <w:rPrChange w:id="58643" w:author="CR#0252r1" w:date="2020-04-07T04:24:00Z">
            <w:rPr>
              <w:i/>
              <w:snapToGrid w:val="0"/>
            </w:rPr>
          </w:rPrChange>
        </w:rPr>
        <w:t>GNSS-SSR-ClockCorrectionsSupport</w:t>
      </w:r>
      <w:bookmarkEnd w:id="58640"/>
    </w:p>
    <w:p w:rsidR="00784122" w:rsidRPr="009F32C9" w:rsidRDefault="00784122" w:rsidP="00784122">
      <w:pPr>
        <w:pStyle w:val="PL"/>
        <w:shd w:val="clear" w:color="auto" w:fill="E6E6E6"/>
        <w:rPr>
          <w:rPrChange w:id="58644" w:author="CR#0252r1" w:date="2020-04-07T04:24:00Z">
            <w:rPr/>
          </w:rPrChange>
        </w:rPr>
      </w:pPr>
      <w:r w:rsidRPr="009F32C9">
        <w:rPr>
          <w:rPrChange w:id="58645" w:author="CR#0252r1" w:date="2020-04-07T04:24:00Z">
            <w:rPr/>
          </w:rPrChange>
        </w:rPr>
        <w:t>-- ASN1START</w:t>
      </w:r>
    </w:p>
    <w:p w:rsidR="00784122" w:rsidRPr="009F32C9" w:rsidRDefault="00784122" w:rsidP="00784122">
      <w:pPr>
        <w:pStyle w:val="PL"/>
        <w:shd w:val="clear" w:color="auto" w:fill="E6E6E6"/>
        <w:rPr>
          <w:snapToGrid w:val="0"/>
          <w:rPrChange w:id="58646" w:author="CR#0252r1" w:date="2020-04-07T04:24:00Z">
            <w:rPr>
              <w:snapToGrid w:val="0"/>
            </w:rPr>
          </w:rPrChange>
        </w:rPr>
      </w:pPr>
    </w:p>
    <w:p w:rsidR="00784122" w:rsidRPr="009F32C9" w:rsidRDefault="00784122" w:rsidP="00784122">
      <w:pPr>
        <w:pStyle w:val="PL"/>
        <w:shd w:val="clear" w:color="auto" w:fill="E6E6E6"/>
        <w:rPr>
          <w:rPrChange w:id="58647" w:author="CR#0252r1" w:date="2020-04-07T04:24:00Z">
            <w:rPr/>
          </w:rPrChange>
        </w:rPr>
      </w:pPr>
      <w:r w:rsidRPr="009F32C9">
        <w:rPr>
          <w:snapToGrid w:val="0"/>
          <w:lang w:eastAsia="zh-CN"/>
          <w:rPrChange w:id="58648" w:author="CR#0252r1" w:date="2020-04-07T04:24:00Z">
            <w:rPr>
              <w:snapToGrid w:val="0"/>
              <w:lang w:eastAsia="zh-CN"/>
            </w:rPr>
          </w:rPrChange>
        </w:rPr>
        <w:t>GNSS-SSR-ClockCorrectionsSupport</w:t>
      </w:r>
      <w:r w:rsidRPr="009F32C9">
        <w:rPr>
          <w:snapToGrid w:val="0"/>
          <w:rPrChange w:id="58649" w:author="CR#0252r1" w:date="2020-04-07T04:24:00Z">
            <w:rPr>
              <w:snapToGrid w:val="0"/>
            </w:rPr>
          </w:rPrChange>
        </w:rPr>
        <w:t xml:space="preserve">-r15 </w:t>
      </w:r>
      <w:r w:rsidRPr="009F32C9">
        <w:rPr>
          <w:rPrChange w:id="58650" w:author="CR#0252r1" w:date="2020-04-07T04:24:00Z">
            <w:rPr/>
          </w:rPrChange>
        </w:rPr>
        <w:t xml:space="preserve">::= </w:t>
      </w:r>
      <w:r w:rsidRPr="009F32C9">
        <w:rPr>
          <w:rPrChange w:id="58651" w:author="CR#0252r1" w:date="2020-04-07T04:24:00Z">
            <w:rPr/>
          </w:rPrChange>
        </w:rPr>
        <w:tab/>
        <w:t>SEQUENCE {</w:t>
      </w:r>
    </w:p>
    <w:p w:rsidR="00784122" w:rsidRPr="009F32C9" w:rsidRDefault="00784122" w:rsidP="00784122">
      <w:pPr>
        <w:pStyle w:val="PL"/>
        <w:shd w:val="clear" w:color="auto" w:fill="E6E6E6"/>
        <w:rPr>
          <w:rPrChange w:id="58652" w:author="CR#0252r1" w:date="2020-04-07T04:24:00Z">
            <w:rPr/>
          </w:rPrChange>
        </w:rPr>
      </w:pPr>
      <w:r w:rsidRPr="009F32C9">
        <w:rPr>
          <w:rPrChange w:id="58653" w:author="CR#0252r1" w:date="2020-04-07T04:24:00Z">
            <w:rPr/>
          </w:rPrChange>
        </w:rPr>
        <w:tab/>
        <w:t>...</w:t>
      </w:r>
    </w:p>
    <w:p w:rsidR="00784122" w:rsidRPr="009F32C9" w:rsidRDefault="00784122" w:rsidP="00784122">
      <w:pPr>
        <w:pStyle w:val="PL"/>
        <w:shd w:val="clear" w:color="auto" w:fill="E6E6E6"/>
        <w:rPr>
          <w:rPrChange w:id="58654" w:author="CR#0252r1" w:date="2020-04-07T04:24:00Z">
            <w:rPr/>
          </w:rPrChange>
        </w:rPr>
      </w:pPr>
      <w:r w:rsidRPr="009F32C9">
        <w:rPr>
          <w:rPrChange w:id="58655" w:author="CR#0252r1" w:date="2020-04-07T04:24:00Z">
            <w:rPr/>
          </w:rPrChange>
        </w:rPr>
        <w:t>}</w:t>
      </w:r>
    </w:p>
    <w:p w:rsidR="00784122" w:rsidRPr="009F32C9" w:rsidRDefault="00784122" w:rsidP="00784122">
      <w:pPr>
        <w:pStyle w:val="PL"/>
        <w:shd w:val="clear" w:color="auto" w:fill="E6E6E6"/>
        <w:rPr>
          <w:rPrChange w:id="58656" w:author="CR#0252r1" w:date="2020-04-07T04:24:00Z">
            <w:rPr/>
          </w:rPrChange>
        </w:rPr>
      </w:pPr>
    </w:p>
    <w:p w:rsidR="00784122" w:rsidRPr="009F32C9" w:rsidRDefault="00784122" w:rsidP="00784122">
      <w:pPr>
        <w:pStyle w:val="PL"/>
        <w:shd w:val="clear" w:color="auto" w:fill="E6E6E6"/>
        <w:rPr>
          <w:rPrChange w:id="58657" w:author="CR#0252r1" w:date="2020-04-07T04:24:00Z">
            <w:rPr/>
          </w:rPrChange>
        </w:rPr>
      </w:pPr>
      <w:r w:rsidRPr="009F32C9">
        <w:rPr>
          <w:rPrChange w:id="58658" w:author="CR#0252r1" w:date="2020-04-07T04:24:00Z">
            <w:rPr/>
          </w:rPrChange>
        </w:rPr>
        <w:t>-- ASN1STOP</w:t>
      </w:r>
    </w:p>
    <w:p w:rsidR="00784122" w:rsidRPr="009F32C9" w:rsidRDefault="00784122" w:rsidP="00784122">
      <w:pPr>
        <w:rPr>
          <w:rPrChange w:id="58659" w:author="CR#0252r1" w:date="2020-04-07T04:24:00Z">
            <w:rPr/>
          </w:rPrChange>
        </w:rPr>
      </w:pPr>
    </w:p>
    <w:p w:rsidR="00784122" w:rsidRPr="009F32C9" w:rsidRDefault="00784122" w:rsidP="00784122">
      <w:pPr>
        <w:keepNext/>
        <w:keepLines/>
        <w:spacing w:before="120"/>
        <w:ind w:left="1418" w:hanging="1418"/>
        <w:outlineLvl w:val="3"/>
        <w:rPr>
          <w:rFonts w:ascii="Arial" w:hAnsi="Arial"/>
          <w:i/>
          <w:snapToGrid w:val="0"/>
          <w:sz w:val="24"/>
          <w:rPrChange w:id="58660" w:author="CR#0252r1" w:date="2020-04-07T04:24:00Z">
            <w:rPr>
              <w:rFonts w:ascii="Arial" w:hAnsi="Arial"/>
              <w:i/>
              <w:snapToGrid w:val="0"/>
              <w:sz w:val="24"/>
            </w:rPr>
          </w:rPrChange>
        </w:rPr>
      </w:pPr>
      <w:r w:rsidRPr="009F32C9">
        <w:rPr>
          <w:rFonts w:ascii="Arial" w:hAnsi="Arial"/>
          <w:sz w:val="24"/>
          <w:rPrChange w:id="58661" w:author="CR#0252r1" w:date="2020-04-07T04:24:00Z">
            <w:rPr>
              <w:rFonts w:ascii="Arial" w:hAnsi="Arial"/>
              <w:sz w:val="24"/>
            </w:rPr>
          </w:rPrChange>
        </w:rPr>
        <w:t>–</w:t>
      </w:r>
      <w:r w:rsidRPr="009F32C9">
        <w:rPr>
          <w:rFonts w:ascii="Arial" w:hAnsi="Arial"/>
          <w:sz w:val="24"/>
          <w:rPrChange w:id="58662" w:author="CR#0252r1" w:date="2020-04-07T04:24:00Z">
            <w:rPr>
              <w:rFonts w:ascii="Arial" w:hAnsi="Arial"/>
              <w:sz w:val="24"/>
            </w:rPr>
          </w:rPrChange>
        </w:rPr>
        <w:tab/>
      </w:r>
      <w:r w:rsidRPr="009F32C9">
        <w:rPr>
          <w:rFonts w:ascii="Arial" w:hAnsi="Arial"/>
          <w:i/>
          <w:snapToGrid w:val="0"/>
          <w:sz w:val="24"/>
          <w:lang w:eastAsia="zh-CN"/>
          <w:rPrChange w:id="58663" w:author="CR#0252r1" w:date="2020-04-07T04:24:00Z">
            <w:rPr>
              <w:rFonts w:ascii="Arial" w:hAnsi="Arial"/>
              <w:i/>
              <w:snapToGrid w:val="0"/>
              <w:sz w:val="24"/>
              <w:lang w:eastAsia="zh-CN"/>
            </w:rPr>
          </w:rPrChange>
        </w:rPr>
        <w:t>GNSS-SSR-CodeBiasSupport</w:t>
      </w:r>
    </w:p>
    <w:p w:rsidR="00784122" w:rsidRPr="009F32C9" w:rsidRDefault="00784122" w:rsidP="00784122">
      <w:pPr>
        <w:pStyle w:val="PL"/>
        <w:shd w:val="clear" w:color="auto" w:fill="E6E6E6"/>
        <w:rPr>
          <w:rPrChange w:id="58664" w:author="CR#0252r1" w:date="2020-04-07T04:24:00Z">
            <w:rPr/>
          </w:rPrChange>
        </w:rPr>
      </w:pPr>
      <w:r w:rsidRPr="009F32C9">
        <w:rPr>
          <w:rPrChange w:id="58665" w:author="CR#0252r1" w:date="2020-04-07T04:24:00Z">
            <w:rPr/>
          </w:rPrChange>
        </w:rPr>
        <w:t>-- ASN1START</w:t>
      </w:r>
    </w:p>
    <w:p w:rsidR="00784122" w:rsidRPr="009F32C9" w:rsidRDefault="00784122" w:rsidP="00784122">
      <w:pPr>
        <w:pStyle w:val="PL"/>
        <w:shd w:val="clear" w:color="auto" w:fill="E6E6E6"/>
        <w:rPr>
          <w:snapToGrid w:val="0"/>
          <w:rPrChange w:id="58666" w:author="CR#0252r1" w:date="2020-04-07T04:24:00Z">
            <w:rPr>
              <w:snapToGrid w:val="0"/>
            </w:rPr>
          </w:rPrChange>
        </w:rPr>
      </w:pPr>
    </w:p>
    <w:p w:rsidR="00784122" w:rsidRPr="009F32C9" w:rsidRDefault="00784122" w:rsidP="00784122">
      <w:pPr>
        <w:pStyle w:val="PL"/>
        <w:shd w:val="clear" w:color="auto" w:fill="E6E6E6"/>
        <w:rPr>
          <w:snapToGrid w:val="0"/>
          <w:lang w:eastAsia="zh-CN"/>
          <w:rPrChange w:id="58667" w:author="CR#0252r1" w:date="2020-04-07T04:24:00Z">
            <w:rPr>
              <w:snapToGrid w:val="0"/>
              <w:lang w:eastAsia="zh-CN"/>
            </w:rPr>
          </w:rPrChange>
        </w:rPr>
      </w:pPr>
      <w:r w:rsidRPr="009F32C9">
        <w:rPr>
          <w:snapToGrid w:val="0"/>
          <w:lang w:eastAsia="zh-CN"/>
          <w:rPrChange w:id="58668" w:author="CR#0252r1" w:date="2020-04-07T04:24:00Z">
            <w:rPr>
              <w:snapToGrid w:val="0"/>
              <w:lang w:eastAsia="zh-CN"/>
            </w:rPr>
          </w:rPrChange>
        </w:rPr>
        <w:t>GNSS-SSR-CodeBiasSupport-r15</w:t>
      </w:r>
      <w:r w:rsidRPr="009F32C9">
        <w:rPr>
          <w:snapToGrid w:val="0"/>
          <w:rPrChange w:id="58669" w:author="CR#0252r1" w:date="2020-04-07T04:24:00Z">
            <w:rPr>
              <w:snapToGrid w:val="0"/>
            </w:rPr>
          </w:rPrChange>
        </w:rPr>
        <w:t xml:space="preserve"> </w:t>
      </w:r>
      <w:r w:rsidRPr="009F32C9">
        <w:rPr>
          <w:snapToGrid w:val="0"/>
          <w:lang w:eastAsia="zh-CN"/>
          <w:rPrChange w:id="58670" w:author="CR#0252r1" w:date="2020-04-07T04:24:00Z">
            <w:rPr>
              <w:snapToGrid w:val="0"/>
              <w:lang w:eastAsia="zh-CN"/>
            </w:rPr>
          </w:rPrChange>
        </w:rPr>
        <w:t>::= SEQUENCE {</w:t>
      </w:r>
    </w:p>
    <w:p w:rsidR="00784122" w:rsidRPr="009F32C9" w:rsidRDefault="00784122" w:rsidP="00784122">
      <w:pPr>
        <w:pStyle w:val="PL"/>
        <w:shd w:val="clear" w:color="auto" w:fill="E6E6E6"/>
        <w:rPr>
          <w:rPrChange w:id="58671" w:author="CR#0252r1" w:date="2020-04-07T04:24:00Z">
            <w:rPr/>
          </w:rPrChange>
        </w:rPr>
      </w:pPr>
      <w:r w:rsidRPr="009F32C9">
        <w:rPr>
          <w:rPrChange w:id="58672" w:author="CR#0252r1" w:date="2020-04-07T04:24:00Z">
            <w:rPr/>
          </w:rPrChange>
        </w:rPr>
        <w:tab/>
      </w:r>
      <w:r w:rsidRPr="009F32C9">
        <w:rPr>
          <w:snapToGrid w:val="0"/>
          <w:rPrChange w:id="58673" w:author="CR#0252r1" w:date="2020-04-07T04:24:00Z">
            <w:rPr>
              <w:snapToGrid w:val="0"/>
            </w:rPr>
          </w:rPrChange>
        </w:rPr>
        <w:t>signal-and-tracking-mode-ID-Sup-r15</w:t>
      </w:r>
      <w:r w:rsidRPr="009F32C9">
        <w:rPr>
          <w:snapToGrid w:val="0"/>
          <w:rPrChange w:id="58674" w:author="CR#0252r1" w:date="2020-04-07T04:24:00Z">
            <w:rPr>
              <w:snapToGrid w:val="0"/>
            </w:rPr>
          </w:rPrChange>
        </w:rPr>
        <w:tab/>
      </w:r>
      <w:r w:rsidRPr="009F32C9">
        <w:rPr>
          <w:snapToGrid w:val="0"/>
          <w:rPrChange w:id="58675" w:author="CR#0252r1" w:date="2020-04-07T04:24:00Z">
            <w:rPr>
              <w:snapToGrid w:val="0"/>
            </w:rPr>
          </w:rPrChange>
        </w:rPr>
        <w:tab/>
        <w:t>GNSS-SignalIDs,</w:t>
      </w:r>
    </w:p>
    <w:p w:rsidR="00784122" w:rsidRPr="009F32C9" w:rsidRDefault="00784122" w:rsidP="00784122">
      <w:pPr>
        <w:pStyle w:val="PL"/>
        <w:shd w:val="clear" w:color="auto" w:fill="E6E6E6"/>
        <w:rPr>
          <w:rPrChange w:id="58676" w:author="CR#0252r1" w:date="2020-04-07T04:24:00Z">
            <w:rPr/>
          </w:rPrChange>
        </w:rPr>
      </w:pPr>
      <w:r w:rsidRPr="009F32C9">
        <w:rPr>
          <w:rPrChange w:id="58677" w:author="CR#0252r1" w:date="2020-04-07T04:24:00Z">
            <w:rPr/>
          </w:rPrChange>
        </w:rPr>
        <w:tab/>
        <w:t>...</w:t>
      </w:r>
    </w:p>
    <w:p w:rsidR="00784122" w:rsidRPr="009F32C9" w:rsidRDefault="00784122" w:rsidP="00784122">
      <w:pPr>
        <w:pStyle w:val="PL"/>
        <w:shd w:val="clear" w:color="auto" w:fill="E6E6E6"/>
        <w:rPr>
          <w:rPrChange w:id="58678" w:author="CR#0252r1" w:date="2020-04-07T04:24:00Z">
            <w:rPr/>
          </w:rPrChange>
        </w:rPr>
      </w:pPr>
      <w:r w:rsidRPr="009F32C9">
        <w:rPr>
          <w:rPrChange w:id="58679" w:author="CR#0252r1" w:date="2020-04-07T04:24:00Z">
            <w:rPr/>
          </w:rPrChange>
        </w:rPr>
        <w:t>}</w:t>
      </w:r>
    </w:p>
    <w:p w:rsidR="00784122" w:rsidRPr="009F32C9" w:rsidRDefault="00784122" w:rsidP="00784122">
      <w:pPr>
        <w:pStyle w:val="PL"/>
        <w:shd w:val="clear" w:color="auto" w:fill="E6E6E6"/>
        <w:rPr>
          <w:rPrChange w:id="58680" w:author="CR#0252r1" w:date="2020-04-07T04:24:00Z">
            <w:rPr/>
          </w:rPrChange>
        </w:rPr>
      </w:pPr>
    </w:p>
    <w:p w:rsidR="00784122" w:rsidRPr="009F32C9" w:rsidRDefault="00784122" w:rsidP="00784122">
      <w:pPr>
        <w:pStyle w:val="PL"/>
        <w:shd w:val="clear" w:color="auto" w:fill="E6E6E6"/>
        <w:rPr>
          <w:rPrChange w:id="58681" w:author="CR#0252r1" w:date="2020-04-07T04:24:00Z">
            <w:rPr/>
          </w:rPrChange>
        </w:rPr>
      </w:pPr>
      <w:r w:rsidRPr="009F32C9">
        <w:rPr>
          <w:rPrChange w:id="58682" w:author="CR#0252r1" w:date="2020-04-07T04:24:00Z">
            <w:rPr/>
          </w:rPrChange>
        </w:rPr>
        <w:t>-- ASN1STOP</w:t>
      </w:r>
    </w:p>
    <w:p w:rsidR="00784122" w:rsidRPr="009F32C9" w:rsidRDefault="00784122" w:rsidP="00784122">
      <w:pPr>
        <w:rPr>
          <w:rPrChange w:id="58683"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84122">
            <w:pPr>
              <w:pStyle w:val="TAH"/>
              <w:rPr>
                <w:rPrChange w:id="58684" w:author="CR#0252r1" w:date="2020-04-07T04:24:00Z">
                  <w:rPr/>
                </w:rPrChange>
              </w:rPr>
            </w:pPr>
            <w:r w:rsidRPr="009F32C9">
              <w:rPr>
                <w:snapToGrid w:val="0"/>
                <w:rPrChange w:id="58685" w:author="CR#0252r1" w:date="2020-04-07T04:24:00Z">
                  <w:rPr>
                    <w:snapToGrid w:val="0"/>
                  </w:rPr>
                </w:rPrChange>
              </w:rPr>
              <w:t xml:space="preserve">GNSS-SSR-CodeBiasSupport </w:t>
            </w:r>
            <w:r w:rsidRPr="009F32C9">
              <w:rPr>
                <w:iCs/>
                <w:noProof/>
                <w:rPrChange w:id="58686" w:author="CR#0252r1" w:date="2020-04-07T04:24:00Z">
                  <w:rPr>
                    <w:iCs/>
                    <w:noProof/>
                  </w:rPr>
                </w:rPrChange>
              </w:rPr>
              <w:t>field descriptions</w:t>
            </w:r>
          </w:p>
        </w:tc>
      </w:tr>
      <w:tr w:rsidR="009F32C9" w:rsidRPr="009F32C9" w:rsidTr="00790F5E">
        <w:trPr>
          <w:cantSplit/>
        </w:trPr>
        <w:tc>
          <w:tcPr>
            <w:tcW w:w="9639" w:type="dxa"/>
          </w:tcPr>
          <w:p w:rsidR="00784122" w:rsidRPr="009F32C9" w:rsidRDefault="00784122" w:rsidP="00784122">
            <w:pPr>
              <w:pStyle w:val="TAL"/>
              <w:rPr>
                <w:b/>
                <w:i/>
                <w:rPrChange w:id="58687" w:author="CR#0252r1" w:date="2020-04-07T04:24:00Z">
                  <w:rPr>
                    <w:b/>
                    <w:i/>
                  </w:rPr>
                </w:rPrChange>
              </w:rPr>
            </w:pPr>
            <w:r w:rsidRPr="009F32C9">
              <w:rPr>
                <w:b/>
                <w:i/>
                <w:rPrChange w:id="58688" w:author="CR#0252r1" w:date="2020-04-07T04:24:00Z">
                  <w:rPr>
                    <w:b/>
                    <w:i/>
                  </w:rPr>
                </w:rPrChange>
              </w:rPr>
              <w:t>signal-and-tracking-mode-ID-Sup</w:t>
            </w:r>
          </w:p>
          <w:p w:rsidR="00784122" w:rsidRPr="009F32C9" w:rsidRDefault="00784122" w:rsidP="00784122">
            <w:pPr>
              <w:pStyle w:val="TAL"/>
              <w:rPr>
                <w:rPrChange w:id="58689" w:author="CR#0252r1" w:date="2020-04-07T04:24:00Z">
                  <w:rPr/>
                </w:rPrChange>
              </w:rPr>
            </w:pPr>
            <w:r w:rsidRPr="009F32C9">
              <w:rPr>
                <w:rPrChange w:id="58690" w:author="CR#0252r1" w:date="2020-04-07T04:24:00Z">
                  <w:rPr/>
                </w:rPrChange>
              </w:rPr>
              <w:t xml:space="preserve">This field specifies the GNSS signal(s) for which the </w:t>
            </w:r>
            <w:r w:rsidRPr="009F32C9">
              <w:rPr>
                <w:i/>
                <w:rPrChange w:id="58691" w:author="CR#0252r1" w:date="2020-04-07T04:24:00Z">
                  <w:rPr>
                    <w:i/>
                  </w:rPr>
                </w:rPrChange>
              </w:rPr>
              <w:t>GNSS-SSR-CodeBias</w:t>
            </w:r>
            <w:r w:rsidRPr="009F32C9">
              <w:rPr>
                <w:rPrChange w:id="58692" w:author="CR#0252r1" w:date="2020-04-07T04:24:00Z">
                  <w:rPr/>
                </w:rPrChange>
              </w:rPr>
              <w:t xml:space="preserve"> is supported by the target device. </w:t>
            </w:r>
          </w:p>
        </w:tc>
      </w:tr>
    </w:tbl>
    <w:p w:rsidR="00826689" w:rsidRPr="009F32C9" w:rsidRDefault="00826689" w:rsidP="002D60CB">
      <w:pPr>
        <w:rPr>
          <w:ins w:id="58693" w:author="CR#0247r8" w:date="2020-04-07T01:41:00Z"/>
          <w:rPrChange w:id="58694" w:author="CR#0252r1" w:date="2020-04-07T04:24:00Z">
            <w:rPr>
              <w:ins w:id="58695" w:author="CR#0247r8" w:date="2020-04-07T01:41:00Z"/>
            </w:rPr>
          </w:rPrChange>
        </w:rPr>
      </w:pPr>
    </w:p>
    <w:p w:rsidR="00D04D0A" w:rsidRPr="009F32C9" w:rsidRDefault="00D04D0A" w:rsidP="00D04D0A">
      <w:pPr>
        <w:pStyle w:val="Heading4"/>
        <w:rPr>
          <w:ins w:id="58696" w:author="CR#0247r8" w:date="2020-04-07T01:41:00Z"/>
          <w:rPrChange w:id="58697" w:author="CR#0252r1" w:date="2020-04-07T04:24:00Z">
            <w:rPr>
              <w:ins w:id="58698" w:author="CR#0247r8" w:date="2020-04-07T01:41:00Z"/>
            </w:rPr>
          </w:rPrChange>
        </w:rPr>
      </w:pPr>
      <w:ins w:id="58699" w:author="CR#0247r8" w:date="2020-04-07T01:41:00Z">
        <w:r w:rsidRPr="009F32C9">
          <w:rPr>
            <w:rPrChange w:id="58700" w:author="CR#0252r1" w:date="2020-04-07T04:24:00Z">
              <w:rPr/>
            </w:rPrChange>
          </w:rPr>
          <w:t>–</w:t>
        </w:r>
        <w:r w:rsidRPr="009F32C9">
          <w:rPr>
            <w:rPrChange w:id="58701" w:author="CR#0252r1" w:date="2020-04-07T04:24:00Z">
              <w:rPr/>
            </w:rPrChange>
          </w:rPr>
          <w:tab/>
        </w:r>
        <w:r w:rsidRPr="009F32C9">
          <w:rPr>
            <w:i/>
            <w:snapToGrid w:val="0"/>
            <w:lang w:eastAsia="zh-CN"/>
            <w:rPrChange w:id="58702" w:author="CR#0252r1" w:date="2020-04-07T04:24:00Z">
              <w:rPr>
                <w:i/>
                <w:snapToGrid w:val="0"/>
                <w:lang w:eastAsia="zh-CN"/>
              </w:rPr>
            </w:rPrChange>
          </w:rPr>
          <w:t>NavIC</w:t>
        </w:r>
        <w:r w:rsidRPr="009F32C9">
          <w:rPr>
            <w:i/>
            <w:snapToGrid w:val="0"/>
            <w:rPrChange w:id="58703" w:author="CR#0252r1" w:date="2020-04-07T04:24:00Z">
              <w:rPr>
                <w:i/>
                <w:snapToGrid w:val="0"/>
              </w:rPr>
            </w:rPrChange>
          </w:rPr>
          <w:t>-DifferentialCorrection</w:t>
        </w:r>
        <w:r w:rsidRPr="009F32C9">
          <w:rPr>
            <w:i/>
            <w:snapToGrid w:val="0"/>
            <w:lang w:eastAsia="zh-CN"/>
            <w:rPrChange w:id="58704" w:author="CR#0252r1" w:date="2020-04-07T04:24:00Z">
              <w:rPr>
                <w:i/>
                <w:snapToGrid w:val="0"/>
                <w:lang w:eastAsia="zh-CN"/>
              </w:rPr>
            </w:rPrChange>
          </w:rPr>
          <w:t>s</w:t>
        </w:r>
        <w:r w:rsidRPr="009F32C9">
          <w:rPr>
            <w:i/>
            <w:snapToGrid w:val="0"/>
            <w:rPrChange w:id="58705" w:author="CR#0252r1" w:date="2020-04-07T04:24:00Z">
              <w:rPr>
                <w:i/>
                <w:snapToGrid w:val="0"/>
              </w:rPr>
            </w:rPrChange>
          </w:rPr>
          <w:t>Support</w:t>
        </w:r>
      </w:ins>
    </w:p>
    <w:p w:rsidR="00D04D0A" w:rsidRPr="009F32C9" w:rsidRDefault="00D04D0A" w:rsidP="00D04D0A">
      <w:pPr>
        <w:pStyle w:val="PL"/>
        <w:shd w:val="clear" w:color="auto" w:fill="E6E6E6"/>
        <w:rPr>
          <w:ins w:id="58706" w:author="CR#0247r8" w:date="2020-04-07T01:41:00Z"/>
          <w:rPrChange w:id="58707" w:author="CR#0252r1" w:date="2020-04-07T04:24:00Z">
            <w:rPr>
              <w:ins w:id="58708" w:author="CR#0247r8" w:date="2020-04-07T01:41:00Z"/>
            </w:rPr>
          </w:rPrChange>
        </w:rPr>
      </w:pPr>
      <w:ins w:id="58709" w:author="CR#0247r8" w:date="2020-04-07T01:41:00Z">
        <w:r w:rsidRPr="009F32C9">
          <w:rPr>
            <w:rPrChange w:id="58710" w:author="CR#0252r1" w:date="2020-04-07T04:24:00Z">
              <w:rPr/>
            </w:rPrChange>
          </w:rPr>
          <w:t>-- ASN1START</w:t>
        </w:r>
      </w:ins>
    </w:p>
    <w:p w:rsidR="00D04D0A" w:rsidRPr="009F32C9" w:rsidRDefault="00D04D0A" w:rsidP="00D04D0A">
      <w:pPr>
        <w:pStyle w:val="PL"/>
        <w:shd w:val="clear" w:color="auto" w:fill="E6E6E6"/>
        <w:rPr>
          <w:ins w:id="58711" w:author="CR#0247r8" w:date="2020-04-07T01:41:00Z"/>
          <w:snapToGrid w:val="0"/>
          <w:rPrChange w:id="58712" w:author="CR#0252r1" w:date="2020-04-07T04:24:00Z">
            <w:rPr>
              <w:ins w:id="58713" w:author="CR#0247r8" w:date="2020-04-07T01:41:00Z"/>
              <w:snapToGrid w:val="0"/>
            </w:rPr>
          </w:rPrChange>
        </w:rPr>
      </w:pPr>
    </w:p>
    <w:p w:rsidR="00D04D0A" w:rsidRPr="009F32C9" w:rsidRDefault="00D04D0A" w:rsidP="00D04D0A">
      <w:pPr>
        <w:pStyle w:val="PL"/>
        <w:shd w:val="clear" w:color="auto" w:fill="E6E6E6"/>
        <w:rPr>
          <w:ins w:id="58714" w:author="CR#0247r8" w:date="2020-04-07T01:41:00Z"/>
          <w:rPrChange w:id="58715" w:author="CR#0252r1" w:date="2020-04-07T04:24:00Z">
            <w:rPr>
              <w:ins w:id="58716" w:author="CR#0247r8" w:date="2020-04-07T01:41:00Z"/>
            </w:rPr>
          </w:rPrChange>
        </w:rPr>
      </w:pPr>
      <w:ins w:id="58717" w:author="CR#0247r8" w:date="2020-04-07T01:41:00Z">
        <w:r w:rsidRPr="009F32C9">
          <w:rPr>
            <w:snapToGrid w:val="0"/>
            <w:lang w:eastAsia="zh-CN"/>
            <w:rPrChange w:id="58718" w:author="CR#0252r1" w:date="2020-04-07T04:24:00Z">
              <w:rPr>
                <w:snapToGrid w:val="0"/>
                <w:lang w:eastAsia="zh-CN"/>
              </w:rPr>
            </w:rPrChange>
          </w:rPr>
          <w:t>NavIC</w:t>
        </w:r>
        <w:r w:rsidRPr="009F32C9">
          <w:rPr>
            <w:snapToGrid w:val="0"/>
            <w:rPrChange w:id="58719" w:author="CR#0252r1" w:date="2020-04-07T04:24:00Z">
              <w:rPr>
                <w:snapToGrid w:val="0"/>
              </w:rPr>
            </w:rPrChange>
          </w:rPr>
          <w:t>-DifferentialCorrection</w:t>
        </w:r>
        <w:r w:rsidRPr="009F32C9">
          <w:rPr>
            <w:snapToGrid w:val="0"/>
            <w:lang w:eastAsia="zh-CN"/>
            <w:rPrChange w:id="58720" w:author="CR#0252r1" w:date="2020-04-07T04:24:00Z">
              <w:rPr>
                <w:snapToGrid w:val="0"/>
                <w:lang w:eastAsia="zh-CN"/>
              </w:rPr>
            </w:rPrChange>
          </w:rPr>
          <w:t>s</w:t>
        </w:r>
        <w:r w:rsidRPr="009F32C9">
          <w:rPr>
            <w:snapToGrid w:val="0"/>
            <w:rPrChange w:id="58721" w:author="CR#0252r1" w:date="2020-04-07T04:24:00Z">
              <w:rPr>
                <w:snapToGrid w:val="0"/>
              </w:rPr>
            </w:rPrChange>
          </w:rPr>
          <w:t>Support</w:t>
        </w:r>
        <w:r w:rsidRPr="009F32C9">
          <w:rPr>
            <w:snapToGrid w:val="0"/>
            <w:lang w:eastAsia="zh-CN"/>
            <w:rPrChange w:id="58722" w:author="CR#0252r1" w:date="2020-04-07T04:24:00Z">
              <w:rPr>
                <w:snapToGrid w:val="0"/>
                <w:lang w:eastAsia="zh-CN"/>
              </w:rPr>
            </w:rPrChange>
          </w:rPr>
          <w:t>-r16</w:t>
        </w:r>
        <w:r w:rsidRPr="009F32C9">
          <w:rPr>
            <w:rPrChange w:id="58723" w:author="CR#0252r1" w:date="2020-04-07T04:24:00Z">
              <w:rPr/>
            </w:rPrChange>
          </w:rPr>
          <w:t xml:space="preserve"> ::=</w:t>
        </w:r>
        <w:r w:rsidRPr="009F32C9">
          <w:rPr>
            <w:rPrChange w:id="58724" w:author="CR#0252r1" w:date="2020-04-07T04:24:00Z">
              <w:rPr/>
            </w:rPrChange>
          </w:rPr>
          <w:tab/>
          <w:t>SEQUENCE {</w:t>
        </w:r>
      </w:ins>
    </w:p>
    <w:p w:rsidR="00D04D0A" w:rsidRPr="009F32C9" w:rsidRDefault="00D04D0A" w:rsidP="00D04D0A">
      <w:pPr>
        <w:pStyle w:val="PL"/>
        <w:shd w:val="clear" w:color="auto" w:fill="E6E6E6"/>
        <w:rPr>
          <w:ins w:id="58725" w:author="CR#0247r8" w:date="2020-04-07T01:41:00Z"/>
          <w:rPrChange w:id="58726" w:author="CR#0252r1" w:date="2020-04-07T04:24:00Z">
            <w:rPr>
              <w:ins w:id="58727" w:author="CR#0247r8" w:date="2020-04-07T01:41:00Z"/>
            </w:rPr>
          </w:rPrChange>
        </w:rPr>
      </w:pPr>
      <w:ins w:id="58728" w:author="CR#0247r8" w:date="2020-04-07T01:41:00Z">
        <w:r w:rsidRPr="009F32C9">
          <w:rPr>
            <w:rPrChange w:id="58729" w:author="CR#0252r1" w:date="2020-04-07T04:24:00Z">
              <w:rPr/>
            </w:rPrChange>
          </w:rPr>
          <w:tab/>
          <w:t>gnssSignalIDs</w:t>
        </w:r>
        <w:r w:rsidRPr="009F32C9">
          <w:rPr>
            <w:rPrChange w:id="58730" w:author="CR#0252r1" w:date="2020-04-07T04:24:00Z">
              <w:rPr/>
            </w:rPrChange>
          </w:rPr>
          <w:tab/>
        </w:r>
        <w:r w:rsidRPr="009F32C9">
          <w:rPr>
            <w:rPrChange w:id="58731" w:author="CR#0252r1" w:date="2020-04-07T04:24:00Z">
              <w:rPr/>
            </w:rPrChange>
          </w:rPr>
          <w:tab/>
        </w:r>
        <w:r w:rsidRPr="009F32C9">
          <w:rPr>
            <w:rPrChange w:id="58732" w:author="CR#0252r1" w:date="2020-04-07T04:24:00Z">
              <w:rPr/>
            </w:rPrChange>
          </w:rPr>
          <w:tab/>
          <w:t>GNSS-SignalIDs,</w:t>
        </w:r>
      </w:ins>
    </w:p>
    <w:p w:rsidR="00D04D0A" w:rsidRPr="009F32C9" w:rsidRDefault="00D04D0A" w:rsidP="00D04D0A">
      <w:pPr>
        <w:pStyle w:val="PL"/>
        <w:shd w:val="clear" w:color="auto" w:fill="E6E6E6"/>
        <w:rPr>
          <w:ins w:id="58733" w:author="CR#0247r8" w:date="2020-04-07T01:41:00Z"/>
          <w:rPrChange w:id="58734" w:author="CR#0252r1" w:date="2020-04-07T04:24:00Z">
            <w:rPr>
              <w:ins w:id="58735" w:author="CR#0247r8" w:date="2020-04-07T01:41:00Z"/>
            </w:rPr>
          </w:rPrChange>
        </w:rPr>
      </w:pPr>
      <w:ins w:id="58736" w:author="CR#0247r8" w:date="2020-04-07T01:41:00Z">
        <w:r w:rsidRPr="009F32C9">
          <w:rPr>
            <w:rPrChange w:id="58737" w:author="CR#0252r1" w:date="2020-04-07T04:24:00Z">
              <w:rPr/>
            </w:rPrChange>
          </w:rPr>
          <w:tab/>
          <w:t>...</w:t>
        </w:r>
      </w:ins>
    </w:p>
    <w:p w:rsidR="00D04D0A" w:rsidRPr="009F32C9" w:rsidRDefault="00D04D0A" w:rsidP="00D04D0A">
      <w:pPr>
        <w:pStyle w:val="PL"/>
        <w:shd w:val="clear" w:color="auto" w:fill="E6E6E6"/>
        <w:rPr>
          <w:ins w:id="58738" w:author="CR#0247r8" w:date="2020-04-07T01:41:00Z"/>
          <w:rPrChange w:id="58739" w:author="CR#0252r1" w:date="2020-04-07T04:24:00Z">
            <w:rPr>
              <w:ins w:id="58740" w:author="CR#0247r8" w:date="2020-04-07T01:41:00Z"/>
            </w:rPr>
          </w:rPrChange>
        </w:rPr>
      </w:pPr>
      <w:ins w:id="58741" w:author="CR#0247r8" w:date="2020-04-07T01:41:00Z">
        <w:r w:rsidRPr="009F32C9">
          <w:rPr>
            <w:rPrChange w:id="58742" w:author="CR#0252r1" w:date="2020-04-07T04:24:00Z">
              <w:rPr/>
            </w:rPrChange>
          </w:rPr>
          <w:t>}</w:t>
        </w:r>
      </w:ins>
    </w:p>
    <w:p w:rsidR="00D04D0A" w:rsidRPr="009F32C9" w:rsidRDefault="00D04D0A" w:rsidP="00D04D0A">
      <w:pPr>
        <w:pStyle w:val="PL"/>
        <w:shd w:val="clear" w:color="auto" w:fill="E6E6E6"/>
        <w:rPr>
          <w:ins w:id="58743" w:author="CR#0247r8" w:date="2020-04-07T01:41:00Z"/>
          <w:rPrChange w:id="58744" w:author="CR#0252r1" w:date="2020-04-07T04:24:00Z">
            <w:rPr>
              <w:ins w:id="58745" w:author="CR#0247r8" w:date="2020-04-07T01:41:00Z"/>
            </w:rPr>
          </w:rPrChange>
        </w:rPr>
      </w:pPr>
    </w:p>
    <w:p w:rsidR="00D04D0A" w:rsidRPr="009F32C9" w:rsidRDefault="00D04D0A" w:rsidP="00D04D0A">
      <w:pPr>
        <w:pStyle w:val="PL"/>
        <w:shd w:val="clear" w:color="auto" w:fill="E6E6E6"/>
        <w:rPr>
          <w:ins w:id="58746" w:author="CR#0247r8" w:date="2020-04-07T01:41:00Z"/>
          <w:rPrChange w:id="58747" w:author="CR#0252r1" w:date="2020-04-07T04:24:00Z">
            <w:rPr>
              <w:ins w:id="58748" w:author="CR#0247r8" w:date="2020-04-07T01:41:00Z"/>
            </w:rPr>
          </w:rPrChange>
        </w:rPr>
      </w:pPr>
      <w:ins w:id="58749" w:author="CR#0247r8" w:date="2020-04-07T01:41:00Z">
        <w:r w:rsidRPr="009F32C9">
          <w:rPr>
            <w:rPrChange w:id="58750" w:author="CR#0252r1" w:date="2020-04-07T04:24:00Z">
              <w:rPr/>
            </w:rPrChange>
          </w:rPr>
          <w:t>-- ASN1STOP</w:t>
        </w:r>
      </w:ins>
    </w:p>
    <w:p w:rsidR="00D04D0A" w:rsidRPr="009F32C9" w:rsidRDefault="00D04D0A" w:rsidP="00D04D0A">
      <w:pPr>
        <w:rPr>
          <w:ins w:id="58751" w:author="CR#0247r8" w:date="2020-04-07T01:41:00Z"/>
          <w:rPrChange w:id="58752" w:author="CR#0252r1" w:date="2020-04-07T04:24:00Z">
            <w:rPr>
              <w:ins w:id="58753" w:author="CR#0247r8" w:date="2020-04-07T01:41: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8754" w:author="CR#0247r8" w:date="2020-04-07T01:41:00Z"/>
        </w:trPr>
        <w:tc>
          <w:tcPr>
            <w:tcW w:w="9639" w:type="dxa"/>
          </w:tcPr>
          <w:p w:rsidR="00D04D0A" w:rsidRPr="009F32C9" w:rsidRDefault="00D04D0A" w:rsidP="0040693E">
            <w:pPr>
              <w:pStyle w:val="TAH"/>
              <w:keepNext w:val="0"/>
              <w:keepLines w:val="0"/>
              <w:widowControl w:val="0"/>
              <w:rPr>
                <w:ins w:id="58755" w:author="CR#0247r8" w:date="2020-04-07T01:41:00Z"/>
                <w:iCs/>
                <w:noProof/>
                <w:rPrChange w:id="58756" w:author="CR#0252r1" w:date="2020-04-07T04:24:00Z">
                  <w:rPr>
                    <w:ins w:id="58757" w:author="CR#0247r8" w:date="2020-04-07T01:41:00Z"/>
                    <w:iCs/>
                    <w:noProof/>
                  </w:rPr>
                </w:rPrChange>
              </w:rPr>
            </w:pPr>
            <w:ins w:id="58758" w:author="CR#0247r8" w:date="2020-04-07T01:41:00Z">
              <w:r w:rsidRPr="009F32C9">
                <w:rPr>
                  <w:i/>
                  <w:iCs/>
                  <w:noProof/>
                  <w:rPrChange w:id="58759" w:author="CR#0252r1" w:date="2020-04-07T04:24:00Z">
                    <w:rPr>
                      <w:i/>
                      <w:iCs/>
                      <w:noProof/>
                    </w:rPr>
                  </w:rPrChange>
                </w:rPr>
                <w:lastRenderedPageBreak/>
                <w:t>NavIC-DifferentialCorrection</w:t>
              </w:r>
              <w:r w:rsidRPr="009F32C9">
                <w:rPr>
                  <w:i/>
                  <w:iCs/>
                  <w:noProof/>
                  <w:lang w:eastAsia="zh-CN"/>
                  <w:rPrChange w:id="58760" w:author="CR#0252r1" w:date="2020-04-07T04:24:00Z">
                    <w:rPr>
                      <w:i/>
                      <w:iCs/>
                      <w:noProof/>
                      <w:lang w:eastAsia="zh-CN"/>
                    </w:rPr>
                  </w:rPrChange>
                </w:rPr>
                <w:t>s</w:t>
              </w:r>
              <w:r w:rsidRPr="009F32C9">
                <w:rPr>
                  <w:i/>
                  <w:iCs/>
                  <w:noProof/>
                  <w:rPrChange w:id="58761" w:author="CR#0252r1" w:date="2020-04-07T04:24:00Z">
                    <w:rPr>
                      <w:i/>
                      <w:iCs/>
                      <w:noProof/>
                    </w:rPr>
                  </w:rPrChange>
                </w:rPr>
                <w:t xml:space="preserve">Support </w:t>
              </w:r>
              <w:r w:rsidRPr="009F32C9">
                <w:rPr>
                  <w:iCs/>
                  <w:noProof/>
                  <w:rPrChange w:id="58762" w:author="CR#0252r1" w:date="2020-04-07T04:24:00Z">
                    <w:rPr>
                      <w:iCs/>
                      <w:noProof/>
                    </w:rPr>
                  </w:rPrChange>
                </w:rPr>
                <w:t>field descriptions</w:t>
              </w:r>
            </w:ins>
          </w:p>
        </w:tc>
      </w:tr>
      <w:tr w:rsidR="009F32C9" w:rsidRPr="009F32C9" w:rsidTr="0040693E">
        <w:trPr>
          <w:cantSplit/>
          <w:ins w:id="58763" w:author="CR#0247r8" w:date="2020-04-07T01:41:00Z"/>
        </w:trPr>
        <w:tc>
          <w:tcPr>
            <w:tcW w:w="9639" w:type="dxa"/>
          </w:tcPr>
          <w:p w:rsidR="00D04D0A" w:rsidRPr="009F32C9" w:rsidRDefault="00D04D0A" w:rsidP="0040693E">
            <w:pPr>
              <w:pStyle w:val="TAL"/>
              <w:rPr>
                <w:ins w:id="58764" w:author="CR#0247r8" w:date="2020-04-07T01:41:00Z"/>
                <w:b/>
                <w:i/>
                <w:rPrChange w:id="58765" w:author="CR#0252r1" w:date="2020-04-07T04:24:00Z">
                  <w:rPr>
                    <w:ins w:id="58766" w:author="CR#0247r8" w:date="2020-04-07T01:41:00Z"/>
                    <w:b/>
                    <w:i/>
                  </w:rPr>
                </w:rPrChange>
              </w:rPr>
            </w:pPr>
            <w:ins w:id="58767" w:author="CR#0247r8" w:date="2020-04-07T01:41:00Z">
              <w:r w:rsidRPr="009F32C9">
                <w:rPr>
                  <w:b/>
                  <w:i/>
                  <w:rPrChange w:id="58768" w:author="CR#0252r1" w:date="2020-04-07T04:24:00Z">
                    <w:rPr>
                      <w:b/>
                      <w:i/>
                    </w:rPr>
                  </w:rPrChange>
                </w:rPr>
                <w:t>gnssSignalIDs</w:t>
              </w:r>
            </w:ins>
          </w:p>
          <w:p w:rsidR="00D04D0A" w:rsidRPr="009F32C9" w:rsidRDefault="00D04D0A" w:rsidP="0040693E">
            <w:pPr>
              <w:pStyle w:val="TAL"/>
              <w:rPr>
                <w:ins w:id="58769" w:author="CR#0247r8" w:date="2020-04-07T01:41:00Z"/>
                <w:rPrChange w:id="58770" w:author="CR#0252r1" w:date="2020-04-07T04:24:00Z">
                  <w:rPr>
                    <w:ins w:id="58771" w:author="CR#0247r8" w:date="2020-04-07T01:41:00Z"/>
                  </w:rPr>
                </w:rPrChange>
              </w:rPr>
            </w:pPr>
            <w:ins w:id="58772" w:author="CR#0247r8" w:date="2020-04-07T01:41:00Z">
              <w:r w:rsidRPr="009F32C9">
                <w:rPr>
                  <w:rPrChange w:id="58773" w:author="CR#0252r1" w:date="2020-04-07T04:24:00Z">
                    <w:rPr/>
                  </w:rPrChange>
                </w:rPr>
                <w:t xml:space="preserve">This field specifies the </w:t>
              </w:r>
              <w:r w:rsidRPr="009F32C9">
                <w:rPr>
                  <w:lang w:eastAsia="zh-CN"/>
                  <w:rPrChange w:id="58774" w:author="CR#0252r1" w:date="2020-04-07T04:24:00Z">
                    <w:rPr>
                      <w:lang w:eastAsia="zh-CN"/>
                    </w:rPr>
                  </w:rPrChange>
                </w:rPr>
                <w:t>NavIC</w:t>
              </w:r>
              <w:r w:rsidRPr="009F32C9">
                <w:rPr>
                  <w:rPrChange w:id="58775" w:author="CR#0252r1" w:date="2020-04-07T04:24:00Z">
                    <w:rPr/>
                  </w:rPrChange>
                </w:rPr>
                <w:t xml:space="preserve"> signal types for which differential corrections are supported by the target device. </w:t>
              </w:r>
              <w:r w:rsidRPr="009F32C9">
                <w:rPr>
                  <w:snapToGrid w:val="0"/>
                  <w:rPrChange w:id="58776" w:author="CR#0252r1" w:date="2020-04-07T04:24:00Z">
                    <w:rPr>
                      <w:snapToGrid w:val="0"/>
                    </w:rPr>
                  </w:rPrChange>
                </w:rPr>
                <w:t xml:space="preserve">This is represented by a bit string in </w:t>
              </w:r>
              <w:r w:rsidRPr="009F32C9">
                <w:rPr>
                  <w:i/>
                  <w:rPrChange w:id="58777" w:author="CR#0252r1" w:date="2020-04-07T04:24:00Z">
                    <w:rPr>
                      <w:i/>
                    </w:rPr>
                  </w:rPrChange>
                </w:rPr>
                <w:t>GNSS-SignalIDs</w:t>
              </w:r>
              <w:r w:rsidRPr="009F32C9">
                <w:rPr>
                  <w:snapToGrid w:val="0"/>
                  <w:rPrChange w:id="58778" w:author="CR#0252r1" w:date="2020-04-07T04:24:00Z">
                    <w:rPr>
                      <w:snapToGrid w:val="0"/>
                    </w:rPr>
                  </w:rPrChange>
                </w:rPr>
                <w:t>, with a one</w:t>
              </w:r>
              <w:r w:rsidRPr="009F32C9">
                <w:rPr>
                  <w:snapToGrid w:val="0"/>
                  <w:rPrChange w:id="58779" w:author="CR#0252r1" w:date="2020-04-07T04:24:00Z">
                    <w:rPr>
                      <w:snapToGrid w:val="0"/>
                    </w:rPr>
                  </w:rPrChange>
                </w:rPr>
                <w:noBreakHyphen/>
                <w:t xml:space="preserve">value at the bit position means differential corrections for the particular </w:t>
              </w:r>
              <w:r w:rsidRPr="009F32C9">
                <w:rPr>
                  <w:snapToGrid w:val="0"/>
                  <w:lang w:eastAsia="zh-CN"/>
                  <w:rPrChange w:id="58780" w:author="CR#0252r1" w:date="2020-04-07T04:24:00Z">
                    <w:rPr>
                      <w:snapToGrid w:val="0"/>
                      <w:lang w:eastAsia="zh-CN"/>
                    </w:rPr>
                  </w:rPrChange>
                </w:rPr>
                <w:t>NavIC</w:t>
              </w:r>
              <w:r w:rsidRPr="009F32C9">
                <w:rPr>
                  <w:snapToGrid w:val="0"/>
                  <w:rPrChange w:id="58781" w:author="CR#0252r1" w:date="2020-04-07T04:24:00Z">
                    <w:rPr>
                      <w:snapToGrid w:val="0"/>
                    </w:rPr>
                  </w:rPrChange>
                </w:rPr>
                <w:t xml:space="preserve"> signal type is supported; a zero</w:t>
              </w:r>
              <w:r w:rsidRPr="009F32C9">
                <w:rPr>
                  <w:snapToGrid w:val="0"/>
                  <w:rPrChange w:id="58782" w:author="CR#0252r1" w:date="2020-04-07T04:24:00Z">
                    <w:rPr>
                      <w:snapToGrid w:val="0"/>
                    </w:rPr>
                  </w:rPrChange>
                </w:rPr>
                <w:noBreakHyphen/>
                <w:t>value means not supported.</w:t>
              </w:r>
            </w:ins>
          </w:p>
        </w:tc>
      </w:tr>
    </w:tbl>
    <w:p w:rsidR="00D04D0A" w:rsidRPr="009F32C9" w:rsidRDefault="00D04D0A" w:rsidP="00D04D0A">
      <w:pPr>
        <w:rPr>
          <w:ins w:id="58783" w:author="CR#0247r8" w:date="2020-04-07T01:41:00Z"/>
          <w:rPrChange w:id="58784" w:author="CR#0252r1" w:date="2020-04-07T04:24:00Z">
            <w:rPr>
              <w:ins w:id="58785" w:author="CR#0247r8" w:date="2020-04-07T01:41:00Z"/>
            </w:rPr>
          </w:rPrChange>
        </w:rPr>
      </w:pPr>
    </w:p>
    <w:p w:rsidR="00D04D0A" w:rsidRPr="009F32C9" w:rsidRDefault="00D04D0A" w:rsidP="00D04D0A">
      <w:pPr>
        <w:pStyle w:val="Heading4"/>
        <w:rPr>
          <w:ins w:id="58786" w:author="CR#0247r8" w:date="2020-04-07T01:41:00Z"/>
          <w:rPrChange w:id="58787" w:author="CR#0252r1" w:date="2020-04-07T04:24:00Z">
            <w:rPr>
              <w:ins w:id="58788" w:author="CR#0247r8" w:date="2020-04-07T01:41:00Z"/>
            </w:rPr>
          </w:rPrChange>
        </w:rPr>
      </w:pPr>
      <w:ins w:id="58789" w:author="CR#0247r8" w:date="2020-04-07T01:41:00Z">
        <w:r w:rsidRPr="009F32C9">
          <w:rPr>
            <w:rPrChange w:id="58790" w:author="CR#0252r1" w:date="2020-04-07T04:24:00Z">
              <w:rPr/>
            </w:rPrChange>
          </w:rPr>
          <w:t>–</w:t>
        </w:r>
        <w:r w:rsidRPr="009F32C9">
          <w:rPr>
            <w:rPrChange w:id="58791" w:author="CR#0252r1" w:date="2020-04-07T04:24:00Z">
              <w:rPr/>
            </w:rPrChange>
          </w:rPr>
          <w:tab/>
        </w:r>
        <w:r w:rsidRPr="009F32C9">
          <w:rPr>
            <w:i/>
            <w:snapToGrid w:val="0"/>
            <w:lang w:eastAsia="zh-CN"/>
            <w:rPrChange w:id="58792" w:author="CR#0252r1" w:date="2020-04-07T04:24:00Z">
              <w:rPr>
                <w:i/>
                <w:snapToGrid w:val="0"/>
                <w:lang w:eastAsia="zh-CN"/>
              </w:rPr>
            </w:rPrChange>
          </w:rPr>
          <w:t>NavIC</w:t>
        </w:r>
        <w:r w:rsidRPr="009F32C9">
          <w:rPr>
            <w:i/>
            <w:snapToGrid w:val="0"/>
            <w:rPrChange w:id="58793" w:author="CR#0252r1" w:date="2020-04-07T04:24:00Z">
              <w:rPr>
                <w:i/>
                <w:snapToGrid w:val="0"/>
              </w:rPr>
            </w:rPrChange>
          </w:rPr>
          <w:t>-</w:t>
        </w:r>
        <w:r w:rsidRPr="009F32C9">
          <w:rPr>
            <w:i/>
            <w:snapToGrid w:val="0"/>
            <w:lang w:eastAsia="zh-CN"/>
            <w:rPrChange w:id="58794" w:author="CR#0252r1" w:date="2020-04-07T04:24:00Z">
              <w:rPr>
                <w:i/>
                <w:snapToGrid w:val="0"/>
                <w:lang w:eastAsia="zh-CN"/>
              </w:rPr>
            </w:rPrChange>
          </w:rPr>
          <w:t>GridModel</w:t>
        </w:r>
        <w:r w:rsidRPr="009F32C9">
          <w:rPr>
            <w:i/>
            <w:snapToGrid w:val="0"/>
            <w:rPrChange w:id="58795" w:author="CR#0252r1" w:date="2020-04-07T04:24:00Z">
              <w:rPr>
                <w:i/>
                <w:snapToGrid w:val="0"/>
              </w:rPr>
            </w:rPrChange>
          </w:rPr>
          <w:t>Support</w:t>
        </w:r>
      </w:ins>
    </w:p>
    <w:p w:rsidR="00D04D0A" w:rsidRPr="009F32C9" w:rsidRDefault="00D04D0A" w:rsidP="00D04D0A">
      <w:pPr>
        <w:pStyle w:val="PL"/>
        <w:shd w:val="clear" w:color="auto" w:fill="E6E6E6"/>
        <w:rPr>
          <w:ins w:id="58796" w:author="CR#0247r8" w:date="2020-04-07T01:41:00Z"/>
          <w:rPrChange w:id="58797" w:author="CR#0252r1" w:date="2020-04-07T04:24:00Z">
            <w:rPr>
              <w:ins w:id="58798" w:author="CR#0247r8" w:date="2020-04-07T01:41:00Z"/>
            </w:rPr>
          </w:rPrChange>
        </w:rPr>
      </w:pPr>
      <w:ins w:id="58799" w:author="CR#0247r8" w:date="2020-04-07T01:41:00Z">
        <w:r w:rsidRPr="009F32C9">
          <w:rPr>
            <w:rPrChange w:id="58800" w:author="CR#0252r1" w:date="2020-04-07T04:24:00Z">
              <w:rPr/>
            </w:rPrChange>
          </w:rPr>
          <w:t>-- ASN1START</w:t>
        </w:r>
      </w:ins>
    </w:p>
    <w:p w:rsidR="00D04D0A" w:rsidRPr="009F32C9" w:rsidRDefault="00D04D0A" w:rsidP="00D04D0A">
      <w:pPr>
        <w:pStyle w:val="PL"/>
        <w:shd w:val="clear" w:color="auto" w:fill="E6E6E6"/>
        <w:rPr>
          <w:ins w:id="58801" w:author="CR#0247r8" w:date="2020-04-07T01:41:00Z"/>
          <w:snapToGrid w:val="0"/>
          <w:rPrChange w:id="58802" w:author="CR#0252r1" w:date="2020-04-07T04:24:00Z">
            <w:rPr>
              <w:ins w:id="58803" w:author="CR#0247r8" w:date="2020-04-07T01:41:00Z"/>
              <w:snapToGrid w:val="0"/>
            </w:rPr>
          </w:rPrChange>
        </w:rPr>
      </w:pPr>
    </w:p>
    <w:p w:rsidR="00D04D0A" w:rsidRPr="009F32C9" w:rsidRDefault="00D04D0A" w:rsidP="00D04D0A">
      <w:pPr>
        <w:pStyle w:val="PL"/>
        <w:shd w:val="clear" w:color="auto" w:fill="E6E6E6"/>
        <w:rPr>
          <w:ins w:id="58804" w:author="CR#0247r8" w:date="2020-04-07T01:41:00Z"/>
          <w:rPrChange w:id="58805" w:author="CR#0252r1" w:date="2020-04-07T04:24:00Z">
            <w:rPr>
              <w:ins w:id="58806" w:author="CR#0247r8" w:date="2020-04-07T01:41:00Z"/>
            </w:rPr>
          </w:rPrChange>
        </w:rPr>
      </w:pPr>
      <w:ins w:id="58807" w:author="CR#0247r8" w:date="2020-04-07T01:41:00Z">
        <w:r w:rsidRPr="009F32C9">
          <w:rPr>
            <w:snapToGrid w:val="0"/>
            <w:lang w:eastAsia="zh-CN"/>
            <w:rPrChange w:id="58808" w:author="CR#0252r1" w:date="2020-04-07T04:24:00Z">
              <w:rPr>
                <w:snapToGrid w:val="0"/>
                <w:lang w:eastAsia="zh-CN"/>
              </w:rPr>
            </w:rPrChange>
          </w:rPr>
          <w:t>NavIC</w:t>
        </w:r>
        <w:r w:rsidRPr="009F32C9">
          <w:rPr>
            <w:snapToGrid w:val="0"/>
            <w:rPrChange w:id="58809" w:author="CR#0252r1" w:date="2020-04-07T04:24:00Z">
              <w:rPr>
                <w:snapToGrid w:val="0"/>
              </w:rPr>
            </w:rPrChange>
          </w:rPr>
          <w:t>-</w:t>
        </w:r>
        <w:r w:rsidRPr="009F32C9">
          <w:rPr>
            <w:snapToGrid w:val="0"/>
            <w:lang w:eastAsia="zh-CN"/>
            <w:rPrChange w:id="58810" w:author="CR#0252r1" w:date="2020-04-07T04:24:00Z">
              <w:rPr>
                <w:snapToGrid w:val="0"/>
                <w:lang w:eastAsia="zh-CN"/>
              </w:rPr>
            </w:rPrChange>
          </w:rPr>
          <w:t>GridModelSu</w:t>
        </w:r>
        <w:r w:rsidRPr="009F32C9">
          <w:rPr>
            <w:snapToGrid w:val="0"/>
            <w:rPrChange w:id="58811" w:author="CR#0252r1" w:date="2020-04-07T04:24:00Z">
              <w:rPr>
                <w:snapToGrid w:val="0"/>
              </w:rPr>
            </w:rPrChange>
          </w:rPr>
          <w:t>pport</w:t>
        </w:r>
        <w:r w:rsidRPr="009F32C9">
          <w:rPr>
            <w:snapToGrid w:val="0"/>
            <w:lang w:eastAsia="zh-CN"/>
            <w:rPrChange w:id="58812" w:author="CR#0252r1" w:date="2020-04-07T04:24:00Z">
              <w:rPr>
                <w:snapToGrid w:val="0"/>
                <w:lang w:eastAsia="zh-CN"/>
              </w:rPr>
            </w:rPrChange>
          </w:rPr>
          <w:t>-r16</w:t>
        </w:r>
        <w:r w:rsidRPr="009F32C9">
          <w:rPr>
            <w:rPrChange w:id="58813" w:author="CR#0252r1" w:date="2020-04-07T04:24:00Z">
              <w:rPr/>
            </w:rPrChange>
          </w:rPr>
          <w:t xml:space="preserve"> ::=</w:t>
        </w:r>
        <w:r w:rsidRPr="009F32C9">
          <w:rPr>
            <w:rPrChange w:id="58814" w:author="CR#0252r1" w:date="2020-04-07T04:24:00Z">
              <w:rPr/>
            </w:rPrChange>
          </w:rPr>
          <w:tab/>
          <w:t>SEQUENCE {</w:t>
        </w:r>
      </w:ins>
    </w:p>
    <w:p w:rsidR="00D04D0A" w:rsidRPr="009F32C9" w:rsidRDefault="00D04D0A" w:rsidP="00D04D0A">
      <w:pPr>
        <w:pStyle w:val="PL"/>
        <w:shd w:val="clear" w:color="auto" w:fill="E6E6E6"/>
        <w:rPr>
          <w:ins w:id="58815" w:author="CR#0247r8" w:date="2020-04-07T01:41:00Z"/>
          <w:rPrChange w:id="58816" w:author="CR#0252r1" w:date="2020-04-07T04:24:00Z">
            <w:rPr>
              <w:ins w:id="58817" w:author="CR#0247r8" w:date="2020-04-07T01:41:00Z"/>
            </w:rPr>
          </w:rPrChange>
        </w:rPr>
      </w:pPr>
      <w:ins w:id="58818" w:author="CR#0247r8" w:date="2020-04-07T01:41:00Z">
        <w:r w:rsidRPr="009F32C9">
          <w:rPr>
            <w:rPrChange w:id="58819" w:author="CR#0252r1" w:date="2020-04-07T04:24:00Z">
              <w:rPr/>
            </w:rPrChange>
          </w:rPr>
          <w:tab/>
          <w:t>...</w:t>
        </w:r>
      </w:ins>
    </w:p>
    <w:p w:rsidR="00D04D0A" w:rsidRPr="009F32C9" w:rsidRDefault="00D04D0A" w:rsidP="00D04D0A">
      <w:pPr>
        <w:pStyle w:val="PL"/>
        <w:shd w:val="clear" w:color="auto" w:fill="E6E6E6"/>
        <w:rPr>
          <w:ins w:id="58820" w:author="CR#0247r8" w:date="2020-04-07T01:41:00Z"/>
          <w:rPrChange w:id="58821" w:author="CR#0252r1" w:date="2020-04-07T04:24:00Z">
            <w:rPr>
              <w:ins w:id="58822" w:author="CR#0247r8" w:date="2020-04-07T01:41:00Z"/>
            </w:rPr>
          </w:rPrChange>
        </w:rPr>
      </w:pPr>
      <w:ins w:id="58823" w:author="CR#0247r8" w:date="2020-04-07T01:41:00Z">
        <w:r w:rsidRPr="009F32C9">
          <w:rPr>
            <w:rPrChange w:id="58824" w:author="CR#0252r1" w:date="2020-04-07T04:24:00Z">
              <w:rPr/>
            </w:rPrChange>
          </w:rPr>
          <w:t>}</w:t>
        </w:r>
      </w:ins>
    </w:p>
    <w:p w:rsidR="00D04D0A" w:rsidRPr="009F32C9" w:rsidRDefault="00D04D0A" w:rsidP="00D04D0A">
      <w:pPr>
        <w:pStyle w:val="PL"/>
        <w:shd w:val="clear" w:color="auto" w:fill="E6E6E6"/>
        <w:rPr>
          <w:ins w:id="58825" w:author="CR#0247r8" w:date="2020-04-07T01:41:00Z"/>
          <w:rPrChange w:id="58826" w:author="CR#0252r1" w:date="2020-04-07T04:24:00Z">
            <w:rPr>
              <w:ins w:id="58827" w:author="CR#0247r8" w:date="2020-04-07T01:41:00Z"/>
            </w:rPr>
          </w:rPrChange>
        </w:rPr>
      </w:pPr>
    </w:p>
    <w:p w:rsidR="00D04D0A" w:rsidRPr="009F32C9" w:rsidRDefault="00D04D0A" w:rsidP="00D04D0A">
      <w:pPr>
        <w:pStyle w:val="PL"/>
        <w:shd w:val="clear" w:color="auto" w:fill="E6E6E6"/>
        <w:rPr>
          <w:ins w:id="58828" w:author="CR#0247r8" w:date="2020-04-07T01:41:00Z"/>
          <w:rPrChange w:id="58829" w:author="CR#0252r1" w:date="2020-04-07T04:24:00Z">
            <w:rPr>
              <w:ins w:id="58830" w:author="CR#0247r8" w:date="2020-04-07T01:41:00Z"/>
            </w:rPr>
          </w:rPrChange>
        </w:rPr>
      </w:pPr>
      <w:ins w:id="58831" w:author="CR#0247r8" w:date="2020-04-07T01:41:00Z">
        <w:r w:rsidRPr="009F32C9">
          <w:rPr>
            <w:rPrChange w:id="58832" w:author="CR#0252r1" w:date="2020-04-07T04:24:00Z">
              <w:rPr/>
            </w:rPrChange>
          </w:rPr>
          <w:t>-- ASN1STOP</w:t>
        </w:r>
      </w:ins>
    </w:p>
    <w:p w:rsidR="009E61AC" w:rsidRPr="009F32C9" w:rsidRDefault="009E61AC" w:rsidP="009E61AC">
      <w:pPr>
        <w:rPr>
          <w:ins w:id="58833" w:author="CR#0250r2" w:date="2020-04-07T03:49:00Z"/>
          <w:rPrChange w:id="58834" w:author="CR#0252r1" w:date="2020-04-07T04:24:00Z">
            <w:rPr>
              <w:ins w:id="58835" w:author="CR#0250r2" w:date="2020-04-07T03:49:00Z"/>
            </w:rPr>
          </w:rPrChange>
        </w:rPr>
      </w:pPr>
    </w:p>
    <w:p w:rsidR="009E61AC" w:rsidRPr="009F32C9" w:rsidRDefault="009E61AC" w:rsidP="009E61AC">
      <w:pPr>
        <w:pStyle w:val="Heading4"/>
        <w:rPr>
          <w:ins w:id="58836" w:author="CR#0250r2" w:date="2020-04-07T03:49:00Z"/>
          <w:rPrChange w:id="58837" w:author="CR#0252r1" w:date="2020-04-07T04:24:00Z">
            <w:rPr>
              <w:ins w:id="58838" w:author="CR#0250r2" w:date="2020-04-07T03:49:00Z"/>
            </w:rPr>
          </w:rPrChange>
        </w:rPr>
      </w:pPr>
      <w:ins w:id="58839" w:author="CR#0250r2" w:date="2020-04-07T03:49:00Z">
        <w:r w:rsidRPr="009F32C9">
          <w:rPr>
            <w:rPrChange w:id="58840" w:author="CR#0252r1" w:date="2020-04-07T04:24:00Z">
              <w:rPr/>
            </w:rPrChange>
          </w:rPr>
          <w:t>–</w:t>
        </w:r>
        <w:r w:rsidRPr="009F32C9">
          <w:rPr>
            <w:rPrChange w:id="58841" w:author="CR#0252r1" w:date="2020-04-07T04:24:00Z">
              <w:rPr/>
            </w:rPrChange>
          </w:rPr>
          <w:tab/>
        </w:r>
        <w:r w:rsidRPr="009F32C9">
          <w:rPr>
            <w:i/>
            <w:snapToGrid w:val="0"/>
            <w:rPrChange w:id="58842" w:author="CR#0252r1" w:date="2020-04-07T04:24:00Z">
              <w:rPr>
                <w:i/>
                <w:snapToGrid w:val="0"/>
              </w:rPr>
            </w:rPrChange>
          </w:rPr>
          <w:t>GNSS-SSR-URA-Support</w:t>
        </w:r>
      </w:ins>
    </w:p>
    <w:p w:rsidR="009E61AC" w:rsidRPr="009F32C9" w:rsidRDefault="009E61AC" w:rsidP="009E61AC">
      <w:pPr>
        <w:pStyle w:val="PL"/>
        <w:shd w:val="clear" w:color="auto" w:fill="E6E6E6"/>
        <w:rPr>
          <w:ins w:id="58843" w:author="CR#0250r2" w:date="2020-04-07T03:49:00Z"/>
          <w:rPrChange w:id="58844" w:author="CR#0252r1" w:date="2020-04-07T04:24:00Z">
            <w:rPr>
              <w:ins w:id="58845" w:author="CR#0250r2" w:date="2020-04-07T03:49:00Z"/>
            </w:rPr>
          </w:rPrChange>
        </w:rPr>
      </w:pPr>
      <w:ins w:id="58846" w:author="CR#0250r2" w:date="2020-04-07T03:49:00Z">
        <w:r w:rsidRPr="009F32C9">
          <w:rPr>
            <w:rPrChange w:id="58847" w:author="CR#0252r1" w:date="2020-04-07T04:24:00Z">
              <w:rPr/>
            </w:rPrChange>
          </w:rPr>
          <w:t>-- ASN1START</w:t>
        </w:r>
      </w:ins>
    </w:p>
    <w:p w:rsidR="009E61AC" w:rsidRPr="009F32C9" w:rsidRDefault="009E61AC" w:rsidP="009E61AC">
      <w:pPr>
        <w:pStyle w:val="PL"/>
        <w:shd w:val="clear" w:color="auto" w:fill="E6E6E6"/>
        <w:rPr>
          <w:ins w:id="58848" w:author="CR#0250r2" w:date="2020-04-07T03:49:00Z"/>
          <w:snapToGrid w:val="0"/>
          <w:rPrChange w:id="58849" w:author="CR#0252r1" w:date="2020-04-07T04:24:00Z">
            <w:rPr>
              <w:ins w:id="58850" w:author="CR#0250r2" w:date="2020-04-07T03:49:00Z"/>
              <w:snapToGrid w:val="0"/>
            </w:rPr>
          </w:rPrChange>
        </w:rPr>
      </w:pPr>
    </w:p>
    <w:p w:rsidR="009E61AC" w:rsidRPr="009F32C9" w:rsidRDefault="009E61AC" w:rsidP="009E61AC">
      <w:pPr>
        <w:pStyle w:val="PL"/>
        <w:shd w:val="clear" w:color="auto" w:fill="E6E6E6"/>
        <w:rPr>
          <w:ins w:id="58851" w:author="CR#0250r2" w:date="2020-04-07T03:49:00Z"/>
          <w:rPrChange w:id="58852" w:author="CR#0252r1" w:date="2020-04-07T04:24:00Z">
            <w:rPr>
              <w:ins w:id="58853" w:author="CR#0250r2" w:date="2020-04-07T03:49:00Z"/>
            </w:rPr>
          </w:rPrChange>
        </w:rPr>
      </w:pPr>
      <w:ins w:id="58854" w:author="CR#0250r2" w:date="2020-04-07T03:49:00Z">
        <w:r w:rsidRPr="009F32C9">
          <w:rPr>
            <w:snapToGrid w:val="0"/>
            <w:lang w:eastAsia="zh-CN"/>
            <w:rPrChange w:id="58855" w:author="CR#0252r1" w:date="2020-04-07T04:24:00Z">
              <w:rPr>
                <w:snapToGrid w:val="0"/>
                <w:lang w:eastAsia="zh-CN"/>
              </w:rPr>
            </w:rPrChange>
          </w:rPr>
          <w:t xml:space="preserve">GNSS-SSR-URA-Support-r16 </w:t>
        </w:r>
        <w:r w:rsidRPr="009F32C9">
          <w:rPr>
            <w:rPrChange w:id="58856" w:author="CR#0252r1" w:date="2020-04-07T04:24:00Z">
              <w:rPr/>
            </w:rPrChange>
          </w:rPr>
          <w:t>::= SEQUENCE {</w:t>
        </w:r>
      </w:ins>
    </w:p>
    <w:p w:rsidR="009E61AC" w:rsidRPr="009F32C9" w:rsidRDefault="009E61AC" w:rsidP="009E61AC">
      <w:pPr>
        <w:pStyle w:val="PL"/>
        <w:shd w:val="clear" w:color="auto" w:fill="E6E6E6"/>
        <w:rPr>
          <w:ins w:id="58857" w:author="CR#0250r2" w:date="2020-04-07T03:49:00Z"/>
          <w:rPrChange w:id="58858" w:author="CR#0252r1" w:date="2020-04-07T04:24:00Z">
            <w:rPr>
              <w:ins w:id="58859" w:author="CR#0250r2" w:date="2020-04-07T03:49:00Z"/>
            </w:rPr>
          </w:rPrChange>
        </w:rPr>
      </w:pPr>
      <w:ins w:id="58860" w:author="CR#0250r2" w:date="2020-04-07T03:49:00Z">
        <w:r w:rsidRPr="009F32C9">
          <w:rPr>
            <w:rPrChange w:id="58861" w:author="CR#0252r1" w:date="2020-04-07T04:24:00Z">
              <w:rPr/>
            </w:rPrChange>
          </w:rPr>
          <w:tab/>
          <w:t>...</w:t>
        </w:r>
      </w:ins>
    </w:p>
    <w:p w:rsidR="009E61AC" w:rsidRPr="009F32C9" w:rsidRDefault="009E61AC" w:rsidP="009E61AC">
      <w:pPr>
        <w:pStyle w:val="PL"/>
        <w:shd w:val="clear" w:color="auto" w:fill="E6E6E6"/>
        <w:rPr>
          <w:ins w:id="58862" w:author="CR#0250r2" w:date="2020-04-07T03:49:00Z"/>
          <w:rPrChange w:id="58863" w:author="CR#0252r1" w:date="2020-04-07T04:24:00Z">
            <w:rPr>
              <w:ins w:id="58864" w:author="CR#0250r2" w:date="2020-04-07T03:49:00Z"/>
            </w:rPr>
          </w:rPrChange>
        </w:rPr>
      </w:pPr>
      <w:ins w:id="58865" w:author="CR#0250r2" w:date="2020-04-07T03:49:00Z">
        <w:r w:rsidRPr="009F32C9">
          <w:rPr>
            <w:rPrChange w:id="58866" w:author="CR#0252r1" w:date="2020-04-07T04:24:00Z">
              <w:rPr/>
            </w:rPrChange>
          </w:rPr>
          <w:t>}</w:t>
        </w:r>
      </w:ins>
    </w:p>
    <w:p w:rsidR="009E61AC" w:rsidRPr="009F32C9" w:rsidRDefault="009E61AC" w:rsidP="009E61AC">
      <w:pPr>
        <w:pStyle w:val="PL"/>
        <w:shd w:val="clear" w:color="auto" w:fill="E6E6E6"/>
        <w:rPr>
          <w:ins w:id="58867" w:author="CR#0250r2" w:date="2020-04-07T03:49:00Z"/>
          <w:rPrChange w:id="58868" w:author="CR#0252r1" w:date="2020-04-07T04:24:00Z">
            <w:rPr>
              <w:ins w:id="58869" w:author="CR#0250r2" w:date="2020-04-07T03:49:00Z"/>
            </w:rPr>
          </w:rPrChange>
        </w:rPr>
      </w:pPr>
    </w:p>
    <w:p w:rsidR="009E61AC" w:rsidRPr="009F32C9" w:rsidRDefault="009E61AC" w:rsidP="009E61AC">
      <w:pPr>
        <w:pStyle w:val="PL"/>
        <w:shd w:val="clear" w:color="auto" w:fill="E6E6E6"/>
        <w:rPr>
          <w:ins w:id="58870" w:author="CR#0250r2" w:date="2020-04-07T03:49:00Z"/>
          <w:rPrChange w:id="58871" w:author="CR#0252r1" w:date="2020-04-07T04:24:00Z">
            <w:rPr>
              <w:ins w:id="58872" w:author="CR#0250r2" w:date="2020-04-07T03:49:00Z"/>
            </w:rPr>
          </w:rPrChange>
        </w:rPr>
      </w:pPr>
      <w:ins w:id="58873" w:author="CR#0250r2" w:date="2020-04-07T03:49:00Z">
        <w:r w:rsidRPr="009F32C9">
          <w:rPr>
            <w:rPrChange w:id="58874" w:author="CR#0252r1" w:date="2020-04-07T04:24:00Z">
              <w:rPr/>
            </w:rPrChange>
          </w:rPr>
          <w:t>-- ASN1STOP</w:t>
        </w:r>
      </w:ins>
    </w:p>
    <w:p w:rsidR="009E61AC" w:rsidRPr="009F32C9" w:rsidRDefault="009E61AC" w:rsidP="009E61AC">
      <w:pPr>
        <w:rPr>
          <w:ins w:id="58875" w:author="CR#0250r2" w:date="2020-04-07T03:49:00Z"/>
          <w:rPrChange w:id="58876" w:author="CR#0252r1" w:date="2020-04-07T04:24:00Z">
            <w:rPr>
              <w:ins w:id="58877" w:author="CR#0250r2" w:date="2020-04-07T03:49:00Z"/>
            </w:rPr>
          </w:rPrChange>
        </w:rPr>
      </w:pPr>
    </w:p>
    <w:p w:rsidR="009E61AC" w:rsidRPr="009F32C9" w:rsidRDefault="009E61AC" w:rsidP="009E61AC">
      <w:pPr>
        <w:keepNext/>
        <w:keepLines/>
        <w:spacing w:before="120"/>
        <w:ind w:left="1418" w:hanging="1418"/>
        <w:outlineLvl w:val="3"/>
        <w:rPr>
          <w:ins w:id="58878" w:author="CR#0250r2" w:date="2020-04-07T03:49:00Z"/>
          <w:rFonts w:ascii="Arial" w:hAnsi="Arial"/>
          <w:i/>
          <w:snapToGrid w:val="0"/>
          <w:sz w:val="24"/>
          <w:rPrChange w:id="58879" w:author="CR#0252r1" w:date="2020-04-07T04:24:00Z">
            <w:rPr>
              <w:ins w:id="58880" w:author="CR#0250r2" w:date="2020-04-07T03:49:00Z"/>
              <w:rFonts w:ascii="Arial" w:hAnsi="Arial"/>
              <w:i/>
              <w:snapToGrid w:val="0"/>
              <w:sz w:val="24"/>
            </w:rPr>
          </w:rPrChange>
        </w:rPr>
      </w:pPr>
      <w:ins w:id="58881" w:author="CR#0250r2" w:date="2020-04-07T03:49:00Z">
        <w:r w:rsidRPr="009F32C9">
          <w:rPr>
            <w:rFonts w:ascii="Arial" w:hAnsi="Arial"/>
            <w:sz w:val="24"/>
            <w:rPrChange w:id="58882" w:author="CR#0252r1" w:date="2020-04-07T04:24:00Z">
              <w:rPr>
                <w:rFonts w:ascii="Arial" w:hAnsi="Arial"/>
                <w:sz w:val="24"/>
              </w:rPr>
            </w:rPrChange>
          </w:rPr>
          <w:t>–</w:t>
        </w:r>
        <w:r w:rsidRPr="009F32C9">
          <w:rPr>
            <w:rFonts w:ascii="Arial" w:hAnsi="Arial"/>
            <w:sz w:val="24"/>
            <w:rPrChange w:id="58883" w:author="CR#0252r1" w:date="2020-04-07T04:24:00Z">
              <w:rPr>
                <w:rFonts w:ascii="Arial" w:hAnsi="Arial"/>
                <w:sz w:val="24"/>
              </w:rPr>
            </w:rPrChange>
          </w:rPr>
          <w:tab/>
        </w:r>
        <w:r w:rsidRPr="009F32C9">
          <w:rPr>
            <w:rFonts w:ascii="Arial" w:hAnsi="Arial"/>
            <w:i/>
            <w:snapToGrid w:val="0"/>
            <w:sz w:val="24"/>
            <w:lang w:eastAsia="zh-CN"/>
            <w:rPrChange w:id="58884" w:author="CR#0252r1" w:date="2020-04-07T04:24:00Z">
              <w:rPr>
                <w:rFonts w:ascii="Arial" w:hAnsi="Arial"/>
                <w:i/>
                <w:snapToGrid w:val="0"/>
                <w:sz w:val="24"/>
                <w:lang w:eastAsia="zh-CN"/>
              </w:rPr>
            </w:rPrChange>
          </w:rPr>
          <w:t>GNSS-SSR-PhaseBiasSupport</w:t>
        </w:r>
      </w:ins>
    </w:p>
    <w:p w:rsidR="009E61AC" w:rsidRPr="009F32C9" w:rsidRDefault="009E61AC" w:rsidP="009E61AC">
      <w:pPr>
        <w:pStyle w:val="PL"/>
        <w:shd w:val="clear" w:color="auto" w:fill="E6E6E6"/>
        <w:rPr>
          <w:ins w:id="58885" w:author="CR#0250r2" w:date="2020-04-07T03:49:00Z"/>
          <w:rPrChange w:id="58886" w:author="CR#0252r1" w:date="2020-04-07T04:24:00Z">
            <w:rPr>
              <w:ins w:id="58887" w:author="CR#0250r2" w:date="2020-04-07T03:49:00Z"/>
            </w:rPr>
          </w:rPrChange>
        </w:rPr>
      </w:pPr>
      <w:ins w:id="58888" w:author="CR#0250r2" w:date="2020-04-07T03:49:00Z">
        <w:r w:rsidRPr="009F32C9">
          <w:rPr>
            <w:rPrChange w:id="58889" w:author="CR#0252r1" w:date="2020-04-07T04:24:00Z">
              <w:rPr/>
            </w:rPrChange>
          </w:rPr>
          <w:t>-- ASN1START</w:t>
        </w:r>
      </w:ins>
    </w:p>
    <w:p w:rsidR="009E61AC" w:rsidRPr="009F32C9" w:rsidRDefault="009E61AC" w:rsidP="009E61AC">
      <w:pPr>
        <w:pStyle w:val="PL"/>
        <w:shd w:val="clear" w:color="auto" w:fill="E6E6E6"/>
        <w:rPr>
          <w:ins w:id="58890" w:author="CR#0250r2" w:date="2020-04-07T03:49:00Z"/>
          <w:snapToGrid w:val="0"/>
          <w:rPrChange w:id="58891" w:author="CR#0252r1" w:date="2020-04-07T04:24:00Z">
            <w:rPr>
              <w:ins w:id="58892" w:author="CR#0250r2" w:date="2020-04-07T03:49:00Z"/>
              <w:snapToGrid w:val="0"/>
            </w:rPr>
          </w:rPrChange>
        </w:rPr>
      </w:pPr>
    </w:p>
    <w:p w:rsidR="009E61AC" w:rsidRPr="009F32C9" w:rsidRDefault="009E61AC" w:rsidP="009E61AC">
      <w:pPr>
        <w:pStyle w:val="PL"/>
        <w:shd w:val="clear" w:color="auto" w:fill="E6E6E6"/>
        <w:rPr>
          <w:ins w:id="58893" w:author="CR#0250r2" w:date="2020-04-07T03:49:00Z"/>
          <w:snapToGrid w:val="0"/>
          <w:lang w:eastAsia="zh-CN"/>
          <w:rPrChange w:id="58894" w:author="CR#0252r1" w:date="2020-04-07T04:24:00Z">
            <w:rPr>
              <w:ins w:id="58895" w:author="CR#0250r2" w:date="2020-04-07T03:49:00Z"/>
              <w:snapToGrid w:val="0"/>
              <w:lang w:eastAsia="zh-CN"/>
            </w:rPr>
          </w:rPrChange>
        </w:rPr>
      </w:pPr>
      <w:ins w:id="58896" w:author="CR#0250r2" w:date="2020-04-07T03:49:00Z">
        <w:r w:rsidRPr="009F32C9">
          <w:rPr>
            <w:snapToGrid w:val="0"/>
            <w:rPrChange w:id="58897" w:author="CR#0252r1" w:date="2020-04-07T04:24:00Z">
              <w:rPr>
                <w:snapToGrid w:val="0"/>
              </w:rPr>
            </w:rPrChange>
          </w:rPr>
          <w:t>GNSS-SSR-PhaseBiasSupport</w:t>
        </w:r>
        <w:r w:rsidRPr="009F32C9">
          <w:rPr>
            <w:snapToGrid w:val="0"/>
            <w:lang w:eastAsia="zh-CN"/>
            <w:rPrChange w:id="58898" w:author="CR#0252r1" w:date="2020-04-07T04:24:00Z">
              <w:rPr>
                <w:snapToGrid w:val="0"/>
                <w:lang w:eastAsia="zh-CN"/>
              </w:rPr>
            </w:rPrChange>
          </w:rPr>
          <w:t>-r16</w:t>
        </w:r>
        <w:r w:rsidRPr="009F32C9">
          <w:rPr>
            <w:snapToGrid w:val="0"/>
            <w:rPrChange w:id="58899" w:author="CR#0252r1" w:date="2020-04-07T04:24:00Z">
              <w:rPr>
                <w:snapToGrid w:val="0"/>
              </w:rPr>
            </w:rPrChange>
          </w:rPr>
          <w:t xml:space="preserve"> </w:t>
        </w:r>
        <w:r w:rsidRPr="009F32C9">
          <w:rPr>
            <w:snapToGrid w:val="0"/>
            <w:lang w:eastAsia="zh-CN"/>
            <w:rPrChange w:id="58900" w:author="CR#0252r1" w:date="2020-04-07T04:24:00Z">
              <w:rPr>
                <w:snapToGrid w:val="0"/>
                <w:lang w:eastAsia="zh-CN"/>
              </w:rPr>
            </w:rPrChange>
          </w:rPr>
          <w:t>::= SEQUENCE {</w:t>
        </w:r>
      </w:ins>
    </w:p>
    <w:p w:rsidR="009E61AC" w:rsidRPr="009F32C9" w:rsidRDefault="009E61AC" w:rsidP="009E61AC">
      <w:pPr>
        <w:pStyle w:val="PL"/>
        <w:shd w:val="clear" w:color="auto" w:fill="E6E6E6"/>
        <w:rPr>
          <w:ins w:id="58901" w:author="CR#0250r2" w:date="2020-04-07T03:49:00Z"/>
          <w:rPrChange w:id="58902" w:author="CR#0252r1" w:date="2020-04-07T04:24:00Z">
            <w:rPr>
              <w:ins w:id="58903" w:author="CR#0250r2" w:date="2020-04-07T03:49:00Z"/>
            </w:rPr>
          </w:rPrChange>
        </w:rPr>
      </w:pPr>
      <w:ins w:id="58904" w:author="CR#0250r2" w:date="2020-04-07T03:49:00Z">
        <w:r w:rsidRPr="009F32C9">
          <w:rPr>
            <w:rPrChange w:id="58905" w:author="CR#0252r1" w:date="2020-04-07T04:24:00Z">
              <w:rPr/>
            </w:rPrChange>
          </w:rPr>
          <w:tab/>
        </w:r>
        <w:r w:rsidRPr="009F32C9">
          <w:rPr>
            <w:snapToGrid w:val="0"/>
            <w:rPrChange w:id="58906" w:author="CR#0252r1" w:date="2020-04-07T04:24:00Z">
              <w:rPr>
                <w:snapToGrid w:val="0"/>
              </w:rPr>
            </w:rPrChange>
          </w:rPr>
          <w:t>signal-and-tracking-mode-ID-Sup-r15</w:t>
        </w:r>
        <w:r w:rsidRPr="009F32C9">
          <w:rPr>
            <w:snapToGrid w:val="0"/>
            <w:rPrChange w:id="58907" w:author="CR#0252r1" w:date="2020-04-07T04:24:00Z">
              <w:rPr>
                <w:snapToGrid w:val="0"/>
              </w:rPr>
            </w:rPrChange>
          </w:rPr>
          <w:tab/>
        </w:r>
        <w:r w:rsidRPr="009F32C9">
          <w:rPr>
            <w:snapToGrid w:val="0"/>
            <w:rPrChange w:id="58908" w:author="CR#0252r1" w:date="2020-04-07T04:24:00Z">
              <w:rPr>
                <w:snapToGrid w:val="0"/>
              </w:rPr>
            </w:rPrChange>
          </w:rPr>
          <w:tab/>
          <w:t>GNSS-SignalIDs,</w:t>
        </w:r>
      </w:ins>
    </w:p>
    <w:p w:rsidR="009E61AC" w:rsidRPr="009F32C9" w:rsidRDefault="009E61AC" w:rsidP="009E61AC">
      <w:pPr>
        <w:pStyle w:val="PL"/>
        <w:shd w:val="clear" w:color="auto" w:fill="E6E6E6"/>
        <w:rPr>
          <w:ins w:id="58909" w:author="CR#0250r2" w:date="2020-04-07T03:49:00Z"/>
          <w:rPrChange w:id="58910" w:author="CR#0252r1" w:date="2020-04-07T04:24:00Z">
            <w:rPr>
              <w:ins w:id="58911" w:author="CR#0250r2" w:date="2020-04-07T03:49:00Z"/>
            </w:rPr>
          </w:rPrChange>
        </w:rPr>
      </w:pPr>
      <w:ins w:id="58912" w:author="CR#0250r2" w:date="2020-04-07T03:49:00Z">
        <w:r w:rsidRPr="009F32C9">
          <w:rPr>
            <w:rPrChange w:id="58913" w:author="CR#0252r1" w:date="2020-04-07T04:24:00Z">
              <w:rPr/>
            </w:rPrChange>
          </w:rPr>
          <w:tab/>
          <w:t>...</w:t>
        </w:r>
      </w:ins>
    </w:p>
    <w:p w:rsidR="009E61AC" w:rsidRPr="009F32C9" w:rsidRDefault="009E61AC" w:rsidP="009E61AC">
      <w:pPr>
        <w:pStyle w:val="PL"/>
        <w:shd w:val="clear" w:color="auto" w:fill="E6E6E6"/>
        <w:rPr>
          <w:ins w:id="58914" w:author="CR#0250r2" w:date="2020-04-07T03:49:00Z"/>
          <w:rPrChange w:id="58915" w:author="CR#0252r1" w:date="2020-04-07T04:24:00Z">
            <w:rPr>
              <w:ins w:id="58916" w:author="CR#0250r2" w:date="2020-04-07T03:49:00Z"/>
            </w:rPr>
          </w:rPrChange>
        </w:rPr>
      </w:pPr>
      <w:ins w:id="58917" w:author="CR#0250r2" w:date="2020-04-07T03:49:00Z">
        <w:r w:rsidRPr="009F32C9">
          <w:rPr>
            <w:rPrChange w:id="58918" w:author="CR#0252r1" w:date="2020-04-07T04:24:00Z">
              <w:rPr/>
            </w:rPrChange>
          </w:rPr>
          <w:t>}</w:t>
        </w:r>
      </w:ins>
    </w:p>
    <w:p w:rsidR="009E61AC" w:rsidRPr="009F32C9" w:rsidRDefault="009E61AC" w:rsidP="009E61AC">
      <w:pPr>
        <w:pStyle w:val="PL"/>
        <w:shd w:val="clear" w:color="auto" w:fill="E6E6E6"/>
        <w:rPr>
          <w:ins w:id="58919" w:author="CR#0250r2" w:date="2020-04-07T03:49:00Z"/>
          <w:rPrChange w:id="58920" w:author="CR#0252r1" w:date="2020-04-07T04:24:00Z">
            <w:rPr>
              <w:ins w:id="58921" w:author="CR#0250r2" w:date="2020-04-07T03:49:00Z"/>
            </w:rPr>
          </w:rPrChange>
        </w:rPr>
      </w:pPr>
    </w:p>
    <w:p w:rsidR="009E61AC" w:rsidRPr="009F32C9" w:rsidRDefault="009E61AC" w:rsidP="009E61AC">
      <w:pPr>
        <w:pStyle w:val="PL"/>
        <w:shd w:val="clear" w:color="auto" w:fill="E6E6E6"/>
        <w:rPr>
          <w:ins w:id="58922" w:author="CR#0250r2" w:date="2020-04-07T03:49:00Z"/>
          <w:rPrChange w:id="58923" w:author="CR#0252r1" w:date="2020-04-07T04:24:00Z">
            <w:rPr>
              <w:ins w:id="58924" w:author="CR#0250r2" w:date="2020-04-07T03:49:00Z"/>
            </w:rPr>
          </w:rPrChange>
        </w:rPr>
      </w:pPr>
      <w:ins w:id="58925" w:author="CR#0250r2" w:date="2020-04-07T03:49:00Z">
        <w:r w:rsidRPr="009F32C9">
          <w:rPr>
            <w:rPrChange w:id="58926" w:author="CR#0252r1" w:date="2020-04-07T04:24:00Z">
              <w:rPr/>
            </w:rPrChange>
          </w:rPr>
          <w:t>-- ASN1STOP</w:t>
        </w:r>
      </w:ins>
    </w:p>
    <w:p w:rsidR="009E61AC" w:rsidRPr="009F32C9" w:rsidRDefault="009E61AC" w:rsidP="009E61AC">
      <w:pPr>
        <w:rPr>
          <w:ins w:id="58927" w:author="CR#0250r2" w:date="2020-04-07T03:49:00Z"/>
          <w:rPrChange w:id="58928" w:author="CR#0252r1" w:date="2020-04-07T04:24:00Z">
            <w:rPr>
              <w:ins w:id="58929" w:author="CR#0250r2" w:date="2020-04-07T03:49: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8930" w:author="CR#0250r2" w:date="2020-04-07T03:49:00Z"/>
        </w:trPr>
        <w:tc>
          <w:tcPr>
            <w:tcW w:w="9639" w:type="dxa"/>
          </w:tcPr>
          <w:p w:rsidR="009E61AC" w:rsidRPr="009F32C9" w:rsidRDefault="009E61AC" w:rsidP="0040693E">
            <w:pPr>
              <w:pStyle w:val="TAH"/>
              <w:rPr>
                <w:ins w:id="58931" w:author="CR#0250r2" w:date="2020-04-07T03:49:00Z"/>
                <w:rPrChange w:id="58932" w:author="CR#0252r1" w:date="2020-04-07T04:24:00Z">
                  <w:rPr>
                    <w:ins w:id="58933" w:author="CR#0250r2" w:date="2020-04-07T03:49:00Z"/>
                  </w:rPr>
                </w:rPrChange>
              </w:rPr>
            </w:pPr>
            <w:ins w:id="58934" w:author="CR#0250r2" w:date="2020-04-07T03:49:00Z">
              <w:r w:rsidRPr="009F32C9">
                <w:rPr>
                  <w:i/>
                  <w:snapToGrid w:val="0"/>
                  <w:rPrChange w:id="58935" w:author="CR#0252r1" w:date="2020-04-07T04:24:00Z">
                    <w:rPr>
                      <w:i/>
                      <w:snapToGrid w:val="0"/>
                    </w:rPr>
                  </w:rPrChange>
                </w:rPr>
                <w:t>GNSS-SSR-PhaseBiasSupport</w:t>
              </w:r>
              <w:r w:rsidRPr="009F32C9">
                <w:rPr>
                  <w:snapToGrid w:val="0"/>
                  <w:rPrChange w:id="58936" w:author="CR#0252r1" w:date="2020-04-07T04:24:00Z">
                    <w:rPr>
                      <w:snapToGrid w:val="0"/>
                    </w:rPr>
                  </w:rPrChange>
                </w:rPr>
                <w:t xml:space="preserve"> </w:t>
              </w:r>
              <w:r w:rsidRPr="009F32C9">
                <w:rPr>
                  <w:iCs/>
                  <w:noProof/>
                  <w:rPrChange w:id="58937" w:author="CR#0252r1" w:date="2020-04-07T04:24:00Z">
                    <w:rPr>
                      <w:iCs/>
                      <w:noProof/>
                    </w:rPr>
                  </w:rPrChange>
                </w:rPr>
                <w:t>field descriptions</w:t>
              </w:r>
            </w:ins>
          </w:p>
        </w:tc>
      </w:tr>
      <w:tr w:rsidR="009F32C9" w:rsidRPr="009F32C9" w:rsidTr="0040693E">
        <w:trPr>
          <w:cantSplit/>
          <w:ins w:id="58938" w:author="CR#0250r2" w:date="2020-04-07T03:49:00Z"/>
        </w:trPr>
        <w:tc>
          <w:tcPr>
            <w:tcW w:w="9639" w:type="dxa"/>
          </w:tcPr>
          <w:p w:rsidR="009E61AC" w:rsidRPr="009F32C9" w:rsidRDefault="009E61AC" w:rsidP="0040693E">
            <w:pPr>
              <w:pStyle w:val="TAL"/>
              <w:rPr>
                <w:ins w:id="58939" w:author="CR#0250r2" w:date="2020-04-07T03:49:00Z"/>
                <w:b/>
                <w:i/>
                <w:rPrChange w:id="58940" w:author="CR#0252r1" w:date="2020-04-07T04:24:00Z">
                  <w:rPr>
                    <w:ins w:id="58941" w:author="CR#0250r2" w:date="2020-04-07T03:49:00Z"/>
                    <w:b/>
                    <w:i/>
                  </w:rPr>
                </w:rPrChange>
              </w:rPr>
            </w:pPr>
            <w:ins w:id="58942" w:author="CR#0250r2" w:date="2020-04-07T03:49:00Z">
              <w:r w:rsidRPr="009F32C9">
                <w:rPr>
                  <w:b/>
                  <w:i/>
                  <w:rPrChange w:id="58943" w:author="CR#0252r1" w:date="2020-04-07T04:24:00Z">
                    <w:rPr>
                      <w:b/>
                      <w:i/>
                    </w:rPr>
                  </w:rPrChange>
                </w:rPr>
                <w:t>signal-and-tracking-mode-ID-Sup</w:t>
              </w:r>
            </w:ins>
          </w:p>
          <w:p w:rsidR="009E61AC" w:rsidRPr="009F32C9" w:rsidRDefault="009E61AC" w:rsidP="0040693E">
            <w:pPr>
              <w:pStyle w:val="TAL"/>
              <w:rPr>
                <w:ins w:id="58944" w:author="CR#0250r2" w:date="2020-04-07T03:49:00Z"/>
                <w:rPrChange w:id="58945" w:author="CR#0252r1" w:date="2020-04-07T04:24:00Z">
                  <w:rPr>
                    <w:ins w:id="58946" w:author="CR#0250r2" w:date="2020-04-07T03:49:00Z"/>
                  </w:rPr>
                </w:rPrChange>
              </w:rPr>
            </w:pPr>
            <w:ins w:id="58947" w:author="CR#0250r2" w:date="2020-04-07T03:49:00Z">
              <w:r w:rsidRPr="009F32C9">
                <w:rPr>
                  <w:rPrChange w:id="58948" w:author="CR#0252r1" w:date="2020-04-07T04:24:00Z">
                    <w:rPr/>
                  </w:rPrChange>
                </w:rPr>
                <w:t xml:space="preserve">This field specifies the GNSS signal(s) for which the </w:t>
              </w:r>
              <w:r w:rsidRPr="009F32C9">
                <w:rPr>
                  <w:i/>
                  <w:rPrChange w:id="58949" w:author="CR#0252r1" w:date="2020-04-07T04:24:00Z">
                    <w:rPr>
                      <w:i/>
                    </w:rPr>
                  </w:rPrChange>
                </w:rPr>
                <w:t xml:space="preserve">GNSS-SSR-PhaseBias </w:t>
              </w:r>
              <w:r w:rsidRPr="009F32C9">
                <w:rPr>
                  <w:rPrChange w:id="58950" w:author="CR#0252r1" w:date="2020-04-07T04:24:00Z">
                    <w:rPr/>
                  </w:rPrChange>
                </w:rPr>
                <w:t xml:space="preserve">is supported by the target device. </w:t>
              </w:r>
            </w:ins>
          </w:p>
        </w:tc>
      </w:tr>
    </w:tbl>
    <w:p w:rsidR="009E61AC" w:rsidRPr="009F32C9" w:rsidRDefault="009E61AC" w:rsidP="009E61AC">
      <w:pPr>
        <w:rPr>
          <w:ins w:id="58951" w:author="CR#0250r2" w:date="2020-04-07T03:49:00Z"/>
          <w:rPrChange w:id="58952" w:author="CR#0252r1" w:date="2020-04-07T04:24:00Z">
            <w:rPr>
              <w:ins w:id="58953" w:author="CR#0250r2" w:date="2020-04-07T03:49:00Z"/>
            </w:rPr>
          </w:rPrChange>
        </w:rPr>
      </w:pPr>
    </w:p>
    <w:p w:rsidR="009E61AC" w:rsidRPr="009F32C9" w:rsidRDefault="009E61AC" w:rsidP="009E61AC">
      <w:pPr>
        <w:pStyle w:val="Heading4"/>
        <w:rPr>
          <w:ins w:id="58954" w:author="CR#0250r2" w:date="2020-04-07T03:49:00Z"/>
          <w:rPrChange w:id="58955" w:author="CR#0252r1" w:date="2020-04-07T04:24:00Z">
            <w:rPr>
              <w:ins w:id="58956" w:author="CR#0250r2" w:date="2020-04-07T03:49:00Z"/>
            </w:rPr>
          </w:rPrChange>
        </w:rPr>
      </w:pPr>
      <w:ins w:id="58957" w:author="CR#0250r2" w:date="2020-04-07T03:49:00Z">
        <w:r w:rsidRPr="009F32C9">
          <w:rPr>
            <w:rPrChange w:id="58958" w:author="CR#0252r1" w:date="2020-04-07T04:24:00Z">
              <w:rPr/>
            </w:rPrChange>
          </w:rPr>
          <w:t>–</w:t>
        </w:r>
        <w:r w:rsidRPr="009F32C9">
          <w:rPr>
            <w:rPrChange w:id="58959" w:author="CR#0252r1" w:date="2020-04-07T04:24:00Z">
              <w:rPr/>
            </w:rPrChange>
          </w:rPr>
          <w:tab/>
        </w:r>
        <w:r w:rsidRPr="009F32C9">
          <w:rPr>
            <w:i/>
            <w:snapToGrid w:val="0"/>
            <w:rPrChange w:id="58960" w:author="CR#0252r1" w:date="2020-04-07T04:24:00Z">
              <w:rPr>
                <w:i/>
                <w:snapToGrid w:val="0"/>
              </w:rPr>
            </w:rPrChange>
          </w:rPr>
          <w:t>GNSS-SSR-STEC-CorrectionSupport</w:t>
        </w:r>
      </w:ins>
    </w:p>
    <w:p w:rsidR="009E61AC" w:rsidRPr="009F32C9" w:rsidRDefault="009E61AC" w:rsidP="009E61AC">
      <w:pPr>
        <w:pStyle w:val="PL"/>
        <w:shd w:val="clear" w:color="auto" w:fill="E6E6E6"/>
        <w:rPr>
          <w:ins w:id="58961" w:author="CR#0250r2" w:date="2020-04-07T03:49:00Z"/>
          <w:rPrChange w:id="58962" w:author="CR#0252r1" w:date="2020-04-07T04:24:00Z">
            <w:rPr>
              <w:ins w:id="58963" w:author="CR#0250r2" w:date="2020-04-07T03:49:00Z"/>
            </w:rPr>
          </w:rPrChange>
        </w:rPr>
      </w:pPr>
      <w:ins w:id="58964" w:author="CR#0250r2" w:date="2020-04-07T03:49:00Z">
        <w:r w:rsidRPr="009F32C9">
          <w:rPr>
            <w:rPrChange w:id="58965" w:author="CR#0252r1" w:date="2020-04-07T04:24:00Z">
              <w:rPr/>
            </w:rPrChange>
          </w:rPr>
          <w:t>-- ASN1START</w:t>
        </w:r>
      </w:ins>
    </w:p>
    <w:p w:rsidR="009E61AC" w:rsidRPr="009F32C9" w:rsidRDefault="009E61AC" w:rsidP="009E61AC">
      <w:pPr>
        <w:pStyle w:val="PL"/>
        <w:shd w:val="clear" w:color="auto" w:fill="E6E6E6"/>
        <w:rPr>
          <w:ins w:id="58966" w:author="CR#0250r2" w:date="2020-04-07T03:49:00Z"/>
          <w:snapToGrid w:val="0"/>
          <w:rPrChange w:id="58967" w:author="CR#0252r1" w:date="2020-04-07T04:24:00Z">
            <w:rPr>
              <w:ins w:id="58968" w:author="CR#0250r2" w:date="2020-04-07T03:49:00Z"/>
              <w:snapToGrid w:val="0"/>
            </w:rPr>
          </w:rPrChange>
        </w:rPr>
      </w:pPr>
    </w:p>
    <w:p w:rsidR="009E61AC" w:rsidRPr="009F32C9" w:rsidRDefault="009E61AC" w:rsidP="009E61AC">
      <w:pPr>
        <w:pStyle w:val="PL"/>
        <w:shd w:val="clear" w:color="auto" w:fill="E6E6E6"/>
        <w:rPr>
          <w:ins w:id="58969" w:author="CR#0250r2" w:date="2020-04-07T03:49:00Z"/>
          <w:rPrChange w:id="58970" w:author="CR#0252r1" w:date="2020-04-07T04:24:00Z">
            <w:rPr>
              <w:ins w:id="58971" w:author="CR#0250r2" w:date="2020-04-07T03:49:00Z"/>
            </w:rPr>
          </w:rPrChange>
        </w:rPr>
      </w:pPr>
      <w:ins w:id="58972" w:author="CR#0250r2" w:date="2020-04-07T03:49:00Z">
        <w:r w:rsidRPr="009F32C9">
          <w:rPr>
            <w:snapToGrid w:val="0"/>
            <w:lang w:eastAsia="zh-CN"/>
            <w:rPrChange w:id="58973" w:author="CR#0252r1" w:date="2020-04-07T04:24:00Z">
              <w:rPr>
                <w:snapToGrid w:val="0"/>
                <w:lang w:eastAsia="zh-CN"/>
              </w:rPr>
            </w:rPrChange>
          </w:rPr>
          <w:t>GNSS-SSR-STEC-CorrectionSupport</w:t>
        </w:r>
        <w:r w:rsidRPr="009F32C9">
          <w:rPr>
            <w:snapToGrid w:val="0"/>
            <w:rPrChange w:id="58974" w:author="CR#0252r1" w:date="2020-04-07T04:24:00Z">
              <w:rPr>
                <w:snapToGrid w:val="0"/>
              </w:rPr>
            </w:rPrChange>
          </w:rPr>
          <w:t xml:space="preserve">-r16 </w:t>
        </w:r>
        <w:r w:rsidRPr="009F32C9">
          <w:rPr>
            <w:rPrChange w:id="58975" w:author="CR#0252r1" w:date="2020-04-07T04:24:00Z">
              <w:rPr/>
            </w:rPrChange>
          </w:rPr>
          <w:t xml:space="preserve">::= </w:t>
        </w:r>
        <w:r w:rsidRPr="009F32C9">
          <w:rPr>
            <w:rPrChange w:id="58976" w:author="CR#0252r1" w:date="2020-04-07T04:24:00Z">
              <w:rPr/>
            </w:rPrChange>
          </w:rPr>
          <w:tab/>
          <w:t>SEQUENCE {</w:t>
        </w:r>
      </w:ins>
    </w:p>
    <w:p w:rsidR="009E61AC" w:rsidRPr="009F32C9" w:rsidRDefault="009E61AC" w:rsidP="009E61AC">
      <w:pPr>
        <w:pStyle w:val="PL"/>
        <w:shd w:val="clear" w:color="auto" w:fill="E6E6E6"/>
        <w:rPr>
          <w:ins w:id="58977" w:author="CR#0250r2" w:date="2020-04-07T03:49:00Z"/>
          <w:rPrChange w:id="58978" w:author="CR#0252r1" w:date="2020-04-07T04:24:00Z">
            <w:rPr>
              <w:ins w:id="58979" w:author="CR#0250r2" w:date="2020-04-07T03:49:00Z"/>
            </w:rPr>
          </w:rPrChange>
        </w:rPr>
      </w:pPr>
      <w:ins w:id="58980" w:author="CR#0250r2" w:date="2020-04-07T03:49:00Z">
        <w:r w:rsidRPr="009F32C9">
          <w:rPr>
            <w:rPrChange w:id="58981" w:author="CR#0252r1" w:date="2020-04-07T04:24:00Z">
              <w:rPr/>
            </w:rPrChange>
          </w:rPr>
          <w:tab/>
          <w:t>...</w:t>
        </w:r>
      </w:ins>
    </w:p>
    <w:p w:rsidR="009E61AC" w:rsidRPr="009F32C9" w:rsidRDefault="009E61AC" w:rsidP="009E61AC">
      <w:pPr>
        <w:pStyle w:val="PL"/>
        <w:shd w:val="clear" w:color="auto" w:fill="E6E6E6"/>
        <w:rPr>
          <w:ins w:id="58982" w:author="CR#0250r2" w:date="2020-04-07T03:49:00Z"/>
          <w:rPrChange w:id="58983" w:author="CR#0252r1" w:date="2020-04-07T04:24:00Z">
            <w:rPr>
              <w:ins w:id="58984" w:author="CR#0250r2" w:date="2020-04-07T03:49:00Z"/>
            </w:rPr>
          </w:rPrChange>
        </w:rPr>
      </w:pPr>
      <w:ins w:id="58985" w:author="CR#0250r2" w:date="2020-04-07T03:49:00Z">
        <w:r w:rsidRPr="009F32C9">
          <w:rPr>
            <w:rPrChange w:id="58986" w:author="CR#0252r1" w:date="2020-04-07T04:24:00Z">
              <w:rPr/>
            </w:rPrChange>
          </w:rPr>
          <w:t>}</w:t>
        </w:r>
      </w:ins>
    </w:p>
    <w:p w:rsidR="009E61AC" w:rsidRPr="009F32C9" w:rsidRDefault="009E61AC" w:rsidP="009E61AC">
      <w:pPr>
        <w:pStyle w:val="PL"/>
        <w:shd w:val="clear" w:color="auto" w:fill="E6E6E6"/>
        <w:rPr>
          <w:ins w:id="58987" w:author="CR#0250r2" w:date="2020-04-07T03:49:00Z"/>
          <w:rPrChange w:id="58988" w:author="CR#0252r1" w:date="2020-04-07T04:24:00Z">
            <w:rPr>
              <w:ins w:id="58989" w:author="CR#0250r2" w:date="2020-04-07T03:49:00Z"/>
            </w:rPr>
          </w:rPrChange>
        </w:rPr>
      </w:pPr>
    </w:p>
    <w:p w:rsidR="009E61AC" w:rsidRPr="009F32C9" w:rsidRDefault="009E61AC" w:rsidP="009E61AC">
      <w:pPr>
        <w:pStyle w:val="PL"/>
        <w:shd w:val="clear" w:color="auto" w:fill="E6E6E6"/>
        <w:rPr>
          <w:ins w:id="58990" w:author="CR#0250r2" w:date="2020-04-07T03:49:00Z"/>
          <w:rPrChange w:id="58991" w:author="CR#0252r1" w:date="2020-04-07T04:24:00Z">
            <w:rPr>
              <w:ins w:id="58992" w:author="CR#0250r2" w:date="2020-04-07T03:49:00Z"/>
            </w:rPr>
          </w:rPrChange>
        </w:rPr>
      </w:pPr>
      <w:ins w:id="58993" w:author="CR#0250r2" w:date="2020-04-07T03:49:00Z">
        <w:r w:rsidRPr="009F32C9">
          <w:rPr>
            <w:rPrChange w:id="58994" w:author="CR#0252r1" w:date="2020-04-07T04:24:00Z">
              <w:rPr/>
            </w:rPrChange>
          </w:rPr>
          <w:t>-- ASN1STOP</w:t>
        </w:r>
      </w:ins>
    </w:p>
    <w:p w:rsidR="009E61AC" w:rsidRPr="009F32C9" w:rsidRDefault="009E61AC" w:rsidP="009E61AC">
      <w:pPr>
        <w:rPr>
          <w:ins w:id="58995" w:author="CR#0250r2" w:date="2020-04-07T03:49:00Z"/>
          <w:rPrChange w:id="58996" w:author="CR#0252r1" w:date="2020-04-07T04:24:00Z">
            <w:rPr>
              <w:ins w:id="58997" w:author="CR#0250r2" w:date="2020-04-07T03:49:00Z"/>
            </w:rPr>
          </w:rPrChange>
        </w:rPr>
      </w:pPr>
    </w:p>
    <w:p w:rsidR="009E61AC" w:rsidRPr="009F32C9" w:rsidRDefault="009E61AC" w:rsidP="009E61AC">
      <w:pPr>
        <w:pStyle w:val="Heading4"/>
        <w:rPr>
          <w:ins w:id="58998" w:author="CR#0250r2" w:date="2020-04-07T03:49:00Z"/>
          <w:rPrChange w:id="58999" w:author="CR#0252r1" w:date="2020-04-07T04:24:00Z">
            <w:rPr>
              <w:ins w:id="59000" w:author="CR#0250r2" w:date="2020-04-07T03:49:00Z"/>
            </w:rPr>
          </w:rPrChange>
        </w:rPr>
      </w:pPr>
      <w:ins w:id="59001" w:author="CR#0250r2" w:date="2020-04-07T03:49:00Z">
        <w:r w:rsidRPr="009F32C9">
          <w:rPr>
            <w:rPrChange w:id="59002" w:author="CR#0252r1" w:date="2020-04-07T04:24:00Z">
              <w:rPr/>
            </w:rPrChange>
          </w:rPr>
          <w:t>–</w:t>
        </w:r>
        <w:r w:rsidRPr="009F32C9">
          <w:rPr>
            <w:rPrChange w:id="59003" w:author="CR#0252r1" w:date="2020-04-07T04:24:00Z">
              <w:rPr/>
            </w:rPrChange>
          </w:rPr>
          <w:tab/>
        </w:r>
        <w:r w:rsidRPr="009F32C9">
          <w:rPr>
            <w:i/>
            <w:snapToGrid w:val="0"/>
            <w:rPrChange w:id="59004" w:author="CR#0252r1" w:date="2020-04-07T04:24:00Z">
              <w:rPr>
                <w:i/>
                <w:snapToGrid w:val="0"/>
              </w:rPr>
            </w:rPrChange>
          </w:rPr>
          <w:t>GNSS-SSR-GriddedCorrectionSupport</w:t>
        </w:r>
      </w:ins>
    </w:p>
    <w:p w:rsidR="009E61AC" w:rsidRPr="009F32C9" w:rsidRDefault="009E61AC" w:rsidP="009E61AC">
      <w:pPr>
        <w:pStyle w:val="PL"/>
        <w:shd w:val="clear" w:color="auto" w:fill="E6E6E6"/>
        <w:rPr>
          <w:ins w:id="59005" w:author="CR#0250r2" w:date="2020-04-07T03:49:00Z"/>
          <w:rPrChange w:id="59006" w:author="CR#0252r1" w:date="2020-04-07T04:24:00Z">
            <w:rPr>
              <w:ins w:id="59007" w:author="CR#0250r2" w:date="2020-04-07T03:49:00Z"/>
            </w:rPr>
          </w:rPrChange>
        </w:rPr>
      </w:pPr>
      <w:ins w:id="59008" w:author="CR#0250r2" w:date="2020-04-07T03:49:00Z">
        <w:r w:rsidRPr="009F32C9">
          <w:rPr>
            <w:rPrChange w:id="59009" w:author="CR#0252r1" w:date="2020-04-07T04:24:00Z">
              <w:rPr/>
            </w:rPrChange>
          </w:rPr>
          <w:t>-- ASN1START</w:t>
        </w:r>
      </w:ins>
    </w:p>
    <w:p w:rsidR="009E61AC" w:rsidRPr="009F32C9" w:rsidRDefault="009E61AC" w:rsidP="009E61AC">
      <w:pPr>
        <w:pStyle w:val="PL"/>
        <w:shd w:val="clear" w:color="auto" w:fill="E6E6E6"/>
        <w:rPr>
          <w:ins w:id="59010" w:author="CR#0250r2" w:date="2020-04-07T03:49:00Z"/>
          <w:snapToGrid w:val="0"/>
          <w:rPrChange w:id="59011" w:author="CR#0252r1" w:date="2020-04-07T04:24:00Z">
            <w:rPr>
              <w:ins w:id="59012" w:author="CR#0250r2" w:date="2020-04-07T03:49:00Z"/>
              <w:snapToGrid w:val="0"/>
            </w:rPr>
          </w:rPrChange>
        </w:rPr>
      </w:pPr>
    </w:p>
    <w:p w:rsidR="009E61AC" w:rsidRPr="009F32C9" w:rsidRDefault="009E61AC" w:rsidP="009E61AC">
      <w:pPr>
        <w:pStyle w:val="PL"/>
        <w:shd w:val="clear" w:color="auto" w:fill="E6E6E6"/>
        <w:rPr>
          <w:ins w:id="59013" w:author="CR#0250r2" w:date="2020-04-07T03:49:00Z"/>
          <w:rPrChange w:id="59014" w:author="CR#0252r1" w:date="2020-04-07T04:24:00Z">
            <w:rPr>
              <w:ins w:id="59015" w:author="CR#0250r2" w:date="2020-04-07T03:49:00Z"/>
            </w:rPr>
          </w:rPrChange>
        </w:rPr>
      </w:pPr>
      <w:ins w:id="59016" w:author="CR#0250r2" w:date="2020-04-07T03:49:00Z">
        <w:r w:rsidRPr="009F32C9">
          <w:rPr>
            <w:snapToGrid w:val="0"/>
            <w:lang w:eastAsia="zh-CN"/>
            <w:rPrChange w:id="59017" w:author="CR#0252r1" w:date="2020-04-07T04:24:00Z">
              <w:rPr>
                <w:snapToGrid w:val="0"/>
                <w:lang w:eastAsia="zh-CN"/>
              </w:rPr>
            </w:rPrChange>
          </w:rPr>
          <w:t>GNSS-SSR-GriddedCorrectionSupport</w:t>
        </w:r>
        <w:r w:rsidRPr="009F32C9">
          <w:rPr>
            <w:snapToGrid w:val="0"/>
            <w:rPrChange w:id="59018" w:author="CR#0252r1" w:date="2020-04-07T04:24:00Z">
              <w:rPr>
                <w:snapToGrid w:val="0"/>
              </w:rPr>
            </w:rPrChange>
          </w:rPr>
          <w:t xml:space="preserve">-r16 </w:t>
        </w:r>
        <w:r w:rsidRPr="009F32C9">
          <w:rPr>
            <w:rPrChange w:id="59019" w:author="CR#0252r1" w:date="2020-04-07T04:24:00Z">
              <w:rPr/>
            </w:rPrChange>
          </w:rPr>
          <w:t xml:space="preserve">::= </w:t>
        </w:r>
        <w:r w:rsidRPr="009F32C9">
          <w:rPr>
            <w:rPrChange w:id="59020" w:author="CR#0252r1" w:date="2020-04-07T04:24:00Z">
              <w:rPr/>
            </w:rPrChange>
          </w:rPr>
          <w:tab/>
          <w:t>SEQUENCE {</w:t>
        </w:r>
      </w:ins>
    </w:p>
    <w:p w:rsidR="009E61AC" w:rsidRPr="009F32C9" w:rsidRDefault="009E61AC" w:rsidP="009E61AC">
      <w:pPr>
        <w:pStyle w:val="PL"/>
        <w:shd w:val="clear" w:color="auto" w:fill="E6E6E6"/>
        <w:rPr>
          <w:ins w:id="59021" w:author="CR#0250r2" w:date="2020-04-07T03:49:00Z"/>
          <w:rPrChange w:id="59022" w:author="CR#0252r1" w:date="2020-04-07T04:24:00Z">
            <w:rPr>
              <w:ins w:id="59023" w:author="CR#0250r2" w:date="2020-04-07T03:49:00Z"/>
            </w:rPr>
          </w:rPrChange>
        </w:rPr>
      </w:pPr>
      <w:ins w:id="59024" w:author="CR#0250r2" w:date="2020-04-07T03:49:00Z">
        <w:r w:rsidRPr="009F32C9">
          <w:rPr>
            <w:rPrChange w:id="59025" w:author="CR#0252r1" w:date="2020-04-07T04:24:00Z">
              <w:rPr/>
            </w:rPrChange>
          </w:rPr>
          <w:tab/>
          <w:t>...</w:t>
        </w:r>
      </w:ins>
    </w:p>
    <w:p w:rsidR="009E61AC" w:rsidRPr="009F32C9" w:rsidRDefault="009E61AC" w:rsidP="009E61AC">
      <w:pPr>
        <w:pStyle w:val="PL"/>
        <w:shd w:val="clear" w:color="auto" w:fill="E6E6E6"/>
        <w:rPr>
          <w:ins w:id="59026" w:author="CR#0250r2" w:date="2020-04-07T03:49:00Z"/>
          <w:rPrChange w:id="59027" w:author="CR#0252r1" w:date="2020-04-07T04:24:00Z">
            <w:rPr>
              <w:ins w:id="59028" w:author="CR#0250r2" w:date="2020-04-07T03:49:00Z"/>
            </w:rPr>
          </w:rPrChange>
        </w:rPr>
      </w:pPr>
      <w:ins w:id="59029" w:author="CR#0250r2" w:date="2020-04-07T03:49:00Z">
        <w:r w:rsidRPr="009F32C9">
          <w:rPr>
            <w:rPrChange w:id="59030" w:author="CR#0252r1" w:date="2020-04-07T04:24:00Z">
              <w:rPr/>
            </w:rPrChange>
          </w:rPr>
          <w:t>}</w:t>
        </w:r>
      </w:ins>
    </w:p>
    <w:p w:rsidR="009E61AC" w:rsidRPr="009F32C9" w:rsidRDefault="009E61AC" w:rsidP="009E61AC">
      <w:pPr>
        <w:pStyle w:val="PL"/>
        <w:shd w:val="clear" w:color="auto" w:fill="E6E6E6"/>
        <w:rPr>
          <w:ins w:id="59031" w:author="CR#0250r2" w:date="2020-04-07T03:49:00Z"/>
          <w:rPrChange w:id="59032" w:author="CR#0252r1" w:date="2020-04-07T04:24:00Z">
            <w:rPr>
              <w:ins w:id="59033" w:author="CR#0250r2" w:date="2020-04-07T03:49:00Z"/>
            </w:rPr>
          </w:rPrChange>
        </w:rPr>
      </w:pPr>
    </w:p>
    <w:p w:rsidR="009E61AC" w:rsidRPr="009F32C9" w:rsidRDefault="009E61AC" w:rsidP="009E61AC">
      <w:pPr>
        <w:pStyle w:val="PL"/>
        <w:shd w:val="clear" w:color="auto" w:fill="E6E6E6"/>
        <w:rPr>
          <w:ins w:id="59034" w:author="CR#0250r2" w:date="2020-04-07T03:49:00Z"/>
          <w:rPrChange w:id="59035" w:author="CR#0252r1" w:date="2020-04-07T04:24:00Z">
            <w:rPr>
              <w:ins w:id="59036" w:author="CR#0250r2" w:date="2020-04-07T03:49:00Z"/>
            </w:rPr>
          </w:rPrChange>
        </w:rPr>
      </w:pPr>
      <w:ins w:id="59037" w:author="CR#0250r2" w:date="2020-04-07T03:49:00Z">
        <w:r w:rsidRPr="009F32C9">
          <w:rPr>
            <w:rPrChange w:id="59038" w:author="CR#0252r1" w:date="2020-04-07T04:24:00Z">
              <w:rPr/>
            </w:rPrChange>
          </w:rPr>
          <w:t>-- ASN1STOP</w:t>
        </w:r>
      </w:ins>
    </w:p>
    <w:p w:rsidR="009E61AC" w:rsidRPr="009F32C9" w:rsidRDefault="009E61AC" w:rsidP="002D60CB">
      <w:pPr>
        <w:rPr>
          <w:rPrChange w:id="59039" w:author="CR#0252r1" w:date="2020-04-07T04:24:00Z">
            <w:rPr/>
          </w:rPrChange>
        </w:rPr>
      </w:pPr>
    </w:p>
    <w:p w:rsidR="002B1632" w:rsidRPr="009F32C9" w:rsidRDefault="002B1632" w:rsidP="002D60CB">
      <w:pPr>
        <w:pStyle w:val="Heading4"/>
        <w:rPr>
          <w:rPrChange w:id="59040" w:author="CR#0252r1" w:date="2020-04-07T04:24:00Z">
            <w:rPr/>
          </w:rPrChange>
        </w:rPr>
      </w:pPr>
      <w:bookmarkStart w:id="59041" w:name="_Toc27765351"/>
      <w:r w:rsidRPr="009F32C9">
        <w:rPr>
          <w:rPrChange w:id="59042" w:author="CR#0252r1" w:date="2020-04-07T04:24:00Z">
            <w:rPr/>
          </w:rPrChange>
        </w:rPr>
        <w:lastRenderedPageBreak/>
        <w:t>6.5.2.11</w:t>
      </w:r>
      <w:r w:rsidRPr="009F32C9">
        <w:rPr>
          <w:rPrChange w:id="59043" w:author="CR#0252r1" w:date="2020-04-07T04:24:00Z">
            <w:rPr/>
          </w:rPrChange>
        </w:rPr>
        <w:tab/>
        <w:t>GNSS Capability Information Request</w:t>
      </w:r>
      <w:bookmarkEnd w:id="59041"/>
    </w:p>
    <w:p w:rsidR="002B1632" w:rsidRPr="009F32C9" w:rsidRDefault="002B1632" w:rsidP="002D60CB">
      <w:pPr>
        <w:pStyle w:val="Heading4"/>
        <w:rPr>
          <w:rPrChange w:id="59044" w:author="CR#0252r1" w:date="2020-04-07T04:24:00Z">
            <w:rPr/>
          </w:rPrChange>
        </w:rPr>
      </w:pPr>
      <w:bookmarkStart w:id="59045" w:name="_Toc27765352"/>
      <w:r w:rsidRPr="009F32C9">
        <w:rPr>
          <w:rPrChange w:id="59046" w:author="CR#0252r1" w:date="2020-04-07T04:24:00Z">
            <w:rPr/>
          </w:rPrChange>
        </w:rPr>
        <w:t>–</w:t>
      </w:r>
      <w:r w:rsidRPr="009F32C9">
        <w:rPr>
          <w:rPrChange w:id="59047" w:author="CR#0252r1" w:date="2020-04-07T04:24:00Z">
            <w:rPr/>
          </w:rPrChange>
        </w:rPr>
        <w:tab/>
      </w:r>
      <w:r w:rsidRPr="009F32C9">
        <w:rPr>
          <w:i/>
          <w:rPrChange w:id="59048" w:author="CR#0252r1" w:date="2020-04-07T04:24:00Z">
            <w:rPr>
              <w:i/>
            </w:rPr>
          </w:rPrChange>
        </w:rPr>
        <w:t>A-GNSS-RequestCapabilities</w:t>
      </w:r>
      <w:bookmarkEnd w:id="59045"/>
    </w:p>
    <w:p w:rsidR="002B1632" w:rsidRPr="009F32C9" w:rsidRDefault="002B1632" w:rsidP="002D60CB">
      <w:pPr>
        <w:keepLines/>
        <w:rPr>
          <w:rPrChange w:id="59049" w:author="CR#0252r1" w:date="2020-04-07T04:24:00Z">
            <w:rPr/>
          </w:rPrChange>
        </w:rPr>
      </w:pPr>
      <w:r w:rsidRPr="009F32C9">
        <w:rPr>
          <w:rPrChange w:id="59050" w:author="CR#0252r1" w:date="2020-04-07T04:24:00Z">
            <w:rPr/>
          </w:rPrChange>
        </w:rPr>
        <w:t xml:space="preserve">The IE </w:t>
      </w:r>
      <w:r w:rsidRPr="009F32C9">
        <w:rPr>
          <w:i/>
          <w:rPrChange w:id="59051" w:author="CR#0252r1" w:date="2020-04-07T04:24:00Z">
            <w:rPr>
              <w:i/>
            </w:rPr>
          </w:rPrChange>
        </w:rPr>
        <w:t xml:space="preserve">A-GNSS-Request-Capabilities </w:t>
      </w:r>
      <w:r w:rsidRPr="009F32C9">
        <w:rPr>
          <w:noProof/>
          <w:rPrChange w:id="59052" w:author="CR#0252r1" w:date="2020-04-07T04:24:00Z">
            <w:rPr>
              <w:noProof/>
            </w:rPr>
          </w:rPrChange>
        </w:rPr>
        <w:t>is</w:t>
      </w:r>
      <w:r w:rsidRPr="009F32C9">
        <w:rPr>
          <w:rPrChange w:id="59053" w:author="CR#0252r1" w:date="2020-04-07T04:24:00Z">
            <w:rPr/>
          </w:rPrChange>
        </w:rPr>
        <w:t xml:space="preserve"> used by the location server to request A-GNSS location capabilities (e.g., GNSSs and assistance data supported) from the target device.</w:t>
      </w:r>
    </w:p>
    <w:p w:rsidR="002B1632" w:rsidRPr="009F32C9" w:rsidRDefault="002B1632" w:rsidP="002D60CB">
      <w:pPr>
        <w:pStyle w:val="PL"/>
        <w:shd w:val="clear" w:color="auto" w:fill="E6E6E6"/>
        <w:rPr>
          <w:rPrChange w:id="59054" w:author="CR#0252r1" w:date="2020-04-07T04:24:00Z">
            <w:rPr/>
          </w:rPrChange>
        </w:rPr>
      </w:pPr>
      <w:r w:rsidRPr="009F32C9">
        <w:rPr>
          <w:rPrChange w:id="59055" w:author="CR#0252r1" w:date="2020-04-07T04:24:00Z">
            <w:rPr/>
          </w:rPrChange>
        </w:rPr>
        <w:t>-- ASN1START</w:t>
      </w:r>
    </w:p>
    <w:p w:rsidR="002B1632" w:rsidRPr="009F32C9" w:rsidRDefault="002B1632" w:rsidP="002D60CB">
      <w:pPr>
        <w:pStyle w:val="PL"/>
        <w:shd w:val="clear" w:color="auto" w:fill="E6E6E6"/>
        <w:rPr>
          <w:snapToGrid w:val="0"/>
          <w:rPrChange w:id="59056" w:author="CR#0252r1" w:date="2020-04-07T04:24:00Z">
            <w:rPr>
              <w:snapToGrid w:val="0"/>
            </w:rPr>
          </w:rPrChange>
        </w:rPr>
      </w:pPr>
    </w:p>
    <w:p w:rsidR="002B1632" w:rsidRPr="009F32C9" w:rsidRDefault="002B1632" w:rsidP="00C42F64">
      <w:pPr>
        <w:pStyle w:val="PL"/>
        <w:shd w:val="clear" w:color="auto" w:fill="E6E6E6"/>
        <w:outlineLvl w:val="0"/>
        <w:rPr>
          <w:snapToGrid w:val="0"/>
          <w:rPrChange w:id="59057" w:author="CR#0252r1" w:date="2020-04-07T04:24:00Z">
            <w:rPr>
              <w:snapToGrid w:val="0"/>
            </w:rPr>
          </w:rPrChange>
        </w:rPr>
      </w:pPr>
      <w:r w:rsidRPr="009F32C9">
        <w:rPr>
          <w:snapToGrid w:val="0"/>
          <w:rPrChange w:id="59058" w:author="CR#0252r1" w:date="2020-04-07T04:24:00Z">
            <w:rPr>
              <w:snapToGrid w:val="0"/>
            </w:rPr>
          </w:rPrChange>
        </w:rPr>
        <w:t>A-GNSS-RequestCapabilities ::= SEQUENCE {</w:t>
      </w:r>
    </w:p>
    <w:p w:rsidR="002B1632" w:rsidRPr="009F32C9" w:rsidRDefault="002B1632" w:rsidP="002D60CB">
      <w:pPr>
        <w:pStyle w:val="PL"/>
        <w:shd w:val="clear" w:color="auto" w:fill="E6E6E6"/>
        <w:rPr>
          <w:snapToGrid w:val="0"/>
          <w:rPrChange w:id="59059" w:author="CR#0252r1" w:date="2020-04-07T04:24:00Z">
            <w:rPr>
              <w:snapToGrid w:val="0"/>
            </w:rPr>
          </w:rPrChange>
        </w:rPr>
      </w:pPr>
      <w:r w:rsidRPr="009F32C9">
        <w:rPr>
          <w:snapToGrid w:val="0"/>
          <w:rPrChange w:id="59060" w:author="CR#0252r1" w:date="2020-04-07T04:24:00Z">
            <w:rPr>
              <w:snapToGrid w:val="0"/>
            </w:rPr>
          </w:rPrChange>
        </w:rPr>
        <w:tab/>
        <w:t>gnss-SupportListReq</w:t>
      </w:r>
      <w:r w:rsidRPr="009F32C9">
        <w:rPr>
          <w:snapToGrid w:val="0"/>
          <w:rPrChange w:id="59061" w:author="CR#0252r1" w:date="2020-04-07T04:24:00Z">
            <w:rPr>
              <w:snapToGrid w:val="0"/>
            </w:rPr>
          </w:rPrChange>
        </w:rPr>
        <w:tab/>
      </w:r>
      <w:r w:rsidRPr="009F32C9">
        <w:rPr>
          <w:snapToGrid w:val="0"/>
          <w:rPrChange w:id="59062" w:author="CR#0252r1" w:date="2020-04-07T04:24:00Z">
            <w:rPr>
              <w:snapToGrid w:val="0"/>
            </w:rPr>
          </w:rPrChange>
        </w:rPr>
        <w:tab/>
      </w:r>
      <w:r w:rsidRPr="009F32C9">
        <w:rPr>
          <w:snapToGrid w:val="0"/>
          <w:rPrChange w:id="59063" w:author="CR#0252r1" w:date="2020-04-07T04:24:00Z">
            <w:rPr>
              <w:snapToGrid w:val="0"/>
            </w:rPr>
          </w:rPrChange>
        </w:rPr>
        <w:tab/>
      </w:r>
      <w:r w:rsidRPr="009F32C9">
        <w:rPr>
          <w:snapToGrid w:val="0"/>
          <w:rPrChange w:id="59064" w:author="CR#0252r1" w:date="2020-04-07T04:24:00Z">
            <w:rPr>
              <w:snapToGrid w:val="0"/>
            </w:rPr>
          </w:rPrChange>
        </w:rPr>
        <w:tab/>
        <w:t>BOOLEAN,</w:t>
      </w:r>
    </w:p>
    <w:p w:rsidR="002B1632" w:rsidRPr="009F32C9" w:rsidRDefault="002B1632" w:rsidP="002D60CB">
      <w:pPr>
        <w:pStyle w:val="PL"/>
        <w:shd w:val="clear" w:color="auto" w:fill="E6E6E6"/>
        <w:rPr>
          <w:snapToGrid w:val="0"/>
          <w:rPrChange w:id="59065" w:author="CR#0252r1" w:date="2020-04-07T04:24:00Z">
            <w:rPr>
              <w:snapToGrid w:val="0"/>
            </w:rPr>
          </w:rPrChange>
        </w:rPr>
      </w:pPr>
      <w:r w:rsidRPr="009F32C9">
        <w:rPr>
          <w:snapToGrid w:val="0"/>
          <w:rPrChange w:id="59066" w:author="CR#0252r1" w:date="2020-04-07T04:24:00Z">
            <w:rPr>
              <w:snapToGrid w:val="0"/>
            </w:rPr>
          </w:rPrChange>
        </w:rPr>
        <w:tab/>
        <w:t>assistanceDataSupportListReq</w:t>
      </w:r>
      <w:r w:rsidRPr="009F32C9">
        <w:rPr>
          <w:snapToGrid w:val="0"/>
          <w:rPrChange w:id="59067" w:author="CR#0252r1" w:date="2020-04-07T04:24:00Z">
            <w:rPr>
              <w:snapToGrid w:val="0"/>
            </w:rPr>
          </w:rPrChange>
        </w:rPr>
        <w:tab/>
        <w:t>BOOLEAN,</w:t>
      </w:r>
    </w:p>
    <w:p w:rsidR="002B1632" w:rsidRPr="009F32C9" w:rsidRDefault="002B1632" w:rsidP="002D60CB">
      <w:pPr>
        <w:pStyle w:val="PL"/>
        <w:shd w:val="clear" w:color="auto" w:fill="E6E6E6"/>
        <w:rPr>
          <w:snapToGrid w:val="0"/>
          <w:rPrChange w:id="59068" w:author="CR#0252r1" w:date="2020-04-07T04:24:00Z">
            <w:rPr>
              <w:snapToGrid w:val="0"/>
            </w:rPr>
          </w:rPrChange>
        </w:rPr>
      </w:pPr>
      <w:r w:rsidRPr="009F32C9">
        <w:rPr>
          <w:snapToGrid w:val="0"/>
          <w:rPrChange w:id="59069" w:author="CR#0252r1" w:date="2020-04-07T04:24:00Z">
            <w:rPr>
              <w:snapToGrid w:val="0"/>
            </w:rPr>
          </w:rPrChange>
        </w:rPr>
        <w:tab/>
        <w:t>locationVelocityTypesReq</w:t>
      </w:r>
      <w:r w:rsidRPr="009F32C9">
        <w:rPr>
          <w:snapToGrid w:val="0"/>
          <w:rPrChange w:id="59070" w:author="CR#0252r1" w:date="2020-04-07T04:24:00Z">
            <w:rPr>
              <w:snapToGrid w:val="0"/>
            </w:rPr>
          </w:rPrChange>
        </w:rPr>
        <w:tab/>
      </w:r>
      <w:r w:rsidRPr="009F32C9">
        <w:rPr>
          <w:snapToGrid w:val="0"/>
          <w:rPrChange w:id="59071" w:author="CR#0252r1" w:date="2020-04-07T04:24:00Z">
            <w:rPr>
              <w:snapToGrid w:val="0"/>
            </w:rPr>
          </w:rPrChange>
        </w:rPr>
        <w:tab/>
        <w:t>BOOLEAN,</w:t>
      </w:r>
    </w:p>
    <w:p w:rsidR="002B1632" w:rsidRPr="009F32C9" w:rsidRDefault="002B1632" w:rsidP="002D60CB">
      <w:pPr>
        <w:pStyle w:val="PL"/>
        <w:shd w:val="clear" w:color="auto" w:fill="E6E6E6"/>
        <w:rPr>
          <w:snapToGrid w:val="0"/>
          <w:rPrChange w:id="59072" w:author="CR#0252r1" w:date="2020-04-07T04:24:00Z">
            <w:rPr>
              <w:snapToGrid w:val="0"/>
            </w:rPr>
          </w:rPrChange>
        </w:rPr>
      </w:pPr>
      <w:r w:rsidRPr="009F32C9">
        <w:rPr>
          <w:snapToGrid w:val="0"/>
          <w:rPrChange w:id="59073" w:author="CR#0252r1" w:date="2020-04-07T04:24:00Z">
            <w:rPr>
              <w:snapToGrid w:val="0"/>
            </w:rPr>
          </w:rPrChange>
        </w:rPr>
        <w:tab/>
        <w:t>...</w:t>
      </w:r>
    </w:p>
    <w:p w:rsidR="002B1632" w:rsidRPr="009F32C9" w:rsidRDefault="002B1632" w:rsidP="002D60CB">
      <w:pPr>
        <w:pStyle w:val="PL"/>
        <w:shd w:val="clear" w:color="auto" w:fill="E6E6E6"/>
        <w:rPr>
          <w:snapToGrid w:val="0"/>
          <w:rPrChange w:id="59074" w:author="CR#0252r1" w:date="2020-04-07T04:24:00Z">
            <w:rPr>
              <w:snapToGrid w:val="0"/>
            </w:rPr>
          </w:rPrChange>
        </w:rPr>
      </w:pPr>
      <w:r w:rsidRPr="009F32C9">
        <w:rPr>
          <w:snapToGrid w:val="0"/>
          <w:rPrChange w:id="59075" w:author="CR#0252r1" w:date="2020-04-07T04:24:00Z">
            <w:rPr>
              <w:snapToGrid w:val="0"/>
            </w:rPr>
          </w:rPrChange>
        </w:rPr>
        <w:t>}</w:t>
      </w:r>
    </w:p>
    <w:p w:rsidR="002B1632" w:rsidRPr="009F32C9" w:rsidRDefault="002B1632" w:rsidP="002D60CB">
      <w:pPr>
        <w:pStyle w:val="PL"/>
        <w:shd w:val="clear" w:color="auto" w:fill="E6E6E6"/>
        <w:rPr>
          <w:rPrChange w:id="59076" w:author="CR#0252r1" w:date="2020-04-07T04:24:00Z">
            <w:rPr/>
          </w:rPrChange>
        </w:rPr>
      </w:pPr>
    </w:p>
    <w:p w:rsidR="002B1632" w:rsidRPr="009F32C9" w:rsidRDefault="002B1632" w:rsidP="002D60CB">
      <w:pPr>
        <w:pStyle w:val="PL"/>
        <w:shd w:val="clear" w:color="auto" w:fill="E6E6E6"/>
        <w:rPr>
          <w:rPrChange w:id="59077" w:author="CR#0252r1" w:date="2020-04-07T04:24:00Z">
            <w:rPr/>
          </w:rPrChange>
        </w:rPr>
      </w:pPr>
      <w:r w:rsidRPr="009F32C9">
        <w:rPr>
          <w:rPrChange w:id="59078" w:author="CR#0252r1" w:date="2020-04-07T04:24:00Z">
            <w:rPr/>
          </w:rPrChange>
        </w:rPr>
        <w:t>-- ASN1STOP</w:t>
      </w:r>
    </w:p>
    <w:p w:rsidR="002B1632" w:rsidRPr="009F32C9" w:rsidRDefault="002B1632" w:rsidP="002D60CB">
      <w:pPr>
        <w:rPr>
          <w:rPrChange w:id="59079"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9080" w:author="CR#0252r1" w:date="2020-04-07T04:24:00Z">
                  <w:rPr/>
                </w:rPrChange>
              </w:rPr>
            </w:pPr>
            <w:r w:rsidRPr="009F32C9">
              <w:rPr>
                <w:i/>
                <w:rPrChange w:id="59081" w:author="CR#0252r1" w:date="2020-04-07T04:24:00Z">
                  <w:rPr>
                    <w:i/>
                  </w:rPr>
                </w:rPrChange>
              </w:rPr>
              <w:t xml:space="preserve">A-GNSS-RequestCapabilities </w:t>
            </w:r>
            <w:r w:rsidRPr="009F32C9">
              <w:rPr>
                <w:iCs/>
                <w:noProof/>
                <w:rPrChange w:id="59082"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9083" w:author="CR#0252r1" w:date="2020-04-07T04:24:00Z">
                  <w:rPr>
                    <w:b/>
                    <w:i/>
                    <w:snapToGrid w:val="0"/>
                  </w:rPr>
                </w:rPrChange>
              </w:rPr>
            </w:pPr>
            <w:r w:rsidRPr="009F32C9">
              <w:rPr>
                <w:b/>
                <w:i/>
                <w:snapToGrid w:val="0"/>
                <w:rPrChange w:id="59084" w:author="CR#0252r1" w:date="2020-04-07T04:24:00Z">
                  <w:rPr>
                    <w:b/>
                    <w:i/>
                    <w:snapToGrid w:val="0"/>
                  </w:rPr>
                </w:rPrChange>
              </w:rPr>
              <w:t>gnss-SupportListReq</w:t>
            </w:r>
          </w:p>
          <w:p w:rsidR="002B1632" w:rsidRPr="009F32C9" w:rsidRDefault="002B1632" w:rsidP="002D60CB">
            <w:pPr>
              <w:pStyle w:val="TAL"/>
              <w:keepNext w:val="0"/>
              <w:keepLines w:val="0"/>
              <w:widowControl w:val="0"/>
              <w:rPr>
                <w:b/>
                <w:i/>
                <w:snapToGrid w:val="0"/>
                <w:rPrChange w:id="59085" w:author="CR#0252r1" w:date="2020-04-07T04:24:00Z">
                  <w:rPr>
                    <w:b/>
                    <w:i/>
                    <w:snapToGrid w:val="0"/>
                  </w:rPr>
                </w:rPrChange>
              </w:rPr>
            </w:pPr>
            <w:r w:rsidRPr="009F32C9">
              <w:rPr>
                <w:snapToGrid w:val="0"/>
                <w:rPrChange w:id="59086" w:author="CR#0252r1" w:date="2020-04-07T04:24:00Z">
                  <w:rPr>
                    <w:snapToGrid w:val="0"/>
                  </w:rPr>
                </w:rPrChange>
              </w:rPr>
              <w:t xml:space="preserve">This field specifies whether the target device is requested to include the </w:t>
            </w:r>
            <w:r w:rsidRPr="009F32C9">
              <w:rPr>
                <w:i/>
                <w:snapToGrid w:val="0"/>
                <w:rPrChange w:id="59087" w:author="CR#0252r1" w:date="2020-04-07T04:24:00Z">
                  <w:rPr>
                    <w:i/>
                    <w:snapToGrid w:val="0"/>
                  </w:rPr>
                </w:rPrChange>
              </w:rPr>
              <w:t>gnss-SupportList</w:t>
            </w:r>
            <w:r w:rsidRPr="009F32C9">
              <w:rPr>
                <w:snapToGrid w:val="0"/>
                <w:rPrChange w:id="59088" w:author="CR#0252r1" w:date="2020-04-07T04:24:00Z">
                  <w:rPr>
                    <w:snapToGrid w:val="0"/>
                  </w:rPr>
                </w:rPrChange>
              </w:rPr>
              <w:t xml:space="preserve"> field in the </w:t>
            </w:r>
            <w:r w:rsidRPr="009F32C9">
              <w:rPr>
                <w:i/>
                <w:snapToGrid w:val="0"/>
                <w:rPrChange w:id="59089" w:author="CR#0252r1" w:date="2020-04-07T04:24:00Z">
                  <w:rPr>
                    <w:i/>
                    <w:snapToGrid w:val="0"/>
                  </w:rPr>
                </w:rPrChange>
              </w:rPr>
              <w:t>A-GNSS-ProvideCapabilities</w:t>
            </w:r>
            <w:r w:rsidRPr="009F32C9">
              <w:rPr>
                <w:snapToGrid w:val="0"/>
                <w:rPrChange w:id="59090" w:author="CR#0252r1" w:date="2020-04-07T04:24:00Z">
                  <w:rPr>
                    <w:snapToGrid w:val="0"/>
                  </w:rPr>
                </w:rPrChange>
              </w:rPr>
              <w:t xml:space="preserve"> IE or not. TRUE means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59091" w:author="CR#0252r1" w:date="2020-04-07T04:24:00Z">
                  <w:rPr>
                    <w:b/>
                    <w:i/>
                    <w:snapToGrid w:val="0"/>
                  </w:rPr>
                </w:rPrChange>
              </w:rPr>
            </w:pPr>
            <w:r w:rsidRPr="009F32C9">
              <w:rPr>
                <w:b/>
                <w:i/>
                <w:snapToGrid w:val="0"/>
                <w:rPrChange w:id="59092" w:author="CR#0252r1" w:date="2020-04-07T04:24:00Z">
                  <w:rPr>
                    <w:b/>
                    <w:i/>
                    <w:snapToGrid w:val="0"/>
                  </w:rPr>
                </w:rPrChange>
              </w:rPr>
              <w:t>assistanceDataSupportListReq</w:t>
            </w:r>
          </w:p>
          <w:p w:rsidR="002B1632" w:rsidRPr="009F32C9" w:rsidRDefault="002B1632" w:rsidP="002D60CB">
            <w:pPr>
              <w:pStyle w:val="TAL"/>
              <w:keepNext w:val="0"/>
              <w:keepLines w:val="0"/>
              <w:widowControl w:val="0"/>
              <w:rPr>
                <w:snapToGrid w:val="0"/>
                <w:rPrChange w:id="59093" w:author="CR#0252r1" w:date="2020-04-07T04:24:00Z">
                  <w:rPr>
                    <w:snapToGrid w:val="0"/>
                  </w:rPr>
                </w:rPrChange>
              </w:rPr>
            </w:pPr>
            <w:r w:rsidRPr="009F32C9">
              <w:rPr>
                <w:snapToGrid w:val="0"/>
                <w:rPrChange w:id="59094" w:author="CR#0252r1" w:date="2020-04-07T04:24:00Z">
                  <w:rPr>
                    <w:snapToGrid w:val="0"/>
                  </w:rPr>
                </w:rPrChange>
              </w:rPr>
              <w:t xml:space="preserve">This field specifies whether the target device is requested to include the </w:t>
            </w:r>
            <w:r w:rsidRPr="009F32C9">
              <w:rPr>
                <w:i/>
                <w:snapToGrid w:val="0"/>
                <w:rPrChange w:id="59095" w:author="CR#0252r1" w:date="2020-04-07T04:24:00Z">
                  <w:rPr>
                    <w:i/>
                    <w:snapToGrid w:val="0"/>
                  </w:rPr>
                </w:rPrChange>
              </w:rPr>
              <w:t>assistanceDataSupportList</w:t>
            </w:r>
            <w:r w:rsidRPr="009F32C9">
              <w:rPr>
                <w:snapToGrid w:val="0"/>
                <w:rPrChange w:id="59096" w:author="CR#0252r1" w:date="2020-04-07T04:24:00Z">
                  <w:rPr>
                    <w:snapToGrid w:val="0"/>
                  </w:rPr>
                </w:rPrChange>
              </w:rPr>
              <w:t xml:space="preserve"> field in the </w:t>
            </w:r>
            <w:r w:rsidRPr="009F32C9">
              <w:rPr>
                <w:i/>
                <w:rPrChange w:id="59097" w:author="CR#0252r1" w:date="2020-04-07T04:24:00Z">
                  <w:rPr>
                    <w:i/>
                  </w:rPr>
                </w:rPrChange>
              </w:rPr>
              <w:t>A</w:t>
            </w:r>
            <w:r w:rsidRPr="009F32C9">
              <w:rPr>
                <w:i/>
                <w:rPrChange w:id="59098" w:author="CR#0252r1" w:date="2020-04-07T04:24:00Z">
                  <w:rPr>
                    <w:i/>
                  </w:rPr>
                </w:rPrChange>
              </w:rPr>
              <w:noBreakHyphen/>
              <w:t>GNSS</w:t>
            </w:r>
            <w:r w:rsidRPr="009F32C9">
              <w:rPr>
                <w:i/>
                <w:rPrChange w:id="59099" w:author="CR#0252r1" w:date="2020-04-07T04:24:00Z">
                  <w:rPr>
                    <w:i/>
                  </w:rPr>
                </w:rPrChange>
              </w:rPr>
              <w:noBreakHyphen/>
              <w:t>ProvideCapabilities</w:t>
            </w:r>
            <w:r w:rsidRPr="009F32C9">
              <w:rPr>
                <w:rPrChange w:id="59100" w:author="CR#0252r1" w:date="2020-04-07T04:24:00Z">
                  <w:rPr/>
                </w:rPrChange>
              </w:rPr>
              <w:t xml:space="preserve"> IE or not. TRUE means requested.</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Change w:id="59101" w:author="CR#0252r1" w:date="2020-04-07T04:24:00Z">
                  <w:rPr>
                    <w:b/>
                    <w:i/>
                    <w:snapToGrid w:val="0"/>
                  </w:rPr>
                </w:rPrChange>
              </w:rPr>
            </w:pPr>
            <w:r w:rsidRPr="009F32C9">
              <w:rPr>
                <w:b/>
                <w:i/>
                <w:snapToGrid w:val="0"/>
                <w:rPrChange w:id="59102" w:author="CR#0252r1" w:date="2020-04-07T04:24:00Z">
                  <w:rPr>
                    <w:b/>
                    <w:i/>
                    <w:snapToGrid w:val="0"/>
                  </w:rPr>
                </w:rPrChange>
              </w:rPr>
              <w:t>locationVelocityTypesReq</w:t>
            </w:r>
          </w:p>
          <w:p w:rsidR="002B1632" w:rsidRPr="009F32C9" w:rsidRDefault="002B1632" w:rsidP="002D60CB">
            <w:pPr>
              <w:pStyle w:val="TAL"/>
              <w:keepNext w:val="0"/>
              <w:keepLines w:val="0"/>
              <w:widowControl w:val="0"/>
              <w:rPr>
                <w:b/>
                <w:i/>
                <w:snapToGrid w:val="0"/>
                <w:rPrChange w:id="59103" w:author="CR#0252r1" w:date="2020-04-07T04:24:00Z">
                  <w:rPr>
                    <w:b/>
                    <w:i/>
                    <w:snapToGrid w:val="0"/>
                  </w:rPr>
                </w:rPrChange>
              </w:rPr>
            </w:pPr>
            <w:r w:rsidRPr="009F32C9">
              <w:rPr>
                <w:snapToGrid w:val="0"/>
                <w:rPrChange w:id="59104" w:author="CR#0252r1" w:date="2020-04-07T04:24:00Z">
                  <w:rPr>
                    <w:snapToGrid w:val="0"/>
                  </w:rPr>
                </w:rPrChange>
              </w:rPr>
              <w:t xml:space="preserve">This field specifies whether the target device is requested to include the </w:t>
            </w:r>
            <w:r w:rsidRPr="009F32C9">
              <w:rPr>
                <w:i/>
                <w:snapToGrid w:val="0"/>
                <w:rPrChange w:id="59105" w:author="CR#0252r1" w:date="2020-04-07T04:24:00Z">
                  <w:rPr>
                    <w:i/>
                    <w:snapToGrid w:val="0"/>
                  </w:rPr>
                </w:rPrChange>
              </w:rPr>
              <w:t>locationCoordinateTypes</w:t>
            </w:r>
            <w:r w:rsidRPr="009F32C9">
              <w:rPr>
                <w:snapToGrid w:val="0"/>
                <w:rPrChange w:id="59106" w:author="CR#0252r1" w:date="2020-04-07T04:24:00Z">
                  <w:rPr>
                    <w:snapToGrid w:val="0"/>
                  </w:rPr>
                </w:rPrChange>
              </w:rPr>
              <w:t xml:space="preserve"> field and </w:t>
            </w:r>
            <w:r w:rsidRPr="009F32C9">
              <w:rPr>
                <w:i/>
                <w:snapToGrid w:val="0"/>
                <w:rPrChange w:id="59107" w:author="CR#0252r1" w:date="2020-04-07T04:24:00Z">
                  <w:rPr>
                    <w:i/>
                    <w:snapToGrid w:val="0"/>
                  </w:rPr>
                </w:rPrChange>
              </w:rPr>
              <w:t>velocityTypes</w:t>
            </w:r>
            <w:r w:rsidRPr="009F32C9">
              <w:rPr>
                <w:snapToGrid w:val="0"/>
                <w:rPrChange w:id="59108" w:author="CR#0252r1" w:date="2020-04-07T04:24:00Z">
                  <w:rPr>
                    <w:snapToGrid w:val="0"/>
                  </w:rPr>
                </w:rPrChange>
              </w:rPr>
              <w:t xml:space="preserve"> field in the </w:t>
            </w:r>
            <w:r w:rsidRPr="009F32C9">
              <w:rPr>
                <w:i/>
                <w:snapToGrid w:val="0"/>
                <w:rPrChange w:id="59109" w:author="CR#0252r1" w:date="2020-04-07T04:24:00Z">
                  <w:rPr>
                    <w:i/>
                    <w:snapToGrid w:val="0"/>
                  </w:rPr>
                </w:rPrChange>
              </w:rPr>
              <w:t>A-GNSS-ProvideCapabilities</w:t>
            </w:r>
            <w:r w:rsidRPr="009F32C9">
              <w:rPr>
                <w:snapToGrid w:val="0"/>
                <w:rPrChange w:id="59110" w:author="CR#0252r1" w:date="2020-04-07T04:24:00Z">
                  <w:rPr>
                    <w:snapToGrid w:val="0"/>
                  </w:rPr>
                </w:rPrChange>
              </w:rPr>
              <w:t xml:space="preserve"> IE or not. TRUE means requested.</w:t>
            </w:r>
          </w:p>
        </w:tc>
      </w:tr>
    </w:tbl>
    <w:p w:rsidR="002B1632" w:rsidRPr="009F32C9" w:rsidRDefault="002B1632" w:rsidP="002D60CB">
      <w:pPr>
        <w:rPr>
          <w:rPrChange w:id="59111" w:author="CR#0252r1" w:date="2020-04-07T04:24:00Z">
            <w:rPr/>
          </w:rPrChange>
        </w:rPr>
      </w:pPr>
    </w:p>
    <w:p w:rsidR="002B1632" w:rsidRPr="009F32C9" w:rsidRDefault="002B1632" w:rsidP="002D60CB">
      <w:pPr>
        <w:pStyle w:val="Heading4"/>
        <w:rPr>
          <w:rPrChange w:id="59112" w:author="CR#0252r1" w:date="2020-04-07T04:24:00Z">
            <w:rPr/>
          </w:rPrChange>
        </w:rPr>
      </w:pPr>
      <w:bookmarkStart w:id="59113" w:name="_Toc27765353"/>
      <w:r w:rsidRPr="009F32C9">
        <w:rPr>
          <w:rPrChange w:id="59114" w:author="CR#0252r1" w:date="2020-04-07T04:24:00Z">
            <w:rPr/>
          </w:rPrChange>
        </w:rPr>
        <w:t>6.5.2.12</w:t>
      </w:r>
      <w:r w:rsidRPr="009F32C9">
        <w:rPr>
          <w:rPrChange w:id="59115" w:author="CR#0252r1" w:date="2020-04-07T04:24:00Z">
            <w:rPr/>
          </w:rPrChange>
        </w:rPr>
        <w:tab/>
        <w:t>GNSS Error Elements</w:t>
      </w:r>
      <w:bookmarkEnd w:id="59113"/>
    </w:p>
    <w:p w:rsidR="002B1632" w:rsidRPr="009F32C9" w:rsidRDefault="002B1632" w:rsidP="002D60CB">
      <w:pPr>
        <w:pStyle w:val="Heading4"/>
        <w:rPr>
          <w:rPrChange w:id="59116" w:author="CR#0252r1" w:date="2020-04-07T04:24:00Z">
            <w:rPr/>
          </w:rPrChange>
        </w:rPr>
      </w:pPr>
      <w:bookmarkStart w:id="59117" w:name="_Toc27765354"/>
      <w:r w:rsidRPr="009F32C9">
        <w:rPr>
          <w:rPrChange w:id="59118" w:author="CR#0252r1" w:date="2020-04-07T04:24:00Z">
            <w:rPr/>
          </w:rPrChange>
        </w:rPr>
        <w:t>–</w:t>
      </w:r>
      <w:r w:rsidRPr="009F32C9">
        <w:rPr>
          <w:rPrChange w:id="59119" w:author="CR#0252r1" w:date="2020-04-07T04:24:00Z">
            <w:rPr/>
          </w:rPrChange>
        </w:rPr>
        <w:tab/>
      </w:r>
      <w:r w:rsidRPr="009F32C9">
        <w:rPr>
          <w:i/>
          <w:noProof/>
          <w:rPrChange w:id="59120" w:author="CR#0252r1" w:date="2020-04-07T04:24:00Z">
            <w:rPr>
              <w:i/>
              <w:noProof/>
            </w:rPr>
          </w:rPrChange>
        </w:rPr>
        <w:t>A-GNSS-Error</w:t>
      </w:r>
      <w:bookmarkEnd w:id="59117"/>
    </w:p>
    <w:p w:rsidR="002B1632" w:rsidRPr="009F32C9" w:rsidRDefault="002B1632" w:rsidP="002D60CB">
      <w:pPr>
        <w:keepLines/>
        <w:rPr>
          <w:rPrChange w:id="59121" w:author="CR#0252r1" w:date="2020-04-07T04:24:00Z">
            <w:rPr/>
          </w:rPrChange>
        </w:rPr>
      </w:pPr>
      <w:r w:rsidRPr="009F32C9">
        <w:rPr>
          <w:rPrChange w:id="59122" w:author="CR#0252r1" w:date="2020-04-07T04:24:00Z">
            <w:rPr/>
          </w:rPrChange>
        </w:rPr>
        <w:t xml:space="preserve">The IE </w:t>
      </w:r>
      <w:r w:rsidRPr="009F32C9">
        <w:rPr>
          <w:i/>
          <w:noProof/>
          <w:rPrChange w:id="59123" w:author="CR#0252r1" w:date="2020-04-07T04:24:00Z">
            <w:rPr>
              <w:i/>
              <w:noProof/>
            </w:rPr>
          </w:rPrChange>
        </w:rPr>
        <w:t>A-GNSS-Error</w:t>
      </w:r>
      <w:r w:rsidRPr="009F32C9">
        <w:rPr>
          <w:noProof/>
          <w:rPrChange w:id="59124" w:author="CR#0252r1" w:date="2020-04-07T04:24:00Z">
            <w:rPr>
              <w:noProof/>
            </w:rPr>
          </w:rPrChange>
        </w:rPr>
        <w:t xml:space="preserve"> is</w:t>
      </w:r>
      <w:r w:rsidRPr="009F32C9">
        <w:rPr>
          <w:rPrChange w:id="59125" w:author="CR#0252r1" w:date="2020-04-07T04:24:00Z">
            <w:rPr/>
          </w:rPrChange>
        </w:rPr>
        <w:t xml:space="preserve"> used by the location server or target device to provide GNSS error reasons.</w:t>
      </w:r>
    </w:p>
    <w:p w:rsidR="002B1632" w:rsidRPr="009F32C9" w:rsidRDefault="002B1632" w:rsidP="002D60CB">
      <w:pPr>
        <w:pStyle w:val="PL"/>
        <w:shd w:val="clear" w:color="auto" w:fill="E6E6E6"/>
        <w:rPr>
          <w:rPrChange w:id="59126" w:author="CR#0252r1" w:date="2020-04-07T04:24:00Z">
            <w:rPr/>
          </w:rPrChange>
        </w:rPr>
      </w:pPr>
      <w:r w:rsidRPr="009F32C9">
        <w:rPr>
          <w:rPrChange w:id="59127" w:author="CR#0252r1" w:date="2020-04-07T04:24:00Z">
            <w:rPr/>
          </w:rPrChange>
        </w:rPr>
        <w:t>-- ASN1START</w:t>
      </w:r>
    </w:p>
    <w:p w:rsidR="002B1632" w:rsidRPr="009F32C9" w:rsidRDefault="002B1632" w:rsidP="002D60CB">
      <w:pPr>
        <w:pStyle w:val="PL"/>
        <w:shd w:val="clear" w:color="auto" w:fill="E6E6E6"/>
        <w:rPr>
          <w:snapToGrid w:val="0"/>
          <w:rPrChange w:id="59128" w:author="CR#0252r1" w:date="2020-04-07T04:24:00Z">
            <w:rPr>
              <w:snapToGrid w:val="0"/>
            </w:rPr>
          </w:rPrChange>
        </w:rPr>
      </w:pPr>
    </w:p>
    <w:p w:rsidR="002B1632" w:rsidRPr="009F32C9" w:rsidRDefault="002B1632" w:rsidP="00C42F64">
      <w:pPr>
        <w:pStyle w:val="PL"/>
        <w:shd w:val="clear" w:color="auto" w:fill="E6E6E6"/>
        <w:outlineLvl w:val="0"/>
        <w:rPr>
          <w:snapToGrid w:val="0"/>
          <w:rPrChange w:id="59129" w:author="CR#0252r1" w:date="2020-04-07T04:24:00Z">
            <w:rPr>
              <w:snapToGrid w:val="0"/>
            </w:rPr>
          </w:rPrChange>
        </w:rPr>
      </w:pPr>
      <w:r w:rsidRPr="009F32C9">
        <w:rPr>
          <w:snapToGrid w:val="0"/>
          <w:rPrChange w:id="59130" w:author="CR#0252r1" w:date="2020-04-07T04:24:00Z">
            <w:rPr>
              <w:snapToGrid w:val="0"/>
            </w:rPr>
          </w:rPrChange>
        </w:rPr>
        <w:t>A-GNSS-Error ::= CHOICE {</w:t>
      </w:r>
    </w:p>
    <w:p w:rsidR="002B1632" w:rsidRPr="009F32C9" w:rsidRDefault="002B1632" w:rsidP="002D60CB">
      <w:pPr>
        <w:pStyle w:val="PL"/>
        <w:shd w:val="clear" w:color="auto" w:fill="E6E6E6"/>
        <w:rPr>
          <w:snapToGrid w:val="0"/>
          <w:rPrChange w:id="59131" w:author="CR#0252r1" w:date="2020-04-07T04:24:00Z">
            <w:rPr>
              <w:snapToGrid w:val="0"/>
            </w:rPr>
          </w:rPrChange>
        </w:rPr>
      </w:pPr>
      <w:r w:rsidRPr="009F32C9">
        <w:rPr>
          <w:snapToGrid w:val="0"/>
          <w:rPrChange w:id="59132" w:author="CR#0252r1" w:date="2020-04-07T04:24:00Z">
            <w:rPr>
              <w:snapToGrid w:val="0"/>
            </w:rPr>
          </w:rPrChange>
        </w:rPr>
        <w:tab/>
        <w:t>locationServerErrorCauses</w:t>
      </w:r>
      <w:r w:rsidRPr="009F32C9">
        <w:rPr>
          <w:snapToGrid w:val="0"/>
          <w:rPrChange w:id="59133" w:author="CR#0252r1" w:date="2020-04-07T04:24:00Z">
            <w:rPr>
              <w:snapToGrid w:val="0"/>
            </w:rPr>
          </w:rPrChange>
        </w:rPr>
        <w:tab/>
      </w:r>
      <w:r w:rsidRPr="009F32C9">
        <w:rPr>
          <w:snapToGrid w:val="0"/>
          <w:rPrChange w:id="59134" w:author="CR#0252r1" w:date="2020-04-07T04:24:00Z">
            <w:rPr>
              <w:snapToGrid w:val="0"/>
            </w:rPr>
          </w:rPrChange>
        </w:rPr>
        <w:tab/>
        <w:t>GNSS-LocationServerErrorCauses,</w:t>
      </w:r>
    </w:p>
    <w:p w:rsidR="002B1632" w:rsidRPr="009F32C9" w:rsidRDefault="002B1632" w:rsidP="002D60CB">
      <w:pPr>
        <w:pStyle w:val="PL"/>
        <w:shd w:val="clear" w:color="auto" w:fill="E6E6E6"/>
        <w:rPr>
          <w:rPrChange w:id="59135" w:author="CR#0252r1" w:date="2020-04-07T04:24:00Z">
            <w:rPr/>
          </w:rPrChange>
        </w:rPr>
      </w:pPr>
      <w:r w:rsidRPr="009F32C9">
        <w:rPr>
          <w:snapToGrid w:val="0"/>
          <w:rPrChange w:id="59136" w:author="CR#0252r1" w:date="2020-04-07T04:24:00Z">
            <w:rPr>
              <w:snapToGrid w:val="0"/>
            </w:rPr>
          </w:rPrChange>
        </w:rPr>
        <w:tab/>
        <w:t>targetDeviceErrorCauses</w:t>
      </w:r>
      <w:r w:rsidRPr="009F32C9">
        <w:rPr>
          <w:snapToGrid w:val="0"/>
          <w:rPrChange w:id="59137" w:author="CR#0252r1" w:date="2020-04-07T04:24:00Z">
            <w:rPr>
              <w:snapToGrid w:val="0"/>
            </w:rPr>
          </w:rPrChange>
        </w:rPr>
        <w:tab/>
      </w:r>
      <w:r w:rsidRPr="009F32C9">
        <w:rPr>
          <w:snapToGrid w:val="0"/>
          <w:rPrChange w:id="59138" w:author="CR#0252r1" w:date="2020-04-07T04:24:00Z">
            <w:rPr>
              <w:snapToGrid w:val="0"/>
            </w:rPr>
          </w:rPrChange>
        </w:rPr>
        <w:tab/>
      </w:r>
      <w:r w:rsidRPr="009F32C9">
        <w:rPr>
          <w:snapToGrid w:val="0"/>
          <w:rPrChange w:id="59139" w:author="CR#0252r1" w:date="2020-04-07T04:24:00Z">
            <w:rPr>
              <w:snapToGrid w:val="0"/>
            </w:rPr>
          </w:rPrChange>
        </w:rPr>
        <w:tab/>
        <w:t>GNSS-TargetDeviceErrorCauses,</w:t>
      </w:r>
    </w:p>
    <w:p w:rsidR="002B1632" w:rsidRPr="009F32C9" w:rsidRDefault="002B1632" w:rsidP="002D60CB">
      <w:pPr>
        <w:pStyle w:val="PL"/>
        <w:shd w:val="clear" w:color="auto" w:fill="E6E6E6"/>
        <w:rPr>
          <w:snapToGrid w:val="0"/>
          <w:rPrChange w:id="59140" w:author="CR#0252r1" w:date="2020-04-07T04:24:00Z">
            <w:rPr>
              <w:snapToGrid w:val="0"/>
            </w:rPr>
          </w:rPrChange>
        </w:rPr>
      </w:pPr>
      <w:r w:rsidRPr="009F32C9">
        <w:rPr>
          <w:snapToGrid w:val="0"/>
          <w:rPrChange w:id="59141" w:author="CR#0252r1" w:date="2020-04-07T04:24:00Z">
            <w:rPr>
              <w:snapToGrid w:val="0"/>
            </w:rPr>
          </w:rPrChange>
        </w:rPr>
        <w:tab/>
        <w:t>...</w:t>
      </w:r>
    </w:p>
    <w:p w:rsidR="002B1632" w:rsidRPr="009F32C9" w:rsidRDefault="002B1632" w:rsidP="002D60CB">
      <w:pPr>
        <w:pStyle w:val="PL"/>
        <w:shd w:val="clear" w:color="auto" w:fill="E6E6E6"/>
        <w:rPr>
          <w:snapToGrid w:val="0"/>
          <w:rPrChange w:id="59142" w:author="CR#0252r1" w:date="2020-04-07T04:24:00Z">
            <w:rPr>
              <w:snapToGrid w:val="0"/>
            </w:rPr>
          </w:rPrChange>
        </w:rPr>
      </w:pPr>
      <w:r w:rsidRPr="009F32C9">
        <w:rPr>
          <w:snapToGrid w:val="0"/>
          <w:rPrChange w:id="59143" w:author="CR#0252r1" w:date="2020-04-07T04:24:00Z">
            <w:rPr>
              <w:snapToGrid w:val="0"/>
            </w:rPr>
          </w:rPrChange>
        </w:rPr>
        <w:t>}</w:t>
      </w:r>
    </w:p>
    <w:p w:rsidR="002B1632" w:rsidRPr="009F32C9" w:rsidRDefault="002B1632" w:rsidP="002D60CB">
      <w:pPr>
        <w:pStyle w:val="PL"/>
        <w:shd w:val="clear" w:color="auto" w:fill="E6E6E6"/>
        <w:rPr>
          <w:rPrChange w:id="59144" w:author="CR#0252r1" w:date="2020-04-07T04:24:00Z">
            <w:rPr/>
          </w:rPrChange>
        </w:rPr>
      </w:pPr>
    </w:p>
    <w:p w:rsidR="002B1632" w:rsidRPr="009F32C9" w:rsidRDefault="002B1632" w:rsidP="002D60CB">
      <w:pPr>
        <w:pStyle w:val="PL"/>
        <w:shd w:val="clear" w:color="auto" w:fill="E6E6E6"/>
        <w:rPr>
          <w:rPrChange w:id="59145" w:author="CR#0252r1" w:date="2020-04-07T04:24:00Z">
            <w:rPr/>
          </w:rPrChange>
        </w:rPr>
      </w:pPr>
      <w:r w:rsidRPr="009F32C9">
        <w:rPr>
          <w:rPrChange w:id="59146" w:author="CR#0252r1" w:date="2020-04-07T04:24:00Z">
            <w:rPr/>
          </w:rPrChange>
        </w:rPr>
        <w:t>-- ASN1STOP</w:t>
      </w:r>
    </w:p>
    <w:p w:rsidR="002B1632" w:rsidRPr="009F32C9" w:rsidRDefault="002B1632" w:rsidP="002D60CB">
      <w:pPr>
        <w:rPr>
          <w:rPrChange w:id="59147" w:author="CR#0252r1" w:date="2020-04-07T04:24:00Z">
            <w:rPr/>
          </w:rPrChange>
        </w:rPr>
      </w:pPr>
    </w:p>
    <w:p w:rsidR="002B1632" w:rsidRPr="009F32C9" w:rsidRDefault="002B1632" w:rsidP="002D60CB">
      <w:pPr>
        <w:pStyle w:val="Heading4"/>
        <w:rPr>
          <w:rPrChange w:id="59148" w:author="CR#0252r1" w:date="2020-04-07T04:24:00Z">
            <w:rPr/>
          </w:rPrChange>
        </w:rPr>
      </w:pPr>
      <w:bookmarkStart w:id="59149" w:name="_Toc27765355"/>
      <w:r w:rsidRPr="009F32C9">
        <w:rPr>
          <w:rPrChange w:id="59150" w:author="CR#0252r1" w:date="2020-04-07T04:24:00Z">
            <w:rPr/>
          </w:rPrChange>
        </w:rPr>
        <w:t>–</w:t>
      </w:r>
      <w:r w:rsidRPr="009F32C9">
        <w:rPr>
          <w:rPrChange w:id="59151" w:author="CR#0252r1" w:date="2020-04-07T04:24:00Z">
            <w:rPr/>
          </w:rPrChange>
        </w:rPr>
        <w:tab/>
      </w:r>
      <w:r w:rsidRPr="009F32C9">
        <w:rPr>
          <w:i/>
          <w:rPrChange w:id="59152" w:author="CR#0252r1" w:date="2020-04-07T04:24:00Z">
            <w:rPr>
              <w:i/>
            </w:rPr>
          </w:rPrChange>
        </w:rPr>
        <w:t>GNSS-</w:t>
      </w:r>
      <w:r w:rsidRPr="009F32C9">
        <w:rPr>
          <w:i/>
          <w:noProof/>
          <w:rPrChange w:id="59153" w:author="CR#0252r1" w:date="2020-04-07T04:24:00Z">
            <w:rPr>
              <w:i/>
              <w:noProof/>
            </w:rPr>
          </w:rPrChange>
        </w:rPr>
        <w:t>LocationServerErrorCauses</w:t>
      </w:r>
      <w:bookmarkEnd w:id="59149"/>
    </w:p>
    <w:p w:rsidR="002B1632" w:rsidRPr="009F32C9" w:rsidRDefault="002B1632" w:rsidP="002D60CB">
      <w:pPr>
        <w:keepLines/>
        <w:rPr>
          <w:rPrChange w:id="59154" w:author="CR#0252r1" w:date="2020-04-07T04:24:00Z">
            <w:rPr/>
          </w:rPrChange>
        </w:rPr>
      </w:pPr>
      <w:r w:rsidRPr="009F32C9">
        <w:rPr>
          <w:rPrChange w:id="59155" w:author="CR#0252r1" w:date="2020-04-07T04:24:00Z">
            <w:rPr/>
          </w:rPrChange>
        </w:rPr>
        <w:t xml:space="preserve">The IE </w:t>
      </w:r>
      <w:r w:rsidRPr="009F32C9">
        <w:rPr>
          <w:i/>
          <w:rPrChange w:id="59156" w:author="CR#0252r1" w:date="2020-04-07T04:24:00Z">
            <w:rPr>
              <w:i/>
            </w:rPr>
          </w:rPrChange>
        </w:rPr>
        <w:t>GNSS-</w:t>
      </w:r>
      <w:r w:rsidRPr="009F32C9">
        <w:rPr>
          <w:i/>
          <w:noProof/>
          <w:rPrChange w:id="59157" w:author="CR#0252r1" w:date="2020-04-07T04:24:00Z">
            <w:rPr>
              <w:i/>
              <w:noProof/>
            </w:rPr>
          </w:rPrChange>
        </w:rPr>
        <w:t xml:space="preserve">LocationServerErrorCauses </w:t>
      </w:r>
      <w:r w:rsidRPr="009F32C9">
        <w:rPr>
          <w:noProof/>
          <w:rPrChange w:id="59158" w:author="CR#0252r1" w:date="2020-04-07T04:24:00Z">
            <w:rPr>
              <w:noProof/>
            </w:rPr>
          </w:rPrChange>
        </w:rPr>
        <w:t>is</w:t>
      </w:r>
      <w:r w:rsidRPr="009F32C9">
        <w:rPr>
          <w:rPrChange w:id="59159" w:author="CR#0252r1" w:date="2020-04-07T04:24:00Z">
            <w:rPr/>
          </w:rPrChange>
        </w:rPr>
        <w:t xml:space="preserve"> used by the location server to provide GNSS error reasons to the target device.</w:t>
      </w:r>
    </w:p>
    <w:p w:rsidR="002B1632" w:rsidRPr="009F32C9" w:rsidRDefault="002B1632" w:rsidP="002D60CB">
      <w:pPr>
        <w:pStyle w:val="PL"/>
        <w:shd w:val="clear" w:color="auto" w:fill="E6E6E6"/>
        <w:rPr>
          <w:rPrChange w:id="59160" w:author="CR#0252r1" w:date="2020-04-07T04:24:00Z">
            <w:rPr/>
          </w:rPrChange>
        </w:rPr>
      </w:pPr>
      <w:r w:rsidRPr="009F32C9">
        <w:rPr>
          <w:rPrChange w:id="59161" w:author="CR#0252r1" w:date="2020-04-07T04:24:00Z">
            <w:rPr/>
          </w:rPrChange>
        </w:rPr>
        <w:t>-- ASN1START</w:t>
      </w:r>
    </w:p>
    <w:p w:rsidR="002B1632" w:rsidRPr="009F32C9" w:rsidRDefault="002B1632" w:rsidP="002D60CB">
      <w:pPr>
        <w:pStyle w:val="PL"/>
        <w:shd w:val="clear" w:color="auto" w:fill="E6E6E6"/>
        <w:rPr>
          <w:snapToGrid w:val="0"/>
          <w:rPrChange w:id="59162" w:author="CR#0252r1" w:date="2020-04-07T04:24:00Z">
            <w:rPr>
              <w:snapToGrid w:val="0"/>
            </w:rPr>
          </w:rPrChange>
        </w:rPr>
      </w:pPr>
    </w:p>
    <w:p w:rsidR="002B1632" w:rsidRPr="009F32C9" w:rsidRDefault="002B1632" w:rsidP="00C42F64">
      <w:pPr>
        <w:pStyle w:val="PL"/>
        <w:shd w:val="clear" w:color="auto" w:fill="E6E6E6"/>
        <w:outlineLvl w:val="0"/>
        <w:rPr>
          <w:snapToGrid w:val="0"/>
          <w:rPrChange w:id="59163" w:author="CR#0252r1" w:date="2020-04-07T04:24:00Z">
            <w:rPr>
              <w:snapToGrid w:val="0"/>
            </w:rPr>
          </w:rPrChange>
        </w:rPr>
      </w:pPr>
      <w:r w:rsidRPr="009F32C9">
        <w:rPr>
          <w:snapToGrid w:val="0"/>
          <w:rPrChange w:id="59164" w:author="CR#0252r1" w:date="2020-04-07T04:24:00Z">
            <w:rPr>
              <w:snapToGrid w:val="0"/>
            </w:rPr>
          </w:rPrChange>
        </w:rPr>
        <w:t>GNSS-LocationServerErrorCauses ::= SEQUENCE {</w:t>
      </w:r>
    </w:p>
    <w:p w:rsidR="002B1632" w:rsidRPr="009F32C9" w:rsidRDefault="002B1632" w:rsidP="002D60CB">
      <w:pPr>
        <w:pStyle w:val="PL"/>
        <w:shd w:val="clear" w:color="auto" w:fill="E6E6E6"/>
        <w:rPr>
          <w:snapToGrid w:val="0"/>
          <w:rPrChange w:id="59165" w:author="CR#0252r1" w:date="2020-04-07T04:24:00Z">
            <w:rPr>
              <w:snapToGrid w:val="0"/>
            </w:rPr>
          </w:rPrChange>
        </w:rPr>
      </w:pPr>
      <w:r w:rsidRPr="009F32C9">
        <w:rPr>
          <w:snapToGrid w:val="0"/>
          <w:rPrChange w:id="59166" w:author="CR#0252r1" w:date="2020-04-07T04:24:00Z">
            <w:rPr>
              <w:snapToGrid w:val="0"/>
            </w:rPr>
          </w:rPrChange>
        </w:rPr>
        <w:tab/>
        <w:t>cause</w:t>
      </w:r>
      <w:r w:rsidRPr="009F32C9">
        <w:rPr>
          <w:snapToGrid w:val="0"/>
          <w:rPrChange w:id="59167" w:author="CR#0252r1" w:date="2020-04-07T04:24:00Z">
            <w:rPr>
              <w:snapToGrid w:val="0"/>
            </w:rPr>
          </w:rPrChange>
        </w:rPr>
        <w:tab/>
      </w:r>
      <w:r w:rsidRPr="009F32C9">
        <w:rPr>
          <w:snapToGrid w:val="0"/>
          <w:rPrChange w:id="59168" w:author="CR#0252r1" w:date="2020-04-07T04:24:00Z">
            <w:rPr>
              <w:snapToGrid w:val="0"/>
            </w:rPr>
          </w:rPrChange>
        </w:rPr>
        <w:tab/>
        <w:t>ENUMERATED</w:t>
      </w:r>
      <w:r w:rsidRPr="009F32C9">
        <w:rPr>
          <w:snapToGrid w:val="0"/>
          <w:rPrChange w:id="59169" w:author="CR#0252r1" w:date="2020-04-07T04:24:00Z">
            <w:rPr>
              <w:snapToGrid w:val="0"/>
            </w:rPr>
          </w:rPrChange>
        </w:rPr>
        <w:tab/>
        <w:t>{</w:t>
      </w:r>
      <w:r w:rsidRPr="009F32C9">
        <w:rPr>
          <w:snapToGrid w:val="0"/>
          <w:rPrChange w:id="59170" w:author="CR#0252r1" w:date="2020-04-07T04:24:00Z">
            <w:rPr>
              <w:snapToGrid w:val="0"/>
            </w:rPr>
          </w:rPrChange>
        </w:rPr>
        <w:tab/>
      </w:r>
    </w:p>
    <w:p w:rsidR="002B1632" w:rsidRPr="009F32C9" w:rsidRDefault="002B1632" w:rsidP="002D60CB">
      <w:pPr>
        <w:pStyle w:val="PL"/>
        <w:shd w:val="clear" w:color="auto" w:fill="E6E6E6"/>
        <w:rPr>
          <w:snapToGrid w:val="0"/>
          <w:rPrChange w:id="59171" w:author="CR#0252r1" w:date="2020-04-07T04:24:00Z">
            <w:rPr>
              <w:snapToGrid w:val="0"/>
            </w:rPr>
          </w:rPrChange>
        </w:rPr>
      </w:pPr>
      <w:r w:rsidRPr="009F32C9">
        <w:rPr>
          <w:snapToGrid w:val="0"/>
          <w:rPrChange w:id="59172" w:author="CR#0252r1" w:date="2020-04-07T04:24:00Z">
            <w:rPr>
              <w:snapToGrid w:val="0"/>
            </w:rPr>
          </w:rPrChange>
        </w:rPr>
        <w:tab/>
      </w:r>
      <w:r w:rsidRPr="009F32C9">
        <w:rPr>
          <w:snapToGrid w:val="0"/>
          <w:rPrChange w:id="59173" w:author="CR#0252r1" w:date="2020-04-07T04:24:00Z">
            <w:rPr>
              <w:snapToGrid w:val="0"/>
            </w:rPr>
          </w:rPrChange>
        </w:rPr>
        <w:tab/>
      </w:r>
      <w:r w:rsidRPr="009F32C9">
        <w:rPr>
          <w:snapToGrid w:val="0"/>
          <w:rPrChange w:id="59174" w:author="CR#0252r1" w:date="2020-04-07T04:24:00Z">
            <w:rPr>
              <w:snapToGrid w:val="0"/>
            </w:rPr>
          </w:rPrChange>
        </w:rPr>
        <w:tab/>
      </w:r>
      <w:r w:rsidRPr="009F32C9">
        <w:rPr>
          <w:snapToGrid w:val="0"/>
          <w:rPrChange w:id="59175" w:author="CR#0252r1" w:date="2020-04-07T04:24:00Z">
            <w:rPr>
              <w:snapToGrid w:val="0"/>
            </w:rPr>
          </w:rPrChange>
        </w:rPr>
        <w:tab/>
      </w:r>
      <w:r w:rsidRPr="009F32C9">
        <w:rPr>
          <w:snapToGrid w:val="0"/>
          <w:rPrChange w:id="59176" w:author="CR#0252r1" w:date="2020-04-07T04:24:00Z">
            <w:rPr>
              <w:snapToGrid w:val="0"/>
            </w:rPr>
          </w:rPrChange>
        </w:rPr>
        <w:tab/>
        <w:t>undefined,</w:t>
      </w:r>
    </w:p>
    <w:p w:rsidR="002B1632" w:rsidRPr="009F32C9" w:rsidRDefault="002B1632" w:rsidP="002D60CB">
      <w:pPr>
        <w:pStyle w:val="PL"/>
        <w:shd w:val="clear" w:color="auto" w:fill="E6E6E6"/>
        <w:rPr>
          <w:snapToGrid w:val="0"/>
          <w:rPrChange w:id="59177" w:author="CR#0252r1" w:date="2020-04-07T04:24:00Z">
            <w:rPr>
              <w:snapToGrid w:val="0"/>
            </w:rPr>
          </w:rPrChange>
        </w:rPr>
      </w:pPr>
      <w:r w:rsidRPr="009F32C9">
        <w:rPr>
          <w:snapToGrid w:val="0"/>
          <w:rPrChange w:id="59178" w:author="CR#0252r1" w:date="2020-04-07T04:24:00Z">
            <w:rPr>
              <w:snapToGrid w:val="0"/>
            </w:rPr>
          </w:rPrChange>
        </w:rPr>
        <w:tab/>
      </w:r>
      <w:r w:rsidRPr="009F32C9">
        <w:rPr>
          <w:snapToGrid w:val="0"/>
          <w:rPrChange w:id="59179" w:author="CR#0252r1" w:date="2020-04-07T04:24:00Z">
            <w:rPr>
              <w:snapToGrid w:val="0"/>
            </w:rPr>
          </w:rPrChange>
        </w:rPr>
        <w:tab/>
      </w:r>
      <w:r w:rsidRPr="009F32C9">
        <w:rPr>
          <w:snapToGrid w:val="0"/>
          <w:rPrChange w:id="59180" w:author="CR#0252r1" w:date="2020-04-07T04:24:00Z">
            <w:rPr>
              <w:snapToGrid w:val="0"/>
            </w:rPr>
          </w:rPrChange>
        </w:rPr>
        <w:tab/>
      </w:r>
      <w:r w:rsidRPr="009F32C9">
        <w:rPr>
          <w:snapToGrid w:val="0"/>
          <w:rPrChange w:id="59181" w:author="CR#0252r1" w:date="2020-04-07T04:24:00Z">
            <w:rPr>
              <w:snapToGrid w:val="0"/>
            </w:rPr>
          </w:rPrChange>
        </w:rPr>
        <w:tab/>
      </w:r>
      <w:r w:rsidRPr="009F32C9">
        <w:rPr>
          <w:snapToGrid w:val="0"/>
          <w:rPrChange w:id="59182" w:author="CR#0252r1" w:date="2020-04-07T04:24:00Z">
            <w:rPr>
              <w:snapToGrid w:val="0"/>
            </w:rPr>
          </w:rPrChange>
        </w:rPr>
        <w:tab/>
        <w:t>undeliveredAssistanceDataIsNotSupportedByServer,</w:t>
      </w:r>
    </w:p>
    <w:p w:rsidR="002B1632" w:rsidRPr="009F32C9" w:rsidRDefault="002B1632" w:rsidP="002D60CB">
      <w:pPr>
        <w:pStyle w:val="PL"/>
        <w:shd w:val="clear" w:color="auto" w:fill="E6E6E6"/>
        <w:rPr>
          <w:snapToGrid w:val="0"/>
          <w:rPrChange w:id="59183" w:author="CR#0252r1" w:date="2020-04-07T04:24:00Z">
            <w:rPr>
              <w:snapToGrid w:val="0"/>
            </w:rPr>
          </w:rPrChange>
        </w:rPr>
      </w:pPr>
      <w:r w:rsidRPr="009F32C9">
        <w:rPr>
          <w:snapToGrid w:val="0"/>
          <w:rPrChange w:id="59184" w:author="CR#0252r1" w:date="2020-04-07T04:24:00Z">
            <w:rPr>
              <w:snapToGrid w:val="0"/>
            </w:rPr>
          </w:rPrChange>
        </w:rPr>
        <w:tab/>
      </w:r>
      <w:r w:rsidRPr="009F32C9">
        <w:rPr>
          <w:snapToGrid w:val="0"/>
          <w:rPrChange w:id="59185" w:author="CR#0252r1" w:date="2020-04-07T04:24:00Z">
            <w:rPr>
              <w:snapToGrid w:val="0"/>
            </w:rPr>
          </w:rPrChange>
        </w:rPr>
        <w:tab/>
      </w:r>
      <w:r w:rsidRPr="009F32C9">
        <w:rPr>
          <w:snapToGrid w:val="0"/>
          <w:rPrChange w:id="59186" w:author="CR#0252r1" w:date="2020-04-07T04:24:00Z">
            <w:rPr>
              <w:snapToGrid w:val="0"/>
            </w:rPr>
          </w:rPrChange>
        </w:rPr>
        <w:tab/>
      </w:r>
      <w:r w:rsidRPr="009F32C9">
        <w:rPr>
          <w:snapToGrid w:val="0"/>
          <w:rPrChange w:id="59187" w:author="CR#0252r1" w:date="2020-04-07T04:24:00Z">
            <w:rPr>
              <w:snapToGrid w:val="0"/>
            </w:rPr>
          </w:rPrChange>
        </w:rPr>
        <w:tab/>
      </w:r>
      <w:r w:rsidRPr="009F32C9">
        <w:rPr>
          <w:snapToGrid w:val="0"/>
          <w:rPrChange w:id="59188" w:author="CR#0252r1" w:date="2020-04-07T04:24:00Z">
            <w:rPr>
              <w:snapToGrid w:val="0"/>
            </w:rPr>
          </w:rPrChange>
        </w:rPr>
        <w:tab/>
        <w:t>undeliveredAssistanceDataIsSupportedButCurrentlyNotAvailableByServer,</w:t>
      </w:r>
      <w:r w:rsidRPr="009F32C9">
        <w:rPr>
          <w:snapToGrid w:val="0"/>
          <w:rPrChange w:id="59189" w:author="CR#0252r1" w:date="2020-04-07T04:24:00Z">
            <w:rPr>
              <w:snapToGrid w:val="0"/>
            </w:rPr>
          </w:rPrChange>
        </w:rPr>
        <w:tab/>
      </w:r>
      <w:r w:rsidRPr="009F32C9">
        <w:rPr>
          <w:snapToGrid w:val="0"/>
          <w:rPrChange w:id="59190" w:author="CR#0252r1" w:date="2020-04-07T04:24:00Z">
            <w:rPr>
              <w:snapToGrid w:val="0"/>
            </w:rPr>
          </w:rPrChange>
        </w:rPr>
        <w:tab/>
      </w:r>
      <w:r w:rsidRPr="009F32C9">
        <w:rPr>
          <w:snapToGrid w:val="0"/>
          <w:rPrChange w:id="59191" w:author="CR#0252r1" w:date="2020-04-07T04:24:00Z">
            <w:rPr>
              <w:snapToGrid w:val="0"/>
            </w:rPr>
          </w:rPrChange>
        </w:rPr>
        <w:tab/>
      </w:r>
      <w:r w:rsidRPr="009F32C9">
        <w:rPr>
          <w:snapToGrid w:val="0"/>
          <w:rPrChange w:id="59192" w:author="CR#0252r1" w:date="2020-04-07T04:24:00Z">
            <w:rPr>
              <w:snapToGrid w:val="0"/>
            </w:rPr>
          </w:rPrChange>
        </w:rPr>
        <w:tab/>
      </w:r>
      <w:r w:rsidRPr="009F32C9">
        <w:rPr>
          <w:snapToGrid w:val="0"/>
          <w:rPrChange w:id="59193" w:author="CR#0252r1" w:date="2020-04-07T04:24:00Z">
            <w:rPr>
              <w:snapToGrid w:val="0"/>
            </w:rPr>
          </w:rPrChange>
        </w:rPr>
        <w:tab/>
      </w:r>
      <w:r w:rsidRPr="009F32C9">
        <w:rPr>
          <w:snapToGrid w:val="0"/>
          <w:rPrChange w:id="59194" w:author="CR#0252r1" w:date="2020-04-07T04:24:00Z">
            <w:rPr>
              <w:snapToGrid w:val="0"/>
            </w:rPr>
          </w:rPrChange>
        </w:rPr>
        <w:tab/>
      </w:r>
      <w:r w:rsidRPr="009F32C9">
        <w:rPr>
          <w:snapToGrid w:val="0"/>
          <w:rPrChange w:id="59195" w:author="CR#0252r1" w:date="2020-04-07T04:24:00Z">
            <w:rPr>
              <w:snapToGrid w:val="0"/>
            </w:rPr>
          </w:rPrChange>
        </w:rPr>
        <w:tab/>
      </w:r>
      <w:r w:rsidRPr="009F32C9">
        <w:rPr>
          <w:snapToGrid w:val="0"/>
          <w:rPrChange w:id="59196" w:author="CR#0252r1" w:date="2020-04-07T04:24:00Z">
            <w:rPr>
              <w:snapToGrid w:val="0"/>
            </w:rPr>
          </w:rPrChange>
        </w:rPr>
        <w:tab/>
        <w:t>undeliveredAssistanceDataIsPartlyNotSupportedAndPartlyNotAvailableByServer,</w:t>
      </w:r>
    </w:p>
    <w:p w:rsidR="00784122" w:rsidRPr="009F32C9" w:rsidRDefault="002B1632" w:rsidP="00784122">
      <w:pPr>
        <w:pStyle w:val="PL"/>
        <w:shd w:val="clear" w:color="auto" w:fill="E6E6E6"/>
        <w:rPr>
          <w:snapToGrid w:val="0"/>
          <w:rPrChange w:id="59197" w:author="CR#0252r1" w:date="2020-04-07T04:24:00Z">
            <w:rPr>
              <w:snapToGrid w:val="0"/>
            </w:rPr>
          </w:rPrChange>
        </w:rPr>
      </w:pPr>
      <w:r w:rsidRPr="009F32C9">
        <w:rPr>
          <w:snapToGrid w:val="0"/>
          <w:rPrChange w:id="59198" w:author="CR#0252r1" w:date="2020-04-07T04:24:00Z">
            <w:rPr>
              <w:snapToGrid w:val="0"/>
            </w:rPr>
          </w:rPrChange>
        </w:rPr>
        <w:tab/>
      </w:r>
      <w:r w:rsidRPr="009F32C9">
        <w:rPr>
          <w:snapToGrid w:val="0"/>
          <w:rPrChange w:id="59199" w:author="CR#0252r1" w:date="2020-04-07T04:24:00Z">
            <w:rPr>
              <w:snapToGrid w:val="0"/>
            </w:rPr>
          </w:rPrChange>
        </w:rPr>
        <w:tab/>
      </w:r>
      <w:r w:rsidRPr="009F32C9">
        <w:rPr>
          <w:snapToGrid w:val="0"/>
          <w:rPrChange w:id="59200" w:author="CR#0252r1" w:date="2020-04-07T04:24:00Z">
            <w:rPr>
              <w:snapToGrid w:val="0"/>
            </w:rPr>
          </w:rPrChange>
        </w:rPr>
        <w:tab/>
      </w:r>
      <w:r w:rsidRPr="009F32C9">
        <w:rPr>
          <w:snapToGrid w:val="0"/>
          <w:rPrChange w:id="59201" w:author="CR#0252r1" w:date="2020-04-07T04:24:00Z">
            <w:rPr>
              <w:snapToGrid w:val="0"/>
            </w:rPr>
          </w:rPrChange>
        </w:rPr>
        <w:tab/>
      </w:r>
      <w:r w:rsidRPr="009F32C9">
        <w:rPr>
          <w:snapToGrid w:val="0"/>
          <w:rPrChange w:id="59202" w:author="CR#0252r1" w:date="2020-04-07T04:24:00Z">
            <w:rPr>
              <w:snapToGrid w:val="0"/>
            </w:rPr>
          </w:rPrChange>
        </w:rPr>
        <w:tab/>
        <w:t>...</w:t>
      </w:r>
      <w:r w:rsidR="00784122" w:rsidRPr="009F32C9">
        <w:rPr>
          <w:snapToGrid w:val="0"/>
          <w:rPrChange w:id="59203" w:author="CR#0252r1" w:date="2020-04-07T04:24:00Z">
            <w:rPr>
              <w:snapToGrid w:val="0"/>
            </w:rPr>
          </w:rPrChange>
        </w:rPr>
        <w:t>,</w:t>
      </w:r>
    </w:p>
    <w:p w:rsidR="00784122" w:rsidRPr="009F32C9" w:rsidRDefault="00784122" w:rsidP="00784122">
      <w:pPr>
        <w:pStyle w:val="PL"/>
        <w:shd w:val="clear" w:color="auto" w:fill="E6E6E6"/>
        <w:rPr>
          <w:snapToGrid w:val="0"/>
          <w:rPrChange w:id="59204" w:author="CR#0252r1" w:date="2020-04-07T04:24:00Z">
            <w:rPr>
              <w:snapToGrid w:val="0"/>
            </w:rPr>
          </w:rPrChange>
        </w:rPr>
      </w:pPr>
      <w:r w:rsidRPr="009F32C9">
        <w:rPr>
          <w:snapToGrid w:val="0"/>
          <w:rPrChange w:id="59205" w:author="CR#0252r1" w:date="2020-04-07T04:24:00Z">
            <w:rPr>
              <w:snapToGrid w:val="0"/>
            </w:rPr>
          </w:rPrChange>
        </w:rPr>
        <w:tab/>
      </w:r>
      <w:r w:rsidRPr="009F32C9">
        <w:rPr>
          <w:snapToGrid w:val="0"/>
          <w:rPrChange w:id="59206" w:author="CR#0252r1" w:date="2020-04-07T04:24:00Z">
            <w:rPr>
              <w:snapToGrid w:val="0"/>
            </w:rPr>
          </w:rPrChange>
        </w:rPr>
        <w:tab/>
      </w:r>
      <w:r w:rsidRPr="009F32C9">
        <w:rPr>
          <w:snapToGrid w:val="0"/>
          <w:rPrChange w:id="59207" w:author="CR#0252r1" w:date="2020-04-07T04:24:00Z">
            <w:rPr>
              <w:snapToGrid w:val="0"/>
            </w:rPr>
          </w:rPrChange>
        </w:rPr>
        <w:tab/>
      </w:r>
      <w:r w:rsidRPr="009F32C9">
        <w:rPr>
          <w:snapToGrid w:val="0"/>
          <w:rPrChange w:id="59208" w:author="CR#0252r1" w:date="2020-04-07T04:24:00Z">
            <w:rPr>
              <w:snapToGrid w:val="0"/>
            </w:rPr>
          </w:rPrChange>
        </w:rPr>
        <w:tab/>
        <w:t>unconfirmedPeriodicAssistanceDataIsNotSupported-v15</w:t>
      </w:r>
      <w:r w:rsidR="00141D73" w:rsidRPr="009F32C9">
        <w:rPr>
          <w:snapToGrid w:val="0"/>
          <w:rPrChange w:id="59209" w:author="CR#0252r1" w:date="2020-04-07T04:24:00Z">
            <w:rPr>
              <w:snapToGrid w:val="0"/>
            </w:rPr>
          </w:rPrChange>
        </w:rPr>
        <w:t>10</w:t>
      </w:r>
      <w:r w:rsidRPr="009F32C9">
        <w:rPr>
          <w:snapToGrid w:val="0"/>
          <w:rPrChange w:id="59210" w:author="CR#0252r1" w:date="2020-04-07T04:24:00Z">
            <w:rPr>
              <w:snapToGrid w:val="0"/>
            </w:rPr>
          </w:rPrChange>
        </w:rPr>
        <w:t>,</w:t>
      </w:r>
    </w:p>
    <w:p w:rsidR="00784122" w:rsidRPr="009F32C9" w:rsidRDefault="00784122" w:rsidP="00784122">
      <w:pPr>
        <w:pStyle w:val="PL"/>
        <w:shd w:val="clear" w:color="auto" w:fill="E6E6E6"/>
        <w:rPr>
          <w:snapToGrid w:val="0"/>
          <w:rPrChange w:id="59211" w:author="CR#0252r1" w:date="2020-04-07T04:24:00Z">
            <w:rPr>
              <w:snapToGrid w:val="0"/>
            </w:rPr>
          </w:rPrChange>
        </w:rPr>
      </w:pPr>
      <w:r w:rsidRPr="009F32C9">
        <w:rPr>
          <w:snapToGrid w:val="0"/>
          <w:rPrChange w:id="59212" w:author="CR#0252r1" w:date="2020-04-07T04:24:00Z">
            <w:rPr>
              <w:snapToGrid w:val="0"/>
            </w:rPr>
          </w:rPrChange>
        </w:rPr>
        <w:tab/>
      </w:r>
      <w:r w:rsidRPr="009F32C9">
        <w:rPr>
          <w:snapToGrid w:val="0"/>
          <w:rPrChange w:id="59213" w:author="CR#0252r1" w:date="2020-04-07T04:24:00Z">
            <w:rPr>
              <w:snapToGrid w:val="0"/>
            </w:rPr>
          </w:rPrChange>
        </w:rPr>
        <w:tab/>
      </w:r>
      <w:r w:rsidRPr="009F32C9">
        <w:rPr>
          <w:snapToGrid w:val="0"/>
          <w:rPrChange w:id="59214" w:author="CR#0252r1" w:date="2020-04-07T04:24:00Z">
            <w:rPr>
              <w:snapToGrid w:val="0"/>
            </w:rPr>
          </w:rPrChange>
        </w:rPr>
        <w:tab/>
      </w:r>
      <w:r w:rsidRPr="009F32C9">
        <w:rPr>
          <w:snapToGrid w:val="0"/>
          <w:rPrChange w:id="59215" w:author="CR#0252r1" w:date="2020-04-07T04:24:00Z">
            <w:rPr>
              <w:snapToGrid w:val="0"/>
            </w:rPr>
          </w:rPrChange>
        </w:rPr>
        <w:tab/>
        <w:t>unconfirmedPeriodicAssistanceDataIsSupportedButCurrentlyNotAvailable-v15</w:t>
      </w:r>
      <w:r w:rsidR="00141D73" w:rsidRPr="009F32C9">
        <w:rPr>
          <w:snapToGrid w:val="0"/>
          <w:rPrChange w:id="59216" w:author="CR#0252r1" w:date="2020-04-07T04:24:00Z">
            <w:rPr>
              <w:snapToGrid w:val="0"/>
            </w:rPr>
          </w:rPrChange>
        </w:rPr>
        <w:t>10</w:t>
      </w:r>
      <w:r w:rsidRPr="009F32C9">
        <w:rPr>
          <w:snapToGrid w:val="0"/>
          <w:rPrChange w:id="59217" w:author="CR#0252r1" w:date="2020-04-07T04:24:00Z">
            <w:rPr>
              <w:snapToGrid w:val="0"/>
            </w:rPr>
          </w:rPrChange>
        </w:rPr>
        <w:t>,</w:t>
      </w:r>
    </w:p>
    <w:p w:rsidR="00784122" w:rsidRPr="009F32C9" w:rsidRDefault="00784122" w:rsidP="00784122">
      <w:pPr>
        <w:pStyle w:val="PL"/>
        <w:shd w:val="clear" w:color="auto" w:fill="E6E6E6"/>
        <w:rPr>
          <w:snapToGrid w:val="0"/>
          <w:rPrChange w:id="59218" w:author="CR#0252r1" w:date="2020-04-07T04:24:00Z">
            <w:rPr>
              <w:snapToGrid w:val="0"/>
            </w:rPr>
          </w:rPrChange>
        </w:rPr>
      </w:pPr>
      <w:r w:rsidRPr="009F32C9">
        <w:rPr>
          <w:snapToGrid w:val="0"/>
          <w:rPrChange w:id="59219" w:author="CR#0252r1" w:date="2020-04-07T04:24:00Z">
            <w:rPr>
              <w:snapToGrid w:val="0"/>
            </w:rPr>
          </w:rPrChange>
        </w:rPr>
        <w:tab/>
      </w:r>
      <w:r w:rsidRPr="009F32C9">
        <w:rPr>
          <w:snapToGrid w:val="0"/>
          <w:rPrChange w:id="59220" w:author="CR#0252r1" w:date="2020-04-07T04:24:00Z">
            <w:rPr>
              <w:snapToGrid w:val="0"/>
            </w:rPr>
          </w:rPrChange>
        </w:rPr>
        <w:tab/>
      </w:r>
      <w:r w:rsidRPr="009F32C9">
        <w:rPr>
          <w:snapToGrid w:val="0"/>
          <w:rPrChange w:id="59221" w:author="CR#0252r1" w:date="2020-04-07T04:24:00Z">
            <w:rPr>
              <w:snapToGrid w:val="0"/>
            </w:rPr>
          </w:rPrChange>
        </w:rPr>
        <w:tab/>
      </w:r>
      <w:r w:rsidRPr="009F32C9">
        <w:rPr>
          <w:snapToGrid w:val="0"/>
          <w:rPrChange w:id="59222" w:author="CR#0252r1" w:date="2020-04-07T04:24:00Z">
            <w:rPr>
              <w:snapToGrid w:val="0"/>
            </w:rPr>
          </w:rPrChange>
        </w:rPr>
        <w:tab/>
        <w:t>unconfirmedPeriodicAssistanceDataIsPartlyNotSupportedAndPartlyNotAvailable-v15</w:t>
      </w:r>
      <w:r w:rsidR="00141D73" w:rsidRPr="009F32C9">
        <w:rPr>
          <w:snapToGrid w:val="0"/>
          <w:rPrChange w:id="59223" w:author="CR#0252r1" w:date="2020-04-07T04:24:00Z">
            <w:rPr>
              <w:snapToGrid w:val="0"/>
            </w:rPr>
          </w:rPrChange>
        </w:rPr>
        <w:t>10</w:t>
      </w:r>
      <w:r w:rsidRPr="009F32C9">
        <w:rPr>
          <w:snapToGrid w:val="0"/>
          <w:rPrChange w:id="59224" w:author="CR#0252r1" w:date="2020-04-07T04:24:00Z">
            <w:rPr>
              <w:snapToGrid w:val="0"/>
            </w:rPr>
          </w:rPrChange>
        </w:rPr>
        <w:t>,</w:t>
      </w:r>
    </w:p>
    <w:p w:rsidR="002B1632" w:rsidRPr="009F32C9" w:rsidRDefault="00784122" w:rsidP="00784122">
      <w:pPr>
        <w:pStyle w:val="PL"/>
        <w:shd w:val="clear" w:color="auto" w:fill="E6E6E6"/>
        <w:rPr>
          <w:snapToGrid w:val="0"/>
          <w:rPrChange w:id="59225" w:author="CR#0252r1" w:date="2020-04-07T04:24:00Z">
            <w:rPr>
              <w:snapToGrid w:val="0"/>
            </w:rPr>
          </w:rPrChange>
        </w:rPr>
      </w:pPr>
      <w:r w:rsidRPr="009F32C9">
        <w:rPr>
          <w:snapToGrid w:val="0"/>
          <w:rPrChange w:id="59226" w:author="CR#0252r1" w:date="2020-04-07T04:24:00Z">
            <w:rPr>
              <w:snapToGrid w:val="0"/>
            </w:rPr>
          </w:rPrChange>
        </w:rPr>
        <w:tab/>
      </w:r>
      <w:r w:rsidRPr="009F32C9">
        <w:rPr>
          <w:snapToGrid w:val="0"/>
          <w:rPrChange w:id="59227" w:author="CR#0252r1" w:date="2020-04-07T04:24:00Z">
            <w:rPr>
              <w:snapToGrid w:val="0"/>
            </w:rPr>
          </w:rPrChange>
        </w:rPr>
        <w:tab/>
      </w:r>
      <w:r w:rsidRPr="009F32C9">
        <w:rPr>
          <w:snapToGrid w:val="0"/>
          <w:rPrChange w:id="59228" w:author="CR#0252r1" w:date="2020-04-07T04:24:00Z">
            <w:rPr>
              <w:snapToGrid w:val="0"/>
            </w:rPr>
          </w:rPrChange>
        </w:rPr>
        <w:tab/>
      </w:r>
      <w:r w:rsidRPr="009F32C9">
        <w:rPr>
          <w:snapToGrid w:val="0"/>
          <w:rPrChange w:id="59229" w:author="CR#0252r1" w:date="2020-04-07T04:24:00Z">
            <w:rPr>
              <w:snapToGrid w:val="0"/>
            </w:rPr>
          </w:rPrChange>
        </w:rPr>
        <w:tab/>
        <w:t>undeliveredPeriodicAssistanceDataIsCurrentlyNotAvailable-v15</w:t>
      </w:r>
      <w:r w:rsidR="00141D73" w:rsidRPr="009F32C9">
        <w:rPr>
          <w:snapToGrid w:val="0"/>
          <w:rPrChange w:id="59230" w:author="CR#0252r1" w:date="2020-04-07T04:24:00Z">
            <w:rPr>
              <w:snapToGrid w:val="0"/>
            </w:rPr>
          </w:rPrChange>
        </w:rPr>
        <w:t>10</w:t>
      </w:r>
    </w:p>
    <w:p w:rsidR="002B1632" w:rsidRPr="009F32C9" w:rsidRDefault="002B1632" w:rsidP="002D60CB">
      <w:pPr>
        <w:pStyle w:val="PL"/>
        <w:shd w:val="clear" w:color="auto" w:fill="E6E6E6"/>
        <w:rPr>
          <w:snapToGrid w:val="0"/>
          <w:rPrChange w:id="59231" w:author="CR#0252r1" w:date="2020-04-07T04:24:00Z">
            <w:rPr>
              <w:snapToGrid w:val="0"/>
            </w:rPr>
          </w:rPrChange>
        </w:rPr>
      </w:pPr>
      <w:r w:rsidRPr="009F32C9">
        <w:rPr>
          <w:snapToGrid w:val="0"/>
          <w:rPrChange w:id="59232" w:author="CR#0252r1" w:date="2020-04-07T04:24:00Z">
            <w:rPr>
              <w:snapToGrid w:val="0"/>
            </w:rPr>
          </w:rPrChange>
        </w:rPr>
        <w:tab/>
      </w:r>
      <w:r w:rsidRPr="009F32C9">
        <w:rPr>
          <w:snapToGrid w:val="0"/>
          <w:rPrChange w:id="59233" w:author="CR#0252r1" w:date="2020-04-07T04:24:00Z">
            <w:rPr>
              <w:snapToGrid w:val="0"/>
            </w:rPr>
          </w:rPrChange>
        </w:rPr>
        <w:tab/>
      </w:r>
      <w:r w:rsidRPr="009F32C9">
        <w:rPr>
          <w:snapToGrid w:val="0"/>
          <w:rPrChange w:id="59234" w:author="CR#0252r1" w:date="2020-04-07T04:24:00Z">
            <w:rPr>
              <w:snapToGrid w:val="0"/>
            </w:rPr>
          </w:rPrChange>
        </w:rPr>
        <w:tab/>
      </w:r>
      <w:r w:rsidRPr="009F32C9">
        <w:rPr>
          <w:snapToGrid w:val="0"/>
          <w:rPrChange w:id="59235" w:author="CR#0252r1" w:date="2020-04-07T04:24:00Z">
            <w:rPr>
              <w:snapToGrid w:val="0"/>
            </w:rPr>
          </w:rPrChange>
        </w:rPr>
        <w:tab/>
      </w:r>
      <w:r w:rsidRPr="009F32C9">
        <w:rPr>
          <w:snapToGrid w:val="0"/>
          <w:rPrChange w:id="59236" w:author="CR#0252r1" w:date="2020-04-07T04:24:00Z">
            <w:rPr>
              <w:snapToGrid w:val="0"/>
            </w:rPr>
          </w:rPrChange>
        </w:rPr>
        <w:tab/>
        <w:t>},</w:t>
      </w:r>
    </w:p>
    <w:p w:rsidR="002B1632" w:rsidRPr="009F32C9" w:rsidRDefault="002B1632" w:rsidP="002D60CB">
      <w:pPr>
        <w:pStyle w:val="PL"/>
        <w:shd w:val="clear" w:color="auto" w:fill="E6E6E6"/>
        <w:rPr>
          <w:snapToGrid w:val="0"/>
          <w:rPrChange w:id="59237" w:author="CR#0252r1" w:date="2020-04-07T04:24:00Z">
            <w:rPr>
              <w:snapToGrid w:val="0"/>
            </w:rPr>
          </w:rPrChange>
        </w:rPr>
      </w:pPr>
      <w:r w:rsidRPr="009F32C9">
        <w:rPr>
          <w:snapToGrid w:val="0"/>
          <w:rPrChange w:id="59238" w:author="CR#0252r1" w:date="2020-04-07T04:24:00Z">
            <w:rPr>
              <w:snapToGrid w:val="0"/>
            </w:rPr>
          </w:rPrChange>
        </w:rPr>
        <w:tab/>
        <w:t>...</w:t>
      </w:r>
    </w:p>
    <w:p w:rsidR="002B1632" w:rsidRPr="009F32C9" w:rsidRDefault="002B1632" w:rsidP="002D60CB">
      <w:pPr>
        <w:pStyle w:val="PL"/>
        <w:shd w:val="clear" w:color="auto" w:fill="E6E6E6"/>
        <w:rPr>
          <w:snapToGrid w:val="0"/>
          <w:rPrChange w:id="59239" w:author="CR#0252r1" w:date="2020-04-07T04:24:00Z">
            <w:rPr>
              <w:snapToGrid w:val="0"/>
            </w:rPr>
          </w:rPrChange>
        </w:rPr>
      </w:pPr>
      <w:r w:rsidRPr="009F32C9">
        <w:rPr>
          <w:snapToGrid w:val="0"/>
          <w:rPrChange w:id="59240" w:author="CR#0252r1" w:date="2020-04-07T04:24:00Z">
            <w:rPr>
              <w:snapToGrid w:val="0"/>
            </w:rPr>
          </w:rPrChange>
        </w:rPr>
        <w:t>}</w:t>
      </w:r>
    </w:p>
    <w:p w:rsidR="002B1632" w:rsidRPr="009F32C9" w:rsidRDefault="002B1632" w:rsidP="002D60CB">
      <w:pPr>
        <w:pStyle w:val="PL"/>
        <w:shd w:val="clear" w:color="auto" w:fill="E6E6E6"/>
        <w:rPr>
          <w:rPrChange w:id="59241" w:author="CR#0252r1" w:date="2020-04-07T04:24:00Z">
            <w:rPr/>
          </w:rPrChange>
        </w:rPr>
      </w:pPr>
    </w:p>
    <w:p w:rsidR="002B1632" w:rsidRPr="009F32C9" w:rsidRDefault="002B1632" w:rsidP="002D60CB">
      <w:pPr>
        <w:pStyle w:val="PL"/>
        <w:shd w:val="clear" w:color="auto" w:fill="E6E6E6"/>
        <w:rPr>
          <w:rPrChange w:id="59242" w:author="CR#0252r1" w:date="2020-04-07T04:24:00Z">
            <w:rPr/>
          </w:rPrChange>
        </w:rPr>
      </w:pPr>
      <w:r w:rsidRPr="009F32C9">
        <w:rPr>
          <w:rPrChange w:id="59243" w:author="CR#0252r1" w:date="2020-04-07T04:24:00Z">
            <w:rPr/>
          </w:rPrChange>
        </w:rPr>
        <w:t>-- ASN1STOP</w:t>
      </w:r>
    </w:p>
    <w:p w:rsidR="00784122" w:rsidRPr="009F32C9" w:rsidRDefault="00784122" w:rsidP="00784122">
      <w:pPr>
        <w:rPr>
          <w:rPrChange w:id="59244"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rPr>
                <w:rPrChange w:id="59245" w:author="CR#0252r1" w:date="2020-04-07T04:24:00Z">
                  <w:rPr/>
                </w:rPrChange>
              </w:rPr>
            </w:pPr>
            <w:r w:rsidRPr="009F32C9">
              <w:rPr>
                <w:i/>
                <w:rPrChange w:id="59246" w:author="CR#0252r1" w:date="2020-04-07T04:24:00Z">
                  <w:rPr>
                    <w:i/>
                  </w:rPr>
                </w:rPrChange>
              </w:rPr>
              <w:t>GNSS-</w:t>
            </w:r>
            <w:r w:rsidRPr="009F32C9">
              <w:rPr>
                <w:i/>
                <w:noProof/>
                <w:rPrChange w:id="59247" w:author="CR#0252r1" w:date="2020-04-07T04:24:00Z">
                  <w:rPr>
                    <w:i/>
                    <w:noProof/>
                  </w:rPr>
                </w:rPrChange>
              </w:rPr>
              <w:t xml:space="preserve">LocationServerErrorCauses </w:t>
            </w:r>
            <w:r w:rsidRPr="009F32C9">
              <w:rPr>
                <w:iCs/>
                <w:noProof/>
                <w:rPrChange w:id="59248" w:author="CR#0252r1" w:date="2020-04-07T04:24:00Z">
                  <w:rPr>
                    <w:iCs/>
                    <w:noProof/>
                  </w:rPr>
                </w:rPrChange>
              </w:rPr>
              <w:t>field descriptions</w:t>
            </w:r>
          </w:p>
        </w:tc>
      </w:tr>
      <w:tr w:rsidR="00784122" w:rsidRPr="009F32C9" w:rsidTr="00790F5E">
        <w:trPr>
          <w:cantSplit/>
        </w:trPr>
        <w:tc>
          <w:tcPr>
            <w:tcW w:w="9639" w:type="dxa"/>
          </w:tcPr>
          <w:p w:rsidR="00784122" w:rsidRPr="009F32C9" w:rsidRDefault="00784122" w:rsidP="00790F5E">
            <w:pPr>
              <w:pStyle w:val="TAL"/>
              <w:keepNext w:val="0"/>
              <w:keepLines w:val="0"/>
              <w:widowControl w:val="0"/>
              <w:rPr>
                <w:b/>
                <w:i/>
                <w:snapToGrid w:val="0"/>
                <w:rPrChange w:id="59249" w:author="CR#0252r1" w:date="2020-04-07T04:24:00Z">
                  <w:rPr>
                    <w:b/>
                    <w:i/>
                    <w:snapToGrid w:val="0"/>
                  </w:rPr>
                </w:rPrChange>
              </w:rPr>
            </w:pPr>
            <w:r w:rsidRPr="009F32C9">
              <w:rPr>
                <w:b/>
                <w:i/>
                <w:snapToGrid w:val="0"/>
                <w:rPrChange w:id="59250" w:author="CR#0252r1" w:date="2020-04-07T04:24:00Z">
                  <w:rPr>
                    <w:b/>
                    <w:i/>
                    <w:snapToGrid w:val="0"/>
                  </w:rPr>
                </w:rPrChange>
              </w:rPr>
              <w:t>cause</w:t>
            </w:r>
          </w:p>
          <w:p w:rsidR="00784122" w:rsidRPr="009F32C9" w:rsidRDefault="00784122" w:rsidP="00790F5E">
            <w:pPr>
              <w:pStyle w:val="TAL"/>
              <w:keepNext w:val="0"/>
              <w:keepLines w:val="0"/>
              <w:widowControl w:val="0"/>
              <w:rPr>
                <w:snapToGrid w:val="0"/>
                <w:rPrChange w:id="59251" w:author="CR#0252r1" w:date="2020-04-07T04:24:00Z">
                  <w:rPr>
                    <w:snapToGrid w:val="0"/>
                  </w:rPr>
                </w:rPrChange>
              </w:rPr>
            </w:pPr>
            <w:r w:rsidRPr="009F32C9">
              <w:rPr>
                <w:snapToGrid w:val="0"/>
                <w:rPrChange w:id="59252" w:author="CR#0252r1" w:date="2020-04-07T04:24:00Z">
                  <w:rPr>
                    <w:snapToGrid w:val="0"/>
                  </w:rPr>
                </w:rPrChange>
              </w:rPr>
              <w:t xml:space="preserve">This field provides a GNSS specific error cause. The cause values </w:t>
            </w:r>
            <w:r w:rsidR="00534549" w:rsidRPr="009F32C9">
              <w:rPr>
                <w:snapToGrid w:val="0"/>
                <w:rPrChange w:id="59253" w:author="CR#0252r1" w:date="2020-04-07T04:24:00Z">
                  <w:rPr>
                    <w:snapToGrid w:val="0"/>
                  </w:rPr>
                </w:rPrChange>
              </w:rPr>
              <w:t>'</w:t>
            </w:r>
            <w:r w:rsidRPr="009F32C9">
              <w:rPr>
                <w:i/>
                <w:snapToGrid w:val="0"/>
                <w:rPrChange w:id="59254" w:author="CR#0252r1" w:date="2020-04-07T04:24:00Z">
                  <w:rPr>
                    <w:i/>
                    <w:snapToGrid w:val="0"/>
                  </w:rPr>
                </w:rPrChange>
              </w:rPr>
              <w:t>unconfirmedPeriodicAssistanceDataIsNotSupported</w:t>
            </w:r>
            <w:r w:rsidR="00534549" w:rsidRPr="009F32C9">
              <w:rPr>
                <w:i/>
                <w:snapToGrid w:val="0"/>
                <w:rPrChange w:id="59255" w:author="CR#0252r1" w:date="2020-04-07T04:24:00Z">
                  <w:rPr>
                    <w:i/>
                    <w:snapToGrid w:val="0"/>
                  </w:rPr>
                </w:rPrChange>
              </w:rPr>
              <w:t>'</w:t>
            </w:r>
            <w:r w:rsidRPr="009F32C9">
              <w:rPr>
                <w:snapToGrid w:val="0"/>
                <w:rPrChange w:id="59256" w:author="CR#0252r1" w:date="2020-04-07T04:24:00Z">
                  <w:rPr>
                    <w:snapToGrid w:val="0"/>
                  </w:rPr>
                </w:rPrChange>
              </w:rPr>
              <w:t xml:space="preserve">, </w:t>
            </w:r>
            <w:r w:rsidR="00534549" w:rsidRPr="009F32C9">
              <w:rPr>
                <w:snapToGrid w:val="0"/>
                <w:rPrChange w:id="59257" w:author="CR#0252r1" w:date="2020-04-07T04:24:00Z">
                  <w:rPr>
                    <w:snapToGrid w:val="0"/>
                  </w:rPr>
                </w:rPrChange>
              </w:rPr>
              <w:t>'</w:t>
            </w:r>
            <w:r w:rsidRPr="009F32C9">
              <w:rPr>
                <w:i/>
                <w:snapToGrid w:val="0"/>
                <w:rPrChange w:id="59258" w:author="CR#0252r1" w:date="2020-04-07T04:24:00Z">
                  <w:rPr>
                    <w:i/>
                    <w:snapToGrid w:val="0"/>
                  </w:rPr>
                </w:rPrChange>
              </w:rPr>
              <w:t>unconfirmedPeriodicAssistanceDataIsSupportedButCurrentlyNotAvailable</w:t>
            </w:r>
            <w:r w:rsidR="00534549" w:rsidRPr="009F32C9">
              <w:rPr>
                <w:snapToGrid w:val="0"/>
                <w:rPrChange w:id="59259" w:author="CR#0252r1" w:date="2020-04-07T04:24:00Z">
                  <w:rPr>
                    <w:snapToGrid w:val="0"/>
                  </w:rPr>
                </w:rPrChange>
              </w:rPr>
              <w:t>'</w:t>
            </w:r>
            <w:r w:rsidRPr="009F32C9">
              <w:rPr>
                <w:snapToGrid w:val="0"/>
                <w:rPrChange w:id="59260" w:author="CR#0252r1" w:date="2020-04-07T04:24:00Z">
                  <w:rPr>
                    <w:snapToGrid w:val="0"/>
                  </w:rPr>
                </w:rPrChange>
              </w:rPr>
              <w:t xml:space="preserve"> and </w:t>
            </w:r>
            <w:r w:rsidR="00534549" w:rsidRPr="009F32C9">
              <w:rPr>
                <w:snapToGrid w:val="0"/>
                <w:rPrChange w:id="59261" w:author="CR#0252r1" w:date="2020-04-07T04:24:00Z">
                  <w:rPr>
                    <w:snapToGrid w:val="0"/>
                  </w:rPr>
                </w:rPrChange>
              </w:rPr>
              <w:t>'</w:t>
            </w:r>
            <w:r w:rsidRPr="009F32C9">
              <w:rPr>
                <w:i/>
                <w:snapToGrid w:val="0"/>
                <w:rPrChange w:id="59262" w:author="CR#0252r1" w:date="2020-04-07T04:24:00Z">
                  <w:rPr>
                    <w:i/>
                    <w:snapToGrid w:val="0"/>
                  </w:rPr>
                </w:rPrChange>
              </w:rPr>
              <w:t>unconfirmedPeriodicAssistanceDataIsPartlyNotSupportedAndPartlyNotAvailable</w:t>
            </w:r>
            <w:r w:rsidR="00534549" w:rsidRPr="009F32C9">
              <w:rPr>
                <w:snapToGrid w:val="0"/>
                <w:rPrChange w:id="59263" w:author="CR#0252r1" w:date="2020-04-07T04:24:00Z">
                  <w:rPr>
                    <w:snapToGrid w:val="0"/>
                  </w:rPr>
                </w:rPrChange>
              </w:rPr>
              <w:t>'</w:t>
            </w:r>
            <w:r w:rsidRPr="009F32C9">
              <w:rPr>
                <w:snapToGrid w:val="0"/>
                <w:rPrChange w:id="59264" w:author="CR#0252r1" w:date="2020-04-07T04:24:00Z">
                  <w:rPr>
                    <w:snapToGrid w:val="0"/>
                  </w:rPr>
                </w:rPrChange>
              </w:rPr>
              <w:t xml:space="preserve"> may only be included in the control transaction of a periodic assistance data transfer procedure, as described in clause 5.2.1a.</w:t>
            </w:r>
          </w:p>
          <w:p w:rsidR="00784122" w:rsidRPr="009F32C9" w:rsidRDefault="00784122" w:rsidP="00790F5E">
            <w:pPr>
              <w:pStyle w:val="TAL"/>
              <w:keepNext w:val="0"/>
              <w:keepLines w:val="0"/>
              <w:widowControl w:val="0"/>
              <w:rPr>
                <w:snapToGrid w:val="0"/>
                <w:rPrChange w:id="59265" w:author="CR#0252r1" w:date="2020-04-07T04:24:00Z">
                  <w:rPr>
                    <w:snapToGrid w:val="0"/>
                  </w:rPr>
                </w:rPrChange>
              </w:rPr>
            </w:pPr>
            <w:r w:rsidRPr="009F32C9">
              <w:rPr>
                <w:snapToGrid w:val="0"/>
                <w:rPrChange w:id="59266" w:author="CR#0252r1" w:date="2020-04-07T04:24:00Z">
                  <w:rPr>
                    <w:snapToGrid w:val="0"/>
                  </w:rPr>
                </w:rPrChange>
              </w:rPr>
              <w:t xml:space="preserve">The cause value </w:t>
            </w:r>
            <w:r w:rsidR="00534549" w:rsidRPr="009F32C9">
              <w:rPr>
                <w:snapToGrid w:val="0"/>
                <w:rPrChange w:id="59267" w:author="CR#0252r1" w:date="2020-04-07T04:24:00Z">
                  <w:rPr>
                    <w:snapToGrid w:val="0"/>
                  </w:rPr>
                </w:rPrChange>
              </w:rPr>
              <w:t>'</w:t>
            </w:r>
            <w:r w:rsidRPr="009F32C9">
              <w:rPr>
                <w:i/>
                <w:snapToGrid w:val="0"/>
                <w:rPrChange w:id="59268" w:author="CR#0252r1" w:date="2020-04-07T04:24:00Z">
                  <w:rPr>
                    <w:i/>
                    <w:snapToGrid w:val="0"/>
                  </w:rPr>
                </w:rPrChange>
              </w:rPr>
              <w:t>undeliveredPeriodicAssistanceDataIsCurrentlyNotAvailable</w:t>
            </w:r>
            <w:r w:rsidR="00534549" w:rsidRPr="009F32C9">
              <w:rPr>
                <w:snapToGrid w:val="0"/>
                <w:rPrChange w:id="59269" w:author="CR#0252r1" w:date="2020-04-07T04:24:00Z">
                  <w:rPr>
                    <w:snapToGrid w:val="0"/>
                  </w:rPr>
                </w:rPrChange>
              </w:rPr>
              <w:t>'</w:t>
            </w:r>
            <w:r w:rsidRPr="009F32C9">
              <w:rPr>
                <w:snapToGrid w:val="0"/>
                <w:rPrChange w:id="59270" w:author="CR#0252r1" w:date="2020-04-07T04:24:00Z">
                  <w:rPr>
                    <w:snapToGrid w:val="0"/>
                  </w:rPr>
                </w:rPrChange>
              </w:rPr>
              <w:t xml:space="preserve"> may only be included in the data transaction of a periodic assistance data transfer procedure when periodic assistance data are not available when the periodicity condition occurs, as described in</w:t>
            </w:r>
            <w:r w:rsidR="00F80BCA" w:rsidRPr="009F32C9">
              <w:rPr>
                <w:snapToGrid w:val="0"/>
                <w:rPrChange w:id="59271" w:author="CR#0252r1" w:date="2020-04-07T04:24:00Z">
                  <w:rPr>
                    <w:snapToGrid w:val="0"/>
                  </w:rPr>
                </w:rPrChange>
              </w:rPr>
              <w:t xml:space="preserve"> </w:t>
            </w:r>
            <w:r w:rsidRPr="009F32C9">
              <w:rPr>
                <w:snapToGrid w:val="0"/>
                <w:rPrChange w:id="59272" w:author="CR#0252r1" w:date="2020-04-07T04:24:00Z">
                  <w:rPr>
                    <w:snapToGrid w:val="0"/>
                  </w:rPr>
                </w:rPrChange>
              </w:rPr>
              <w:t>clause</w:t>
            </w:r>
            <w:r w:rsidR="00F80BCA" w:rsidRPr="009F32C9">
              <w:rPr>
                <w:snapToGrid w:val="0"/>
                <w:rPrChange w:id="59273" w:author="CR#0252r1" w:date="2020-04-07T04:24:00Z">
                  <w:rPr>
                    <w:snapToGrid w:val="0"/>
                  </w:rPr>
                </w:rPrChange>
              </w:rPr>
              <w:t>s</w:t>
            </w:r>
            <w:r w:rsidRPr="009F32C9">
              <w:rPr>
                <w:snapToGrid w:val="0"/>
                <w:rPrChange w:id="59274" w:author="CR#0252r1" w:date="2020-04-07T04:24:00Z">
                  <w:rPr>
                    <w:snapToGrid w:val="0"/>
                  </w:rPr>
                </w:rPrChange>
              </w:rPr>
              <w:t xml:space="preserve"> 5.2.1a and 5.2.2a.</w:t>
            </w:r>
          </w:p>
        </w:tc>
      </w:tr>
    </w:tbl>
    <w:p w:rsidR="002B1632" w:rsidRPr="009F32C9" w:rsidRDefault="002B1632" w:rsidP="002D60CB">
      <w:pPr>
        <w:rPr>
          <w:rPrChange w:id="59275" w:author="CR#0252r1" w:date="2020-04-07T04:24:00Z">
            <w:rPr/>
          </w:rPrChange>
        </w:rPr>
      </w:pPr>
    </w:p>
    <w:p w:rsidR="002B1632" w:rsidRPr="009F32C9" w:rsidRDefault="002B1632" w:rsidP="002D60CB">
      <w:pPr>
        <w:pStyle w:val="Heading4"/>
        <w:rPr>
          <w:rPrChange w:id="59276" w:author="CR#0252r1" w:date="2020-04-07T04:24:00Z">
            <w:rPr/>
          </w:rPrChange>
        </w:rPr>
      </w:pPr>
      <w:bookmarkStart w:id="59277" w:name="_Toc27765356"/>
      <w:r w:rsidRPr="009F32C9">
        <w:rPr>
          <w:rPrChange w:id="59278" w:author="CR#0252r1" w:date="2020-04-07T04:24:00Z">
            <w:rPr/>
          </w:rPrChange>
        </w:rPr>
        <w:t>–</w:t>
      </w:r>
      <w:r w:rsidRPr="009F32C9">
        <w:rPr>
          <w:rPrChange w:id="59279" w:author="CR#0252r1" w:date="2020-04-07T04:24:00Z">
            <w:rPr/>
          </w:rPrChange>
        </w:rPr>
        <w:tab/>
      </w:r>
      <w:r w:rsidRPr="009F32C9">
        <w:rPr>
          <w:i/>
          <w:rPrChange w:id="59280" w:author="CR#0252r1" w:date="2020-04-07T04:24:00Z">
            <w:rPr>
              <w:i/>
            </w:rPr>
          </w:rPrChange>
        </w:rPr>
        <w:t>GNSS-</w:t>
      </w:r>
      <w:r w:rsidRPr="009F32C9">
        <w:rPr>
          <w:i/>
          <w:noProof/>
          <w:rPrChange w:id="59281" w:author="CR#0252r1" w:date="2020-04-07T04:24:00Z">
            <w:rPr>
              <w:i/>
              <w:noProof/>
            </w:rPr>
          </w:rPrChange>
        </w:rPr>
        <w:t>TargetDeviceErrorCauses</w:t>
      </w:r>
      <w:bookmarkEnd w:id="59277"/>
    </w:p>
    <w:p w:rsidR="002B1632" w:rsidRPr="009F32C9" w:rsidRDefault="002B1632" w:rsidP="002D60CB">
      <w:pPr>
        <w:keepLines/>
        <w:rPr>
          <w:rPrChange w:id="59282" w:author="CR#0252r1" w:date="2020-04-07T04:24:00Z">
            <w:rPr/>
          </w:rPrChange>
        </w:rPr>
      </w:pPr>
      <w:r w:rsidRPr="009F32C9">
        <w:rPr>
          <w:rPrChange w:id="59283" w:author="CR#0252r1" w:date="2020-04-07T04:24:00Z">
            <w:rPr/>
          </w:rPrChange>
        </w:rPr>
        <w:t xml:space="preserve">The IE </w:t>
      </w:r>
      <w:r w:rsidRPr="009F32C9">
        <w:rPr>
          <w:i/>
          <w:rPrChange w:id="59284" w:author="CR#0252r1" w:date="2020-04-07T04:24:00Z">
            <w:rPr>
              <w:i/>
            </w:rPr>
          </w:rPrChange>
        </w:rPr>
        <w:t>GNSS-</w:t>
      </w:r>
      <w:r w:rsidRPr="009F32C9">
        <w:rPr>
          <w:i/>
          <w:noProof/>
          <w:rPrChange w:id="59285" w:author="CR#0252r1" w:date="2020-04-07T04:24:00Z">
            <w:rPr>
              <w:i/>
              <w:noProof/>
            </w:rPr>
          </w:rPrChange>
        </w:rPr>
        <w:t xml:space="preserve">TargetDeviceErrorCauses </w:t>
      </w:r>
      <w:r w:rsidRPr="009F32C9">
        <w:rPr>
          <w:noProof/>
          <w:rPrChange w:id="59286" w:author="CR#0252r1" w:date="2020-04-07T04:24:00Z">
            <w:rPr>
              <w:noProof/>
            </w:rPr>
          </w:rPrChange>
        </w:rPr>
        <w:t>is</w:t>
      </w:r>
      <w:r w:rsidRPr="009F32C9">
        <w:rPr>
          <w:rPrChange w:id="59287" w:author="CR#0252r1" w:date="2020-04-07T04:24:00Z">
            <w:rPr/>
          </w:rPrChange>
        </w:rPr>
        <w:t xml:space="preserve"> used by the target device to provide GNSS error reasons to the location server.</w:t>
      </w:r>
    </w:p>
    <w:p w:rsidR="002B1632" w:rsidRPr="009F32C9" w:rsidRDefault="002B1632" w:rsidP="002D60CB">
      <w:pPr>
        <w:pStyle w:val="PL"/>
        <w:shd w:val="clear" w:color="auto" w:fill="E6E6E6"/>
        <w:rPr>
          <w:rPrChange w:id="59288" w:author="CR#0252r1" w:date="2020-04-07T04:24:00Z">
            <w:rPr/>
          </w:rPrChange>
        </w:rPr>
      </w:pPr>
      <w:r w:rsidRPr="009F32C9">
        <w:rPr>
          <w:rPrChange w:id="59289" w:author="CR#0252r1" w:date="2020-04-07T04:24:00Z">
            <w:rPr/>
          </w:rPrChange>
        </w:rPr>
        <w:t>-- ASN1START</w:t>
      </w:r>
    </w:p>
    <w:p w:rsidR="002B1632" w:rsidRPr="009F32C9" w:rsidRDefault="002B1632" w:rsidP="002D60CB">
      <w:pPr>
        <w:pStyle w:val="PL"/>
        <w:shd w:val="clear" w:color="auto" w:fill="E6E6E6"/>
        <w:rPr>
          <w:snapToGrid w:val="0"/>
          <w:rPrChange w:id="59290" w:author="CR#0252r1" w:date="2020-04-07T04:24:00Z">
            <w:rPr>
              <w:snapToGrid w:val="0"/>
            </w:rPr>
          </w:rPrChange>
        </w:rPr>
      </w:pPr>
    </w:p>
    <w:p w:rsidR="002B1632" w:rsidRPr="009F32C9" w:rsidRDefault="002B1632" w:rsidP="00C42F64">
      <w:pPr>
        <w:pStyle w:val="PL"/>
        <w:shd w:val="clear" w:color="auto" w:fill="E6E6E6"/>
        <w:outlineLvl w:val="0"/>
        <w:rPr>
          <w:snapToGrid w:val="0"/>
          <w:rPrChange w:id="59291" w:author="CR#0252r1" w:date="2020-04-07T04:24:00Z">
            <w:rPr>
              <w:snapToGrid w:val="0"/>
            </w:rPr>
          </w:rPrChange>
        </w:rPr>
      </w:pPr>
      <w:r w:rsidRPr="009F32C9">
        <w:rPr>
          <w:snapToGrid w:val="0"/>
          <w:rPrChange w:id="59292" w:author="CR#0252r1" w:date="2020-04-07T04:24:00Z">
            <w:rPr>
              <w:snapToGrid w:val="0"/>
            </w:rPr>
          </w:rPrChange>
        </w:rPr>
        <w:t>GNSS-TargetDeviceErrorCauses ::= SEQUENCE {</w:t>
      </w:r>
    </w:p>
    <w:p w:rsidR="002B1632" w:rsidRPr="009F32C9" w:rsidRDefault="002B1632" w:rsidP="002D60CB">
      <w:pPr>
        <w:pStyle w:val="PL"/>
        <w:shd w:val="clear" w:color="auto" w:fill="E6E6E6"/>
        <w:rPr>
          <w:snapToGrid w:val="0"/>
          <w:rPrChange w:id="59293" w:author="CR#0252r1" w:date="2020-04-07T04:24:00Z">
            <w:rPr>
              <w:snapToGrid w:val="0"/>
            </w:rPr>
          </w:rPrChange>
        </w:rPr>
      </w:pPr>
      <w:r w:rsidRPr="009F32C9">
        <w:rPr>
          <w:snapToGrid w:val="0"/>
          <w:rPrChange w:id="59294" w:author="CR#0252r1" w:date="2020-04-07T04:24:00Z">
            <w:rPr>
              <w:snapToGrid w:val="0"/>
            </w:rPr>
          </w:rPrChange>
        </w:rPr>
        <w:tab/>
        <w:t>cause</w:t>
      </w:r>
      <w:r w:rsidRPr="009F32C9">
        <w:rPr>
          <w:snapToGrid w:val="0"/>
          <w:rPrChange w:id="59295" w:author="CR#0252r1" w:date="2020-04-07T04:24:00Z">
            <w:rPr>
              <w:snapToGrid w:val="0"/>
            </w:rPr>
          </w:rPrChange>
        </w:rPr>
        <w:tab/>
      </w:r>
      <w:r w:rsidRPr="009F32C9">
        <w:rPr>
          <w:snapToGrid w:val="0"/>
          <w:rPrChange w:id="59296" w:author="CR#0252r1" w:date="2020-04-07T04:24:00Z">
            <w:rPr>
              <w:snapToGrid w:val="0"/>
            </w:rPr>
          </w:rPrChange>
        </w:rPr>
        <w:tab/>
        <w:t>ENUMERATED {</w:t>
      </w:r>
      <w:r w:rsidRPr="009F32C9">
        <w:rPr>
          <w:snapToGrid w:val="0"/>
          <w:rPrChange w:id="59297" w:author="CR#0252r1" w:date="2020-04-07T04:24:00Z">
            <w:rPr>
              <w:snapToGrid w:val="0"/>
            </w:rPr>
          </w:rPrChange>
        </w:rPr>
        <w:tab/>
        <w:t>undefined,</w:t>
      </w:r>
    </w:p>
    <w:p w:rsidR="002B1632" w:rsidRPr="009F32C9" w:rsidRDefault="002B1632" w:rsidP="002D60CB">
      <w:pPr>
        <w:pStyle w:val="PL"/>
        <w:shd w:val="clear" w:color="auto" w:fill="E6E6E6"/>
        <w:rPr>
          <w:snapToGrid w:val="0"/>
          <w:rPrChange w:id="59298" w:author="CR#0252r1" w:date="2020-04-07T04:24:00Z">
            <w:rPr>
              <w:snapToGrid w:val="0"/>
            </w:rPr>
          </w:rPrChange>
        </w:rPr>
      </w:pPr>
      <w:r w:rsidRPr="009F32C9">
        <w:rPr>
          <w:snapToGrid w:val="0"/>
          <w:rPrChange w:id="59299" w:author="CR#0252r1" w:date="2020-04-07T04:24:00Z">
            <w:rPr>
              <w:snapToGrid w:val="0"/>
            </w:rPr>
          </w:rPrChange>
        </w:rPr>
        <w:tab/>
      </w:r>
      <w:r w:rsidRPr="009F32C9">
        <w:rPr>
          <w:snapToGrid w:val="0"/>
          <w:rPrChange w:id="59300" w:author="CR#0252r1" w:date="2020-04-07T04:24:00Z">
            <w:rPr>
              <w:snapToGrid w:val="0"/>
            </w:rPr>
          </w:rPrChange>
        </w:rPr>
        <w:tab/>
      </w:r>
      <w:r w:rsidRPr="009F32C9">
        <w:rPr>
          <w:snapToGrid w:val="0"/>
          <w:rPrChange w:id="59301" w:author="CR#0252r1" w:date="2020-04-07T04:24:00Z">
            <w:rPr>
              <w:snapToGrid w:val="0"/>
            </w:rPr>
          </w:rPrChange>
        </w:rPr>
        <w:tab/>
      </w:r>
      <w:r w:rsidRPr="009F32C9">
        <w:rPr>
          <w:snapToGrid w:val="0"/>
          <w:rPrChange w:id="59302" w:author="CR#0252r1" w:date="2020-04-07T04:24:00Z">
            <w:rPr>
              <w:snapToGrid w:val="0"/>
            </w:rPr>
          </w:rPrChange>
        </w:rPr>
        <w:tab/>
      </w:r>
      <w:r w:rsidRPr="009F32C9">
        <w:rPr>
          <w:snapToGrid w:val="0"/>
          <w:rPrChange w:id="59303" w:author="CR#0252r1" w:date="2020-04-07T04:24:00Z">
            <w:rPr>
              <w:snapToGrid w:val="0"/>
            </w:rPr>
          </w:rPrChange>
        </w:rPr>
        <w:tab/>
      </w:r>
      <w:r w:rsidRPr="009F32C9">
        <w:rPr>
          <w:snapToGrid w:val="0"/>
          <w:rPrChange w:id="59304" w:author="CR#0252r1" w:date="2020-04-07T04:24:00Z">
            <w:rPr>
              <w:snapToGrid w:val="0"/>
            </w:rPr>
          </w:rPrChange>
        </w:rPr>
        <w:tab/>
      </w:r>
      <w:r w:rsidRPr="009F32C9">
        <w:rPr>
          <w:snapToGrid w:val="0"/>
          <w:rPrChange w:id="59305" w:author="CR#0252r1" w:date="2020-04-07T04:24:00Z">
            <w:rPr>
              <w:snapToGrid w:val="0"/>
            </w:rPr>
          </w:rPrChange>
        </w:rPr>
        <w:tab/>
      </w:r>
      <w:r w:rsidRPr="009F32C9">
        <w:rPr>
          <w:snapToGrid w:val="0"/>
          <w:rPrChange w:id="59306" w:author="CR#0252r1" w:date="2020-04-07T04:24:00Z">
            <w:rPr>
              <w:snapToGrid w:val="0"/>
            </w:rPr>
          </w:rPrChange>
        </w:rPr>
        <w:tab/>
        <w:t>thereWereNotEnoughSatellitesReceived,</w:t>
      </w:r>
    </w:p>
    <w:p w:rsidR="002B1632" w:rsidRPr="009F32C9" w:rsidRDefault="002B1632" w:rsidP="002D60CB">
      <w:pPr>
        <w:pStyle w:val="PL"/>
        <w:shd w:val="clear" w:color="auto" w:fill="E6E6E6"/>
        <w:rPr>
          <w:snapToGrid w:val="0"/>
          <w:rPrChange w:id="59307" w:author="CR#0252r1" w:date="2020-04-07T04:24:00Z">
            <w:rPr>
              <w:snapToGrid w:val="0"/>
            </w:rPr>
          </w:rPrChange>
        </w:rPr>
      </w:pPr>
      <w:r w:rsidRPr="009F32C9">
        <w:rPr>
          <w:snapToGrid w:val="0"/>
          <w:rPrChange w:id="59308" w:author="CR#0252r1" w:date="2020-04-07T04:24:00Z">
            <w:rPr>
              <w:snapToGrid w:val="0"/>
            </w:rPr>
          </w:rPrChange>
        </w:rPr>
        <w:tab/>
      </w:r>
      <w:r w:rsidRPr="009F32C9">
        <w:rPr>
          <w:snapToGrid w:val="0"/>
          <w:rPrChange w:id="59309" w:author="CR#0252r1" w:date="2020-04-07T04:24:00Z">
            <w:rPr>
              <w:snapToGrid w:val="0"/>
            </w:rPr>
          </w:rPrChange>
        </w:rPr>
        <w:tab/>
      </w:r>
      <w:r w:rsidRPr="009F32C9">
        <w:rPr>
          <w:snapToGrid w:val="0"/>
          <w:rPrChange w:id="59310" w:author="CR#0252r1" w:date="2020-04-07T04:24:00Z">
            <w:rPr>
              <w:snapToGrid w:val="0"/>
            </w:rPr>
          </w:rPrChange>
        </w:rPr>
        <w:tab/>
      </w:r>
      <w:r w:rsidRPr="009F32C9">
        <w:rPr>
          <w:snapToGrid w:val="0"/>
          <w:rPrChange w:id="59311" w:author="CR#0252r1" w:date="2020-04-07T04:24:00Z">
            <w:rPr>
              <w:snapToGrid w:val="0"/>
            </w:rPr>
          </w:rPrChange>
        </w:rPr>
        <w:tab/>
      </w:r>
      <w:r w:rsidRPr="009F32C9">
        <w:rPr>
          <w:snapToGrid w:val="0"/>
          <w:rPrChange w:id="59312" w:author="CR#0252r1" w:date="2020-04-07T04:24:00Z">
            <w:rPr>
              <w:snapToGrid w:val="0"/>
            </w:rPr>
          </w:rPrChange>
        </w:rPr>
        <w:tab/>
      </w:r>
      <w:r w:rsidRPr="009F32C9">
        <w:rPr>
          <w:snapToGrid w:val="0"/>
          <w:rPrChange w:id="59313" w:author="CR#0252r1" w:date="2020-04-07T04:24:00Z">
            <w:rPr>
              <w:snapToGrid w:val="0"/>
            </w:rPr>
          </w:rPrChange>
        </w:rPr>
        <w:tab/>
      </w:r>
      <w:r w:rsidRPr="009F32C9">
        <w:rPr>
          <w:snapToGrid w:val="0"/>
          <w:rPrChange w:id="59314" w:author="CR#0252r1" w:date="2020-04-07T04:24:00Z">
            <w:rPr>
              <w:snapToGrid w:val="0"/>
            </w:rPr>
          </w:rPrChange>
        </w:rPr>
        <w:tab/>
      </w:r>
      <w:r w:rsidRPr="009F32C9">
        <w:rPr>
          <w:snapToGrid w:val="0"/>
          <w:rPrChange w:id="59315" w:author="CR#0252r1" w:date="2020-04-07T04:24:00Z">
            <w:rPr>
              <w:snapToGrid w:val="0"/>
            </w:rPr>
          </w:rPrChange>
        </w:rPr>
        <w:tab/>
        <w:t>assistanceDataMissing,</w:t>
      </w:r>
    </w:p>
    <w:p w:rsidR="002B1632" w:rsidRPr="009F32C9" w:rsidRDefault="002B1632" w:rsidP="002D60CB">
      <w:pPr>
        <w:pStyle w:val="PL"/>
        <w:shd w:val="clear" w:color="auto" w:fill="E6E6E6"/>
        <w:rPr>
          <w:snapToGrid w:val="0"/>
          <w:rPrChange w:id="59316" w:author="CR#0252r1" w:date="2020-04-07T04:24:00Z">
            <w:rPr>
              <w:snapToGrid w:val="0"/>
            </w:rPr>
          </w:rPrChange>
        </w:rPr>
      </w:pPr>
      <w:r w:rsidRPr="009F32C9">
        <w:rPr>
          <w:snapToGrid w:val="0"/>
          <w:rPrChange w:id="59317" w:author="CR#0252r1" w:date="2020-04-07T04:24:00Z">
            <w:rPr>
              <w:snapToGrid w:val="0"/>
            </w:rPr>
          </w:rPrChange>
        </w:rPr>
        <w:tab/>
      </w:r>
      <w:r w:rsidRPr="009F32C9">
        <w:rPr>
          <w:snapToGrid w:val="0"/>
          <w:rPrChange w:id="59318" w:author="CR#0252r1" w:date="2020-04-07T04:24:00Z">
            <w:rPr>
              <w:snapToGrid w:val="0"/>
            </w:rPr>
          </w:rPrChange>
        </w:rPr>
        <w:tab/>
      </w:r>
      <w:r w:rsidRPr="009F32C9">
        <w:rPr>
          <w:snapToGrid w:val="0"/>
          <w:rPrChange w:id="59319" w:author="CR#0252r1" w:date="2020-04-07T04:24:00Z">
            <w:rPr>
              <w:snapToGrid w:val="0"/>
            </w:rPr>
          </w:rPrChange>
        </w:rPr>
        <w:tab/>
      </w:r>
      <w:r w:rsidRPr="009F32C9">
        <w:rPr>
          <w:snapToGrid w:val="0"/>
          <w:rPrChange w:id="59320" w:author="CR#0252r1" w:date="2020-04-07T04:24:00Z">
            <w:rPr>
              <w:snapToGrid w:val="0"/>
            </w:rPr>
          </w:rPrChange>
        </w:rPr>
        <w:tab/>
      </w:r>
      <w:r w:rsidRPr="009F32C9">
        <w:rPr>
          <w:snapToGrid w:val="0"/>
          <w:rPrChange w:id="59321" w:author="CR#0252r1" w:date="2020-04-07T04:24:00Z">
            <w:rPr>
              <w:snapToGrid w:val="0"/>
            </w:rPr>
          </w:rPrChange>
        </w:rPr>
        <w:tab/>
      </w:r>
      <w:r w:rsidRPr="009F32C9">
        <w:rPr>
          <w:snapToGrid w:val="0"/>
          <w:rPrChange w:id="59322" w:author="CR#0252r1" w:date="2020-04-07T04:24:00Z">
            <w:rPr>
              <w:snapToGrid w:val="0"/>
            </w:rPr>
          </w:rPrChange>
        </w:rPr>
        <w:tab/>
      </w:r>
      <w:r w:rsidRPr="009F32C9">
        <w:rPr>
          <w:snapToGrid w:val="0"/>
          <w:rPrChange w:id="59323" w:author="CR#0252r1" w:date="2020-04-07T04:24:00Z">
            <w:rPr>
              <w:snapToGrid w:val="0"/>
            </w:rPr>
          </w:rPrChange>
        </w:rPr>
        <w:tab/>
      </w:r>
      <w:r w:rsidRPr="009F32C9">
        <w:rPr>
          <w:snapToGrid w:val="0"/>
          <w:rPrChange w:id="59324" w:author="CR#0252r1" w:date="2020-04-07T04:24:00Z">
            <w:rPr>
              <w:snapToGrid w:val="0"/>
            </w:rPr>
          </w:rPrChange>
        </w:rPr>
        <w:tab/>
        <w:t>notAllRequestedMeasurementsPossible,</w:t>
      </w:r>
    </w:p>
    <w:p w:rsidR="002B1632" w:rsidRPr="009F32C9" w:rsidRDefault="002B1632" w:rsidP="002D60CB">
      <w:pPr>
        <w:pStyle w:val="PL"/>
        <w:shd w:val="clear" w:color="auto" w:fill="E6E6E6"/>
        <w:rPr>
          <w:snapToGrid w:val="0"/>
          <w:rPrChange w:id="59325" w:author="CR#0252r1" w:date="2020-04-07T04:24:00Z">
            <w:rPr>
              <w:snapToGrid w:val="0"/>
            </w:rPr>
          </w:rPrChange>
        </w:rPr>
      </w:pPr>
      <w:r w:rsidRPr="009F32C9">
        <w:rPr>
          <w:snapToGrid w:val="0"/>
          <w:rPrChange w:id="59326" w:author="CR#0252r1" w:date="2020-04-07T04:24:00Z">
            <w:rPr>
              <w:snapToGrid w:val="0"/>
            </w:rPr>
          </w:rPrChange>
        </w:rPr>
        <w:tab/>
      </w:r>
      <w:r w:rsidRPr="009F32C9">
        <w:rPr>
          <w:snapToGrid w:val="0"/>
          <w:rPrChange w:id="59327" w:author="CR#0252r1" w:date="2020-04-07T04:24:00Z">
            <w:rPr>
              <w:snapToGrid w:val="0"/>
            </w:rPr>
          </w:rPrChange>
        </w:rPr>
        <w:tab/>
      </w:r>
      <w:r w:rsidRPr="009F32C9">
        <w:rPr>
          <w:snapToGrid w:val="0"/>
          <w:rPrChange w:id="59328" w:author="CR#0252r1" w:date="2020-04-07T04:24:00Z">
            <w:rPr>
              <w:snapToGrid w:val="0"/>
            </w:rPr>
          </w:rPrChange>
        </w:rPr>
        <w:tab/>
      </w:r>
      <w:r w:rsidRPr="009F32C9">
        <w:rPr>
          <w:snapToGrid w:val="0"/>
          <w:rPrChange w:id="59329" w:author="CR#0252r1" w:date="2020-04-07T04:24:00Z">
            <w:rPr>
              <w:snapToGrid w:val="0"/>
            </w:rPr>
          </w:rPrChange>
        </w:rPr>
        <w:tab/>
      </w:r>
      <w:r w:rsidRPr="009F32C9">
        <w:rPr>
          <w:snapToGrid w:val="0"/>
          <w:rPrChange w:id="59330" w:author="CR#0252r1" w:date="2020-04-07T04:24:00Z">
            <w:rPr>
              <w:snapToGrid w:val="0"/>
            </w:rPr>
          </w:rPrChange>
        </w:rPr>
        <w:tab/>
      </w:r>
      <w:r w:rsidRPr="009F32C9">
        <w:rPr>
          <w:snapToGrid w:val="0"/>
          <w:rPrChange w:id="59331" w:author="CR#0252r1" w:date="2020-04-07T04:24:00Z">
            <w:rPr>
              <w:snapToGrid w:val="0"/>
            </w:rPr>
          </w:rPrChange>
        </w:rPr>
        <w:tab/>
      </w:r>
      <w:r w:rsidRPr="009F32C9">
        <w:rPr>
          <w:snapToGrid w:val="0"/>
          <w:rPrChange w:id="59332" w:author="CR#0252r1" w:date="2020-04-07T04:24:00Z">
            <w:rPr>
              <w:snapToGrid w:val="0"/>
            </w:rPr>
          </w:rPrChange>
        </w:rPr>
        <w:tab/>
      </w:r>
      <w:r w:rsidRPr="009F32C9">
        <w:rPr>
          <w:snapToGrid w:val="0"/>
          <w:rPrChange w:id="59333" w:author="CR#0252r1" w:date="2020-04-07T04:24:00Z">
            <w:rPr>
              <w:snapToGrid w:val="0"/>
            </w:rPr>
          </w:rPrChange>
        </w:rPr>
        <w:tab/>
        <w:t>...</w:t>
      </w:r>
    </w:p>
    <w:p w:rsidR="002B1632" w:rsidRPr="009F32C9" w:rsidRDefault="002B1632" w:rsidP="002D60CB">
      <w:pPr>
        <w:pStyle w:val="PL"/>
        <w:shd w:val="clear" w:color="auto" w:fill="E6E6E6"/>
        <w:rPr>
          <w:snapToGrid w:val="0"/>
          <w:rPrChange w:id="59334" w:author="CR#0252r1" w:date="2020-04-07T04:24:00Z">
            <w:rPr>
              <w:snapToGrid w:val="0"/>
            </w:rPr>
          </w:rPrChange>
        </w:rPr>
      </w:pPr>
      <w:r w:rsidRPr="009F32C9">
        <w:rPr>
          <w:snapToGrid w:val="0"/>
          <w:rPrChange w:id="59335" w:author="CR#0252r1" w:date="2020-04-07T04:24:00Z">
            <w:rPr>
              <w:snapToGrid w:val="0"/>
            </w:rPr>
          </w:rPrChange>
        </w:rPr>
        <w:tab/>
      </w:r>
      <w:r w:rsidRPr="009F32C9">
        <w:rPr>
          <w:snapToGrid w:val="0"/>
          <w:rPrChange w:id="59336" w:author="CR#0252r1" w:date="2020-04-07T04:24:00Z">
            <w:rPr>
              <w:snapToGrid w:val="0"/>
            </w:rPr>
          </w:rPrChange>
        </w:rPr>
        <w:tab/>
      </w:r>
      <w:r w:rsidRPr="009F32C9">
        <w:rPr>
          <w:snapToGrid w:val="0"/>
          <w:rPrChange w:id="59337" w:author="CR#0252r1" w:date="2020-04-07T04:24:00Z">
            <w:rPr>
              <w:snapToGrid w:val="0"/>
            </w:rPr>
          </w:rPrChange>
        </w:rPr>
        <w:tab/>
      </w:r>
      <w:r w:rsidRPr="009F32C9">
        <w:rPr>
          <w:snapToGrid w:val="0"/>
          <w:rPrChange w:id="59338" w:author="CR#0252r1" w:date="2020-04-07T04:24:00Z">
            <w:rPr>
              <w:snapToGrid w:val="0"/>
            </w:rPr>
          </w:rPrChange>
        </w:rPr>
        <w:tab/>
      </w:r>
      <w:r w:rsidRPr="009F32C9">
        <w:rPr>
          <w:snapToGrid w:val="0"/>
          <w:rPrChange w:id="59339" w:author="CR#0252r1" w:date="2020-04-07T04:24:00Z">
            <w:rPr>
              <w:snapToGrid w:val="0"/>
            </w:rPr>
          </w:rPrChange>
        </w:rPr>
        <w:tab/>
      </w:r>
      <w:r w:rsidRPr="009F32C9">
        <w:rPr>
          <w:snapToGrid w:val="0"/>
          <w:rPrChange w:id="59340" w:author="CR#0252r1" w:date="2020-04-07T04:24:00Z">
            <w:rPr>
              <w:snapToGrid w:val="0"/>
            </w:rPr>
          </w:rPrChange>
        </w:rPr>
        <w:tab/>
      </w:r>
      <w:r w:rsidRPr="009F32C9">
        <w:rPr>
          <w:snapToGrid w:val="0"/>
          <w:rPrChange w:id="59341" w:author="CR#0252r1" w:date="2020-04-07T04:24:00Z">
            <w:rPr>
              <w:snapToGrid w:val="0"/>
            </w:rPr>
          </w:rPrChange>
        </w:rPr>
        <w:tab/>
        <w:t>},</w:t>
      </w:r>
    </w:p>
    <w:p w:rsidR="002B1632" w:rsidRPr="009F32C9" w:rsidRDefault="002B1632" w:rsidP="002D60CB">
      <w:pPr>
        <w:pStyle w:val="PL"/>
        <w:shd w:val="clear" w:color="auto" w:fill="E6E6E6"/>
        <w:rPr>
          <w:snapToGrid w:val="0"/>
          <w:rPrChange w:id="59342" w:author="CR#0252r1" w:date="2020-04-07T04:24:00Z">
            <w:rPr>
              <w:snapToGrid w:val="0"/>
            </w:rPr>
          </w:rPrChange>
        </w:rPr>
      </w:pPr>
      <w:r w:rsidRPr="009F32C9">
        <w:rPr>
          <w:snapToGrid w:val="0"/>
          <w:rPrChange w:id="59343" w:author="CR#0252r1" w:date="2020-04-07T04:24:00Z">
            <w:rPr>
              <w:snapToGrid w:val="0"/>
            </w:rPr>
          </w:rPrChange>
        </w:rPr>
        <w:tab/>
        <w:t>fineTimeAssistanceMeasurementsNotPossible</w:t>
      </w:r>
      <w:r w:rsidRPr="009F32C9">
        <w:rPr>
          <w:snapToGrid w:val="0"/>
          <w:rPrChange w:id="59344" w:author="CR#0252r1" w:date="2020-04-07T04:24:00Z">
            <w:rPr>
              <w:snapToGrid w:val="0"/>
            </w:rPr>
          </w:rPrChange>
        </w:rPr>
        <w:tab/>
      </w:r>
      <w:r w:rsidRPr="009F32C9">
        <w:rPr>
          <w:snapToGrid w:val="0"/>
          <w:rPrChange w:id="59345" w:author="CR#0252r1" w:date="2020-04-07T04:24:00Z">
            <w:rPr>
              <w:snapToGrid w:val="0"/>
            </w:rPr>
          </w:rPrChange>
        </w:rPr>
        <w:tab/>
        <w:t>NULL</w:t>
      </w:r>
      <w:r w:rsidRPr="009F32C9">
        <w:rPr>
          <w:snapToGrid w:val="0"/>
          <w:rPrChange w:id="59346" w:author="CR#0252r1" w:date="2020-04-07T04:24:00Z">
            <w:rPr>
              <w:snapToGrid w:val="0"/>
            </w:rPr>
          </w:rPrChange>
        </w:rPr>
        <w:tab/>
      </w:r>
      <w:r w:rsidRPr="009F32C9">
        <w:rPr>
          <w:snapToGrid w:val="0"/>
          <w:rPrChange w:id="59347" w:author="CR#0252r1" w:date="2020-04-07T04:24:00Z">
            <w:rPr>
              <w:snapToGrid w:val="0"/>
            </w:rPr>
          </w:rPrChange>
        </w:rPr>
        <w:tab/>
        <w:t>OPTIONAL,</w:t>
      </w:r>
    </w:p>
    <w:p w:rsidR="002B1632" w:rsidRPr="009F32C9" w:rsidRDefault="002B1632" w:rsidP="002D60CB">
      <w:pPr>
        <w:pStyle w:val="PL"/>
        <w:shd w:val="clear" w:color="auto" w:fill="E6E6E6"/>
        <w:rPr>
          <w:snapToGrid w:val="0"/>
          <w:rPrChange w:id="59348" w:author="CR#0252r1" w:date="2020-04-07T04:24:00Z">
            <w:rPr>
              <w:snapToGrid w:val="0"/>
            </w:rPr>
          </w:rPrChange>
        </w:rPr>
      </w:pPr>
      <w:r w:rsidRPr="009F32C9">
        <w:rPr>
          <w:snapToGrid w:val="0"/>
          <w:rPrChange w:id="59349" w:author="CR#0252r1" w:date="2020-04-07T04:24:00Z">
            <w:rPr>
              <w:snapToGrid w:val="0"/>
            </w:rPr>
          </w:rPrChange>
        </w:rPr>
        <w:tab/>
        <w:t>adrMeasurementsNotPossible</w:t>
      </w:r>
      <w:r w:rsidRPr="009F32C9">
        <w:rPr>
          <w:snapToGrid w:val="0"/>
          <w:rPrChange w:id="59350" w:author="CR#0252r1" w:date="2020-04-07T04:24:00Z">
            <w:rPr>
              <w:snapToGrid w:val="0"/>
            </w:rPr>
          </w:rPrChange>
        </w:rPr>
        <w:tab/>
      </w:r>
      <w:r w:rsidRPr="009F32C9">
        <w:rPr>
          <w:snapToGrid w:val="0"/>
          <w:rPrChange w:id="59351" w:author="CR#0252r1" w:date="2020-04-07T04:24:00Z">
            <w:rPr>
              <w:snapToGrid w:val="0"/>
            </w:rPr>
          </w:rPrChange>
        </w:rPr>
        <w:tab/>
      </w:r>
      <w:r w:rsidRPr="009F32C9">
        <w:rPr>
          <w:snapToGrid w:val="0"/>
          <w:rPrChange w:id="59352" w:author="CR#0252r1" w:date="2020-04-07T04:24:00Z">
            <w:rPr>
              <w:snapToGrid w:val="0"/>
            </w:rPr>
          </w:rPrChange>
        </w:rPr>
        <w:tab/>
      </w:r>
      <w:r w:rsidRPr="009F32C9">
        <w:rPr>
          <w:snapToGrid w:val="0"/>
          <w:rPrChange w:id="59353" w:author="CR#0252r1" w:date="2020-04-07T04:24:00Z">
            <w:rPr>
              <w:snapToGrid w:val="0"/>
            </w:rPr>
          </w:rPrChange>
        </w:rPr>
        <w:tab/>
      </w:r>
      <w:r w:rsidRPr="009F32C9">
        <w:rPr>
          <w:snapToGrid w:val="0"/>
          <w:rPrChange w:id="59354" w:author="CR#0252r1" w:date="2020-04-07T04:24:00Z">
            <w:rPr>
              <w:snapToGrid w:val="0"/>
            </w:rPr>
          </w:rPrChange>
        </w:rPr>
        <w:tab/>
      </w:r>
      <w:r w:rsidRPr="009F32C9">
        <w:rPr>
          <w:snapToGrid w:val="0"/>
          <w:rPrChange w:id="59355" w:author="CR#0252r1" w:date="2020-04-07T04:24:00Z">
            <w:rPr>
              <w:snapToGrid w:val="0"/>
            </w:rPr>
          </w:rPrChange>
        </w:rPr>
        <w:tab/>
        <w:t>NULL</w:t>
      </w:r>
      <w:r w:rsidRPr="009F32C9">
        <w:rPr>
          <w:snapToGrid w:val="0"/>
          <w:rPrChange w:id="59356" w:author="CR#0252r1" w:date="2020-04-07T04:24:00Z">
            <w:rPr>
              <w:snapToGrid w:val="0"/>
            </w:rPr>
          </w:rPrChange>
        </w:rPr>
        <w:tab/>
      </w:r>
      <w:r w:rsidRPr="009F32C9">
        <w:rPr>
          <w:snapToGrid w:val="0"/>
          <w:rPrChange w:id="59357" w:author="CR#0252r1" w:date="2020-04-07T04:24:00Z">
            <w:rPr>
              <w:snapToGrid w:val="0"/>
            </w:rPr>
          </w:rPrChange>
        </w:rPr>
        <w:tab/>
        <w:t>OPTIONAL,</w:t>
      </w:r>
    </w:p>
    <w:p w:rsidR="002B1632" w:rsidRPr="009F32C9" w:rsidRDefault="002B1632" w:rsidP="002D60CB">
      <w:pPr>
        <w:pStyle w:val="PL"/>
        <w:shd w:val="clear" w:color="auto" w:fill="E6E6E6"/>
        <w:rPr>
          <w:snapToGrid w:val="0"/>
          <w:rPrChange w:id="59358" w:author="CR#0252r1" w:date="2020-04-07T04:24:00Z">
            <w:rPr>
              <w:snapToGrid w:val="0"/>
            </w:rPr>
          </w:rPrChange>
        </w:rPr>
      </w:pPr>
      <w:r w:rsidRPr="009F32C9">
        <w:rPr>
          <w:snapToGrid w:val="0"/>
          <w:rPrChange w:id="59359" w:author="CR#0252r1" w:date="2020-04-07T04:24:00Z">
            <w:rPr>
              <w:snapToGrid w:val="0"/>
            </w:rPr>
          </w:rPrChange>
        </w:rPr>
        <w:tab/>
        <w:t>multiFrequencyMeasurementsNotPossible</w:t>
      </w:r>
      <w:r w:rsidRPr="009F32C9">
        <w:rPr>
          <w:snapToGrid w:val="0"/>
          <w:rPrChange w:id="59360" w:author="CR#0252r1" w:date="2020-04-07T04:24:00Z">
            <w:rPr>
              <w:snapToGrid w:val="0"/>
            </w:rPr>
          </w:rPrChange>
        </w:rPr>
        <w:tab/>
      </w:r>
      <w:r w:rsidRPr="009F32C9">
        <w:rPr>
          <w:snapToGrid w:val="0"/>
          <w:rPrChange w:id="59361" w:author="CR#0252r1" w:date="2020-04-07T04:24:00Z">
            <w:rPr>
              <w:snapToGrid w:val="0"/>
            </w:rPr>
          </w:rPrChange>
        </w:rPr>
        <w:tab/>
      </w:r>
      <w:r w:rsidRPr="009F32C9">
        <w:rPr>
          <w:snapToGrid w:val="0"/>
          <w:rPrChange w:id="59362" w:author="CR#0252r1" w:date="2020-04-07T04:24:00Z">
            <w:rPr>
              <w:snapToGrid w:val="0"/>
            </w:rPr>
          </w:rPrChange>
        </w:rPr>
        <w:tab/>
        <w:t>NULL</w:t>
      </w:r>
      <w:r w:rsidRPr="009F32C9">
        <w:rPr>
          <w:snapToGrid w:val="0"/>
          <w:rPrChange w:id="59363" w:author="CR#0252r1" w:date="2020-04-07T04:24:00Z">
            <w:rPr>
              <w:snapToGrid w:val="0"/>
            </w:rPr>
          </w:rPrChange>
        </w:rPr>
        <w:tab/>
      </w:r>
      <w:r w:rsidRPr="009F32C9">
        <w:rPr>
          <w:snapToGrid w:val="0"/>
          <w:rPrChange w:id="59364" w:author="CR#0252r1" w:date="2020-04-07T04:24:00Z">
            <w:rPr>
              <w:snapToGrid w:val="0"/>
            </w:rPr>
          </w:rPrChange>
        </w:rPr>
        <w:tab/>
        <w:t>OPTIONAL,</w:t>
      </w:r>
    </w:p>
    <w:p w:rsidR="002B1632" w:rsidRPr="009F32C9" w:rsidRDefault="002B1632" w:rsidP="002D60CB">
      <w:pPr>
        <w:pStyle w:val="PL"/>
        <w:shd w:val="clear" w:color="auto" w:fill="E6E6E6"/>
        <w:rPr>
          <w:snapToGrid w:val="0"/>
          <w:rPrChange w:id="59365" w:author="CR#0252r1" w:date="2020-04-07T04:24:00Z">
            <w:rPr>
              <w:snapToGrid w:val="0"/>
            </w:rPr>
          </w:rPrChange>
        </w:rPr>
      </w:pPr>
      <w:r w:rsidRPr="009F32C9">
        <w:rPr>
          <w:snapToGrid w:val="0"/>
          <w:rPrChange w:id="59366" w:author="CR#0252r1" w:date="2020-04-07T04:24:00Z">
            <w:rPr>
              <w:snapToGrid w:val="0"/>
            </w:rPr>
          </w:rPrChange>
        </w:rPr>
        <w:tab/>
        <w:t>...</w:t>
      </w:r>
    </w:p>
    <w:p w:rsidR="002B1632" w:rsidRPr="009F32C9" w:rsidRDefault="002B1632" w:rsidP="002D60CB">
      <w:pPr>
        <w:pStyle w:val="PL"/>
        <w:shd w:val="clear" w:color="auto" w:fill="E6E6E6"/>
        <w:rPr>
          <w:snapToGrid w:val="0"/>
          <w:rPrChange w:id="59367" w:author="CR#0252r1" w:date="2020-04-07T04:24:00Z">
            <w:rPr>
              <w:snapToGrid w:val="0"/>
            </w:rPr>
          </w:rPrChange>
        </w:rPr>
      </w:pPr>
      <w:r w:rsidRPr="009F32C9">
        <w:rPr>
          <w:snapToGrid w:val="0"/>
          <w:rPrChange w:id="59368" w:author="CR#0252r1" w:date="2020-04-07T04:24:00Z">
            <w:rPr>
              <w:snapToGrid w:val="0"/>
            </w:rPr>
          </w:rPrChange>
        </w:rPr>
        <w:t>}</w:t>
      </w:r>
    </w:p>
    <w:p w:rsidR="002B1632" w:rsidRPr="009F32C9" w:rsidRDefault="002B1632" w:rsidP="002D60CB">
      <w:pPr>
        <w:pStyle w:val="PL"/>
        <w:shd w:val="clear" w:color="auto" w:fill="E6E6E6"/>
        <w:rPr>
          <w:rPrChange w:id="59369" w:author="CR#0252r1" w:date="2020-04-07T04:24:00Z">
            <w:rPr/>
          </w:rPrChange>
        </w:rPr>
      </w:pPr>
    </w:p>
    <w:p w:rsidR="002B1632" w:rsidRPr="009F32C9" w:rsidRDefault="002B1632" w:rsidP="002D60CB">
      <w:pPr>
        <w:pStyle w:val="PL"/>
        <w:shd w:val="clear" w:color="auto" w:fill="E6E6E6"/>
        <w:rPr>
          <w:rPrChange w:id="59370" w:author="CR#0252r1" w:date="2020-04-07T04:24:00Z">
            <w:rPr/>
          </w:rPrChange>
        </w:rPr>
      </w:pPr>
      <w:r w:rsidRPr="009F32C9">
        <w:rPr>
          <w:rPrChange w:id="59371" w:author="CR#0252r1" w:date="2020-04-07T04:24:00Z">
            <w:rPr/>
          </w:rPrChange>
        </w:rPr>
        <w:t>-- ASN1STOP</w:t>
      </w:r>
    </w:p>
    <w:p w:rsidR="002B1632" w:rsidRPr="009F32C9" w:rsidRDefault="002B1632" w:rsidP="002D60CB">
      <w:pPr>
        <w:rPr>
          <w:rPrChange w:id="59372"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9373" w:author="CR#0252r1" w:date="2020-04-07T04:24:00Z">
                  <w:rPr/>
                </w:rPrChange>
              </w:rPr>
            </w:pPr>
            <w:r w:rsidRPr="009F32C9">
              <w:rPr>
                <w:i/>
                <w:snapToGrid w:val="0"/>
                <w:rPrChange w:id="59374" w:author="CR#0252r1" w:date="2020-04-07T04:24:00Z">
                  <w:rPr>
                    <w:i/>
                    <w:snapToGrid w:val="0"/>
                  </w:rPr>
                </w:rPrChange>
              </w:rPr>
              <w:t>GNSS-TargetDeviceErrorCauses</w:t>
            </w:r>
            <w:r w:rsidRPr="009F32C9">
              <w:rPr>
                <w:iCs/>
                <w:noProof/>
                <w:rPrChange w:id="59375" w:author="CR#0252r1" w:date="2020-04-07T04:24:00Z">
                  <w:rPr>
                    <w:iCs/>
                    <w:noProof/>
                  </w:rPr>
                </w:rPrChange>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Change w:id="59376" w:author="CR#0252r1" w:date="2020-04-07T04:24:00Z">
                  <w:rPr>
                    <w:b/>
                    <w:i/>
                    <w:snapToGrid w:val="0"/>
                  </w:rPr>
                </w:rPrChange>
              </w:rPr>
            </w:pPr>
            <w:r w:rsidRPr="009F32C9">
              <w:rPr>
                <w:b/>
                <w:i/>
                <w:snapToGrid w:val="0"/>
                <w:rPrChange w:id="59377" w:author="CR#0252r1" w:date="2020-04-07T04:24:00Z">
                  <w:rPr>
                    <w:b/>
                    <w:i/>
                    <w:snapToGrid w:val="0"/>
                  </w:rPr>
                </w:rPrChange>
              </w:rPr>
              <w:t>cause</w:t>
            </w:r>
          </w:p>
          <w:p w:rsidR="002B1632" w:rsidRPr="009F32C9" w:rsidRDefault="002B1632" w:rsidP="002D60CB">
            <w:pPr>
              <w:pStyle w:val="TAL"/>
              <w:keepNext w:val="0"/>
              <w:keepLines w:val="0"/>
              <w:widowControl w:val="0"/>
              <w:rPr>
                <w:snapToGrid w:val="0"/>
                <w:rPrChange w:id="59378" w:author="CR#0252r1" w:date="2020-04-07T04:24:00Z">
                  <w:rPr>
                    <w:snapToGrid w:val="0"/>
                  </w:rPr>
                </w:rPrChange>
              </w:rPr>
            </w:pPr>
            <w:r w:rsidRPr="009F32C9">
              <w:rPr>
                <w:snapToGrid w:val="0"/>
                <w:rPrChange w:id="59379" w:author="CR#0252r1" w:date="2020-04-07T04:24:00Z">
                  <w:rPr>
                    <w:snapToGrid w:val="0"/>
                  </w:rPr>
                </w:rPrChange>
              </w:rPr>
              <w:t xml:space="preserve">This field provides a GNSS specific error cause. If the cause value is </w:t>
            </w:r>
            <w:r w:rsidR="00354C05" w:rsidRPr="009F32C9">
              <w:rPr>
                <w:snapToGrid w:val="0"/>
                <w:rPrChange w:id="59380" w:author="CR#0252r1" w:date="2020-04-07T04:24:00Z">
                  <w:rPr>
                    <w:snapToGrid w:val="0"/>
                  </w:rPr>
                </w:rPrChange>
              </w:rPr>
              <w:t>'</w:t>
            </w:r>
            <w:r w:rsidRPr="009F32C9">
              <w:rPr>
                <w:i/>
                <w:snapToGrid w:val="0"/>
                <w:rPrChange w:id="59381" w:author="CR#0252r1" w:date="2020-04-07T04:24:00Z">
                  <w:rPr>
                    <w:i/>
                    <w:snapToGrid w:val="0"/>
                  </w:rPr>
                </w:rPrChange>
              </w:rPr>
              <w:t>notAllRequestedMeasurementsPossible</w:t>
            </w:r>
            <w:r w:rsidR="00354C05" w:rsidRPr="009F32C9">
              <w:rPr>
                <w:snapToGrid w:val="0"/>
                <w:rPrChange w:id="59382" w:author="CR#0252r1" w:date="2020-04-07T04:24:00Z">
                  <w:rPr>
                    <w:snapToGrid w:val="0"/>
                  </w:rPr>
                </w:rPrChange>
              </w:rPr>
              <w:t>'</w:t>
            </w:r>
            <w:r w:rsidRPr="009F32C9">
              <w:rPr>
                <w:snapToGrid w:val="0"/>
                <w:rPrChange w:id="59383" w:author="CR#0252r1" w:date="2020-04-07T04:24:00Z">
                  <w:rPr>
                    <w:snapToGrid w:val="0"/>
                  </w:rPr>
                </w:rPrChange>
              </w:rPr>
              <w:t xml:space="preserve">, the target device was not able to provide all requested GNSS measurements (but may be able to report a location estimate or location measurements). In this case, the target device should include any of the </w:t>
            </w:r>
            <w:r w:rsidRPr="009F32C9">
              <w:rPr>
                <w:i/>
                <w:snapToGrid w:val="0"/>
                <w:rPrChange w:id="59384" w:author="CR#0252r1" w:date="2020-04-07T04:24:00Z">
                  <w:rPr>
                    <w:i/>
                    <w:snapToGrid w:val="0"/>
                  </w:rPr>
                </w:rPrChange>
              </w:rPr>
              <w:t>fineTimeAssistanceMeasurementsNotPossible</w:t>
            </w:r>
            <w:r w:rsidRPr="009F32C9">
              <w:rPr>
                <w:snapToGrid w:val="0"/>
                <w:rPrChange w:id="59385" w:author="CR#0252r1" w:date="2020-04-07T04:24:00Z">
                  <w:rPr>
                    <w:snapToGrid w:val="0"/>
                  </w:rPr>
                </w:rPrChange>
              </w:rPr>
              <w:t xml:space="preserve">, </w:t>
            </w:r>
            <w:r w:rsidRPr="009F32C9">
              <w:rPr>
                <w:i/>
                <w:snapToGrid w:val="0"/>
                <w:rPrChange w:id="59386" w:author="CR#0252r1" w:date="2020-04-07T04:24:00Z">
                  <w:rPr>
                    <w:i/>
                    <w:snapToGrid w:val="0"/>
                  </w:rPr>
                </w:rPrChange>
              </w:rPr>
              <w:t>adrMeasurementsNotPossible</w:t>
            </w:r>
            <w:r w:rsidRPr="009F32C9">
              <w:rPr>
                <w:snapToGrid w:val="0"/>
                <w:rPrChange w:id="59387" w:author="CR#0252r1" w:date="2020-04-07T04:24:00Z">
                  <w:rPr>
                    <w:snapToGrid w:val="0"/>
                  </w:rPr>
                </w:rPrChange>
              </w:rPr>
              <w:t xml:space="preserve">, or </w:t>
            </w:r>
            <w:r w:rsidRPr="009F32C9">
              <w:rPr>
                <w:i/>
                <w:snapToGrid w:val="0"/>
                <w:rPrChange w:id="59388" w:author="CR#0252r1" w:date="2020-04-07T04:24:00Z">
                  <w:rPr>
                    <w:i/>
                    <w:snapToGrid w:val="0"/>
                  </w:rPr>
                </w:rPrChange>
              </w:rPr>
              <w:t>multiFrequenceMeasurementsNotPossible</w:t>
            </w:r>
            <w:r w:rsidRPr="009F32C9">
              <w:rPr>
                <w:snapToGrid w:val="0"/>
                <w:rPrChange w:id="59389" w:author="CR#0252r1" w:date="2020-04-07T04:24:00Z">
                  <w:rPr>
                    <w:snapToGrid w:val="0"/>
                  </w:rPr>
                </w:rPrChange>
              </w:rPr>
              <w:t xml:space="preserve"> fields, as applicable.</w:t>
            </w:r>
          </w:p>
        </w:tc>
      </w:tr>
    </w:tbl>
    <w:p w:rsidR="002B1632" w:rsidRPr="009F32C9" w:rsidRDefault="002B1632" w:rsidP="002D60CB">
      <w:pPr>
        <w:rPr>
          <w:rPrChange w:id="59390" w:author="CR#0252r1" w:date="2020-04-07T04:24:00Z">
            <w:rPr/>
          </w:rPrChange>
        </w:rPr>
      </w:pPr>
    </w:p>
    <w:p w:rsidR="002B1632" w:rsidRPr="009F32C9" w:rsidRDefault="002B1632" w:rsidP="002D60CB">
      <w:pPr>
        <w:pStyle w:val="Heading4"/>
        <w:rPr>
          <w:rPrChange w:id="59391" w:author="CR#0252r1" w:date="2020-04-07T04:24:00Z">
            <w:rPr/>
          </w:rPrChange>
        </w:rPr>
      </w:pPr>
      <w:bookmarkStart w:id="59392" w:name="_Toc27765357"/>
      <w:r w:rsidRPr="009F32C9">
        <w:rPr>
          <w:rPrChange w:id="59393" w:author="CR#0252r1" w:date="2020-04-07T04:24:00Z">
            <w:rPr/>
          </w:rPrChange>
        </w:rPr>
        <w:t>6.5.2.13</w:t>
      </w:r>
      <w:r w:rsidRPr="009F32C9">
        <w:rPr>
          <w:rPrChange w:id="59394" w:author="CR#0252r1" w:date="2020-04-07T04:24:00Z">
            <w:rPr/>
          </w:rPrChange>
        </w:rPr>
        <w:tab/>
        <w:t>Common GNSS Information Elements</w:t>
      </w:r>
      <w:bookmarkEnd w:id="59392"/>
    </w:p>
    <w:p w:rsidR="00784122" w:rsidRPr="009F32C9" w:rsidRDefault="00784122" w:rsidP="00784122">
      <w:pPr>
        <w:pStyle w:val="Heading4"/>
        <w:rPr>
          <w:rPrChange w:id="59395" w:author="CR#0252r1" w:date="2020-04-07T04:24:00Z">
            <w:rPr/>
          </w:rPrChange>
        </w:rPr>
      </w:pPr>
      <w:bookmarkStart w:id="59396" w:name="_Toc27765358"/>
      <w:r w:rsidRPr="009F32C9">
        <w:rPr>
          <w:rPrChange w:id="59397" w:author="CR#0252r1" w:date="2020-04-07T04:24:00Z">
            <w:rPr/>
          </w:rPrChange>
        </w:rPr>
        <w:t>–</w:t>
      </w:r>
      <w:r w:rsidRPr="009F32C9">
        <w:rPr>
          <w:rPrChange w:id="59398" w:author="CR#0252r1" w:date="2020-04-07T04:24:00Z">
            <w:rPr/>
          </w:rPrChange>
        </w:rPr>
        <w:tab/>
      </w:r>
      <w:r w:rsidRPr="009F32C9">
        <w:rPr>
          <w:i/>
          <w:rPrChange w:id="59399" w:author="CR#0252r1" w:date="2020-04-07T04:24:00Z">
            <w:rPr>
              <w:i/>
            </w:rPr>
          </w:rPrChange>
        </w:rPr>
        <w:t>GNSS-FrequencyID</w:t>
      </w:r>
      <w:bookmarkEnd w:id="59396"/>
    </w:p>
    <w:p w:rsidR="00784122" w:rsidRPr="009F32C9" w:rsidRDefault="00784122" w:rsidP="00784122">
      <w:pPr>
        <w:keepLines/>
        <w:rPr>
          <w:i/>
          <w:noProof/>
          <w:rPrChange w:id="59400" w:author="CR#0252r1" w:date="2020-04-07T04:24:00Z">
            <w:rPr>
              <w:i/>
              <w:noProof/>
            </w:rPr>
          </w:rPrChange>
        </w:rPr>
      </w:pPr>
      <w:r w:rsidRPr="009F32C9">
        <w:rPr>
          <w:rPrChange w:id="59401" w:author="CR#0252r1" w:date="2020-04-07T04:24:00Z">
            <w:rPr/>
          </w:rPrChange>
        </w:rPr>
        <w:t xml:space="preserve">The IE </w:t>
      </w:r>
      <w:r w:rsidRPr="009F32C9">
        <w:rPr>
          <w:i/>
          <w:rPrChange w:id="59402" w:author="CR#0252r1" w:date="2020-04-07T04:24:00Z">
            <w:rPr>
              <w:i/>
            </w:rPr>
          </w:rPrChange>
        </w:rPr>
        <w:t>GNSS-FrequencyID</w:t>
      </w:r>
      <w:r w:rsidRPr="009F32C9">
        <w:rPr>
          <w:noProof/>
          <w:rPrChange w:id="59403" w:author="CR#0252r1" w:date="2020-04-07T04:24:00Z">
            <w:rPr>
              <w:noProof/>
            </w:rPr>
          </w:rPrChange>
        </w:rPr>
        <w:t xml:space="preserve"> is</w:t>
      </w:r>
      <w:r w:rsidRPr="009F32C9">
        <w:rPr>
          <w:rPrChange w:id="59404" w:author="CR#0252r1" w:date="2020-04-07T04:24:00Z">
            <w:rPr/>
          </w:rPrChange>
        </w:rPr>
        <w:t xml:space="preserve"> used to indicate a specific GNSS link/frequency. The interpretation of </w:t>
      </w:r>
      <w:r w:rsidRPr="009F32C9">
        <w:rPr>
          <w:i/>
          <w:rPrChange w:id="59405" w:author="CR#0252r1" w:date="2020-04-07T04:24:00Z">
            <w:rPr>
              <w:i/>
            </w:rPr>
          </w:rPrChange>
        </w:rPr>
        <w:t>GNSS</w:t>
      </w:r>
      <w:r w:rsidRPr="009F32C9">
        <w:rPr>
          <w:i/>
          <w:rPrChange w:id="59406" w:author="CR#0252r1" w:date="2020-04-07T04:24:00Z">
            <w:rPr>
              <w:i/>
            </w:rPr>
          </w:rPrChange>
        </w:rPr>
        <w:noBreakHyphen/>
        <w:t>FrequencyID</w:t>
      </w:r>
      <w:r w:rsidRPr="009F32C9">
        <w:rPr>
          <w:noProof/>
          <w:rPrChange w:id="59407" w:author="CR#0252r1" w:date="2020-04-07T04:24:00Z">
            <w:rPr>
              <w:noProof/>
            </w:rPr>
          </w:rPrChange>
        </w:rPr>
        <w:t xml:space="preserve"> </w:t>
      </w:r>
      <w:r w:rsidRPr="009F32C9">
        <w:rPr>
          <w:rPrChange w:id="59408" w:author="CR#0252r1" w:date="2020-04-07T04:24:00Z">
            <w:rPr/>
          </w:rPrChange>
        </w:rPr>
        <w:t xml:space="preserve">depends on the </w:t>
      </w:r>
      <w:r w:rsidRPr="009F32C9">
        <w:rPr>
          <w:i/>
          <w:rPrChange w:id="59409" w:author="CR#0252r1" w:date="2020-04-07T04:24:00Z">
            <w:rPr>
              <w:i/>
            </w:rPr>
          </w:rPrChange>
        </w:rPr>
        <w:t>GNSS</w:t>
      </w:r>
      <w:r w:rsidRPr="009F32C9">
        <w:rPr>
          <w:i/>
          <w:rPrChange w:id="59410" w:author="CR#0252r1" w:date="2020-04-07T04:24:00Z">
            <w:rPr>
              <w:i/>
            </w:rPr>
          </w:rPrChange>
        </w:rPr>
        <w:noBreakHyphen/>
        <w:t>ID</w:t>
      </w:r>
      <w:r w:rsidRPr="009F32C9">
        <w:rPr>
          <w:i/>
          <w:noProof/>
          <w:rPrChange w:id="59411" w:author="CR#0252r1" w:date="2020-04-07T04:24:00Z">
            <w:rPr>
              <w:i/>
              <w:noProof/>
            </w:rPr>
          </w:rPrChange>
        </w:rPr>
        <w:t>.</w:t>
      </w:r>
    </w:p>
    <w:p w:rsidR="00784122" w:rsidRPr="009F32C9" w:rsidRDefault="00784122" w:rsidP="00784122">
      <w:pPr>
        <w:pStyle w:val="PL"/>
        <w:shd w:val="clear" w:color="auto" w:fill="E6E6E6"/>
        <w:rPr>
          <w:rPrChange w:id="59412" w:author="CR#0252r1" w:date="2020-04-07T04:24:00Z">
            <w:rPr/>
          </w:rPrChange>
        </w:rPr>
      </w:pPr>
      <w:r w:rsidRPr="009F32C9">
        <w:rPr>
          <w:rPrChange w:id="59413" w:author="CR#0252r1" w:date="2020-04-07T04:24:00Z">
            <w:rPr/>
          </w:rPrChange>
        </w:rPr>
        <w:t>-- ASN1START</w:t>
      </w:r>
    </w:p>
    <w:p w:rsidR="00784122" w:rsidRPr="009F32C9" w:rsidRDefault="00784122" w:rsidP="00784122">
      <w:pPr>
        <w:pStyle w:val="PL"/>
        <w:shd w:val="clear" w:color="auto" w:fill="E6E6E6"/>
        <w:rPr>
          <w:snapToGrid w:val="0"/>
          <w:rPrChange w:id="59414" w:author="CR#0252r1" w:date="2020-04-07T04:24:00Z">
            <w:rPr>
              <w:snapToGrid w:val="0"/>
            </w:rPr>
          </w:rPrChange>
        </w:rPr>
      </w:pPr>
    </w:p>
    <w:p w:rsidR="00784122" w:rsidRPr="009F32C9" w:rsidRDefault="00784122" w:rsidP="00784122">
      <w:pPr>
        <w:pStyle w:val="PL"/>
        <w:shd w:val="clear" w:color="auto" w:fill="E6E6E6"/>
        <w:rPr>
          <w:snapToGrid w:val="0"/>
          <w:rPrChange w:id="59415" w:author="CR#0252r1" w:date="2020-04-07T04:24:00Z">
            <w:rPr>
              <w:snapToGrid w:val="0"/>
            </w:rPr>
          </w:rPrChange>
        </w:rPr>
      </w:pPr>
      <w:bookmarkStart w:id="59416" w:name="_Hlk509361321"/>
      <w:r w:rsidRPr="009F32C9">
        <w:rPr>
          <w:rPrChange w:id="59417" w:author="CR#0252r1" w:date="2020-04-07T04:24:00Z">
            <w:rPr/>
          </w:rPrChange>
        </w:rPr>
        <w:t>GNSS-FrequencyID</w:t>
      </w:r>
      <w:bookmarkEnd w:id="59416"/>
      <w:r w:rsidRPr="009F32C9">
        <w:rPr>
          <w:rPrChange w:id="59418" w:author="CR#0252r1" w:date="2020-04-07T04:24:00Z">
            <w:rPr/>
          </w:rPrChange>
        </w:rPr>
        <w:t>-r15</w:t>
      </w:r>
      <w:r w:rsidRPr="009F32C9">
        <w:rPr>
          <w:rPrChange w:id="59419" w:author="CR#0252r1" w:date="2020-04-07T04:24:00Z">
            <w:rPr/>
          </w:rPrChange>
        </w:rPr>
        <w:tab/>
      </w:r>
      <w:r w:rsidRPr="009F32C9">
        <w:rPr>
          <w:snapToGrid w:val="0"/>
          <w:rPrChange w:id="59420" w:author="CR#0252r1" w:date="2020-04-07T04:24:00Z">
            <w:rPr>
              <w:snapToGrid w:val="0"/>
            </w:rPr>
          </w:rPrChange>
        </w:rPr>
        <w:t>::= SEQUENCE {</w:t>
      </w:r>
    </w:p>
    <w:p w:rsidR="00784122" w:rsidRPr="009F32C9" w:rsidRDefault="00784122" w:rsidP="00784122">
      <w:pPr>
        <w:pStyle w:val="PL"/>
        <w:shd w:val="clear" w:color="auto" w:fill="E6E6E6"/>
        <w:rPr>
          <w:snapToGrid w:val="0"/>
          <w:rPrChange w:id="59421" w:author="CR#0252r1" w:date="2020-04-07T04:24:00Z">
            <w:rPr>
              <w:snapToGrid w:val="0"/>
            </w:rPr>
          </w:rPrChange>
        </w:rPr>
      </w:pPr>
      <w:r w:rsidRPr="009F32C9">
        <w:rPr>
          <w:rPrChange w:id="59422" w:author="CR#0252r1" w:date="2020-04-07T04:24:00Z">
            <w:rPr/>
          </w:rPrChange>
        </w:rPr>
        <w:tab/>
        <w:t>gnss-FrequencyID-r15</w:t>
      </w:r>
      <w:r w:rsidRPr="009F32C9">
        <w:rPr>
          <w:rPrChange w:id="59423" w:author="CR#0252r1" w:date="2020-04-07T04:24:00Z">
            <w:rPr/>
          </w:rPrChange>
        </w:rPr>
        <w:tab/>
      </w:r>
      <w:r w:rsidRPr="009F32C9">
        <w:rPr>
          <w:rPrChange w:id="59424" w:author="CR#0252r1" w:date="2020-04-07T04:24:00Z">
            <w:rPr/>
          </w:rPrChange>
        </w:rPr>
        <w:tab/>
        <w:t>INTEGER (0 .. 7)</w:t>
      </w:r>
      <w:r w:rsidRPr="009F32C9">
        <w:rPr>
          <w:snapToGrid w:val="0"/>
          <w:rPrChange w:id="59425" w:author="CR#0252r1" w:date="2020-04-07T04:24:00Z">
            <w:rPr>
              <w:snapToGrid w:val="0"/>
            </w:rPr>
          </w:rPrChange>
        </w:rPr>
        <w:t>,</w:t>
      </w:r>
    </w:p>
    <w:p w:rsidR="00784122" w:rsidRPr="009F32C9" w:rsidRDefault="00784122" w:rsidP="00784122">
      <w:pPr>
        <w:pStyle w:val="PL"/>
        <w:shd w:val="clear" w:color="auto" w:fill="E6E6E6"/>
        <w:rPr>
          <w:snapToGrid w:val="0"/>
          <w:rPrChange w:id="59426" w:author="CR#0252r1" w:date="2020-04-07T04:24:00Z">
            <w:rPr>
              <w:snapToGrid w:val="0"/>
            </w:rPr>
          </w:rPrChange>
        </w:rPr>
      </w:pPr>
      <w:r w:rsidRPr="009F32C9">
        <w:rPr>
          <w:snapToGrid w:val="0"/>
          <w:rPrChange w:id="59427" w:author="CR#0252r1" w:date="2020-04-07T04:24:00Z">
            <w:rPr>
              <w:snapToGrid w:val="0"/>
            </w:rPr>
          </w:rPrChange>
        </w:rPr>
        <w:tab/>
        <w:t>...</w:t>
      </w:r>
    </w:p>
    <w:p w:rsidR="00784122" w:rsidRPr="009F32C9" w:rsidRDefault="00784122" w:rsidP="00784122">
      <w:pPr>
        <w:pStyle w:val="PL"/>
        <w:shd w:val="clear" w:color="auto" w:fill="E6E6E6"/>
        <w:rPr>
          <w:snapToGrid w:val="0"/>
          <w:rPrChange w:id="59428" w:author="CR#0252r1" w:date="2020-04-07T04:24:00Z">
            <w:rPr>
              <w:snapToGrid w:val="0"/>
            </w:rPr>
          </w:rPrChange>
        </w:rPr>
      </w:pPr>
      <w:r w:rsidRPr="009F32C9">
        <w:rPr>
          <w:snapToGrid w:val="0"/>
          <w:rPrChange w:id="59429" w:author="CR#0252r1" w:date="2020-04-07T04:24:00Z">
            <w:rPr>
              <w:snapToGrid w:val="0"/>
            </w:rPr>
          </w:rPrChange>
        </w:rPr>
        <w:t>}</w:t>
      </w:r>
    </w:p>
    <w:p w:rsidR="00784122" w:rsidRPr="009F32C9" w:rsidRDefault="00784122" w:rsidP="00784122">
      <w:pPr>
        <w:pStyle w:val="PL"/>
        <w:shd w:val="clear" w:color="auto" w:fill="E6E6E6"/>
        <w:rPr>
          <w:rPrChange w:id="59430" w:author="CR#0252r1" w:date="2020-04-07T04:24:00Z">
            <w:rPr/>
          </w:rPrChange>
        </w:rPr>
      </w:pPr>
    </w:p>
    <w:p w:rsidR="00784122" w:rsidRPr="009F32C9" w:rsidRDefault="00784122" w:rsidP="00784122">
      <w:pPr>
        <w:pStyle w:val="PL"/>
        <w:shd w:val="clear" w:color="auto" w:fill="E6E6E6"/>
        <w:rPr>
          <w:rPrChange w:id="59431" w:author="CR#0252r1" w:date="2020-04-07T04:24:00Z">
            <w:rPr/>
          </w:rPrChange>
        </w:rPr>
      </w:pPr>
      <w:r w:rsidRPr="009F32C9">
        <w:rPr>
          <w:rPrChange w:id="59432" w:author="CR#0252r1" w:date="2020-04-07T04:24:00Z">
            <w:rPr/>
          </w:rPrChange>
        </w:rPr>
        <w:t>-- ASN1STOP</w:t>
      </w:r>
    </w:p>
    <w:p w:rsidR="00784122" w:rsidRPr="009F32C9" w:rsidRDefault="00784122" w:rsidP="00784122">
      <w:pPr>
        <w:rPr>
          <w:b/>
          <w:rPrChange w:id="59433"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rPr>
                <w:rPrChange w:id="59434" w:author="CR#0252r1" w:date="2020-04-07T04:24:00Z">
                  <w:rPr/>
                </w:rPrChange>
              </w:rPr>
            </w:pPr>
            <w:r w:rsidRPr="009F32C9">
              <w:rPr>
                <w:i/>
                <w:rPrChange w:id="59435" w:author="CR#0252r1" w:date="2020-04-07T04:24:00Z">
                  <w:rPr>
                    <w:i/>
                  </w:rPr>
                </w:rPrChange>
              </w:rPr>
              <w:lastRenderedPageBreak/>
              <w:t xml:space="preserve">GNSS-FrequencyID </w:t>
            </w:r>
            <w:r w:rsidRPr="009F32C9">
              <w:rPr>
                <w:iCs/>
                <w:noProof/>
                <w:rPrChange w:id="59436" w:author="CR#0252r1" w:date="2020-04-07T04:24:00Z">
                  <w:rPr>
                    <w:iCs/>
                    <w:noProof/>
                  </w:rPr>
                </w:rPrChange>
              </w:rPr>
              <w:t>field descriptions</w:t>
            </w:r>
          </w:p>
        </w:tc>
      </w:tr>
      <w:tr w:rsidR="00784122" w:rsidRPr="009F32C9" w:rsidTr="00790F5E">
        <w:trPr>
          <w:cantSplit/>
        </w:trPr>
        <w:tc>
          <w:tcPr>
            <w:tcW w:w="9639" w:type="dxa"/>
          </w:tcPr>
          <w:p w:rsidR="00784122" w:rsidRPr="009F32C9" w:rsidRDefault="00784122" w:rsidP="00790F5E">
            <w:pPr>
              <w:pStyle w:val="TAL"/>
              <w:rPr>
                <w:b/>
                <w:i/>
                <w:rPrChange w:id="59437" w:author="CR#0252r1" w:date="2020-04-07T04:24:00Z">
                  <w:rPr>
                    <w:b/>
                    <w:i/>
                  </w:rPr>
                </w:rPrChange>
              </w:rPr>
            </w:pPr>
            <w:r w:rsidRPr="009F32C9">
              <w:rPr>
                <w:b/>
                <w:i/>
                <w:rPrChange w:id="59438" w:author="CR#0252r1" w:date="2020-04-07T04:24:00Z">
                  <w:rPr>
                    <w:b/>
                    <w:i/>
                  </w:rPr>
                </w:rPrChange>
              </w:rPr>
              <w:t>gnss-FrequencyID</w:t>
            </w:r>
          </w:p>
          <w:p w:rsidR="00784122" w:rsidRPr="009F32C9" w:rsidRDefault="00784122" w:rsidP="00790F5E">
            <w:pPr>
              <w:pStyle w:val="TAL"/>
              <w:rPr>
                <w:noProof/>
                <w:rPrChange w:id="59439" w:author="CR#0252r1" w:date="2020-04-07T04:24:00Z">
                  <w:rPr>
                    <w:noProof/>
                  </w:rPr>
                </w:rPrChange>
              </w:rPr>
            </w:pPr>
            <w:r w:rsidRPr="009F32C9">
              <w:rPr>
                <w:rPrChange w:id="59440" w:author="CR#0252r1" w:date="2020-04-07T04:24:00Z">
                  <w:rPr/>
                </w:rPrChange>
              </w:rPr>
              <w:t xml:space="preserve">This field specifies a particular GNSS link/frequency. The interpretation of </w:t>
            </w:r>
            <w:r w:rsidRPr="009F32C9">
              <w:rPr>
                <w:i/>
                <w:rPrChange w:id="59441" w:author="CR#0252r1" w:date="2020-04-07T04:24:00Z">
                  <w:rPr>
                    <w:i/>
                  </w:rPr>
                </w:rPrChange>
              </w:rPr>
              <w:t xml:space="preserve">gnss-FrequencyID </w:t>
            </w:r>
            <w:r w:rsidRPr="009F32C9">
              <w:rPr>
                <w:rPrChange w:id="59442" w:author="CR#0252r1" w:date="2020-04-07T04:24:00Z">
                  <w:rPr/>
                </w:rPrChange>
              </w:rPr>
              <w:t xml:space="preserve">depends on the </w:t>
            </w:r>
            <w:r w:rsidRPr="009F32C9">
              <w:rPr>
                <w:i/>
                <w:rPrChange w:id="59443" w:author="CR#0252r1" w:date="2020-04-07T04:24:00Z">
                  <w:rPr>
                    <w:i/>
                  </w:rPr>
                </w:rPrChange>
              </w:rPr>
              <w:t>GNSS</w:t>
            </w:r>
            <w:r w:rsidRPr="009F32C9">
              <w:rPr>
                <w:i/>
                <w:rPrChange w:id="59444" w:author="CR#0252r1" w:date="2020-04-07T04:24:00Z">
                  <w:rPr>
                    <w:i/>
                  </w:rPr>
                </w:rPrChange>
              </w:rPr>
              <w:noBreakHyphen/>
              <w:t>ID</w:t>
            </w:r>
            <w:r w:rsidRPr="009F32C9">
              <w:rPr>
                <w:noProof/>
                <w:rPrChange w:id="59445" w:author="CR#0252r1" w:date="2020-04-07T04:24:00Z">
                  <w:rPr>
                    <w:noProof/>
                  </w:rPr>
                </w:rPrChange>
              </w:rPr>
              <w:t xml:space="preserve"> and is as shown in the table Value &amp; Explanation relation below.</w:t>
            </w:r>
          </w:p>
        </w:tc>
      </w:tr>
    </w:tbl>
    <w:p w:rsidR="00784122" w:rsidRPr="009F32C9" w:rsidRDefault="00784122" w:rsidP="00784122">
      <w:pPr>
        <w:rPr>
          <w:b/>
          <w:rPrChange w:id="59446" w:author="CR#0252r1" w:date="2020-04-07T04:24:00Z">
            <w:rPr>
              <w:b/>
            </w:rPr>
          </w:rPrChange>
        </w:rPr>
      </w:pPr>
    </w:p>
    <w:p w:rsidR="00784122" w:rsidRPr="009F32C9" w:rsidRDefault="00784122" w:rsidP="00784122">
      <w:pPr>
        <w:pStyle w:val="TH"/>
        <w:outlineLvl w:val="0"/>
        <w:rPr>
          <w:rPrChange w:id="59447" w:author="CR#0252r1" w:date="2020-04-07T04:24:00Z">
            <w:rPr/>
          </w:rPrChange>
        </w:rPr>
      </w:pPr>
      <w:r w:rsidRPr="009F32C9">
        <w:rPr>
          <w:rPrChange w:id="59448" w:author="CR#0252r1" w:date="2020-04-07T04:24:00Z">
            <w:rPr/>
          </w:rPrChange>
        </w:rPr>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F32C9" w:rsidRPr="009F32C9"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9F32C9" w:rsidRDefault="00784122" w:rsidP="00790F5E">
            <w:pPr>
              <w:pStyle w:val="TAH"/>
              <w:keepNext w:val="0"/>
              <w:keepLines w:val="0"/>
              <w:widowControl w:val="0"/>
              <w:rPr>
                <w:rPrChange w:id="59449" w:author="CR#0252r1" w:date="2020-04-07T04:24:00Z">
                  <w:rPr/>
                </w:rPrChange>
              </w:rPr>
            </w:pPr>
            <w:r w:rsidRPr="009F32C9">
              <w:rPr>
                <w:rPrChange w:id="59450" w:author="CR#0252r1" w:date="2020-04-07T04:24:00Z">
                  <w:rPr/>
                </w:rPrChange>
              </w:rPr>
              <w:t>System</w:t>
            </w:r>
          </w:p>
        </w:tc>
        <w:tc>
          <w:tcPr>
            <w:tcW w:w="1080" w:type="dxa"/>
            <w:vMerge w:val="restart"/>
            <w:tcBorders>
              <w:top w:val="single" w:sz="6" w:space="0" w:color="auto"/>
              <w:left w:val="single" w:sz="6" w:space="0" w:color="auto"/>
              <w:right w:val="single" w:sz="6" w:space="0" w:color="auto"/>
            </w:tcBorders>
            <w:vAlign w:val="center"/>
          </w:tcPr>
          <w:p w:rsidR="00784122" w:rsidRPr="009F32C9" w:rsidRDefault="00784122" w:rsidP="00790F5E">
            <w:pPr>
              <w:pStyle w:val="TAH"/>
              <w:keepNext w:val="0"/>
              <w:keepLines w:val="0"/>
              <w:widowControl w:val="0"/>
              <w:rPr>
                <w:rPrChange w:id="59451" w:author="CR#0252r1" w:date="2020-04-07T04:24:00Z">
                  <w:rPr/>
                </w:rPrChange>
              </w:rPr>
            </w:pPr>
            <w:r w:rsidRPr="009F32C9">
              <w:rPr>
                <w:rPrChange w:id="59452" w:author="CR#0252r1" w:date="2020-04-07T04:24:00Z">
                  <w:rPr/>
                </w:rPrChange>
              </w:rPr>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rPr>
                <w:rPrChange w:id="59453" w:author="CR#0252r1" w:date="2020-04-07T04:24:00Z">
                  <w:rPr/>
                </w:rPrChange>
              </w:rPr>
            </w:pPr>
            <w:r w:rsidRPr="009F32C9">
              <w:rPr>
                <w:rPrChange w:id="59454" w:author="CR#0252r1" w:date="2020-04-07T04:24:00Z">
                  <w:rPr/>
                </w:rPrChange>
              </w:rPr>
              <w:t>Explanation</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rPr>
                <w:rPrChange w:id="59455" w:author="CR#0252r1" w:date="2020-04-07T04:24:00Z">
                  <w:rPr/>
                </w:rPrChange>
              </w:rPr>
            </w:pPr>
          </w:p>
        </w:tc>
        <w:tc>
          <w:tcPr>
            <w:tcW w:w="1080" w:type="dxa"/>
            <w:vMerge/>
            <w:tcBorders>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rPr>
                <w:rPrChange w:id="59456" w:author="CR#0252r1" w:date="2020-04-07T04:24:00Z">
                  <w:rPr/>
                </w:rPrChange>
              </w:rPr>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rPr>
                <w:rPrChange w:id="59457" w:author="CR#0252r1" w:date="2020-04-07T04:24:00Z">
                  <w:rPr/>
                </w:rPrChange>
              </w:rPr>
            </w:pPr>
            <w:r w:rsidRPr="009F32C9">
              <w:rPr>
                <w:rPrChange w:id="59458" w:author="CR#0252r1" w:date="2020-04-07T04:24:00Z">
                  <w:rPr/>
                </w:rPrChange>
              </w:rPr>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rPr>
                <w:rPrChange w:id="59459" w:author="CR#0252r1" w:date="2020-04-07T04:24:00Z">
                  <w:rPr/>
                </w:rPrChange>
              </w:rPr>
            </w:pPr>
            <w:r w:rsidRPr="009F32C9">
              <w:rPr>
                <w:rPrChange w:id="59460" w:author="CR#0252r1" w:date="2020-04-07T04:24:00Z">
                  <w:rPr/>
                </w:rPrChange>
              </w:rPr>
              <w:t>Centre Frequency</w:t>
            </w:r>
          </w:p>
          <w:p w:rsidR="00784122" w:rsidRPr="009F32C9" w:rsidRDefault="00784122" w:rsidP="00790F5E">
            <w:pPr>
              <w:pStyle w:val="TAH"/>
              <w:keepNext w:val="0"/>
              <w:keepLines w:val="0"/>
              <w:widowControl w:val="0"/>
              <w:rPr>
                <w:rPrChange w:id="59461" w:author="CR#0252r1" w:date="2020-04-07T04:24:00Z">
                  <w:rPr/>
                </w:rPrChange>
              </w:rPr>
            </w:pPr>
            <w:r w:rsidRPr="009F32C9">
              <w:rPr>
                <w:rPrChange w:id="59462" w:author="CR#0252r1" w:date="2020-04-07T04:24:00Z">
                  <w:rPr/>
                </w:rPrChange>
              </w:rPr>
              <w:t>[MHz]</w:t>
            </w:r>
          </w:p>
        </w:tc>
      </w:tr>
      <w:tr w:rsidR="009F32C9" w:rsidRPr="009F32C9"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9F32C9" w:rsidRDefault="00784122" w:rsidP="00790F5E">
            <w:pPr>
              <w:pStyle w:val="TAL"/>
              <w:keepNext w:val="0"/>
              <w:keepLines w:val="0"/>
              <w:widowControl w:val="0"/>
              <w:rPr>
                <w:rPrChange w:id="59463" w:author="CR#0252r1" w:date="2020-04-07T04:24:00Z">
                  <w:rPr/>
                </w:rPrChange>
              </w:rPr>
            </w:pPr>
            <w:r w:rsidRPr="009F32C9">
              <w:rPr>
                <w:rPrChange w:id="59464" w:author="CR#0252r1" w:date="2020-04-07T04:24:00Z">
                  <w:rPr/>
                </w:rPrChange>
              </w:rPr>
              <w:t>GPS</w:t>
            </w:r>
          </w:p>
        </w:tc>
        <w:tc>
          <w:tcPr>
            <w:tcW w:w="108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65" w:author="CR#0252r1" w:date="2020-04-07T04:24:00Z">
                  <w:rPr/>
                </w:rPrChange>
              </w:rPr>
            </w:pPr>
            <w:r w:rsidRPr="009F32C9">
              <w:rPr>
                <w:rPrChange w:id="59466" w:author="CR#0252r1" w:date="2020-04-07T04:24:00Z">
                  <w:rPr/>
                </w:rPrChange>
              </w:rPr>
              <w:t>0</w:t>
            </w:r>
          </w:p>
        </w:tc>
        <w:tc>
          <w:tcPr>
            <w:tcW w:w="153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67" w:author="CR#0252r1" w:date="2020-04-07T04:24:00Z">
                  <w:rPr/>
                </w:rPrChange>
              </w:rPr>
            </w:pPr>
            <w:r w:rsidRPr="009F32C9">
              <w:rPr>
                <w:rPrChange w:id="59468" w:author="CR#0252r1" w:date="2020-04-07T04:24:00Z">
                  <w:rPr/>
                </w:rPrChange>
              </w:rPr>
              <w:t>L1</w:t>
            </w:r>
          </w:p>
        </w:tc>
        <w:tc>
          <w:tcPr>
            <w:tcW w:w="1824"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69" w:author="CR#0252r1" w:date="2020-04-07T04:24:00Z">
                  <w:rPr/>
                </w:rPrChange>
              </w:rPr>
            </w:pPr>
            <w:r w:rsidRPr="009F32C9">
              <w:rPr>
                <w:rPrChange w:id="59470" w:author="CR#0252r1" w:date="2020-04-07T04:24:00Z">
                  <w:rPr/>
                </w:rPrChange>
              </w:rPr>
              <w:t>1575.42</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rPrChange w:id="59471" w:author="CR#0252r1" w:date="2020-04-07T04:24:00Z">
                  <w:rPr/>
                </w:rPrChange>
              </w:rPr>
            </w:pPr>
          </w:p>
        </w:tc>
        <w:tc>
          <w:tcPr>
            <w:tcW w:w="108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72" w:author="CR#0252r1" w:date="2020-04-07T04:24:00Z">
                  <w:rPr/>
                </w:rPrChange>
              </w:rPr>
            </w:pPr>
            <w:r w:rsidRPr="009F32C9">
              <w:rPr>
                <w:rPrChange w:id="59473" w:author="CR#0252r1" w:date="2020-04-07T04:24:00Z">
                  <w:rPr/>
                </w:rPrChange>
              </w:rPr>
              <w:t>1</w:t>
            </w:r>
          </w:p>
        </w:tc>
        <w:tc>
          <w:tcPr>
            <w:tcW w:w="153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74" w:author="CR#0252r1" w:date="2020-04-07T04:24:00Z">
                  <w:rPr/>
                </w:rPrChange>
              </w:rPr>
            </w:pPr>
            <w:r w:rsidRPr="009F32C9">
              <w:rPr>
                <w:rPrChange w:id="59475" w:author="CR#0252r1" w:date="2020-04-07T04:24:00Z">
                  <w:rPr/>
                </w:rPrChange>
              </w:rPr>
              <w:t>L2</w:t>
            </w:r>
          </w:p>
        </w:tc>
        <w:tc>
          <w:tcPr>
            <w:tcW w:w="1824"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76" w:author="CR#0252r1" w:date="2020-04-07T04:24:00Z">
                  <w:rPr/>
                </w:rPrChange>
              </w:rPr>
            </w:pPr>
            <w:r w:rsidRPr="009F32C9">
              <w:rPr>
                <w:rPrChange w:id="59477" w:author="CR#0252r1" w:date="2020-04-07T04:24:00Z">
                  <w:rPr/>
                </w:rPrChange>
              </w:rPr>
              <w:t>1227.6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rPrChange w:id="59478"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79" w:author="CR#0252r1" w:date="2020-04-07T04:24:00Z">
                  <w:rPr/>
                </w:rPrChange>
              </w:rPr>
            </w:pPr>
            <w:r w:rsidRPr="009F32C9">
              <w:rPr>
                <w:rPrChange w:id="59480" w:author="CR#0252r1" w:date="2020-04-07T04:24:00Z">
                  <w:rPr/>
                </w:rPrChange>
              </w:rPr>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81" w:author="CR#0252r1" w:date="2020-04-07T04:24:00Z">
                  <w:rPr/>
                </w:rPrChange>
              </w:rPr>
            </w:pPr>
            <w:r w:rsidRPr="009F32C9">
              <w:rPr>
                <w:rPrChange w:id="59482" w:author="CR#0252r1" w:date="2020-04-07T04:24:00Z">
                  <w:rPr/>
                </w:rPrChange>
              </w:rPr>
              <w:t>L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83" w:author="CR#0252r1" w:date="2020-04-07T04:24:00Z">
                  <w:rPr/>
                </w:rPrChange>
              </w:rPr>
            </w:pPr>
            <w:r w:rsidRPr="009F32C9">
              <w:rPr>
                <w:rPrChange w:id="59484" w:author="CR#0252r1" w:date="2020-04-07T04:24:00Z">
                  <w:rPr/>
                </w:rPrChange>
              </w:rPr>
              <w:t>1176.45</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rPr>
                <w:rPrChange w:id="59485"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86" w:author="CR#0252r1" w:date="2020-04-07T04:24:00Z">
                  <w:rPr/>
                </w:rPrChange>
              </w:rPr>
            </w:pPr>
            <w:r w:rsidRPr="009F32C9">
              <w:rPr>
                <w:rPrChange w:id="59487" w:author="CR#0252r1" w:date="2020-04-07T04:24:00Z">
                  <w:rPr/>
                </w:rPrChange>
              </w:rPr>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88" w:author="CR#0252r1" w:date="2020-04-07T04:24:00Z">
                  <w:rPr/>
                </w:rPrChange>
              </w:rPr>
            </w:pPr>
            <w:r w:rsidRPr="009F32C9">
              <w:rPr>
                <w:rPrChange w:id="59489" w:author="CR#0252r1" w:date="2020-04-07T04:24:00Z">
                  <w:rPr/>
                </w:rPrChange>
              </w:rPr>
              <w:t>reserved</w:t>
            </w:r>
          </w:p>
        </w:tc>
      </w:tr>
      <w:tr w:rsidR="009F32C9" w:rsidRPr="009F32C9" w:rsidTr="00790F5E">
        <w:trPr>
          <w:cantSplit/>
          <w:jc w:val="center"/>
        </w:trPr>
        <w:tc>
          <w:tcPr>
            <w:tcW w:w="1275" w:type="dxa"/>
            <w:vMerge w:val="restart"/>
            <w:tcBorders>
              <w:left w:val="single" w:sz="6" w:space="0" w:color="auto"/>
              <w:right w:val="single" w:sz="6" w:space="0" w:color="auto"/>
            </w:tcBorders>
          </w:tcPr>
          <w:p w:rsidR="00784122" w:rsidRPr="009F32C9" w:rsidRDefault="00784122" w:rsidP="00790F5E">
            <w:pPr>
              <w:pStyle w:val="TAL"/>
              <w:keepNext w:val="0"/>
              <w:keepLines w:val="0"/>
              <w:widowControl w:val="0"/>
              <w:rPr>
                <w:rPrChange w:id="59490" w:author="CR#0252r1" w:date="2020-04-07T04:24:00Z">
                  <w:rPr/>
                </w:rPrChange>
              </w:rPr>
            </w:pPr>
            <w:r w:rsidRPr="009F32C9">
              <w:rPr>
                <w:rPrChange w:id="59491" w:author="CR#0252r1" w:date="2020-04-07T04:24:00Z">
                  <w:rPr/>
                </w:rPrChange>
              </w:rPr>
              <w:t>SBAS</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92" w:author="CR#0252r1" w:date="2020-04-07T04:24:00Z">
                  <w:rPr/>
                </w:rPrChange>
              </w:rPr>
            </w:pPr>
            <w:r w:rsidRPr="009F32C9">
              <w:rPr>
                <w:rPrChange w:id="59493" w:author="CR#0252r1" w:date="2020-04-07T04:24:00Z">
                  <w:rPr/>
                </w:rPrChange>
              </w:rPr>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94" w:author="CR#0252r1" w:date="2020-04-07T04:24:00Z">
                  <w:rPr/>
                </w:rPrChange>
              </w:rPr>
            </w:pPr>
            <w:r w:rsidRPr="009F32C9">
              <w:rPr>
                <w:rPrChange w:id="59495" w:author="CR#0252r1" w:date="2020-04-07T04:24:00Z">
                  <w:rPr/>
                </w:rPrChange>
              </w:rPr>
              <w:t>L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96" w:author="CR#0252r1" w:date="2020-04-07T04:24:00Z">
                  <w:rPr/>
                </w:rPrChange>
              </w:rPr>
            </w:pPr>
            <w:r w:rsidRPr="009F32C9">
              <w:rPr>
                <w:rPrChange w:id="59497" w:author="CR#0252r1" w:date="2020-04-07T04:24:00Z">
                  <w:rPr/>
                </w:rPrChange>
              </w:rPr>
              <w:t>1575.42</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rPrChange w:id="59498"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499" w:author="CR#0252r1" w:date="2020-04-07T04:24:00Z">
                  <w:rPr/>
                </w:rPrChange>
              </w:rPr>
            </w:pPr>
            <w:r w:rsidRPr="009F32C9">
              <w:rPr>
                <w:rPrChange w:id="59500" w:author="CR#0252r1" w:date="2020-04-07T04:24:00Z">
                  <w:rPr/>
                </w:rPrChange>
              </w:rPr>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01" w:author="CR#0252r1" w:date="2020-04-07T04:24:00Z">
                  <w:rPr/>
                </w:rPrChange>
              </w:rPr>
            </w:pPr>
            <w:r w:rsidRPr="009F32C9">
              <w:rPr>
                <w:rPrChange w:id="59502" w:author="CR#0252r1" w:date="2020-04-07T04:24:00Z">
                  <w:rPr/>
                </w:rPrChange>
              </w:rPr>
              <w:t>L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03" w:author="CR#0252r1" w:date="2020-04-07T04:24:00Z">
                  <w:rPr/>
                </w:rPrChange>
              </w:rPr>
            </w:pPr>
            <w:r w:rsidRPr="009F32C9">
              <w:rPr>
                <w:rPrChange w:id="59504" w:author="CR#0252r1" w:date="2020-04-07T04:24:00Z">
                  <w:rPr/>
                </w:rPrChange>
              </w:rPr>
              <w:t>1176.45</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rPr>
                <w:rPrChange w:id="59505"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06" w:author="CR#0252r1" w:date="2020-04-07T04:24:00Z">
                  <w:rPr/>
                </w:rPrChange>
              </w:rPr>
            </w:pPr>
            <w:r w:rsidRPr="009F32C9">
              <w:rPr>
                <w:rPrChange w:id="59507" w:author="CR#0252r1" w:date="2020-04-07T04:24:00Z">
                  <w:rPr/>
                </w:rPrChange>
              </w:rPr>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08" w:author="CR#0252r1" w:date="2020-04-07T04:24:00Z">
                  <w:rPr/>
                </w:rPrChange>
              </w:rPr>
            </w:pPr>
            <w:r w:rsidRPr="009F32C9">
              <w:rPr>
                <w:rPrChange w:id="59509" w:author="CR#0252r1" w:date="2020-04-07T04:24:00Z">
                  <w:rPr/>
                </w:rPrChange>
              </w:rPr>
              <w:t>reserved</w:t>
            </w:r>
          </w:p>
        </w:tc>
      </w:tr>
      <w:tr w:rsidR="009F32C9" w:rsidRPr="009F32C9" w:rsidTr="00790F5E">
        <w:trPr>
          <w:cantSplit/>
          <w:jc w:val="center"/>
        </w:trPr>
        <w:tc>
          <w:tcPr>
            <w:tcW w:w="1275" w:type="dxa"/>
            <w:vMerge w:val="restart"/>
            <w:tcBorders>
              <w:left w:val="single" w:sz="6" w:space="0" w:color="auto"/>
              <w:right w:val="single" w:sz="6" w:space="0" w:color="auto"/>
            </w:tcBorders>
          </w:tcPr>
          <w:p w:rsidR="00784122" w:rsidRPr="009F32C9" w:rsidRDefault="00784122" w:rsidP="00790F5E">
            <w:pPr>
              <w:pStyle w:val="TAL"/>
              <w:keepNext w:val="0"/>
              <w:keepLines w:val="0"/>
              <w:widowControl w:val="0"/>
              <w:rPr>
                <w:rPrChange w:id="59510" w:author="CR#0252r1" w:date="2020-04-07T04:24:00Z">
                  <w:rPr/>
                </w:rPrChange>
              </w:rPr>
            </w:pPr>
            <w:r w:rsidRPr="009F32C9">
              <w:rPr>
                <w:rPrChange w:id="59511" w:author="CR#0252r1" w:date="2020-04-07T04:24:00Z">
                  <w:rPr/>
                </w:rPrChange>
              </w:rPr>
              <w:t>QZSS</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12" w:author="CR#0252r1" w:date="2020-04-07T04:24:00Z">
                  <w:rPr/>
                </w:rPrChange>
              </w:rPr>
            </w:pPr>
            <w:r w:rsidRPr="009F32C9">
              <w:rPr>
                <w:rPrChange w:id="59513" w:author="CR#0252r1" w:date="2020-04-07T04:24:00Z">
                  <w:rPr/>
                </w:rPrChange>
              </w:rPr>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14" w:author="CR#0252r1" w:date="2020-04-07T04:24:00Z">
                  <w:rPr/>
                </w:rPrChange>
              </w:rPr>
            </w:pPr>
            <w:r w:rsidRPr="009F32C9">
              <w:rPr>
                <w:rPrChange w:id="59515" w:author="CR#0252r1" w:date="2020-04-07T04:24:00Z">
                  <w:rPr/>
                </w:rPrChange>
              </w:rPr>
              <w:t>L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16" w:author="CR#0252r1" w:date="2020-04-07T04:24:00Z">
                  <w:rPr/>
                </w:rPrChange>
              </w:rPr>
            </w:pPr>
            <w:r w:rsidRPr="009F32C9">
              <w:rPr>
                <w:rPrChange w:id="59517" w:author="CR#0252r1" w:date="2020-04-07T04:24:00Z">
                  <w:rPr/>
                </w:rPrChange>
              </w:rPr>
              <w:t>1575.42</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rPrChange w:id="59518"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19" w:author="CR#0252r1" w:date="2020-04-07T04:24:00Z">
                  <w:rPr/>
                </w:rPrChange>
              </w:rPr>
            </w:pPr>
            <w:r w:rsidRPr="009F32C9">
              <w:rPr>
                <w:rPrChange w:id="59520" w:author="CR#0252r1" w:date="2020-04-07T04:24:00Z">
                  <w:rPr/>
                </w:rPrChange>
              </w:rPr>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21" w:author="CR#0252r1" w:date="2020-04-07T04:24:00Z">
                  <w:rPr/>
                </w:rPrChange>
              </w:rPr>
            </w:pPr>
            <w:r w:rsidRPr="009F32C9">
              <w:rPr>
                <w:rPrChange w:id="59522" w:author="CR#0252r1" w:date="2020-04-07T04:24:00Z">
                  <w:rPr/>
                </w:rPrChange>
              </w:rPr>
              <w:t>L2</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23" w:author="CR#0252r1" w:date="2020-04-07T04:24:00Z">
                  <w:rPr/>
                </w:rPrChange>
              </w:rPr>
            </w:pPr>
            <w:r w:rsidRPr="009F32C9">
              <w:rPr>
                <w:rPrChange w:id="59524" w:author="CR#0252r1" w:date="2020-04-07T04:24:00Z">
                  <w:rPr/>
                </w:rPrChange>
              </w:rPr>
              <w:t>1227.6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rPrChange w:id="59525"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26" w:author="CR#0252r1" w:date="2020-04-07T04:24:00Z">
                  <w:rPr/>
                </w:rPrChange>
              </w:rPr>
            </w:pPr>
            <w:r w:rsidRPr="009F32C9">
              <w:rPr>
                <w:rPrChange w:id="59527" w:author="CR#0252r1" w:date="2020-04-07T04:24:00Z">
                  <w:rPr/>
                </w:rPrChange>
              </w:rPr>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28" w:author="CR#0252r1" w:date="2020-04-07T04:24:00Z">
                  <w:rPr/>
                </w:rPrChange>
              </w:rPr>
            </w:pPr>
            <w:r w:rsidRPr="009F32C9">
              <w:rPr>
                <w:rPrChange w:id="59529" w:author="CR#0252r1" w:date="2020-04-07T04:24:00Z">
                  <w:rPr/>
                </w:rPrChange>
              </w:rPr>
              <w:t>L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30" w:author="CR#0252r1" w:date="2020-04-07T04:24:00Z">
                  <w:rPr/>
                </w:rPrChange>
              </w:rPr>
            </w:pPr>
            <w:r w:rsidRPr="009F32C9">
              <w:rPr>
                <w:rPrChange w:id="59531" w:author="CR#0252r1" w:date="2020-04-07T04:24:00Z">
                  <w:rPr/>
                </w:rPrChange>
              </w:rPr>
              <w:t>1176.45</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rPr>
                <w:rPrChange w:id="59532"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L"/>
              <w:keepNext w:val="0"/>
              <w:keepLines w:val="0"/>
              <w:widowControl w:val="0"/>
              <w:jc w:val="center"/>
              <w:rPr>
                <w:rPrChange w:id="59533" w:author="CR#0252r1" w:date="2020-04-07T04:24:00Z">
                  <w:rPr/>
                </w:rPrChange>
              </w:rPr>
            </w:pPr>
            <w:r w:rsidRPr="009F32C9">
              <w:rPr>
                <w:rPrChange w:id="59534" w:author="CR#0252r1" w:date="2020-04-07T04:24:00Z">
                  <w:rPr/>
                </w:rPrChange>
              </w:rPr>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L"/>
              <w:keepNext w:val="0"/>
              <w:keepLines w:val="0"/>
              <w:widowControl w:val="0"/>
              <w:jc w:val="center"/>
              <w:rPr>
                <w:rPrChange w:id="59535" w:author="CR#0252r1" w:date="2020-04-07T04:24:00Z">
                  <w:rPr/>
                </w:rPrChange>
              </w:rPr>
            </w:pPr>
            <w:r w:rsidRPr="009F32C9">
              <w:rPr>
                <w:rPrChange w:id="59536" w:author="CR#0252r1" w:date="2020-04-07T04:24:00Z">
                  <w:rPr/>
                </w:rPrChange>
              </w:rPr>
              <w:t>reserved</w:t>
            </w:r>
          </w:p>
        </w:tc>
      </w:tr>
      <w:tr w:rsidR="009F32C9" w:rsidRPr="009F32C9"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9F32C9" w:rsidRDefault="00784122" w:rsidP="00790F5E">
            <w:pPr>
              <w:pStyle w:val="TAL"/>
              <w:keepNext w:val="0"/>
              <w:keepLines w:val="0"/>
              <w:widowControl w:val="0"/>
              <w:rPr>
                <w:rPrChange w:id="59537" w:author="CR#0252r1" w:date="2020-04-07T04:24:00Z">
                  <w:rPr/>
                </w:rPrChange>
              </w:rPr>
            </w:pPr>
            <w:r w:rsidRPr="009F32C9">
              <w:rPr>
                <w:rPrChange w:id="59538" w:author="CR#0252r1" w:date="2020-04-07T04:24:00Z">
                  <w:rPr/>
                </w:rPrChange>
              </w:rPr>
              <w:t>GLONASS</w:t>
            </w:r>
          </w:p>
          <w:p w:rsidR="00784122" w:rsidRPr="009F32C9" w:rsidRDefault="00784122" w:rsidP="00790F5E">
            <w:pPr>
              <w:pStyle w:val="TAL"/>
              <w:keepNext w:val="0"/>
              <w:keepLines w:val="0"/>
              <w:widowControl w:val="0"/>
              <w:rPr>
                <w:rPrChange w:id="59539" w:author="CR#0252r1" w:date="2020-04-07T04:24:00Z">
                  <w:rPr/>
                </w:rPrChange>
              </w:rPr>
            </w:pPr>
            <w:r w:rsidRPr="009F32C9">
              <w:rPr>
                <w:rPrChange w:id="59540" w:author="CR#0252r1" w:date="2020-04-07T04:24:00Z">
                  <w:rPr/>
                </w:rPrChange>
              </w:rPr>
              <w:t>k = -7..13</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41" w:author="CR#0252r1" w:date="2020-04-07T04:24:00Z">
                  <w:rPr/>
                </w:rPrChange>
              </w:rPr>
            </w:pPr>
            <w:r w:rsidRPr="009F32C9">
              <w:rPr>
                <w:rPrChange w:id="59542" w:author="CR#0252r1" w:date="2020-04-07T04:24:00Z">
                  <w:rPr/>
                </w:rPrChange>
              </w:rPr>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43" w:author="CR#0252r1" w:date="2020-04-07T04:24:00Z">
                  <w:rPr/>
                </w:rPrChange>
              </w:rPr>
            </w:pPr>
            <w:r w:rsidRPr="009F32C9">
              <w:rPr>
                <w:rPrChange w:id="59544" w:author="CR#0252r1" w:date="2020-04-07T04:24:00Z">
                  <w:rPr/>
                </w:rPrChange>
              </w:rPr>
              <w:t>G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45" w:author="CR#0252r1" w:date="2020-04-07T04:24:00Z">
                  <w:rPr/>
                </w:rPrChange>
              </w:rPr>
            </w:pPr>
            <w:r w:rsidRPr="009F32C9">
              <w:rPr>
                <w:rPrChange w:id="59546" w:author="CR#0252r1" w:date="2020-04-07T04:24:00Z">
                  <w:rPr/>
                </w:rPrChange>
              </w:rPr>
              <w:t>1602+k</w:t>
            </w:r>
            <w:r w:rsidRPr="009F32C9">
              <w:rPr>
                <w:rFonts w:cs="Arial"/>
                <w:rPrChange w:id="59547" w:author="CR#0252r1" w:date="2020-04-07T04:24:00Z">
                  <w:rPr>
                    <w:rFonts w:cs="Arial"/>
                  </w:rPr>
                </w:rPrChange>
              </w:rPr>
              <w:t>×</w:t>
            </w:r>
            <w:r w:rsidRPr="009F32C9">
              <w:rPr>
                <w:rPrChange w:id="59548" w:author="CR#0252r1" w:date="2020-04-07T04:24:00Z">
                  <w:rPr/>
                </w:rPrChange>
              </w:rPr>
              <w:t>0.5625</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i/>
                <w:rPrChange w:id="59549" w:author="CR#0252r1" w:date="2020-04-07T04:24:00Z">
                  <w:rPr>
                    <w:i/>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50" w:author="CR#0252r1" w:date="2020-04-07T04:24:00Z">
                  <w:rPr/>
                </w:rPrChange>
              </w:rPr>
            </w:pPr>
            <w:r w:rsidRPr="009F32C9">
              <w:rPr>
                <w:rPrChange w:id="59551" w:author="CR#0252r1" w:date="2020-04-07T04:24:00Z">
                  <w:rPr/>
                </w:rPrChange>
              </w:rPr>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52" w:author="CR#0252r1" w:date="2020-04-07T04:24:00Z">
                  <w:rPr/>
                </w:rPrChange>
              </w:rPr>
            </w:pPr>
            <w:r w:rsidRPr="009F32C9">
              <w:rPr>
                <w:rPrChange w:id="59553" w:author="CR#0252r1" w:date="2020-04-07T04:24:00Z">
                  <w:rPr/>
                </w:rPrChange>
              </w:rPr>
              <w:t>G2</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54" w:author="CR#0252r1" w:date="2020-04-07T04:24:00Z">
                  <w:rPr/>
                </w:rPrChange>
              </w:rPr>
            </w:pPr>
            <w:r w:rsidRPr="009F32C9">
              <w:rPr>
                <w:rPrChange w:id="59555" w:author="CR#0252r1" w:date="2020-04-07T04:24:00Z">
                  <w:rPr/>
                </w:rPrChange>
              </w:rPr>
              <w:t>1246+k</w:t>
            </w:r>
            <w:r w:rsidRPr="009F32C9">
              <w:rPr>
                <w:rFonts w:cs="Arial"/>
                <w:rPrChange w:id="59556" w:author="CR#0252r1" w:date="2020-04-07T04:24:00Z">
                  <w:rPr>
                    <w:rFonts w:cs="Arial"/>
                  </w:rPr>
                </w:rPrChange>
              </w:rPr>
              <w:t>×</w:t>
            </w:r>
            <w:r w:rsidRPr="009F32C9">
              <w:rPr>
                <w:rPrChange w:id="59557" w:author="CR#0252r1" w:date="2020-04-07T04:24:00Z">
                  <w:rPr/>
                </w:rPrChange>
              </w:rPr>
              <w:t>0.4375</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i/>
                <w:rPrChange w:id="59558" w:author="CR#0252r1" w:date="2020-04-07T04:24:00Z">
                  <w:rPr>
                    <w:i/>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59" w:author="CR#0252r1" w:date="2020-04-07T04:24:00Z">
                  <w:rPr/>
                </w:rPrChange>
              </w:rPr>
            </w:pPr>
            <w:r w:rsidRPr="009F32C9">
              <w:rPr>
                <w:rPrChange w:id="59560" w:author="CR#0252r1" w:date="2020-04-07T04:24:00Z">
                  <w:rPr/>
                </w:rPrChange>
              </w:rPr>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61" w:author="CR#0252r1" w:date="2020-04-07T04:24:00Z">
                  <w:rPr/>
                </w:rPrChange>
              </w:rPr>
            </w:pPr>
            <w:r w:rsidRPr="009F32C9">
              <w:rPr>
                <w:rPrChange w:id="59562" w:author="CR#0252r1" w:date="2020-04-07T04:24:00Z">
                  <w:rPr/>
                </w:rPrChange>
              </w:rPr>
              <w:t>G3</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63" w:author="CR#0252r1" w:date="2020-04-07T04:24:00Z">
                  <w:rPr/>
                </w:rPrChange>
              </w:rPr>
            </w:pPr>
            <w:r w:rsidRPr="009F32C9">
              <w:rPr>
                <w:rPrChange w:id="59564" w:author="CR#0252r1" w:date="2020-04-07T04:24:00Z">
                  <w:rPr/>
                </w:rPrChange>
              </w:rPr>
              <w:t>1202.025</w:t>
            </w:r>
          </w:p>
        </w:tc>
      </w:tr>
      <w:tr w:rsidR="009F32C9" w:rsidRPr="009F32C9" w:rsidTr="00790F5E">
        <w:trPr>
          <w:cantSplit/>
          <w:jc w:val="center"/>
        </w:trPr>
        <w:tc>
          <w:tcPr>
            <w:tcW w:w="1275" w:type="dxa"/>
            <w:vMerge/>
            <w:tcBorders>
              <w:left w:val="single" w:sz="6" w:space="0" w:color="auto"/>
              <w:bottom w:val="single" w:sz="4" w:space="0" w:color="auto"/>
              <w:right w:val="single" w:sz="6" w:space="0" w:color="auto"/>
            </w:tcBorders>
          </w:tcPr>
          <w:p w:rsidR="00784122" w:rsidRPr="009F32C9" w:rsidRDefault="00784122" w:rsidP="00790F5E">
            <w:pPr>
              <w:pStyle w:val="TAL"/>
              <w:keepNext w:val="0"/>
              <w:keepLines w:val="0"/>
              <w:widowControl w:val="0"/>
              <w:rPr>
                <w:i/>
                <w:rPrChange w:id="59565" w:author="CR#0252r1" w:date="2020-04-07T04:24:00Z">
                  <w:rPr>
                    <w:i/>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66" w:author="CR#0252r1" w:date="2020-04-07T04:24:00Z">
                  <w:rPr/>
                </w:rPrChange>
              </w:rPr>
            </w:pPr>
            <w:r w:rsidRPr="009F32C9">
              <w:rPr>
                <w:rPrChange w:id="59567" w:author="CR#0252r1" w:date="2020-04-07T04:24:00Z">
                  <w:rPr/>
                </w:rPrChange>
              </w:rPr>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68" w:author="CR#0252r1" w:date="2020-04-07T04:24:00Z">
                  <w:rPr/>
                </w:rPrChange>
              </w:rPr>
            </w:pPr>
            <w:r w:rsidRPr="009F32C9">
              <w:rPr>
                <w:rPrChange w:id="59569" w:author="CR#0252r1" w:date="2020-04-07T04:24:00Z">
                  <w:rPr/>
                </w:rPrChange>
              </w:rPr>
              <w:t>reserved</w:t>
            </w:r>
          </w:p>
        </w:tc>
      </w:tr>
      <w:tr w:rsidR="009F32C9" w:rsidRPr="009F32C9"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9F32C9" w:rsidRDefault="00784122" w:rsidP="00790F5E">
            <w:pPr>
              <w:pStyle w:val="TAL"/>
              <w:keepNext w:val="0"/>
              <w:keepLines w:val="0"/>
              <w:widowControl w:val="0"/>
              <w:rPr>
                <w:rPrChange w:id="59570" w:author="CR#0252r1" w:date="2020-04-07T04:24:00Z">
                  <w:rPr/>
                </w:rPrChange>
              </w:rPr>
            </w:pPr>
            <w:r w:rsidRPr="009F32C9">
              <w:rPr>
                <w:rPrChange w:id="59571" w:author="CR#0252r1" w:date="2020-04-07T04:24:00Z">
                  <w:rPr/>
                </w:rPrChange>
              </w:rPr>
              <w:t>Galileo</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72" w:author="CR#0252r1" w:date="2020-04-07T04:24:00Z">
                  <w:rPr/>
                </w:rPrChange>
              </w:rPr>
            </w:pPr>
            <w:r w:rsidRPr="009F32C9">
              <w:rPr>
                <w:rPrChange w:id="59573" w:author="CR#0252r1" w:date="2020-04-07T04:24:00Z">
                  <w:rPr/>
                </w:rPrChange>
              </w:rPr>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74" w:author="CR#0252r1" w:date="2020-04-07T04:24:00Z">
                  <w:rPr/>
                </w:rPrChange>
              </w:rPr>
            </w:pPr>
            <w:r w:rsidRPr="009F32C9">
              <w:rPr>
                <w:rPrChange w:id="59575" w:author="CR#0252r1" w:date="2020-04-07T04:24:00Z">
                  <w:rPr/>
                </w:rPrChange>
              </w:rPr>
              <w:t>E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76" w:author="CR#0252r1" w:date="2020-04-07T04:24:00Z">
                  <w:rPr/>
                </w:rPrChange>
              </w:rPr>
            </w:pPr>
            <w:r w:rsidRPr="009F32C9">
              <w:rPr>
                <w:rPrChange w:id="59577" w:author="CR#0252r1" w:date="2020-04-07T04:24:00Z">
                  <w:rPr/>
                </w:rPrChange>
              </w:rPr>
              <w:t>1575.42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rPrChange w:id="59578"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79" w:author="CR#0252r1" w:date="2020-04-07T04:24:00Z">
                  <w:rPr/>
                </w:rPrChange>
              </w:rPr>
            </w:pPr>
            <w:r w:rsidRPr="009F32C9">
              <w:rPr>
                <w:rPrChange w:id="59580" w:author="CR#0252r1" w:date="2020-04-07T04:24:00Z">
                  <w:rPr/>
                </w:rPrChange>
              </w:rPr>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81" w:author="CR#0252r1" w:date="2020-04-07T04:24:00Z">
                  <w:rPr/>
                </w:rPrChange>
              </w:rPr>
            </w:pPr>
            <w:r w:rsidRPr="009F32C9">
              <w:rPr>
                <w:rPrChange w:id="59582" w:author="CR#0252r1" w:date="2020-04-07T04:24:00Z">
                  <w:rPr/>
                </w:rPrChange>
              </w:rPr>
              <w:t>E6</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83" w:author="CR#0252r1" w:date="2020-04-07T04:24:00Z">
                  <w:rPr/>
                </w:rPrChange>
              </w:rPr>
            </w:pPr>
            <w:r w:rsidRPr="009F32C9">
              <w:rPr>
                <w:rPrChange w:id="59584" w:author="CR#0252r1" w:date="2020-04-07T04:24:00Z">
                  <w:rPr/>
                </w:rPrChange>
              </w:rPr>
              <w:t>1278.75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rPrChange w:id="59585"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86" w:author="CR#0252r1" w:date="2020-04-07T04:24:00Z">
                  <w:rPr/>
                </w:rPrChange>
              </w:rPr>
            </w:pPr>
            <w:r w:rsidRPr="009F32C9">
              <w:rPr>
                <w:rPrChange w:id="59587" w:author="CR#0252r1" w:date="2020-04-07T04:24:00Z">
                  <w:rPr/>
                </w:rPrChange>
              </w:rPr>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88" w:author="CR#0252r1" w:date="2020-04-07T04:24:00Z">
                  <w:rPr/>
                </w:rPrChange>
              </w:rPr>
            </w:pPr>
            <w:r w:rsidRPr="009F32C9">
              <w:rPr>
                <w:rPrChange w:id="59589" w:author="CR#0252r1" w:date="2020-04-07T04:24:00Z">
                  <w:rPr/>
                </w:rPrChange>
              </w:rPr>
              <w:t>E5a</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90" w:author="CR#0252r1" w:date="2020-04-07T04:24:00Z">
                  <w:rPr/>
                </w:rPrChange>
              </w:rPr>
            </w:pPr>
            <w:r w:rsidRPr="009F32C9">
              <w:rPr>
                <w:rPrChange w:id="59591" w:author="CR#0252r1" w:date="2020-04-07T04:24:00Z">
                  <w:rPr/>
                </w:rPrChange>
              </w:rPr>
              <w:t>1176.45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rPrChange w:id="59592"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93" w:author="CR#0252r1" w:date="2020-04-07T04:24:00Z">
                  <w:rPr/>
                </w:rPrChange>
              </w:rPr>
            </w:pPr>
            <w:r w:rsidRPr="009F32C9">
              <w:rPr>
                <w:rPrChange w:id="59594" w:author="CR#0252r1" w:date="2020-04-07T04:24:00Z">
                  <w:rPr/>
                </w:rPrChange>
              </w:rPr>
              <w:t>3</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95" w:author="CR#0252r1" w:date="2020-04-07T04:24:00Z">
                  <w:rPr/>
                </w:rPrChange>
              </w:rPr>
            </w:pPr>
            <w:r w:rsidRPr="009F32C9">
              <w:rPr>
                <w:rPrChange w:id="59596" w:author="CR#0252r1" w:date="2020-04-07T04:24:00Z">
                  <w:rPr/>
                </w:rPrChange>
              </w:rPr>
              <w:t>E5b</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597" w:author="CR#0252r1" w:date="2020-04-07T04:24:00Z">
                  <w:rPr/>
                </w:rPrChange>
              </w:rPr>
            </w:pPr>
            <w:r w:rsidRPr="009F32C9">
              <w:rPr>
                <w:rPrChange w:id="59598" w:author="CR#0252r1" w:date="2020-04-07T04:24:00Z">
                  <w:rPr/>
                </w:rPrChange>
              </w:rPr>
              <w:t>1207.14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rPrChange w:id="59599"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00" w:author="CR#0252r1" w:date="2020-04-07T04:24:00Z">
                  <w:rPr/>
                </w:rPrChange>
              </w:rPr>
            </w:pPr>
            <w:r w:rsidRPr="009F32C9">
              <w:rPr>
                <w:rPrChange w:id="59601" w:author="CR#0252r1" w:date="2020-04-07T04:24:00Z">
                  <w:rPr/>
                </w:rPrChange>
              </w:rPr>
              <w:t>4</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02" w:author="CR#0252r1" w:date="2020-04-07T04:24:00Z">
                  <w:rPr/>
                </w:rPrChange>
              </w:rPr>
            </w:pPr>
            <w:r w:rsidRPr="009F32C9">
              <w:rPr>
                <w:rPrChange w:id="59603" w:author="CR#0252r1" w:date="2020-04-07T04:24:00Z">
                  <w:rPr/>
                </w:rPrChange>
              </w:rPr>
              <w:t>E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04" w:author="CR#0252r1" w:date="2020-04-07T04:24:00Z">
                  <w:rPr/>
                </w:rPrChange>
              </w:rPr>
            </w:pPr>
            <w:r w:rsidRPr="009F32C9">
              <w:rPr>
                <w:rPrChange w:id="59605" w:author="CR#0252r1" w:date="2020-04-07T04:24:00Z">
                  <w:rPr/>
                </w:rPrChange>
              </w:rPr>
              <w:t>1191.795</w:t>
            </w:r>
          </w:p>
        </w:tc>
      </w:tr>
      <w:tr w:rsidR="009F32C9" w:rsidRPr="009F32C9" w:rsidTr="00790F5E">
        <w:trPr>
          <w:cantSplit/>
          <w:jc w:val="center"/>
        </w:trPr>
        <w:tc>
          <w:tcPr>
            <w:tcW w:w="1275" w:type="dxa"/>
            <w:tcBorders>
              <w:left w:val="single" w:sz="6" w:space="0" w:color="auto"/>
              <w:right w:val="single" w:sz="6" w:space="0" w:color="auto"/>
            </w:tcBorders>
          </w:tcPr>
          <w:p w:rsidR="00784122" w:rsidRPr="009F32C9" w:rsidRDefault="00784122" w:rsidP="00790F5E">
            <w:pPr>
              <w:pStyle w:val="TAL"/>
              <w:keepNext w:val="0"/>
              <w:keepLines w:val="0"/>
              <w:widowControl w:val="0"/>
              <w:rPr>
                <w:rPrChange w:id="59606"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07" w:author="CR#0252r1" w:date="2020-04-07T04:24:00Z">
                  <w:rPr/>
                </w:rPrChange>
              </w:rPr>
            </w:pPr>
            <w:r w:rsidRPr="009F32C9">
              <w:rPr>
                <w:rPrChange w:id="59608" w:author="CR#0252r1" w:date="2020-04-07T04:24:00Z">
                  <w:rPr/>
                </w:rPrChange>
              </w:rPr>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09" w:author="CR#0252r1" w:date="2020-04-07T04:24:00Z">
                  <w:rPr/>
                </w:rPrChange>
              </w:rPr>
            </w:pPr>
            <w:r w:rsidRPr="009F32C9">
              <w:rPr>
                <w:rPrChange w:id="59610" w:author="CR#0252r1" w:date="2020-04-07T04:24:00Z">
                  <w:rPr/>
                </w:rPrChange>
              </w:rPr>
              <w:t>reserved</w:t>
            </w:r>
          </w:p>
        </w:tc>
      </w:tr>
      <w:tr w:rsidR="009F32C9" w:rsidRPr="009F32C9"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9F32C9" w:rsidRDefault="00784122" w:rsidP="00790F5E">
            <w:pPr>
              <w:pStyle w:val="TAL"/>
              <w:keepNext w:val="0"/>
              <w:keepLines w:val="0"/>
              <w:widowControl w:val="0"/>
              <w:rPr>
                <w:rPrChange w:id="59611" w:author="CR#0252r1" w:date="2020-04-07T04:24:00Z">
                  <w:rPr/>
                </w:rPrChange>
              </w:rPr>
            </w:pPr>
            <w:r w:rsidRPr="009F32C9">
              <w:rPr>
                <w:lang w:eastAsia="zh-CN"/>
                <w:rPrChange w:id="59612" w:author="CR#0252r1" w:date="2020-04-07T04:24:00Z">
                  <w:rPr>
                    <w:lang w:eastAsia="zh-CN"/>
                  </w:rPr>
                </w:rPrChange>
              </w:rPr>
              <w:t>BDS</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13" w:author="CR#0252r1" w:date="2020-04-07T04:24:00Z">
                  <w:rPr/>
                </w:rPrChange>
              </w:rPr>
            </w:pPr>
            <w:r w:rsidRPr="009F32C9">
              <w:rPr>
                <w:rPrChange w:id="59614" w:author="CR#0252r1" w:date="2020-04-07T04:24:00Z">
                  <w:rPr/>
                </w:rPrChange>
              </w:rPr>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15" w:author="CR#0252r1" w:date="2020-04-07T04:24:00Z">
                  <w:rPr/>
                </w:rPrChange>
              </w:rPr>
            </w:pPr>
            <w:r w:rsidRPr="009F32C9">
              <w:rPr>
                <w:rPrChange w:id="59616" w:author="CR#0252r1" w:date="2020-04-07T04:24:00Z">
                  <w:rPr/>
                </w:rPrChange>
              </w:rPr>
              <w:t>B1</w:t>
            </w:r>
            <w:ins w:id="59617" w:author="CR#0248r1" w:date="2020-04-07T02:39:00Z">
              <w:r w:rsidR="00D04D0A" w:rsidRPr="009F32C9">
                <w:rPr>
                  <w:rPrChange w:id="59618" w:author="CR#0252r1" w:date="2020-04-07T04:24:00Z">
                    <w:rPr/>
                  </w:rPrChange>
                </w:rPr>
                <w:t>I</w:t>
              </w:r>
            </w:ins>
            <w:del w:id="59619" w:author="CR#0248r1" w:date="2020-04-07T02:39:00Z">
              <w:r w:rsidRPr="009F32C9" w:rsidDel="00D04D0A">
                <w:rPr>
                  <w:rPrChange w:id="59620" w:author="CR#0252r1" w:date="2020-04-07T04:24:00Z">
                    <w:rPr/>
                  </w:rPrChange>
                </w:rPr>
                <w:delText xml:space="preserve"> (Phase</w:delText>
              </w:r>
            </w:del>
            <w:del w:id="59621" w:author="CR#0248r1" w:date="2020-04-07T02:38:00Z">
              <w:r w:rsidRPr="009F32C9" w:rsidDel="00D04D0A">
                <w:rPr>
                  <w:rPrChange w:id="59622" w:author="CR#0252r1" w:date="2020-04-07T04:24:00Z">
                    <w:rPr/>
                  </w:rPrChange>
                </w:rPr>
                <w:delText xml:space="preserve"> II)</w:delText>
              </w:r>
            </w:del>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23" w:author="CR#0252r1" w:date="2020-04-07T04:24:00Z">
                  <w:rPr/>
                </w:rPrChange>
              </w:rPr>
            </w:pPr>
            <w:r w:rsidRPr="009F32C9">
              <w:rPr>
                <w:rPrChange w:id="59624" w:author="CR#0252r1" w:date="2020-04-07T04:24:00Z">
                  <w:rPr/>
                </w:rPrChange>
              </w:rPr>
              <w:t>1561.098</w:t>
            </w:r>
          </w:p>
        </w:tc>
      </w:tr>
      <w:tr w:rsidR="009F32C9" w:rsidRPr="009F32C9" w:rsidTr="00790F5E">
        <w:trPr>
          <w:cantSplit/>
          <w:jc w:val="center"/>
        </w:trPr>
        <w:tc>
          <w:tcPr>
            <w:tcW w:w="1275" w:type="dxa"/>
            <w:vMerge/>
            <w:tcBorders>
              <w:top w:val="single" w:sz="6" w:space="0" w:color="auto"/>
              <w:left w:val="single" w:sz="6" w:space="0" w:color="auto"/>
              <w:right w:val="single" w:sz="6" w:space="0" w:color="auto"/>
            </w:tcBorders>
          </w:tcPr>
          <w:p w:rsidR="00784122" w:rsidRPr="009F32C9" w:rsidRDefault="00784122" w:rsidP="00790F5E">
            <w:pPr>
              <w:pStyle w:val="TAL"/>
              <w:keepNext w:val="0"/>
              <w:keepLines w:val="0"/>
              <w:widowControl w:val="0"/>
              <w:rPr>
                <w:lang w:eastAsia="zh-CN"/>
                <w:rPrChange w:id="59625" w:author="CR#0252r1" w:date="2020-04-07T04:24:00Z">
                  <w:rPr>
                    <w:lang w:eastAsia="zh-CN"/>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26" w:author="CR#0252r1" w:date="2020-04-07T04:24:00Z">
                  <w:rPr/>
                </w:rPrChange>
              </w:rPr>
            </w:pPr>
            <w:r w:rsidRPr="009F32C9">
              <w:rPr>
                <w:rPrChange w:id="59627" w:author="CR#0252r1" w:date="2020-04-07T04:24:00Z">
                  <w:rPr/>
                </w:rPrChange>
              </w:rPr>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28" w:author="CR#0252r1" w:date="2020-04-07T04:24:00Z">
                  <w:rPr/>
                </w:rPrChange>
              </w:rPr>
            </w:pPr>
            <w:r w:rsidRPr="009F32C9">
              <w:rPr>
                <w:rPrChange w:id="59629" w:author="CR#0252r1" w:date="2020-04-07T04:24:00Z">
                  <w:rPr/>
                </w:rPrChange>
              </w:rPr>
              <w:t>B1</w:t>
            </w:r>
            <w:ins w:id="59630" w:author="CR#0248r1" w:date="2020-04-07T02:39:00Z">
              <w:r w:rsidR="00D04D0A" w:rsidRPr="009F32C9">
                <w:rPr>
                  <w:rPrChange w:id="59631" w:author="CR#0252r1" w:date="2020-04-07T04:24:00Z">
                    <w:rPr/>
                  </w:rPrChange>
                </w:rPr>
                <w:t>C</w:t>
              </w:r>
            </w:ins>
            <w:del w:id="59632" w:author="CR#0248r1" w:date="2020-04-07T02:39:00Z">
              <w:r w:rsidRPr="009F32C9" w:rsidDel="00D04D0A">
                <w:rPr>
                  <w:rPrChange w:id="59633" w:author="CR#0252r1" w:date="2020-04-07T04:24:00Z">
                    <w:rPr/>
                  </w:rPrChange>
                </w:rPr>
                <w:delText xml:space="preserve"> (Phase III)</w:delText>
              </w:r>
            </w:del>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34" w:author="CR#0252r1" w:date="2020-04-07T04:24:00Z">
                  <w:rPr/>
                </w:rPrChange>
              </w:rPr>
            </w:pPr>
            <w:r w:rsidRPr="009F32C9">
              <w:rPr>
                <w:rPrChange w:id="59635" w:author="CR#0252r1" w:date="2020-04-07T04:24:00Z">
                  <w:rPr/>
                </w:rPrChange>
              </w:rPr>
              <w:t>1575.42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rPrChange w:id="59636"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37" w:author="CR#0252r1" w:date="2020-04-07T04:24:00Z">
                  <w:rPr/>
                </w:rPrChange>
              </w:rPr>
            </w:pPr>
            <w:r w:rsidRPr="009F32C9">
              <w:rPr>
                <w:rPrChange w:id="59638" w:author="CR#0252r1" w:date="2020-04-07T04:24:00Z">
                  <w:rPr/>
                </w:rPrChange>
              </w:rPr>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39" w:author="CR#0252r1" w:date="2020-04-07T04:24:00Z">
                  <w:rPr/>
                </w:rPrChange>
              </w:rPr>
            </w:pPr>
            <w:r w:rsidRPr="009F32C9">
              <w:rPr>
                <w:rPrChange w:id="59640" w:author="CR#0252r1" w:date="2020-04-07T04:24:00Z">
                  <w:rPr/>
                </w:rPrChange>
              </w:rPr>
              <w:t>B2</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41" w:author="CR#0252r1" w:date="2020-04-07T04:24:00Z">
                  <w:rPr/>
                </w:rPrChange>
              </w:rPr>
            </w:pPr>
            <w:r w:rsidRPr="009F32C9">
              <w:rPr>
                <w:rPrChange w:id="59642" w:author="CR#0252r1" w:date="2020-04-07T04:24:00Z">
                  <w:rPr/>
                </w:rPrChange>
              </w:rPr>
              <w:t>1207.140</w:t>
            </w:r>
          </w:p>
        </w:tc>
      </w:tr>
      <w:tr w:rsidR="009F32C9" w:rsidRPr="009F32C9" w:rsidTr="00790F5E">
        <w:trPr>
          <w:cantSplit/>
          <w:jc w:val="center"/>
        </w:trPr>
        <w:tc>
          <w:tcPr>
            <w:tcW w:w="1275" w:type="dxa"/>
            <w:tcBorders>
              <w:left w:val="single" w:sz="6" w:space="0" w:color="auto"/>
              <w:right w:val="single" w:sz="6" w:space="0" w:color="auto"/>
            </w:tcBorders>
          </w:tcPr>
          <w:p w:rsidR="00784122" w:rsidRPr="009F32C9" w:rsidRDefault="00784122" w:rsidP="00790F5E">
            <w:pPr>
              <w:pStyle w:val="TAL"/>
              <w:keepNext w:val="0"/>
              <w:keepLines w:val="0"/>
              <w:widowControl w:val="0"/>
              <w:rPr>
                <w:rPrChange w:id="59643"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44" w:author="CR#0252r1" w:date="2020-04-07T04:24:00Z">
                  <w:rPr/>
                </w:rPrChange>
              </w:rPr>
            </w:pPr>
            <w:r w:rsidRPr="009F32C9">
              <w:rPr>
                <w:rPrChange w:id="59645" w:author="CR#0252r1" w:date="2020-04-07T04:24:00Z">
                  <w:rPr/>
                </w:rPrChange>
              </w:rPr>
              <w:t>3</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46" w:author="CR#0252r1" w:date="2020-04-07T04:24:00Z">
                  <w:rPr/>
                </w:rPrChange>
              </w:rPr>
            </w:pPr>
            <w:r w:rsidRPr="009F32C9">
              <w:rPr>
                <w:rPrChange w:id="59647" w:author="CR#0252r1" w:date="2020-04-07T04:24:00Z">
                  <w:rPr/>
                </w:rPrChange>
              </w:rPr>
              <w:t>B3</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rPrChange w:id="59648" w:author="CR#0252r1" w:date="2020-04-07T04:24:00Z">
                  <w:rPr/>
                </w:rPrChange>
              </w:rPr>
            </w:pPr>
            <w:r w:rsidRPr="009F32C9">
              <w:rPr>
                <w:rPrChange w:id="59649" w:author="CR#0252r1" w:date="2020-04-07T04:24:00Z">
                  <w:rPr/>
                </w:rPrChange>
              </w:rPr>
              <w:t>1268.520</w:t>
            </w:r>
          </w:p>
        </w:tc>
      </w:tr>
      <w:tr w:rsidR="009F32C9" w:rsidRPr="009F32C9" w:rsidTr="00790F5E">
        <w:trPr>
          <w:cantSplit/>
          <w:jc w:val="center"/>
        </w:trPr>
        <w:tc>
          <w:tcPr>
            <w:tcW w:w="1275" w:type="dxa"/>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rPr>
                <w:rPrChange w:id="59650" w:author="CR#0252r1" w:date="2020-04-07T04:24:00Z">
                  <w:rPr/>
                </w:rPrChange>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lang w:eastAsia="zh-CN"/>
                <w:rPrChange w:id="59651" w:author="CR#0252r1" w:date="2020-04-07T04:24:00Z">
                  <w:rPr>
                    <w:lang w:eastAsia="zh-CN"/>
                  </w:rPr>
                </w:rPrChange>
              </w:rPr>
            </w:pPr>
            <w:r w:rsidRPr="009F32C9">
              <w:rPr>
                <w:lang w:eastAsia="zh-CN"/>
                <w:rPrChange w:id="59652" w:author="CR#0252r1" w:date="2020-04-07T04:24:00Z">
                  <w:rPr>
                    <w:lang w:eastAsia="zh-CN"/>
                  </w:rPr>
                </w:rPrChange>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Del="006C7F1B" w:rsidRDefault="00784122" w:rsidP="00790F5E">
            <w:pPr>
              <w:pStyle w:val="TAL"/>
              <w:keepNext w:val="0"/>
              <w:keepLines w:val="0"/>
              <w:widowControl w:val="0"/>
              <w:jc w:val="center"/>
              <w:rPr>
                <w:lang w:eastAsia="zh-CN"/>
                <w:rPrChange w:id="59653" w:author="CR#0252r1" w:date="2020-04-07T04:24:00Z">
                  <w:rPr>
                    <w:lang w:eastAsia="zh-CN"/>
                  </w:rPr>
                </w:rPrChange>
              </w:rPr>
            </w:pPr>
            <w:r w:rsidRPr="009F32C9">
              <w:rPr>
                <w:lang w:eastAsia="zh-CN"/>
                <w:rPrChange w:id="59654" w:author="CR#0252r1" w:date="2020-04-07T04:24:00Z">
                  <w:rPr>
                    <w:lang w:eastAsia="zh-CN"/>
                  </w:rPr>
                </w:rPrChange>
              </w:rPr>
              <w:t>reserved</w:t>
            </w:r>
          </w:p>
        </w:tc>
      </w:tr>
      <w:tr w:rsidR="009F32C9" w:rsidRPr="009F32C9" w:rsidTr="0040693E">
        <w:trPr>
          <w:cantSplit/>
          <w:jc w:val="center"/>
          <w:ins w:id="59655" w:author="CR#0247r8" w:date="2020-04-07T01:44:00Z"/>
        </w:trPr>
        <w:tc>
          <w:tcPr>
            <w:tcW w:w="1275" w:type="dxa"/>
            <w:tcBorders>
              <w:top w:val="single" w:sz="6" w:space="0" w:color="auto"/>
              <w:left w:val="single" w:sz="6" w:space="0" w:color="auto"/>
              <w:right w:val="single" w:sz="6" w:space="0" w:color="auto"/>
            </w:tcBorders>
          </w:tcPr>
          <w:p w:rsidR="00D04D0A" w:rsidRPr="009F32C9" w:rsidRDefault="00D04D0A" w:rsidP="0040693E">
            <w:pPr>
              <w:pStyle w:val="TAL"/>
              <w:keepNext w:val="0"/>
              <w:keepLines w:val="0"/>
              <w:widowControl w:val="0"/>
              <w:rPr>
                <w:ins w:id="59656" w:author="CR#0247r8" w:date="2020-04-07T01:44:00Z"/>
                <w:rPrChange w:id="59657" w:author="CR#0252r1" w:date="2020-04-07T04:24:00Z">
                  <w:rPr>
                    <w:ins w:id="59658" w:author="CR#0247r8" w:date="2020-04-07T01:44:00Z"/>
                  </w:rPr>
                </w:rPrChange>
              </w:rPr>
            </w:pPr>
            <w:ins w:id="59659" w:author="CR#0247r8" w:date="2020-04-07T01:44:00Z">
              <w:r w:rsidRPr="009F32C9">
                <w:rPr>
                  <w:rPrChange w:id="59660" w:author="CR#0252r1" w:date="2020-04-07T04:24:00Z">
                    <w:rPr/>
                  </w:rPrChange>
                </w:rPr>
                <w:t>NavIC</w:t>
              </w:r>
            </w:ins>
          </w:p>
        </w:tc>
        <w:tc>
          <w:tcPr>
            <w:tcW w:w="1080"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59661" w:author="CR#0247r8" w:date="2020-04-07T01:44:00Z"/>
                <w:rPrChange w:id="59662" w:author="CR#0252r1" w:date="2020-04-07T04:24:00Z">
                  <w:rPr>
                    <w:ins w:id="59663" w:author="CR#0247r8" w:date="2020-04-07T01:44:00Z"/>
                  </w:rPr>
                </w:rPrChange>
              </w:rPr>
            </w:pPr>
            <w:ins w:id="59664" w:author="CR#0247r8" w:date="2020-04-07T01:44:00Z">
              <w:r w:rsidRPr="009F32C9">
                <w:rPr>
                  <w:lang w:eastAsia="zh-CN"/>
                  <w:rPrChange w:id="59665" w:author="CR#0252r1" w:date="2020-04-07T04:24:00Z">
                    <w:rPr>
                      <w:lang w:eastAsia="zh-CN"/>
                    </w:rPr>
                  </w:rPrChange>
                </w:rPr>
                <w:t>0</w:t>
              </w:r>
            </w:ins>
          </w:p>
        </w:tc>
        <w:tc>
          <w:tcPr>
            <w:tcW w:w="1530"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59666" w:author="CR#0247r8" w:date="2020-04-07T01:44:00Z"/>
                <w:rPrChange w:id="59667" w:author="CR#0252r1" w:date="2020-04-07T04:24:00Z">
                  <w:rPr>
                    <w:ins w:id="59668" w:author="CR#0247r8" w:date="2020-04-07T01:44:00Z"/>
                  </w:rPr>
                </w:rPrChange>
              </w:rPr>
            </w:pPr>
            <w:ins w:id="59669" w:author="CR#0247r8" w:date="2020-04-07T01:44:00Z">
              <w:r w:rsidRPr="009F32C9">
                <w:rPr>
                  <w:lang w:eastAsia="zh-CN"/>
                  <w:rPrChange w:id="59670" w:author="CR#0252r1" w:date="2020-04-07T04:24:00Z">
                    <w:rPr>
                      <w:lang w:eastAsia="zh-CN"/>
                    </w:rPr>
                  </w:rPrChange>
                </w:rPr>
                <w:t>L5</w:t>
              </w:r>
            </w:ins>
          </w:p>
        </w:tc>
        <w:tc>
          <w:tcPr>
            <w:tcW w:w="1824"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59671" w:author="CR#0247r8" w:date="2020-04-07T01:44:00Z"/>
                <w:rPrChange w:id="59672" w:author="CR#0252r1" w:date="2020-04-07T04:24:00Z">
                  <w:rPr>
                    <w:ins w:id="59673" w:author="CR#0247r8" w:date="2020-04-07T01:44:00Z"/>
                  </w:rPr>
                </w:rPrChange>
              </w:rPr>
            </w:pPr>
            <w:ins w:id="59674" w:author="CR#0247r8" w:date="2020-04-07T01:44:00Z">
              <w:r w:rsidRPr="009F32C9">
                <w:rPr>
                  <w:lang w:eastAsia="zh-CN"/>
                  <w:rPrChange w:id="59675" w:author="CR#0252r1" w:date="2020-04-07T04:24:00Z">
                    <w:rPr>
                      <w:lang w:eastAsia="zh-CN"/>
                    </w:rPr>
                  </w:rPrChange>
                </w:rPr>
                <w:t>1176.450</w:t>
              </w:r>
            </w:ins>
          </w:p>
        </w:tc>
      </w:tr>
      <w:tr w:rsidR="009F32C9" w:rsidRPr="009F32C9" w:rsidDel="006C7F1B" w:rsidTr="0040693E">
        <w:trPr>
          <w:cantSplit/>
          <w:jc w:val="center"/>
          <w:ins w:id="59676" w:author="CR#0247r8" w:date="2020-04-07T01:44:00Z"/>
        </w:trPr>
        <w:tc>
          <w:tcPr>
            <w:tcW w:w="1275" w:type="dxa"/>
            <w:tcBorders>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rPr>
                <w:ins w:id="59677" w:author="CR#0247r8" w:date="2020-04-07T01:44:00Z"/>
                <w:rPrChange w:id="59678" w:author="CR#0252r1" w:date="2020-04-07T04:24:00Z">
                  <w:rPr>
                    <w:ins w:id="59679" w:author="CR#0247r8" w:date="2020-04-07T01:44:00Z"/>
                  </w:rPr>
                </w:rPrChange>
              </w:rPr>
            </w:pPr>
          </w:p>
        </w:tc>
        <w:tc>
          <w:tcPr>
            <w:tcW w:w="1080"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59680" w:author="CR#0247r8" w:date="2020-04-07T01:44:00Z"/>
                <w:lang w:eastAsia="zh-CN"/>
                <w:rPrChange w:id="59681" w:author="CR#0252r1" w:date="2020-04-07T04:24:00Z">
                  <w:rPr>
                    <w:ins w:id="59682" w:author="CR#0247r8" w:date="2020-04-07T01:44:00Z"/>
                    <w:lang w:eastAsia="zh-CN"/>
                  </w:rPr>
                </w:rPrChange>
              </w:rPr>
            </w:pPr>
            <w:ins w:id="59683" w:author="CR#0247r8" w:date="2020-04-07T01:44:00Z">
              <w:r w:rsidRPr="009F32C9">
                <w:rPr>
                  <w:lang w:eastAsia="zh-CN"/>
                  <w:rPrChange w:id="59684" w:author="CR#0252r1" w:date="2020-04-07T04:24:00Z">
                    <w:rPr>
                      <w:lang w:eastAsia="zh-CN"/>
                    </w:rPr>
                  </w:rPrChange>
                </w:rPr>
                <w:t>1-7</w:t>
              </w:r>
            </w:ins>
          </w:p>
        </w:tc>
        <w:tc>
          <w:tcPr>
            <w:tcW w:w="3354" w:type="dxa"/>
            <w:gridSpan w:val="2"/>
            <w:tcBorders>
              <w:top w:val="single" w:sz="6" w:space="0" w:color="auto"/>
              <w:left w:val="single" w:sz="6" w:space="0" w:color="auto"/>
              <w:bottom w:val="single" w:sz="6" w:space="0" w:color="auto"/>
              <w:right w:val="single" w:sz="6" w:space="0" w:color="auto"/>
            </w:tcBorders>
          </w:tcPr>
          <w:p w:rsidR="00D04D0A" w:rsidRPr="009F32C9" w:rsidDel="006C7F1B" w:rsidRDefault="00D04D0A" w:rsidP="0040693E">
            <w:pPr>
              <w:pStyle w:val="TAL"/>
              <w:keepNext w:val="0"/>
              <w:keepLines w:val="0"/>
              <w:widowControl w:val="0"/>
              <w:jc w:val="center"/>
              <w:rPr>
                <w:ins w:id="59685" w:author="CR#0247r8" w:date="2020-04-07T01:44:00Z"/>
                <w:lang w:eastAsia="zh-CN"/>
                <w:rPrChange w:id="59686" w:author="CR#0252r1" w:date="2020-04-07T04:24:00Z">
                  <w:rPr>
                    <w:ins w:id="59687" w:author="CR#0247r8" w:date="2020-04-07T01:44:00Z"/>
                    <w:lang w:eastAsia="zh-CN"/>
                  </w:rPr>
                </w:rPrChange>
              </w:rPr>
            </w:pPr>
            <w:ins w:id="59688" w:author="CR#0247r8" w:date="2020-04-07T01:44:00Z">
              <w:r w:rsidRPr="009F32C9">
                <w:rPr>
                  <w:rPrChange w:id="59689" w:author="CR#0252r1" w:date="2020-04-07T04:24:00Z">
                    <w:rPr/>
                  </w:rPrChange>
                </w:rPr>
                <w:t>reserved</w:t>
              </w:r>
            </w:ins>
          </w:p>
        </w:tc>
      </w:tr>
    </w:tbl>
    <w:p w:rsidR="00784122" w:rsidRPr="009F32C9" w:rsidRDefault="00784122" w:rsidP="00784122">
      <w:pPr>
        <w:rPr>
          <w:rPrChange w:id="59690" w:author="CR#0252r1" w:date="2020-04-07T04:24:00Z">
            <w:rPr/>
          </w:rPrChange>
        </w:rPr>
      </w:pPr>
    </w:p>
    <w:p w:rsidR="002B1632" w:rsidRPr="009F32C9" w:rsidRDefault="002B1632" w:rsidP="002D60CB">
      <w:pPr>
        <w:pStyle w:val="Heading4"/>
        <w:rPr>
          <w:rPrChange w:id="59691" w:author="CR#0252r1" w:date="2020-04-07T04:24:00Z">
            <w:rPr/>
          </w:rPrChange>
        </w:rPr>
      </w:pPr>
      <w:bookmarkStart w:id="59692" w:name="_Toc27765359"/>
      <w:r w:rsidRPr="009F32C9">
        <w:rPr>
          <w:rPrChange w:id="59693" w:author="CR#0252r1" w:date="2020-04-07T04:24:00Z">
            <w:rPr/>
          </w:rPrChange>
        </w:rPr>
        <w:t>–</w:t>
      </w:r>
      <w:r w:rsidRPr="009F32C9">
        <w:rPr>
          <w:rPrChange w:id="59694" w:author="CR#0252r1" w:date="2020-04-07T04:24:00Z">
            <w:rPr/>
          </w:rPrChange>
        </w:rPr>
        <w:tab/>
      </w:r>
      <w:r w:rsidRPr="009F32C9">
        <w:rPr>
          <w:i/>
          <w:snapToGrid w:val="0"/>
          <w:rPrChange w:id="59695" w:author="CR#0252r1" w:date="2020-04-07T04:24:00Z">
            <w:rPr>
              <w:i/>
              <w:snapToGrid w:val="0"/>
            </w:rPr>
          </w:rPrChange>
        </w:rPr>
        <w:t>GNSS-ID</w:t>
      </w:r>
      <w:bookmarkEnd w:id="59692"/>
    </w:p>
    <w:p w:rsidR="002B1632" w:rsidRPr="009F32C9" w:rsidRDefault="002B1632" w:rsidP="002D60CB">
      <w:pPr>
        <w:keepLines/>
        <w:rPr>
          <w:rPrChange w:id="59696" w:author="CR#0252r1" w:date="2020-04-07T04:24:00Z">
            <w:rPr/>
          </w:rPrChange>
        </w:rPr>
      </w:pPr>
      <w:r w:rsidRPr="009F32C9">
        <w:rPr>
          <w:rPrChange w:id="59697" w:author="CR#0252r1" w:date="2020-04-07T04:24:00Z">
            <w:rPr/>
          </w:rPrChange>
        </w:rPr>
        <w:t xml:space="preserve">The IE </w:t>
      </w:r>
      <w:r w:rsidRPr="009F32C9">
        <w:rPr>
          <w:i/>
          <w:noProof/>
          <w:rPrChange w:id="59698" w:author="CR#0252r1" w:date="2020-04-07T04:24:00Z">
            <w:rPr>
              <w:i/>
              <w:noProof/>
            </w:rPr>
          </w:rPrChange>
        </w:rPr>
        <w:t>GNSS-ID</w:t>
      </w:r>
      <w:r w:rsidRPr="009F32C9">
        <w:rPr>
          <w:noProof/>
          <w:rPrChange w:id="59699" w:author="CR#0252r1" w:date="2020-04-07T04:24:00Z">
            <w:rPr>
              <w:noProof/>
            </w:rPr>
          </w:rPrChange>
        </w:rPr>
        <w:t xml:space="preserve"> is</w:t>
      </w:r>
      <w:r w:rsidRPr="009F32C9">
        <w:rPr>
          <w:rPrChange w:id="59700" w:author="CR#0252r1" w:date="2020-04-07T04:24:00Z">
            <w:rPr/>
          </w:rPrChange>
        </w:rPr>
        <w:t xml:space="preserve"> used to indicate a specific GNSS.</w:t>
      </w:r>
    </w:p>
    <w:p w:rsidR="002B1632" w:rsidRPr="009F32C9" w:rsidRDefault="002B1632" w:rsidP="002D60CB">
      <w:pPr>
        <w:pStyle w:val="PL"/>
        <w:shd w:val="clear" w:color="auto" w:fill="E6E6E6"/>
        <w:rPr>
          <w:rPrChange w:id="59701" w:author="CR#0252r1" w:date="2020-04-07T04:24:00Z">
            <w:rPr/>
          </w:rPrChange>
        </w:rPr>
      </w:pPr>
      <w:r w:rsidRPr="009F32C9">
        <w:rPr>
          <w:rPrChange w:id="59702" w:author="CR#0252r1" w:date="2020-04-07T04:24:00Z">
            <w:rPr/>
          </w:rPrChange>
        </w:rPr>
        <w:t>-- ASN1START</w:t>
      </w:r>
    </w:p>
    <w:p w:rsidR="002B1632" w:rsidRPr="009F32C9" w:rsidRDefault="002B1632" w:rsidP="002D60CB">
      <w:pPr>
        <w:pStyle w:val="PL"/>
        <w:shd w:val="clear" w:color="auto" w:fill="E6E6E6"/>
        <w:rPr>
          <w:snapToGrid w:val="0"/>
          <w:rPrChange w:id="59703" w:author="CR#0252r1" w:date="2020-04-07T04:24:00Z">
            <w:rPr>
              <w:snapToGrid w:val="0"/>
            </w:rPr>
          </w:rPrChange>
        </w:rPr>
      </w:pPr>
    </w:p>
    <w:p w:rsidR="002B1632" w:rsidRPr="009F32C9" w:rsidRDefault="002B1632" w:rsidP="00C42F64">
      <w:pPr>
        <w:pStyle w:val="PL"/>
        <w:shd w:val="clear" w:color="auto" w:fill="E6E6E6"/>
        <w:outlineLvl w:val="0"/>
        <w:rPr>
          <w:snapToGrid w:val="0"/>
          <w:rPrChange w:id="59704" w:author="CR#0252r1" w:date="2020-04-07T04:24:00Z">
            <w:rPr>
              <w:snapToGrid w:val="0"/>
            </w:rPr>
          </w:rPrChange>
        </w:rPr>
      </w:pPr>
      <w:r w:rsidRPr="009F32C9">
        <w:rPr>
          <w:snapToGrid w:val="0"/>
          <w:rPrChange w:id="59705" w:author="CR#0252r1" w:date="2020-04-07T04:24:00Z">
            <w:rPr>
              <w:snapToGrid w:val="0"/>
            </w:rPr>
          </w:rPrChange>
        </w:rPr>
        <w:t>GNSS-ID ::= SEQUENCE {</w:t>
      </w:r>
    </w:p>
    <w:p w:rsidR="002B1632" w:rsidRPr="009F32C9" w:rsidRDefault="002B1632" w:rsidP="002D60CB">
      <w:pPr>
        <w:pStyle w:val="PL"/>
        <w:shd w:val="clear" w:color="auto" w:fill="E6E6E6"/>
        <w:rPr>
          <w:rPrChange w:id="59706" w:author="CR#0252r1" w:date="2020-04-07T04:24:00Z">
            <w:rPr>
              <w:snapToGrid w:val="0"/>
              <w:vertAlign w:val="superscript"/>
            </w:rPr>
          </w:rPrChange>
        </w:rPr>
      </w:pPr>
      <w:r w:rsidRPr="009F32C9">
        <w:rPr>
          <w:snapToGrid w:val="0"/>
          <w:rPrChange w:id="59707" w:author="CR#0252r1" w:date="2020-04-07T04:24:00Z">
            <w:rPr>
              <w:snapToGrid w:val="0"/>
            </w:rPr>
          </w:rPrChange>
        </w:rPr>
        <w:tab/>
        <w:t>gnss-id</w:t>
      </w:r>
      <w:r w:rsidRPr="009F32C9">
        <w:rPr>
          <w:snapToGrid w:val="0"/>
          <w:rPrChange w:id="59708" w:author="CR#0252r1" w:date="2020-04-07T04:24:00Z">
            <w:rPr>
              <w:snapToGrid w:val="0"/>
            </w:rPr>
          </w:rPrChange>
        </w:rPr>
        <w:tab/>
      </w:r>
      <w:r w:rsidRPr="009F32C9">
        <w:rPr>
          <w:snapToGrid w:val="0"/>
          <w:rPrChange w:id="59709" w:author="CR#0252r1" w:date="2020-04-07T04:24:00Z">
            <w:rPr>
              <w:snapToGrid w:val="0"/>
            </w:rPr>
          </w:rPrChange>
        </w:rPr>
        <w:tab/>
      </w:r>
      <w:r w:rsidRPr="009F32C9">
        <w:rPr>
          <w:snapToGrid w:val="0"/>
          <w:rPrChange w:id="59710" w:author="CR#0252r1" w:date="2020-04-07T04:24:00Z">
            <w:rPr>
              <w:snapToGrid w:val="0"/>
            </w:rPr>
          </w:rPrChange>
        </w:rPr>
        <w:tab/>
      </w:r>
      <w:r w:rsidRPr="009F32C9">
        <w:rPr>
          <w:snapToGrid w:val="0"/>
          <w:rPrChange w:id="59711" w:author="CR#0252r1" w:date="2020-04-07T04:24:00Z">
            <w:rPr>
              <w:snapToGrid w:val="0"/>
            </w:rPr>
          </w:rPrChange>
        </w:rPr>
        <w:tab/>
        <w:t>ENUMERATED{ gps, sbas, qzss, galileo, glonass, ...</w:t>
      </w:r>
      <w:bookmarkStart w:id="59712" w:name="OLE_LINK16"/>
      <w:bookmarkStart w:id="59713" w:name="OLE_LINK17"/>
      <w:r w:rsidR="007207AA" w:rsidRPr="009F32C9">
        <w:rPr>
          <w:snapToGrid w:val="0"/>
          <w:lang w:eastAsia="zh-CN"/>
          <w:rPrChange w:id="59714" w:author="CR#0252r1" w:date="2020-04-07T04:24:00Z">
            <w:rPr>
              <w:snapToGrid w:val="0"/>
              <w:lang w:eastAsia="zh-CN"/>
            </w:rPr>
          </w:rPrChange>
        </w:rPr>
        <w:t xml:space="preserve">, </w:t>
      </w:r>
      <w:bookmarkEnd w:id="59712"/>
      <w:bookmarkEnd w:id="59713"/>
      <w:r w:rsidR="007207AA" w:rsidRPr="009F32C9">
        <w:rPr>
          <w:snapToGrid w:val="0"/>
          <w:lang w:eastAsia="zh-CN"/>
          <w:rPrChange w:id="59715" w:author="CR#0252r1" w:date="2020-04-07T04:24:00Z">
            <w:rPr>
              <w:snapToGrid w:val="0"/>
              <w:lang w:eastAsia="zh-CN"/>
            </w:rPr>
          </w:rPrChange>
        </w:rPr>
        <w:t>bds</w:t>
      </w:r>
      <w:ins w:id="59716" w:author="CR#0247r8" w:date="2020-04-07T01:44:00Z">
        <w:r w:rsidR="00D04D0A" w:rsidRPr="009F32C9">
          <w:rPr>
            <w:snapToGrid w:val="0"/>
            <w:lang w:eastAsia="zh-CN"/>
            <w:rPrChange w:id="59717" w:author="CR#0252r1" w:date="2020-04-07T04:24:00Z">
              <w:rPr>
                <w:snapToGrid w:val="0"/>
                <w:lang w:eastAsia="zh-CN"/>
              </w:rPr>
            </w:rPrChange>
          </w:rPr>
          <w:t>, navic-v16xy</w:t>
        </w:r>
      </w:ins>
      <w:r w:rsidR="007207AA" w:rsidRPr="009F32C9">
        <w:rPr>
          <w:snapToGrid w:val="0"/>
          <w:rPrChange w:id="59718" w:author="CR#0252r1" w:date="2020-04-07T04:24:00Z">
            <w:rPr>
              <w:snapToGrid w:val="0"/>
            </w:rPr>
          </w:rPrChange>
        </w:rPr>
        <w:t xml:space="preserve"> </w:t>
      </w:r>
      <w:r w:rsidRPr="009F32C9">
        <w:rPr>
          <w:snapToGrid w:val="0"/>
          <w:rPrChange w:id="59719" w:author="CR#0252r1" w:date="2020-04-07T04:24:00Z">
            <w:rPr>
              <w:snapToGrid w:val="0"/>
            </w:rPr>
          </w:rPrChange>
        </w:rPr>
        <w:t>},</w:t>
      </w:r>
    </w:p>
    <w:p w:rsidR="002B1632" w:rsidRPr="009F32C9" w:rsidRDefault="002B1632" w:rsidP="002D60CB">
      <w:pPr>
        <w:pStyle w:val="PL"/>
        <w:shd w:val="clear" w:color="auto" w:fill="E6E6E6"/>
        <w:rPr>
          <w:snapToGrid w:val="0"/>
          <w:rPrChange w:id="59720" w:author="CR#0252r1" w:date="2020-04-07T04:24:00Z">
            <w:rPr>
              <w:snapToGrid w:val="0"/>
            </w:rPr>
          </w:rPrChange>
        </w:rPr>
      </w:pPr>
      <w:r w:rsidRPr="009F32C9">
        <w:rPr>
          <w:snapToGrid w:val="0"/>
          <w:rPrChange w:id="59721" w:author="CR#0252r1" w:date="2020-04-07T04:24:00Z">
            <w:rPr>
              <w:snapToGrid w:val="0"/>
            </w:rPr>
          </w:rPrChange>
        </w:rPr>
        <w:tab/>
        <w:t>...</w:t>
      </w:r>
    </w:p>
    <w:p w:rsidR="002B1632" w:rsidRPr="009F32C9" w:rsidRDefault="002B1632" w:rsidP="002D60CB">
      <w:pPr>
        <w:pStyle w:val="PL"/>
        <w:shd w:val="clear" w:color="auto" w:fill="E6E6E6"/>
        <w:rPr>
          <w:snapToGrid w:val="0"/>
          <w:rPrChange w:id="59722" w:author="CR#0252r1" w:date="2020-04-07T04:24:00Z">
            <w:rPr>
              <w:snapToGrid w:val="0"/>
            </w:rPr>
          </w:rPrChange>
        </w:rPr>
      </w:pPr>
      <w:r w:rsidRPr="009F32C9">
        <w:rPr>
          <w:snapToGrid w:val="0"/>
          <w:rPrChange w:id="59723" w:author="CR#0252r1" w:date="2020-04-07T04:24:00Z">
            <w:rPr>
              <w:snapToGrid w:val="0"/>
            </w:rPr>
          </w:rPrChange>
        </w:rPr>
        <w:t>}</w:t>
      </w:r>
    </w:p>
    <w:p w:rsidR="002B1632" w:rsidRPr="009F32C9" w:rsidRDefault="002B1632" w:rsidP="002D60CB">
      <w:pPr>
        <w:pStyle w:val="PL"/>
        <w:shd w:val="clear" w:color="auto" w:fill="E6E6E6"/>
        <w:rPr>
          <w:rPrChange w:id="59724" w:author="CR#0252r1" w:date="2020-04-07T04:24:00Z">
            <w:rPr/>
          </w:rPrChange>
        </w:rPr>
      </w:pPr>
    </w:p>
    <w:p w:rsidR="002B1632" w:rsidRPr="009F32C9" w:rsidRDefault="002B1632" w:rsidP="002D60CB">
      <w:pPr>
        <w:pStyle w:val="PL"/>
        <w:shd w:val="clear" w:color="auto" w:fill="E6E6E6"/>
        <w:rPr>
          <w:rPrChange w:id="59725" w:author="CR#0252r1" w:date="2020-04-07T04:24:00Z">
            <w:rPr/>
          </w:rPrChange>
        </w:rPr>
      </w:pPr>
      <w:r w:rsidRPr="009F32C9">
        <w:rPr>
          <w:rPrChange w:id="59726" w:author="CR#0252r1" w:date="2020-04-07T04:24:00Z">
            <w:rPr/>
          </w:rPrChange>
        </w:rPr>
        <w:t>-- ASN1STOP</w:t>
      </w:r>
    </w:p>
    <w:p w:rsidR="002B1632" w:rsidRPr="009F32C9" w:rsidRDefault="002B1632" w:rsidP="002D60CB">
      <w:pPr>
        <w:rPr>
          <w:b/>
          <w:rPrChange w:id="59727" w:author="CR#0252r1" w:date="2020-04-07T04:24:00Z">
            <w:rPr>
              <w:b/>
            </w:rPr>
          </w:rPrChange>
        </w:rPr>
      </w:pPr>
    </w:p>
    <w:p w:rsidR="002B1632" w:rsidRPr="009F32C9" w:rsidRDefault="002B1632" w:rsidP="002D60CB">
      <w:pPr>
        <w:pStyle w:val="Heading4"/>
        <w:rPr>
          <w:rPrChange w:id="59728" w:author="CR#0252r1" w:date="2020-04-07T04:24:00Z">
            <w:rPr/>
          </w:rPrChange>
        </w:rPr>
      </w:pPr>
      <w:bookmarkStart w:id="59729" w:name="_Toc27765360"/>
      <w:r w:rsidRPr="009F32C9">
        <w:rPr>
          <w:rPrChange w:id="59730" w:author="CR#0252r1" w:date="2020-04-07T04:24:00Z">
            <w:rPr/>
          </w:rPrChange>
        </w:rPr>
        <w:t>–</w:t>
      </w:r>
      <w:r w:rsidRPr="009F32C9">
        <w:rPr>
          <w:rPrChange w:id="59731" w:author="CR#0252r1" w:date="2020-04-07T04:24:00Z">
            <w:rPr/>
          </w:rPrChange>
        </w:rPr>
        <w:tab/>
      </w:r>
      <w:r w:rsidRPr="009F32C9">
        <w:rPr>
          <w:i/>
          <w:snapToGrid w:val="0"/>
          <w:rPrChange w:id="59732" w:author="CR#0252r1" w:date="2020-04-07T04:24:00Z">
            <w:rPr>
              <w:i/>
              <w:snapToGrid w:val="0"/>
            </w:rPr>
          </w:rPrChange>
        </w:rPr>
        <w:t>GNSS-ID-Bitmap</w:t>
      </w:r>
      <w:bookmarkEnd w:id="59729"/>
    </w:p>
    <w:p w:rsidR="002B1632" w:rsidRPr="009F32C9" w:rsidRDefault="002B1632" w:rsidP="002D60CB">
      <w:pPr>
        <w:keepLines/>
        <w:rPr>
          <w:rPrChange w:id="59733" w:author="CR#0252r1" w:date="2020-04-07T04:24:00Z">
            <w:rPr/>
          </w:rPrChange>
        </w:rPr>
      </w:pPr>
      <w:r w:rsidRPr="009F32C9">
        <w:rPr>
          <w:rPrChange w:id="59734" w:author="CR#0252r1" w:date="2020-04-07T04:24:00Z">
            <w:rPr/>
          </w:rPrChange>
        </w:rPr>
        <w:t xml:space="preserve">The IE </w:t>
      </w:r>
      <w:r w:rsidRPr="009F32C9">
        <w:rPr>
          <w:i/>
          <w:noProof/>
          <w:rPrChange w:id="59735" w:author="CR#0252r1" w:date="2020-04-07T04:24:00Z">
            <w:rPr>
              <w:i/>
              <w:noProof/>
            </w:rPr>
          </w:rPrChange>
        </w:rPr>
        <w:t>GNSS-ID-Bitmap</w:t>
      </w:r>
      <w:r w:rsidRPr="009F32C9">
        <w:rPr>
          <w:noProof/>
          <w:rPrChange w:id="59736" w:author="CR#0252r1" w:date="2020-04-07T04:24:00Z">
            <w:rPr>
              <w:noProof/>
            </w:rPr>
          </w:rPrChange>
        </w:rPr>
        <w:t xml:space="preserve"> is</w:t>
      </w:r>
      <w:r w:rsidRPr="009F32C9">
        <w:rPr>
          <w:rPrChange w:id="59737" w:author="CR#0252r1" w:date="2020-04-07T04:24:00Z">
            <w:rPr/>
          </w:rPrChange>
        </w:rPr>
        <w:t xml:space="preserve"> used to indicate several GNSSs using a bit map.</w:t>
      </w:r>
    </w:p>
    <w:p w:rsidR="002B1632" w:rsidRPr="009F32C9" w:rsidRDefault="002B1632" w:rsidP="002D60CB">
      <w:pPr>
        <w:pStyle w:val="PL"/>
        <w:shd w:val="clear" w:color="auto" w:fill="E6E6E6"/>
        <w:rPr>
          <w:rPrChange w:id="59738" w:author="CR#0252r1" w:date="2020-04-07T04:24:00Z">
            <w:rPr/>
          </w:rPrChange>
        </w:rPr>
      </w:pPr>
      <w:r w:rsidRPr="009F32C9">
        <w:rPr>
          <w:rPrChange w:id="59739" w:author="CR#0252r1" w:date="2020-04-07T04:24:00Z">
            <w:rPr/>
          </w:rPrChange>
        </w:rPr>
        <w:t>-- ASN1START</w:t>
      </w:r>
    </w:p>
    <w:p w:rsidR="002B1632" w:rsidRPr="009F32C9" w:rsidRDefault="002B1632" w:rsidP="002D60CB">
      <w:pPr>
        <w:pStyle w:val="PL"/>
        <w:shd w:val="clear" w:color="auto" w:fill="E6E6E6"/>
        <w:rPr>
          <w:snapToGrid w:val="0"/>
          <w:rPrChange w:id="59740" w:author="CR#0252r1" w:date="2020-04-07T04:24:00Z">
            <w:rPr>
              <w:snapToGrid w:val="0"/>
            </w:rPr>
          </w:rPrChange>
        </w:rPr>
      </w:pPr>
    </w:p>
    <w:p w:rsidR="002B1632" w:rsidRPr="009F32C9" w:rsidRDefault="002B1632" w:rsidP="00C42F64">
      <w:pPr>
        <w:pStyle w:val="PL"/>
        <w:shd w:val="clear" w:color="auto" w:fill="E6E6E6"/>
        <w:outlineLvl w:val="0"/>
        <w:rPr>
          <w:snapToGrid w:val="0"/>
          <w:rPrChange w:id="59741" w:author="CR#0252r1" w:date="2020-04-07T04:24:00Z">
            <w:rPr>
              <w:snapToGrid w:val="0"/>
            </w:rPr>
          </w:rPrChange>
        </w:rPr>
      </w:pPr>
      <w:r w:rsidRPr="009F32C9">
        <w:rPr>
          <w:snapToGrid w:val="0"/>
          <w:rPrChange w:id="59742" w:author="CR#0252r1" w:date="2020-04-07T04:24:00Z">
            <w:rPr>
              <w:snapToGrid w:val="0"/>
            </w:rPr>
          </w:rPrChange>
        </w:rPr>
        <w:t>GNSS-ID-Bitmap ::= SEQUENCE {</w:t>
      </w:r>
    </w:p>
    <w:p w:rsidR="002B1632" w:rsidRPr="009F32C9" w:rsidRDefault="002B1632" w:rsidP="002D60CB">
      <w:pPr>
        <w:pStyle w:val="PL"/>
        <w:shd w:val="clear" w:color="auto" w:fill="E6E6E6"/>
        <w:rPr>
          <w:snapToGrid w:val="0"/>
          <w:rPrChange w:id="59743" w:author="CR#0252r1" w:date="2020-04-07T04:24:00Z">
            <w:rPr>
              <w:snapToGrid w:val="0"/>
            </w:rPr>
          </w:rPrChange>
        </w:rPr>
      </w:pPr>
      <w:r w:rsidRPr="009F32C9">
        <w:rPr>
          <w:snapToGrid w:val="0"/>
          <w:rPrChange w:id="59744" w:author="CR#0252r1" w:date="2020-04-07T04:24:00Z">
            <w:rPr>
              <w:snapToGrid w:val="0"/>
            </w:rPr>
          </w:rPrChange>
        </w:rPr>
        <w:tab/>
        <w:t>gnss-ids</w:t>
      </w:r>
      <w:r w:rsidRPr="009F32C9">
        <w:rPr>
          <w:snapToGrid w:val="0"/>
          <w:rPrChange w:id="59745" w:author="CR#0252r1" w:date="2020-04-07T04:24:00Z">
            <w:rPr>
              <w:snapToGrid w:val="0"/>
            </w:rPr>
          </w:rPrChange>
        </w:rPr>
        <w:tab/>
      </w:r>
      <w:r w:rsidRPr="009F32C9">
        <w:rPr>
          <w:snapToGrid w:val="0"/>
          <w:rPrChange w:id="59746" w:author="CR#0252r1" w:date="2020-04-07T04:24:00Z">
            <w:rPr>
              <w:snapToGrid w:val="0"/>
            </w:rPr>
          </w:rPrChange>
        </w:rPr>
        <w:tab/>
      </w:r>
      <w:r w:rsidRPr="009F32C9">
        <w:rPr>
          <w:snapToGrid w:val="0"/>
          <w:rPrChange w:id="59747" w:author="CR#0252r1" w:date="2020-04-07T04:24:00Z">
            <w:rPr>
              <w:snapToGrid w:val="0"/>
            </w:rPr>
          </w:rPrChange>
        </w:rPr>
        <w:tab/>
        <w:t>BIT STRING {</w:t>
      </w:r>
      <w:r w:rsidRPr="009F32C9">
        <w:rPr>
          <w:snapToGrid w:val="0"/>
          <w:rPrChange w:id="59748" w:author="CR#0252r1" w:date="2020-04-07T04:24:00Z">
            <w:rPr>
              <w:snapToGrid w:val="0"/>
            </w:rPr>
          </w:rPrChange>
        </w:rPr>
        <w:tab/>
        <w:t>gps</w:t>
      </w:r>
      <w:r w:rsidR="00354C05" w:rsidRPr="009F32C9">
        <w:rPr>
          <w:snapToGrid w:val="0"/>
          <w:rPrChange w:id="59749" w:author="CR#0252r1" w:date="2020-04-07T04:24:00Z">
            <w:rPr>
              <w:snapToGrid w:val="0"/>
            </w:rPr>
          </w:rPrChange>
        </w:rPr>
        <w:tab/>
      </w:r>
      <w:r w:rsidRPr="009F32C9">
        <w:rPr>
          <w:snapToGrid w:val="0"/>
          <w:rPrChange w:id="59750" w:author="CR#0252r1" w:date="2020-04-07T04:24:00Z">
            <w:rPr>
              <w:snapToGrid w:val="0"/>
            </w:rPr>
          </w:rPrChange>
        </w:rPr>
        <w:tab/>
      </w:r>
      <w:r w:rsidR="00141D73" w:rsidRPr="009F32C9">
        <w:rPr>
          <w:snapToGrid w:val="0"/>
          <w:rPrChange w:id="59751" w:author="CR#0252r1" w:date="2020-04-07T04:24:00Z">
            <w:rPr>
              <w:snapToGrid w:val="0"/>
            </w:rPr>
          </w:rPrChange>
        </w:rPr>
        <w:tab/>
      </w:r>
      <w:r w:rsidRPr="009F32C9">
        <w:rPr>
          <w:snapToGrid w:val="0"/>
          <w:rPrChange w:id="59752" w:author="CR#0252r1" w:date="2020-04-07T04:24:00Z">
            <w:rPr>
              <w:snapToGrid w:val="0"/>
            </w:rPr>
          </w:rPrChange>
        </w:rPr>
        <w:t>(0),</w:t>
      </w:r>
      <w:r w:rsidRPr="009F32C9">
        <w:rPr>
          <w:snapToGrid w:val="0"/>
          <w:rPrChange w:id="59753" w:author="CR#0252r1" w:date="2020-04-07T04:24:00Z">
            <w:rPr>
              <w:snapToGrid w:val="0"/>
            </w:rPr>
          </w:rPrChange>
        </w:rPr>
        <w:tab/>
      </w:r>
    </w:p>
    <w:p w:rsidR="002B1632" w:rsidRPr="009F32C9" w:rsidRDefault="002B1632" w:rsidP="002D60CB">
      <w:pPr>
        <w:pStyle w:val="PL"/>
        <w:shd w:val="clear" w:color="auto" w:fill="E6E6E6"/>
        <w:rPr>
          <w:snapToGrid w:val="0"/>
          <w:rPrChange w:id="59754" w:author="CR#0252r1" w:date="2020-04-07T04:24:00Z">
            <w:rPr>
              <w:snapToGrid w:val="0"/>
            </w:rPr>
          </w:rPrChange>
        </w:rPr>
      </w:pPr>
      <w:r w:rsidRPr="009F32C9">
        <w:rPr>
          <w:snapToGrid w:val="0"/>
          <w:rPrChange w:id="59755" w:author="CR#0252r1" w:date="2020-04-07T04:24:00Z">
            <w:rPr>
              <w:snapToGrid w:val="0"/>
            </w:rPr>
          </w:rPrChange>
        </w:rPr>
        <w:tab/>
      </w:r>
      <w:r w:rsidRPr="009F32C9">
        <w:rPr>
          <w:snapToGrid w:val="0"/>
          <w:rPrChange w:id="59756" w:author="CR#0252r1" w:date="2020-04-07T04:24:00Z">
            <w:rPr>
              <w:snapToGrid w:val="0"/>
            </w:rPr>
          </w:rPrChange>
        </w:rPr>
        <w:tab/>
      </w:r>
      <w:r w:rsidRPr="009F32C9">
        <w:rPr>
          <w:snapToGrid w:val="0"/>
          <w:rPrChange w:id="59757" w:author="CR#0252r1" w:date="2020-04-07T04:24:00Z">
            <w:rPr>
              <w:snapToGrid w:val="0"/>
            </w:rPr>
          </w:rPrChange>
        </w:rPr>
        <w:tab/>
      </w:r>
      <w:r w:rsidRPr="009F32C9">
        <w:rPr>
          <w:snapToGrid w:val="0"/>
          <w:rPrChange w:id="59758" w:author="CR#0252r1" w:date="2020-04-07T04:24:00Z">
            <w:rPr>
              <w:snapToGrid w:val="0"/>
            </w:rPr>
          </w:rPrChange>
        </w:rPr>
        <w:tab/>
      </w:r>
      <w:r w:rsidRPr="009F32C9">
        <w:rPr>
          <w:snapToGrid w:val="0"/>
          <w:rPrChange w:id="59759" w:author="CR#0252r1" w:date="2020-04-07T04:24:00Z">
            <w:rPr>
              <w:snapToGrid w:val="0"/>
            </w:rPr>
          </w:rPrChange>
        </w:rPr>
        <w:tab/>
      </w:r>
      <w:r w:rsidRPr="009F32C9">
        <w:rPr>
          <w:snapToGrid w:val="0"/>
          <w:rPrChange w:id="59760" w:author="CR#0252r1" w:date="2020-04-07T04:24:00Z">
            <w:rPr>
              <w:snapToGrid w:val="0"/>
            </w:rPr>
          </w:rPrChange>
        </w:rPr>
        <w:tab/>
      </w:r>
      <w:r w:rsidRPr="009F32C9">
        <w:rPr>
          <w:snapToGrid w:val="0"/>
          <w:rPrChange w:id="59761" w:author="CR#0252r1" w:date="2020-04-07T04:24:00Z">
            <w:rPr>
              <w:snapToGrid w:val="0"/>
            </w:rPr>
          </w:rPrChange>
        </w:rPr>
        <w:tab/>
      </w:r>
      <w:r w:rsidRPr="009F32C9">
        <w:rPr>
          <w:snapToGrid w:val="0"/>
          <w:rPrChange w:id="59762" w:author="CR#0252r1" w:date="2020-04-07T04:24:00Z">
            <w:rPr>
              <w:snapToGrid w:val="0"/>
            </w:rPr>
          </w:rPrChange>
        </w:rPr>
        <w:tab/>
      </w:r>
      <w:r w:rsidRPr="009F32C9">
        <w:rPr>
          <w:snapToGrid w:val="0"/>
          <w:rPrChange w:id="59763" w:author="CR#0252r1" w:date="2020-04-07T04:24:00Z">
            <w:rPr>
              <w:snapToGrid w:val="0"/>
            </w:rPr>
          </w:rPrChange>
        </w:rPr>
        <w:tab/>
      </w:r>
      <w:r w:rsidRPr="009F32C9">
        <w:rPr>
          <w:snapToGrid w:val="0"/>
          <w:rPrChange w:id="59764" w:author="CR#0252r1" w:date="2020-04-07T04:24:00Z">
            <w:rPr>
              <w:snapToGrid w:val="0"/>
            </w:rPr>
          </w:rPrChange>
        </w:rPr>
        <w:tab/>
        <w:t>sbas</w:t>
      </w:r>
      <w:r w:rsidR="00354C05" w:rsidRPr="009F32C9">
        <w:rPr>
          <w:snapToGrid w:val="0"/>
          <w:rPrChange w:id="59765" w:author="CR#0252r1" w:date="2020-04-07T04:24:00Z">
            <w:rPr>
              <w:snapToGrid w:val="0"/>
            </w:rPr>
          </w:rPrChange>
        </w:rPr>
        <w:tab/>
      </w:r>
      <w:r w:rsidRPr="009F32C9">
        <w:rPr>
          <w:snapToGrid w:val="0"/>
          <w:rPrChange w:id="59766" w:author="CR#0252r1" w:date="2020-04-07T04:24:00Z">
            <w:rPr>
              <w:snapToGrid w:val="0"/>
            </w:rPr>
          </w:rPrChange>
        </w:rPr>
        <w:tab/>
        <w:t>(1),</w:t>
      </w:r>
    </w:p>
    <w:p w:rsidR="002B1632" w:rsidRPr="009F32C9" w:rsidRDefault="002B1632" w:rsidP="002D60CB">
      <w:pPr>
        <w:pStyle w:val="PL"/>
        <w:shd w:val="clear" w:color="auto" w:fill="E6E6E6"/>
        <w:rPr>
          <w:snapToGrid w:val="0"/>
          <w:rPrChange w:id="59767" w:author="CR#0252r1" w:date="2020-04-07T04:24:00Z">
            <w:rPr>
              <w:snapToGrid w:val="0"/>
            </w:rPr>
          </w:rPrChange>
        </w:rPr>
      </w:pPr>
      <w:r w:rsidRPr="009F32C9">
        <w:rPr>
          <w:snapToGrid w:val="0"/>
          <w:rPrChange w:id="59768" w:author="CR#0252r1" w:date="2020-04-07T04:24:00Z">
            <w:rPr>
              <w:snapToGrid w:val="0"/>
            </w:rPr>
          </w:rPrChange>
        </w:rPr>
        <w:tab/>
      </w:r>
      <w:r w:rsidRPr="009F32C9">
        <w:rPr>
          <w:snapToGrid w:val="0"/>
          <w:rPrChange w:id="59769" w:author="CR#0252r1" w:date="2020-04-07T04:24:00Z">
            <w:rPr>
              <w:snapToGrid w:val="0"/>
            </w:rPr>
          </w:rPrChange>
        </w:rPr>
        <w:tab/>
      </w:r>
      <w:r w:rsidRPr="009F32C9">
        <w:rPr>
          <w:snapToGrid w:val="0"/>
          <w:rPrChange w:id="59770" w:author="CR#0252r1" w:date="2020-04-07T04:24:00Z">
            <w:rPr>
              <w:snapToGrid w:val="0"/>
            </w:rPr>
          </w:rPrChange>
        </w:rPr>
        <w:tab/>
      </w:r>
      <w:r w:rsidRPr="009F32C9">
        <w:rPr>
          <w:snapToGrid w:val="0"/>
          <w:rPrChange w:id="59771" w:author="CR#0252r1" w:date="2020-04-07T04:24:00Z">
            <w:rPr>
              <w:snapToGrid w:val="0"/>
            </w:rPr>
          </w:rPrChange>
        </w:rPr>
        <w:tab/>
      </w:r>
      <w:r w:rsidRPr="009F32C9">
        <w:rPr>
          <w:snapToGrid w:val="0"/>
          <w:rPrChange w:id="59772" w:author="CR#0252r1" w:date="2020-04-07T04:24:00Z">
            <w:rPr>
              <w:snapToGrid w:val="0"/>
            </w:rPr>
          </w:rPrChange>
        </w:rPr>
        <w:tab/>
      </w:r>
      <w:r w:rsidRPr="009F32C9">
        <w:rPr>
          <w:snapToGrid w:val="0"/>
          <w:rPrChange w:id="59773" w:author="CR#0252r1" w:date="2020-04-07T04:24:00Z">
            <w:rPr>
              <w:snapToGrid w:val="0"/>
            </w:rPr>
          </w:rPrChange>
        </w:rPr>
        <w:tab/>
      </w:r>
      <w:r w:rsidRPr="009F32C9">
        <w:rPr>
          <w:snapToGrid w:val="0"/>
          <w:rPrChange w:id="59774" w:author="CR#0252r1" w:date="2020-04-07T04:24:00Z">
            <w:rPr>
              <w:snapToGrid w:val="0"/>
            </w:rPr>
          </w:rPrChange>
        </w:rPr>
        <w:tab/>
      </w:r>
      <w:r w:rsidRPr="009F32C9">
        <w:rPr>
          <w:snapToGrid w:val="0"/>
          <w:rPrChange w:id="59775" w:author="CR#0252r1" w:date="2020-04-07T04:24:00Z">
            <w:rPr>
              <w:snapToGrid w:val="0"/>
            </w:rPr>
          </w:rPrChange>
        </w:rPr>
        <w:tab/>
      </w:r>
      <w:r w:rsidRPr="009F32C9">
        <w:rPr>
          <w:snapToGrid w:val="0"/>
          <w:rPrChange w:id="59776" w:author="CR#0252r1" w:date="2020-04-07T04:24:00Z">
            <w:rPr>
              <w:snapToGrid w:val="0"/>
            </w:rPr>
          </w:rPrChange>
        </w:rPr>
        <w:tab/>
      </w:r>
      <w:r w:rsidRPr="009F32C9">
        <w:rPr>
          <w:snapToGrid w:val="0"/>
          <w:rPrChange w:id="59777" w:author="CR#0252r1" w:date="2020-04-07T04:24:00Z">
            <w:rPr>
              <w:snapToGrid w:val="0"/>
            </w:rPr>
          </w:rPrChange>
        </w:rPr>
        <w:tab/>
        <w:t>qzss</w:t>
      </w:r>
      <w:r w:rsidRPr="009F32C9">
        <w:rPr>
          <w:snapToGrid w:val="0"/>
          <w:rPrChange w:id="59778" w:author="CR#0252r1" w:date="2020-04-07T04:24:00Z">
            <w:rPr>
              <w:snapToGrid w:val="0"/>
            </w:rPr>
          </w:rPrChange>
        </w:rPr>
        <w:tab/>
      </w:r>
      <w:r w:rsidRPr="009F32C9">
        <w:rPr>
          <w:snapToGrid w:val="0"/>
          <w:rPrChange w:id="59779" w:author="CR#0252r1" w:date="2020-04-07T04:24:00Z">
            <w:rPr>
              <w:snapToGrid w:val="0"/>
            </w:rPr>
          </w:rPrChange>
        </w:rPr>
        <w:tab/>
        <w:t>(2),</w:t>
      </w:r>
    </w:p>
    <w:p w:rsidR="002B1632" w:rsidRPr="009F32C9" w:rsidRDefault="002B1632" w:rsidP="002D60CB">
      <w:pPr>
        <w:pStyle w:val="PL"/>
        <w:shd w:val="clear" w:color="auto" w:fill="E6E6E6"/>
        <w:rPr>
          <w:snapToGrid w:val="0"/>
          <w:rPrChange w:id="59780" w:author="CR#0252r1" w:date="2020-04-07T04:24:00Z">
            <w:rPr>
              <w:snapToGrid w:val="0"/>
            </w:rPr>
          </w:rPrChange>
        </w:rPr>
      </w:pPr>
      <w:r w:rsidRPr="009F32C9">
        <w:rPr>
          <w:snapToGrid w:val="0"/>
          <w:rPrChange w:id="59781" w:author="CR#0252r1" w:date="2020-04-07T04:24:00Z">
            <w:rPr>
              <w:snapToGrid w:val="0"/>
            </w:rPr>
          </w:rPrChange>
        </w:rPr>
        <w:tab/>
      </w:r>
      <w:r w:rsidRPr="009F32C9">
        <w:rPr>
          <w:snapToGrid w:val="0"/>
          <w:rPrChange w:id="59782" w:author="CR#0252r1" w:date="2020-04-07T04:24:00Z">
            <w:rPr>
              <w:snapToGrid w:val="0"/>
            </w:rPr>
          </w:rPrChange>
        </w:rPr>
        <w:tab/>
      </w:r>
      <w:r w:rsidRPr="009F32C9">
        <w:rPr>
          <w:snapToGrid w:val="0"/>
          <w:rPrChange w:id="59783" w:author="CR#0252r1" w:date="2020-04-07T04:24:00Z">
            <w:rPr>
              <w:snapToGrid w:val="0"/>
            </w:rPr>
          </w:rPrChange>
        </w:rPr>
        <w:tab/>
      </w:r>
      <w:r w:rsidRPr="009F32C9">
        <w:rPr>
          <w:snapToGrid w:val="0"/>
          <w:rPrChange w:id="59784" w:author="CR#0252r1" w:date="2020-04-07T04:24:00Z">
            <w:rPr>
              <w:snapToGrid w:val="0"/>
            </w:rPr>
          </w:rPrChange>
        </w:rPr>
        <w:tab/>
      </w:r>
      <w:r w:rsidRPr="009F32C9">
        <w:rPr>
          <w:snapToGrid w:val="0"/>
          <w:rPrChange w:id="59785" w:author="CR#0252r1" w:date="2020-04-07T04:24:00Z">
            <w:rPr>
              <w:snapToGrid w:val="0"/>
            </w:rPr>
          </w:rPrChange>
        </w:rPr>
        <w:tab/>
      </w:r>
      <w:r w:rsidRPr="009F32C9">
        <w:rPr>
          <w:snapToGrid w:val="0"/>
          <w:rPrChange w:id="59786" w:author="CR#0252r1" w:date="2020-04-07T04:24:00Z">
            <w:rPr>
              <w:snapToGrid w:val="0"/>
            </w:rPr>
          </w:rPrChange>
        </w:rPr>
        <w:tab/>
      </w:r>
      <w:r w:rsidRPr="009F32C9">
        <w:rPr>
          <w:snapToGrid w:val="0"/>
          <w:rPrChange w:id="59787" w:author="CR#0252r1" w:date="2020-04-07T04:24:00Z">
            <w:rPr>
              <w:snapToGrid w:val="0"/>
            </w:rPr>
          </w:rPrChange>
        </w:rPr>
        <w:tab/>
      </w:r>
      <w:r w:rsidRPr="009F32C9">
        <w:rPr>
          <w:snapToGrid w:val="0"/>
          <w:rPrChange w:id="59788" w:author="CR#0252r1" w:date="2020-04-07T04:24:00Z">
            <w:rPr>
              <w:snapToGrid w:val="0"/>
            </w:rPr>
          </w:rPrChange>
        </w:rPr>
        <w:tab/>
      </w:r>
      <w:r w:rsidRPr="009F32C9">
        <w:rPr>
          <w:snapToGrid w:val="0"/>
          <w:rPrChange w:id="59789" w:author="CR#0252r1" w:date="2020-04-07T04:24:00Z">
            <w:rPr>
              <w:snapToGrid w:val="0"/>
            </w:rPr>
          </w:rPrChange>
        </w:rPr>
        <w:tab/>
      </w:r>
      <w:r w:rsidRPr="009F32C9">
        <w:rPr>
          <w:snapToGrid w:val="0"/>
          <w:rPrChange w:id="59790" w:author="CR#0252r1" w:date="2020-04-07T04:24:00Z">
            <w:rPr>
              <w:snapToGrid w:val="0"/>
            </w:rPr>
          </w:rPrChange>
        </w:rPr>
        <w:tab/>
        <w:t>galileo</w:t>
      </w:r>
      <w:r w:rsidRPr="009F32C9">
        <w:rPr>
          <w:snapToGrid w:val="0"/>
          <w:rPrChange w:id="59791" w:author="CR#0252r1" w:date="2020-04-07T04:24:00Z">
            <w:rPr>
              <w:snapToGrid w:val="0"/>
            </w:rPr>
          </w:rPrChange>
        </w:rPr>
        <w:tab/>
      </w:r>
      <w:r w:rsidRPr="009F32C9">
        <w:rPr>
          <w:snapToGrid w:val="0"/>
          <w:rPrChange w:id="59792" w:author="CR#0252r1" w:date="2020-04-07T04:24:00Z">
            <w:rPr>
              <w:snapToGrid w:val="0"/>
            </w:rPr>
          </w:rPrChange>
        </w:rPr>
        <w:tab/>
        <w:t>(3),</w:t>
      </w:r>
    </w:p>
    <w:p w:rsidR="007207AA" w:rsidRPr="009F32C9" w:rsidRDefault="002B1632" w:rsidP="002D60CB">
      <w:pPr>
        <w:pStyle w:val="PL"/>
        <w:shd w:val="clear" w:color="auto" w:fill="E6E6E6"/>
        <w:rPr>
          <w:snapToGrid w:val="0"/>
          <w:rPrChange w:id="59793" w:author="CR#0252r1" w:date="2020-04-07T04:24:00Z">
            <w:rPr>
              <w:snapToGrid w:val="0"/>
            </w:rPr>
          </w:rPrChange>
        </w:rPr>
      </w:pPr>
      <w:r w:rsidRPr="009F32C9">
        <w:rPr>
          <w:snapToGrid w:val="0"/>
          <w:rPrChange w:id="59794" w:author="CR#0252r1" w:date="2020-04-07T04:24:00Z">
            <w:rPr>
              <w:snapToGrid w:val="0"/>
            </w:rPr>
          </w:rPrChange>
        </w:rPr>
        <w:lastRenderedPageBreak/>
        <w:tab/>
      </w:r>
      <w:r w:rsidRPr="009F32C9">
        <w:rPr>
          <w:snapToGrid w:val="0"/>
          <w:rPrChange w:id="59795" w:author="CR#0252r1" w:date="2020-04-07T04:24:00Z">
            <w:rPr>
              <w:snapToGrid w:val="0"/>
            </w:rPr>
          </w:rPrChange>
        </w:rPr>
        <w:tab/>
      </w:r>
      <w:r w:rsidRPr="009F32C9">
        <w:rPr>
          <w:snapToGrid w:val="0"/>
          <w:rPrChange w:id="59796" w:author="CR#0252r1" w:date="2020-04-07T04:24:00Z">
            <w:rPr>
              <w:snapToGrid w:val="0"/>
            </w:rPr>
          </w:rPrChange>
        </w:rPr>
        <w:tab/>
      </w:r>
      <w:r w:rsidRPr="009F32C9">
        <w:rPr>
          <w:snapToGrid w:val="0"/>
          <w:rPrChange w:id="59797" w:author="CR#0252r1" w:date="2020-04-07T04:24:00Z">
            <w:rPr>
              <w:snapToGrid w:val="0"/>
            </w:rPr>
          </w:rPrChange>
        </w:rPr>
        <w:tab/>
      </w:r>
      <w:r w:rsidRPr="009F32C9">
        <w:rPr>
          <w:snapToGrid w:val="0"/>
          <w:rPrChange w:id="59798" w:author="CR#0252r1" w:date="2020-04-07T04:24:00Z">
            <w:rPr>
              <w:snapToGrid w:val="0"/>
            </w:rPr>
          </w:rPrChange>
        </w:rPr>
        <w:tab/>
      </w:r>
      <w:r w:rsidRPr="009F32C9">
        <w:rPr>
          <w:snapToGrid w:val="0"/>
          <w:rPrChange w:id="59799" w:author="CR#0252r1" w:date="2020-04-07T04:24:00Z">
            <w:rPr>
              <w:snapToGrid w:val="0"/>
            </w:rPr>
          </w:rPrChange>
        </w:rPr>
        <w:tab/>
      </w:r>
      <w:r w:rsidRPr="009F32C9">
        <w:rPr>
          <w:snapToGrid w:val="0"/>
          <w:rPrChange w:id="59800" w:author="CR#0252r1" w:date="2020-04-07T04:24:00Z">
            <w:rPr>
              <w:snapToGrid w:val="0"/>
            </w:rPr>
          </w:rPrChange>
        </w:rPr>
        <w:tab/>
      </w:r>
      <w:r w:rsidRPr="009F32C9">
        <w:rPr>
          <w:snapToGrid w:val="0"/>
          <w:rPrChange w:id="59801" w:author="CR#0252r1" w:date="2020-04-07T04:24:00Z">
            <w:rPr>
              <w:snapToGrid w:val="0"/>
            </w:rPr>
          </w:rPrChange>
        </w:rPr>
        <w:tab/>
      </w:r>
      <w:r w:rsidRPr="009F32C9">
        <w:rPr>
          <w:snapToGrid w:val="0"/>
          <w:rPrChange w:id="59802" w:author="CR#0252r1" w:date="2020-04-07T04:24:00Z">
            <w:rPr>
              <w:snapToGrid w:val="0"/>
            </w:rPr>
          </w:rPrChange>
        </w:rPr>
        <w:tab/>
      </w:r>
      <w:r w:rsidRPr="009F32C9">
        <w:rPr>
          <w:snapToGrid w:val="0"/>
          <w:rPrChange w:id="59803" w:author="CR#0252r1" w:date="2020-04-07T04:24:00Z">
            <w:rPr>
              <w:snapToGrid w:val="0"/>
            </w:rPr>
          </w:rPrChange>
        </w:rPr>
        <w:tab/>
        <w:t>glonass</w:t>
      </w:r>
      <w:r w:rsidRPr="009F32C9">
        <w:rPr>
          <w:snapToGrid w:val="0"/>
          <w:rPrChange w:id="59804" w:author="CR#0252r1" w:date="2020-04-07T04:24:00Z">
            <w:rPr>
              <w:snapToGrid w:val="0"/>
            </w:rPr>
          </w:rPrChange>
        </w:rPr>
        <w:tab/>
      </w:r>
      <w:r w:rsidRPr="009F32C9">
        <w:rPr>
          <w:snapToGrid w:val="0"/>
          <w:rPrChange w:id="59805" w:author="CR#0252r1" w:date="2020-04-07T04:24:00Z">
            <w:rPr>
              <w:snapToGrid w:val="0"/>
            </w:rPr>
          </w:rPrChange>
        </w:rPr>
        <w:tab/>
        <w:t>(4)</w:t>
      </w:r>
      <w:r w:rsidR="007207AA" w:rsidRPr="009F32C9">
        <w:rPr>
          <w:snapToGrid w:val="0"/>
          <w:rPrChange w:id="59806" w:author="CR#0252r1" w:date="2020-04-07T04:24:00Z">
            <w:rPr>
              <w:snapToGrid w:val="0"/>
            </w:rPr>
          </w:rPrChange>
        </w:rPr>
        <w:t>,</w:t>
      </w:r>
    </w:p>
    <w:p w:rsidR="00D04D0A" w:rsidRPr="009F32C9" w:rsidRDefault="007207AA" w:rsidP="00D04D0A">
      <w:pPr>
        <w:pStyle w:val="PL"/>
        <w:shd w:val="clear" w:color="auto" w:fill="E6E6E6"/>
        <w:rPr>
          <w:ins w:id="59807" w:author="CR#0247r8" w:date="2020-04-07T01:45:00Z"/>
          <w:snapToGrid w:val="0"/>
          <w:lang w:eastAsia="zh-CN"/>
          <w:rPrChange w:id="59808" w:author="CR#0252r1" w:date="2020-04-07T04:24:00Z">
            <w:rPr>
              <w:ins w:id="59809" w:author="CR#0247r8" w:date="2020-04-07T01:45:00Z"/>
              <w:snapToGrid w:val="0"/>
              <w:lang w:eastAsia="zh-CN"/>
            </w:rPr>
          </w:rPrChange>
        </w:rPr>
      </w:pPr>
      <w:r w:rsidRPr="009F32C9">
        <w:rPr>
          <w:snapToGrid w:val="0"/>
          <w:lang w:eastAsia="zh-CN"/>
          <w:rPrChange w:id="59810" w:author="CR#0252r1" w:date="2020-04-07T04:24:00Z">
            <w:rPr>
              <w:snapToGrid w:val="0"/>
              <w:lang w:eastAsia="zh-CN"/>
            </w:rPr>
          </w:rPrChange>
        </w:rPr>
        <w:tab/>
      </w:r>
      <w:r w:rsidRPr="009F32C9">
        <w:rPr>
          <w:snapToGrid w:val="0"/>
          <w:lang w:eastAsia="zh-CN"/>
          <w:rPrChange w:id="59811" w:author="CR#0252r1" w:date="2020-04-07T04:24:00Z">
            <w:rPr>
              <w:snapToGrid w:val="0"/>
              <w:lang w:eastAsia="zh-CN"/>
            </w:rPr>
          </w:rPrChange>
        </w:rPr>
        <w:tab/>
      </w:r>
      <w:r w:rsidRPr="009F32C9">
        <w:rPr>
          <w:snapToGrid w:val="0"/>
          <w:lang w:eastAsia="zh-CN"/>
          <w:rPrChange w:id="59812" w:author="CR#0252r1" w:date="2020-04-07T04:24:00Z">
            <w:rPr>
              <w:snapToGrid w:val="0"/>
              <w:lang w:eastAsia="zh-CN"/>
            </w:rPr>
          </w:rPrChange>
        </w:rPr>
        <w:tab/>
      </w:r>
      <w:r w:rsidRPr="009F32C9">
        <w:rPr>
          <w:snapToGrid w:val="0"/>
          <w:lang w:eastAsia="zh-CN"/>
          <w:rPrChange w:id="59813" w:author="CR#0252r1" w:date="2020-04-07T04:24:00Z">
            <w:rPr>
              <w:snapToGrid w:val="0"/>
              <w:lang w:eastAsia="zh-CN"/>
            </w:rPr>
          </w:rPrChange>
        </w:rPr>
        <w:tab/>
      </w:r>
      <w:r w:rsidRPr="009F32C9">
        <w:rPr>
          <w:snapToGrid w:val="0"/>
          <w:lang w:eastAsia="zh-CN"/>
          <w:rPrChange w:id="59814" w:author="CR#0252r1" w:date="2020-04-07T04:24:00Z">
            <w:rPr>
              <w:snapToGrid w:val="0"/>
              <w:lang w:eastAsia="zh-CN"/>
            </w:rPr>
          </w:rPrChange>
        </w:rPr>
        <w:tab/>
      </w:r>
      <w:r w:rsidRPr="009F32C9">
        <w:rPr>
          <w:snapToGrid w:val="0"/>
          <w:lang w:eastAsia="zh-CN"/>
          <w:rPrChange w:id="59815" w:author="CR#0252r1" w:date="2020-04-07T04:24:00Z">
            <w:rPr>
              <w:snapToGrid w:val="0"/>
              <w:lang w:eastAsia="zh-CN"/>
            </w:rPr>
          </w:rPrChange>
        </w:rPr>
        <w:tab/>
      </w:r>
      <w:r w:rsidRPr="009F32C9">
        <w:rPr>
          <w:snapToGrid w:val="0"/>
          <w:lang w:eastAsia="zh-CN"/>
          <w:rPrChange w:id="59816" w:author="CR#0252r1" w:date="2020-04-07T04:24:00Z">
            <w:rPr>
              <w:snapToGrid w:val="0"/>
              <w:lang w:eastAsia="zh-CN"/>
            </w:rPr>
          </w:rPrChange>
        </w:rPr>
        <w:tab/>
      </w:r>
      <w:r w:rsidRPr="009F32C9">
        <w:rPr>
          <w:snapToGrid w:val="0"/>
          <w:lang w:eastAsia="zh-CN"/>
          <w:rPrChange w:id="59817" w:author="CR#0252r1" w:date="2020-04-07T04:24:00Z">
            <w:rPr>
              <w:snapToGrid w:val="0"/>
              <w:lang w:eastAsia="zh-CN"/>
            </w:rPr>
          </w:rPrChange>
        </w:rPr>
        <w:tab/>
      </w:r>
      <w:r w:rsidRPr="009F32C9">
        <w:rPr>
          <w:snapToGrid w:val="0"/>
          <w:lang w:eastAsia="zh-CN"/>
          <w:rPrChange w:id="59818" w:author="CR#0252r1" w:date="2020-04-07T04:24:00Z">
            <w:rPr>
              <w:snapToGrid w:val="0"/>
              <w:lang w:eastAsia="zh-CN"/>
            </w:rPr>
          </w:rPrChange>
        </w:rPr>
        <w:tab/>
      </w:r>
      <w:r w:rsidRPr="009F32C9">
        <w:rPr>
          <w:snapToGrid w:val="0"/>
          <w:lang w:eastAsia="zh-CN"/>
          <w:rPrChange w:id="59819" w:author="CR#0252r1" w:date="2020-04-07T04:24:00Z">
            <w:rPr>
              <w:snapToGrid w:val="0"/>
              <w:lang w:eastAsia="zh-CN"/>
            </w:rPr>
          </w:rPrChange>
        </w:rPr>
        <w:tab/>
        <w:t>bds</w:t>
      </w:r>
      <w:r w:rsidRPr="009F32C9">
        <w:rPr>
          <w:snapToGrid w:val="0"/>
          <w:lang w:eastAsia="zh-CN"/>
          <w:rPrChange w:id="59820" w:author="CR#0252r1" w:date="2020-04-07T04:24:00Z">
            <w:rPr>
              <w:snapToGrid w:val="0"/>
              <w:lang w:eastAsia="zh-CN"/>
            </w:rPr>
          </w:rPrChange>
        </w:rPr>
        <w:tab/>
      </w:r>
      <w:r w:rsidRPr="009F32C9">
        <w:rPr>
          <w:snapToGrid w:val="0"/>
          <w:lang w:eastAsia="zh-CN"/>
          <w:rPrChange w:id="59821" w:author="CR#0252r1" w:date="2020-04-07T04:24:00Z">
            <w:rPr>
              <w:snapToGrid w:val="0"/>
              <w:lang w:eastAsia="zh-CN"/>
            </w:rPr>
          </w:rPrChange>
        </w:rPr>
        <w:tab/>
      </w:r>
      <w:r w:rsidRPr="009F32C9">
        <w:rPr>
          <w:snapToGrid w:val="0"/>
          <w:lang w:eastAsia="zh-CN"/>
          <w:rPrChange w:id="59822" w:author="CR#0252r1" w:date="2020-04-07T04:24:00Z">
            <w:rPr>
              <w:snapToGrid w:val="0"/>
              <w:lang w:eastAsia="zh-CN"/>
            </w:rPr>
          </w:rPrChange>
        </w:rPr>
        <w:tab/>
        <w:t>(5)</w:t>
      </w:r>
      <w:ins w:id="59823" w:author="CR#0247r8" w:date="2020-04-07T01:45:00Z">
        <w:r w:rsidR="00D04D0A" w:rsidRPr="009F32C9">
          <w:rPr>
            <w:snapToGrid w:val="0"/>
            <w:lang w:eastAsia="zh-CN"/>
            <w:rPrChange w:id="59824" w:author="CR#0252r1" w:date="2020-04-07T04:24:00Z">
              <w:rPr>
                <w:snapToGrid w:val="0"/>
                <w:lang w:eastAsia="zh-CN"/>
              </w:rPr>
            </w:rPrChange>
          </w:rPr>
          <w:t>,</w:t>
        </w:r>
      </w:ins>
    </w:p>
    <w:p w:rsidR="002B1632" w:rsidRPr="009F32C9" w:rsidRDefault="00D04D0A" w:rsidP="00D04D0A">
      <w:pPr>
        <w:pStyle w:val="PL"/>
        <w:shd w:val="clear" w:color="auto" w:fill="E6E6E6"/>
        <w:rPr>
          <w:snapToGrid w:val="0"/>
          <w:rPrChange w:id="59825" w:author="CR#0252r1" w:date="2020-04-07T04:24:00Z">
            <w:rPr>
              <w:snapToGrid w:val="0"/>
            </w:rPr>
          </w:rPrChange>
        </w:rPr>
      </w:pPr>
      <w:ins w:id="59826" w:author="CR#0247r8" w:date="2020-04-07T01:45:00Z">
        <w:r w:rsidRPr="009F32C9">
          <w:rPr>
            <w:snapToGrid w:val="0"/>
            <w:lang w:eastAsia="zh-CN"/>
            <w:rPrChange w:id="59827" w:author="CR#0252r1" w:date="2020-04-07T04:24:00Z">
              <w:rPr>
                <w:snapToGrid w:val="0"/>
                <w:lang w:eastAsia="zh-CN"/>
              </w:rPr>
            </w:rPrChange>
          </w:rPr>
          <w:tab/>
        </w:r>
        <w:r w:rsidRPr="009F32C9">
          <w:rPr>
            <w:snapToGrid w:val="0"/>
            <w:lang w:eastAsia="zh-CN"/>
            <w:rPrChange w:id="59828" w:author="CR#0252r1" w:date="2020-04-07T04:24:00Z">
              <w:rPr>
                <w:snapToGrid w:val="0"/>
                <w:lang w:eastAsia="zh-CN"/>
              </w:rPr>
            </w:rPrChange>
          </w:rPr>
          <w:tab/>
        </w:r>
        <w:r w:rsidRPr="009F32C9">
          <w:rPr>
            <w:snapToGrid w:val="0"/>
            <w:lang w:eastAsia="zh-CN"/>
            <w:rPrChange w:id="59829" w:author="CR#0252r1" w:date="2020-04-07T04:24:00Z">
              <w:rPr>
                <w:snapToGrid w:val="0"/>
                <w:lang w:eastAsia="zh-CN"/>
              </w:rPr>
            </w:rPrChange>
          </w:rPr>
          <w:tab/>
        </w:r>
        <w:r w:rsidRPr="009F32C9">
          <w:rPr>
            <w:snapToGrid w:val="0"/>
            <w:lang w:eastAsia="zh-CN"/>
            <w:rPrChange w:id="59830" w:author="CR#0252r1" w:date="2020-04-07T04:24:00Z">
              <w:rPr>
                <w:snapToGrid w:val="0"/>
                <w:lang w:eastAsia="zh-CN"/>
              </w:rPr>
            </w:rPrChange>
          </w:rPr>
          <w:tab/>
        </w:r>
        <w:r w:rsidRPr="009F32C9">
          <w:rPr>
            <w:snapToGrid w:val="0"/>
            <w:lang w:eastAsia="zh-CN"/>
            <w:rPrChange w:id="59831" w:author="CR#0252r1" w:date="2020-04-07T04:24:00Z">
              <w:rPr>
                <w:snapToGrid w:val="0"/>
                <w:lang w:eastAsia="zh-CN"/>
              </w:rPr>
            </w:rPrChange>
          </w:rPr>
          <w:tab/>
        </w:r>
        <w:r w:rsidRPr="009F32C9">
          <w:rPr>
            <w:snapToGrid w:val="0"/>
            <w:lang w:eastAsia="zh-CN"/>
            <w:rPrChange w:id="59832" w:author="CR#0252r1" w:date="2020-04-07T04:24:00Z">
              <w:rPr>
                <w:snapToGrid w:val="0"/>
                <w:lang w:eastAsia="zh-CN"/>
              </w:rPr>
            </w:rPrChange>
          </w:rPr>
          <w:tab/>
        </w:r>
        <w:r w:rsidRPr="009F32C9">
          <w:rPr>
            <w:snapToGrid w:val="0"/>
            <w:lang w:eastAsia="zh-CN"/>
            <w:rPrChange w:id="59833" w:author="CR#0252r1" w:date="2020-04-07T04:24:00Z">
              <w:rPr>
                <w:snapToGrid w:val="0"/>
                <w:lang w:eastAsia="zh-CN"/>
              </w:rPr>
            </w:rPrChange>
          </w:rPr>
          <w:tab/>
        </w:r>
        <w:r w:rsidRPr="009F32C9">
          <w:rPr>
            <w:snapToGrid w:val="0"/>
            <w:lang w:eastAsia="zh-CN"/>
            <w:rPrChange w:id="59834" w:author="CR#0252r1" w:date="2020-04-07T04:24:00Z">
              <w:rPr>
                <w:snapToGrid w:val="0"/>
                <w:lang w:eastAsia="zh-CN"/>
              </w:rPr>
            </w:rPrChange>
          </w:rPr>
          <w:tab/>
        </w:r>
        <w:r w:rsidRPr="009F32C9">
          <w:rPr>
            <w:snapToGrid w:val="0"/>
            <w:lang w:eastAsia="zh-CN"/>
            <w:rPrChange w:id="59835" w:author="CR#0252r1" w:date="2020-04-07T04:24:00Z">
              <w:rPr>
                <w:snapToGrid w:val="0"/>
                <w:lang w:eastAsia="zh-CN"/>
              </w:rPr>
            </w:rPrChange>
          </w:rPr>
          <w:tab/>
        </w:r>
        <w:r w:rsidRPr="009F32C9">
          <w:rPr>
            <w:snapToGrid w:val="0"/>
            <w:lang w:eastAsia="zh-CN"/>
            <w:rPrChange w:id="59836" w:author="CR#0252r1" w:date="2020-04-07T04:24:00Z">
              <w:rPr>
                <w:snapToGrid w:val="0"/>
                <w:lang w:eastAsia="zh-CN"/>
              </w:rPr>
            </w:rPrChange>
          </w:rPr>
          <w:tab/>
          <w:t>navic-v16xy</w:t>
        </w:r>
        <w:r w:rsidRPr="009F32C9">
          <w:rPr>
            <w:snapToGrid w:val="0"/>
            <w:lang w:eastAsia="zh-CN"/>
            <w:rPrChange w:id="59837" w:author="CR#0252r1" w:date="2020-04-07T04:24:00Z">
              <w:rPr>
                <w:snapToGrid w:val="0"/>
                <w:lang w:eastAsia="zh-CN"/>
              </w:rPr>
            </w:rPrChange>
          </w:rPr>
          <w:tab/>
          <w:t>(6)</w:t>
        </w:r>
      </w:ins>
      <w:r w:rsidR="002B1632" w:rsidRPr="009F32C9">
        <w:rPr>
          <w:snapToGrid w:val="0"/>
          <w:rPrChange w:id="59838" w:author="CR#0252r1" w:date="2020-04-07T04:24:00Z">
            <w:rPr>
              <w:snapToGrid w:val="0"/>
            </w:rPr>
          </w:rPrChange>
        </w:rPr>
        <w:t xml:space="preserve"> } (SIZE (1..16)),</w:t>
      </w:r>
    </w:p>
    <w:p w:rsidR="002B1632" w:rsidRPr="009F32C9" w:rsidRDefault="002B1632" w:rsidP="002D60CB">
      <w:pPr>
        <w:pStyle w:val="PL"/>
        <w:shd w:val="clear" w:color="auto" w:fill="E6E6E6"/>
        <w:rPr>
          <w:snapToGrid w:val="0"/>
          <w:rPrChange w:id="59839" w:author="CR#0252r1" w:date="2020-04-07T04:24:00Z">
            <w:rPr>
              <w:snapToGrid w:val="0"/>
            </w:rPr>
          </w:rPrChange>
        </w:rPr>
      </w:pPr>
      <w:r w:rsidRPr="009F32C9">
        <w:rPr>
          <w:snapToGrid w:val="0"/>
          <w:rPrChange w:id="59840" w:author="CR#0252r1" w:date="2020-04-07T04:24:00Z">
            <w:rPr>
              <w:snapToGrid w:val="0"/>
            </w:rPr>
          </w:rPrChange>
        </w:rPr>
        <w:tab/>
        <w:t>...</w:t>
      </w:r>
    </w:p>
    <w:p w:rsidR="002B1632" w:rsidRPr="009F32C9" w:rsidRDefault="002B1632" w:rsidP="002D60CB">
      <w:pPr>
        <w:pStyle w:val="PL"/>
        <w:shd w:val="clear" w:color="auto" w:fill="E6E6E6"/>
        <w:rPr>
          <w:snapToGrid w:val="0"/>
          <w:rPrChange w:id="59841" w:author="CR#0252r1" w:date="2020-04-07T04:24:00Z">
            <w:rPr>
              <w:snapToGrid w:val="0"/>
            </w:rPr>
          </w:rPrChange>
        </w:rPr>
      </w:pPr>
      <w:r w:rsidRPr="009F32C9">
        <w:rPr>
          <w:snapToGrid w:val="0"/>
          <w:rPrChange w:id="59842" w:author="CR#0252r1" w:date="2020-04-07T04:24:00Z">
            <w:rPr>
              <w:snapToGrid w:val="0"/>
            </w:rPr>
          </w:rPrChange>
        </w:rPr>
        <w:t>}</w:t>
      </w:r>
    </w:p>
    <w:p w:rsidR="002B1632" w:rsidRPr="009F32C9" w:rsidRDefault="002B1632" w:rsidP="002D60CB">
      <w:pPr>
        <w:pStyle w:val="PL"/>
        <w:shd w:val="clear" w:color="auto" w:fill="E6E6E6"/>
        <w:rPr>
          <w:rPrChange w:id="59843" w:author="CR#0252r1" w:date="2020-04-07T04:24:00Z">
            <w:rPr/>
          </w:rPrChange>
        </w:rPr>
      </w:pPr>
    </w:p>
    <w:p w:rsidR="002B1632" w:rsidRPr="009F32C9" w:rsidRDefault="002B1632" w:rsidP="002D60CB">
      <w:pPr>
        <w:pStyle w:val="PL"/>
        <w:shd w:val="clear" w:color="auto" w:fill="E6E6E6"/>
        <w:rPr>
          <w:rPrChange w:id="59844" w:author="CR#0252r1" w:date="2020-04-07T04:24:00Z">
            <w:rPr/>
          </w:rPrChange>
        </w:rPr>
      </w:pPr>
      <w:r w:rsidRPr="009F32C9">
        <w:rPr>
          <w:rPrChange w:id="59845" w:author="CR#0252r1" w:date="2020-04-07T04:24:00Z">
            <w:rPr/>
          </w:rPrChange>
        </w:rPr>
        <w:t>-- ASN1STOP</w:t>
      </w:r>
    </w:p>
    <w:p w:rsidR="002B1632" w:rsidRPr="009F32C9" w:rsidRDefault="002B1632" w:rsidP="002D60CB">
      <w:pPr>
        <w:rPr>
          <w:b/>
          <w:rPrChange w:id="59846"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59847" w:author="CR#0252r1" w:date="2020-04-07T04:24:00Z">
                  <w:rPr/>
                </w:rPrChange>
              </w:rPr>
            </w:pPr>
            <w:r w:rsidRPr="009F32C9">
              <w:rPr>
                <w:i/>
                <w:snapToGrid w:val="0"/>
                <w:rPrChange w:id="59848" w:author="CR#0252r1" w:date="2020-04-07T04:24:00Z">
                  <w:rPr>
                    <w:i/>
                    <w:snapToGrid w:val="0"/>
                  </w:rPr>
                </w:rPrChange>
              </w:rPr>
              <w:t>GNSS-ID-Bitmap</w:t>
            </w:r>
            <w:r w:rsidRPr="009F32C9">
              <w:rPr>
                <w:iCs/>
                <w:noProof/>
                <w:rPrChange w:id="59849" w:author="CR#0252r1" w:date="2020-04-07T04:24:00Z">
                  <w:rPr>
                    <w:iCs/>
                    <w:noProof/>
                  </w:rPr>
                </w:rPrChange>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Change w:id="59850" w:author="CR#0252r1" w:date="2020-04-07T04:24:00Z">
                  <w:rPr>
                    <w:b/>
                    <w:i/>
                    <w:snapToGrid w:val="0"/>
                  </w:rPr>
                </w:rPrChange>
              </w:rPr>
            </w:pPr>
            <w:r w:rsidRPr="009F32C9">
              <w:rPr>
                <w:b/>
                <w:i/>
                <w:snapToGrid w:val="0"/>
                <w:rPrChange w:id="59851" w:author="CR#0252r1" w:date="2020-04-07T04:24:00Z">
                  <w:rPr>
                    <w:b/>
                    <w:i/>
                    <w:snapToGrid w:val="0"/>
                  </w:rPr>
                </w:rPrChange>
              </w:rPr>
              <w:t>gnss</w:t>
            </w:r>
            <w:r w:rsidRPr="009F32C9">
              <w:rPr>
                <w:b/>
                <w:i/>
                <w:snapToGrid w:val="0"/>
                <w:rPrChange w:id="59852" w:author="CR#0252r1" w:date="2020-04-07T04:24:00Z">
                  <w:rPr>
                    <w:b/>
                    <w:i/>
                    <w:snapToGrid w:val="0"/>
                  </w:rPr>
                </w:rPrChange>
              </w:rPr>
              <w:noBreakHyphen/>
              <w:t>ids</w:t>
            </w:r>
          </w:p>
          <w:p w:rsidR="002B1632" w:rsidRPr="009F32C9" w:rsidRDefault="002B1632" w:rsidP="002D60CB">
            <w:pPr>
              <w:pStyle w:val="TAL"/>
              <w:keepNext w:val="0"/>
              <w:keepLines w:val="0"/>
              <w:widowControl w:val="0"/>
              <w:rPr>
                <w:snapToGrid w:val="0"/>
                <w:rPrChange w:id="59853" w:author="CR#0252r1" w:date="2020-04-07T04:24:00Z">
                  <w:rPr>
                    <w:snapToGrid w:val="0"/>
                  </w:rPr>
                </w:rPrChange>
              </w:rPr>
            </w:pPr>
            <w:r w:rsidRPr="009F32C9">
              <w:rPr>
                <w:snapToGrid w:val="0"/>
                <w:rPrChange w:id="59854" w:author="CR#0252r1" w:date="2020-04-07T04:24:00Z">
                  <w:rPr>
                    <w:snapToGrid w:val="0"/>
                  </w:rPr>
                </w:rPrChange>
              </w:rPr>
              <w:t>This field specifies the GNSS(s). This is represented by a bit string, with a one</w:t>
            </w:r>
            <w:r w:rsidRPr="009F32C9">
              <w:rPr>
                <w:snapToGrid w:val="0"/>
                <w:rPrChange w:id="59855" w:author="CR#0252r1" w:date="2020-04-07T04:24:00Z">
                  <w:rPr>
                    <w:snapToGrid w:val="0"/>
                  </w:rPr>
                </w:rPrChange>
              </w:rPr>
              <w:noBreakHyphen/>
              <w:t>value at the bit position means the particular GNSS is addressed; a zero</w:t>
            </w:r>
            <w:r w:rsidRPr="009F32C9">
              <w:rPr>
                <w:snapToGrid w:val="0"/>
                <w:rPrChange w:id="59856" w:author="CR#0252r1" w:date="2020-04-07T04:24:00Z">
                  <w:rPr>
                    <w:snapToGrid w:val="0"/>
                  </w:rPr>
                </w:rPrChange>
              </w:rPr>
              <w:noBreakHyphen/>
              <w:t>value means not addressed.</w:t>
            </w:r>
          </w:p>
        </w:tc>
      </w:tr>
    </w:tbl>
    <w:p w:rsidR="00784122" w:rsidRPr="009F32C9" w:rsidRDefault="00784122" w:rsidP="00784122">
      <w:pPr>
        <w:rPr>
          <w:b/>
          <w:rPrChange w:id="59857" w:author="CR#0252r1" w:date="2020-04-07T04:24:00Z">
            <w:rPr>
              <w:b/>
            </w:rPr>
          </w:rPrChange>
        </w:rPr>
      </w:pPr>
    </w:p>
    <w:p w:rsidR="00784122" w:rsidRPr="009F32C9" w:rsidRDefault="00784122" w:rsidP="00784122">
      <w:pPr>
        <w:pStyle w:val="Heading4"/>
        <w:rPr>
          <w:rPrChange w:id="59858" w:author="CR#0252r1" w:date="2020-04-07T04:24:00Z">
            <w:rPr/>
          </w:rPrChange>
        </w:rPr>
      </w:pPr>
      <w:bookmarkStart w:id="59859" w:name="_Toc27765361"/>
      <w:r w:rsidRPr="009F32C9">
        <w:rPr>
          <w:rPrChange w:id="59860" w:author="CR#0252r1" w:date="2020-04-07T04:24:00Z">
            <w:rPr/>
          </w:rPrChange>
        </w:rPr>
        <w:t>–</w:t>
      </w:r>
      <w:r w:rsidRPr="009F32C9">
        <w:rPr>
          <w:rPrChange w:id="59861" w:author="CR#0252r1" w:date="2020-04-07T04:24:00Z">
            <w:rPr/>
          </w:rPrChange>
        </w:rPr>
        <w:tab/>
      </w:r>
      <w:r w:rsidRPr="009F32C9">
        <w:rPr>
          <w:i/>
          <w:snapToGrid w:val="0"/>
          <w:rPrChange w:id="59862" w:author="CR#0252r1" w:date="2020-04-07T04:24:00Z">
            <w:rPr>
              <w:i/>
              <w:snapToGrid w:val="0"/>
            </w:rPr>
          </w:rPrChange>
        </w:rPr>
        <w:t>GNSS-Link-CombinationsList</w:t>
      </w:r>
      <w:bookmarkEnd w:id="59859"/>
    </w:p>
    <w:p w:rsidR="00784122" w:rsidRPr="009F32C9" w:rsidRDefault="00784122" w:rsidP="00784122">
      <w:pPr>
        <w:pStyle w:val="PL"/>
        <w:shd w:val="clear" w:color="auto" w:fill="E6E6E6"/>
        <w:rPr>
          <w:rPrChange w:id="59863" w:author="CR#0252r1" w:date="2020-04-07T04:24:00Z">
            <w:rPr/>
          </w:rPrChange>
        </w:rPr>
      </w:pPr>
      <w:r w:rsidRPr="009F32C9">
        <w:rPr>
          <w:rPrChange w:id="59864" w:author="CR#0252r1" w:date="2020-04-07T04:24:00Z">
            <w:rPr/>
          </w:rPrChange>
        </w:rPr>
        <w:t>-- ASN1START</w:t>
      </w:r>
    </w:p>
    <w:p w:rsidR="00784122" w:rsidRPr="009F32C9" w:rsidRDefault="00784122" w:rsidP="00784122">
      <w:pPr>
        <w:pStyle w:val="PL"/>
        <w:shd w:val="clear" w:color="auto" w:fill="E6E6E6"/>
        <w:rPr>
          <w:snapToGrid w:val="0"/>
          <w:rPrChange w:id="59865" w:author="CR#0252r1" w:date="2020-04-07T04:24:00Z">
            <w:rPr>
              <w:snapToGrid w:val="0"/>
            </w:rPr>
          </w:rPrChange>
        </w:rPr>
      </w:pPr>
    </w:p>
    <w:p w:rsidR="00784122" w:rsidRPr="009F32C9" w:rsidRDefault="00784122" w:rsidP="00784122">
      <w:pPr>
        <w:pStyle w:val="PL"/>
        <w:shd w:val="clear" w:color="auto" w:fill="E6E6E6"/>
        <w:rPr>
          <w:rPrChange w:id="59866" w:author="CR#0252r1" w:date="2020-04-07T04:24:00Z">
            <w:rPr/>
          </w:rPrChange>
        </w:rPr>
      </w:pPr>
      <w:bookmarkStart w:id="59867" w:name="_Hlk512478130"/>
      <w:r w:rsidRPr="009F32C9">
        <w:rPr>
          <w:rPrChange w:id="59868" w:author="CR#0252r1" w:date="2020-04-07T04:24:00Z">
            <w:rPr/>
          </w:rPrChange>
        </w:rPr>
        <w:t xml:space="preserve">GNSS-Link-CombinationsList-r15 </w:t>
      </w:r>
      <w:bookmarkEnd w:id="59867"/>
      <w:r w:rsidRPr="009F32C9">
        <w:rPr>
          <w:rPrChange w:id="59869" w:author="CR#0252r1" w:date="2020-04-07T04:24:00Z">
            <w:rPr/>
          </w:rPrChange>
        </w:rPr>
        <w:t>::= SEQUENCE (SIZE(1..8)) OF GNSS-Link-Combinations-r15</w:t>
      </w:r>
    </w:p>
    <w:p w:rsidR="00784122" w:rsidRPr="009F32C9" w:rsidRDefault="00784122" w:rsidP="00784122">
      <w:pPr>
        <w:pStyle w:val="PL"/>
        <w:shd w:val="clear" w:color="auto" w:fill="E6E6E6"/>
        <w:rPr>
          <w:rPrChange w:id="59870" w:author="CR#0252r1" w:date="2020-04-07T04:24:00Z">
            <w:rPr/>
          </w:rPrChange>
        </w:rPr>
      </w:pPr>
    </w:p>
    <w:p w:rsidR="00784122" w:rsidRPr="009F32C9" w:rsidRDefault="00784122" w:rsidP="00784122">
      <w:pPr>
        <w:pStyle w:val="PL"/>
        <w:shd w:val="clear" w:color="auto" w:fill="E6E6E6"/>
        <w:rPr>
          <w:rPrChange w:id="59871" w:author="CR#0252r1" w:date="2020-04-07T04:24:00Z">
            <w:rPr/>
          </w:rPrChange>
        </w:rPr>
      </w:pPr>
      <w:r w:rsidRPr="009F32C9">
        <w:rPr>
          <w:rPrChange w:id="59872" w:author="CR#0252r1" w:date="2020-04-07T04:24:00Z">
            <w:rPr/>
          </w:rPrChange>
        </w:rPr>
        <w:t>GNSS-Link-Combinations-r15 ::= SEQUENCE {</w:t>
      </w:r>
    </w:p>
    <w:p w:rsidR="00784122" w:rsidRPr="009F32C9" w:rsidRDefault="00784122" w:rsidP="00784122">
      <w:pPr>
        <w:pStyle w:val="PL"/>
        <w:shd w:val="clear" w:color="auto" w:fill="E6E6E6"/>
        <w:rPr>
          <w:rPrChange w:id="59873" w:author="CR#0252r1" w:date="2020-04-07T04:24:00Z">
            <w:rPr/>
          </w:rPrChange>
        </w:rPr>
      </w:pPr>
      <w:r w:rsidRPr="009F32C9">
        <w:rPr>
          <w:rPrChange w:id="59874" w:author="CR#0252r1" w:date="2020-04-07T04:24:00Z">
            <w:rPr/>
          </w:rPrChange>
        </w:rPr>
        <w:tab/>
        <w:t>l1</w:t>
      </w:r>
      <w:r w:rsidR="00C20042" w:rsidRPr="009F32C9">
        <w:rPr>
          <w:rPrChange w:id="59875" w:author="CR#0252r1" w:date="2020-04-07T04:24:00Z">
            <w:rPr/>
          </w:rPrChange>
        </w:rPr>
        <w:t>-r15</w:t>
      </w:r>
      <w:r w:rsidRPr="009F32C9">
        <w:rPr>
          <w:rPrChange w:id="59876" w:author="CR#0252r1" w:date="2020-04-07T04:24:00Z">
            <w:rPr/>
          </w:rPrChange>
        </w:rPr>
        <w:tab/>
      </w:r>
      <w:r w:rsidRPr="009F32C9">
        <w:rPr>
          <w:rPrChange w:id="59877" w:author="CR#0252r1" w:date="2020-04-07T04:24:00Z">
            <w:rPr/>
          </w:rPrChange>
        </w:rPr>
        <w:tab/>
        <w:t>GNSS-FrequencyID-r15,</w:t>
      </w:r>
    </w:p>
    <w:p w:rsidR="00784122" w:rsidRPr="009F32C9" w:rsidRDefault="00784122" w:rsidP="00784122">
      <w:pPr>
        <w:pStyle w:val="PL"/>
        <w:shd w:val="clear" w:color="auto" w:fill="E6E6E6"/>
        <w:rPr>
          <w:rPrChange w:id="59878" w:author="CR#0252r1" w:date="2020-04-07T04:24:00Z">
            <w:rPr/>
          </w:rPrChange>
        </w:rPr>
      </w:pPr>
      <w:r w:rsidRPr="009F32C9">
        <w:rPr>
          <w:rPrChange w:id="59879" w:author="CR#0252r1" w:date="2020-04-07T04:24:00Z">
            <w:rPr/>
          </w:rPrChange>
        </w:rPr>
        <w:tab/>
        <w:t>l2</w:t>
      </w:r>
      <w:r w:rsidR="00C20042" w:rsidRPr="009F32C9">
        <w:rPr>
          <w:rPrChange w:id="59880" w:author="CR#0252r1" w:date="2020-04-07T04:24:00Z">
            <w:rPr/>
          </w:rPrChange>
        </w:rPr>
        <w:t>-r15</w:t>
      </w:r>
      <w:r w:rsidRPr="009F32C9">
        <w:rPr>
          <w:rPrChange w:id="59881" w:author="CR#0252r1" w:date="2020-04-07T04:24:00Z">
            <w:rPr/>
          </w:rPrChange>
        </w:rPr>
        <w:tab/>
      </w:r>
      <w:r w:rsidRPr="009F32C9">
        <w:rPr>
          <w:rPrChange w:id="59882" w:author="CR#0252r1" w:date="2020-04-07T04:24:00Z">
            <w:rPr/>
          </w:rPrChange>
        </w:rPr>
        <w:tab/>
        <w:t>GNSS-FrequencyID-r15,</w:t>
      </w:r>
    </w:p>
    <w:p w:rsidR="00784122" w:rsidRPr="009F32C9" w:rsidRDefault="00784122" w:rsidP="00784122">
      <w:pPr>
        <w:pStyle w:val="PL"/>
        <w:shd w:val="clear" w:color="auto" w:fill="E6E6E6"/>
        <w:rPr>
          <w:rPrChange w:id="59883" w:author="CR#0252r1" w:date="2020-04-07T04:24:00Z">
            <w:rPr/>
          </w:rPrChange>
        </w:rPr>
      </w:pPr>
      <w:r w:rsidRPr="009F32C9">
        <w:rPr>
          <w:rPrChange w:id="59884" w:author="CR#0252r1" w:date="2020-04-07T04:24:00Z">
            <w:rPr/>
          </w:rPrChange>
        </w:rPr>
        <w:tab/>
        <w:t>...</w:t>
      </w:r>
    </w:p>
    <w:p w:rsidR="00784122" w:rsidRPr="009F32C9" w:rsidRDefault="00784122" w:rsidP="00784122">
      <w:pPr>
        <w:pStyle w:val="PL"/>
        <w:shd w:val="clear" w:color="auto" w:fill="E6E6E6"/>
        <w:rPr>
          <w:rPrChange w:id="59885" w:author="CR#0252r1" w:date="2020-04-07T04:24:00Z">
            <w:rPr/>
          </w:rPrChange>
        </w:rPr>
      </w:pPr>
      <w:r w:rsidRPr="009F32C9">
        <w:rPr>
          <w:rPrChange w:id="59886" w:author="CR#0252r1" w:date="2020-04-07T04:24:00Z">
            <w:rPr/>
          </w:rPrChange>
        </w:rPr>
        <w:t>}</w:t>
      </w:r>
    </w:p>
    <w:p w:rsidR="00784122" w:rsidRPr="009F32C9" w:rsidRDefault="00784122" w:rsidP="00784122">
      <w:pPr>
        <w:pStyle w:val="PL"/>
        <w:shd w:val="clear" w:color="auto" w:fill="E6E6E6"/>
        <w:rPr>
          <w:rPrChange w:id="59887" w:author="CR#0252r1" w:date="2020-04-07T04:24:00Z">
            <w:rPr/>
          </w:rPrChange>
        </w:rPr>
      </w:pPr>
    </w:p>
    <w:p w:rsidR="00784122" w:rsidRPr="009F32C9" w:rsidRDefault="00784122" w:rsidP="00784122">
      <w:pPr>
        <w:pStyle w:val="PL"/>
        <w:shd w:val="clear" w:color="auto" w:fill="E6E6E6"/>
        <w:rPr>
          <w:rPrChange w:id="59888" w:author="CR#0252r1" w:date="2020-04-07T04:24:00Z">
            <w:rPr/>
          </w:rPrChange>
        </w:rPr>
      </w:pPr>
      <w:r w:rsidRPr="009F32C9">
        <w:rPr>
          <w:rPrChange w:id="59889" w:author="CR#0252r1" w:date="2020-04-07T04:24:00Z">
            <w:rPr/>
          </w:rPrChange>
        </w:rPr>
        <w:t>-- ASN1STOP</w:t>
      </w:r>
    </w:p>
    <w:p w:rsidR="00784122" w:rsidRPr="009F32C9" w:rsidRDefault="00784122" w:rsidP="00784122">
      <w:pPr>
        <w:rPr>
          <w:rPrChange w:id="59890" w:author="CR#0252r1" w:date="2020-04-07T04:24:00Z">
            <w:rPr/>
          </w:rPrChange>
        </w:rPr>
      </w:pPr>
    </w:p>
    <w:p w:rsidR="00784122" w:rsidRPr="009F32C9" w:rsidRDefault="00784122" w:rsidP="00784122">
      <w:pPr>
        <w:pStyle w:val="Heading4"/>
        <w:rPr>
          <w:rPrChange w:id="59891" w:author="CR#0252r1" w:date="2020-04-07T04:24:00Z">
            <w:rPr/>
          </w:rPrChange>
        </w:rPr>
      </w:pPr>
      <w:bookmarkStart w:id="59892" w:name="_Toc27765362"/>
      <w:r w:rsidRPr="009F32C9">
        <w:rPr>
          <w:rPrChange w:id="59893" w:author="CR#0252r1" w:date="2020-04-07T04:24:00Z">
            <w:rPr/>
          </w:rPrChange>
        </w:rPr>
        <w:t>–</w:t>
      </w:r>
      <w:r w:rsidRPr="009F32C9">
        <w:rPr>
          <w:rPrChange w:id="59894" w:author="CR#0252r1" w:date="2020-04-07T04:24:00Z">
            <w:rPr/>
          </w:rPrChange>
        </w:rPr>
        <w:tab/>
      </w:r>
      <w:r w:rsidRPr="009F32C9">
        <w:rPr>
          <w:i/>
          <w:snapToGrid w:val="0"/>
          <w:rPrChange w:id="59895" w:author="CR#0252r1" w:date="2020-04-07T04:24:00Z">
            <w:rPr>
              <w:i/>
              <w:snapToGrid w:val="0"/>
            </w:rPr>
          </w:rPrChange>
        </w:rPr>
        <w:t>GNSS-NavListInfo</w:t>
      </w:r>
      <w:bookmarkEnd w:id="59892"/>
    </w:p>
    <w:p w:rsidR="00784122" w:rsidRPr="009F32C9" w:rsidRDefault="00784122" w:rsidP="00784122">
      <w:pPr>
        <w:pStyle w:val="PL"/>
        <w:shd w:val="clear" w:color="auto" w:fill="E6E6E6"/>
        <w:rPr>
          <w:rPrChange w:id="59896" w:author="CR#0252r1" w:date="2020-04-07T04:24:00Z">
            <w:rPr/>
          </w:rPrChange>
        </w:rPr>
      </w:pPr>
      <w:r w:rsidRPr="009F32C9">
        <w:rPr>
          <w:rPrChange w:id="59897" w:author="CR#0252r1" w:date="2020-04-07T04:24:00Z">
            <w:rPr/>
          </w:rPrChange>
        </w:rPr>
        <w:t>-- ASN1START</w:t>
      </w:r>
    </w:p>
    <w:p w:rsidR="00784122" w:rsidRPr="009F32C9" w:rsidRDefault="00784122" w:rsidP="00784122">
      <w:pPr>
        <w:pStyle w:val="PL"/>
        <w:shd w:val="clear" w:color="auto" w:fill="E6E6E6"/>
        <w:rPr>
          <w:snapToGrid w:val="0"/>
          <w:rPrChange w:id="59898" w:author="CR#0252r1" w:date="2020-04-07T04:24:00Z">
            <w:rPr>
              <w:snapToGrid w:val="0"/>
            </w:rPr>
          </w:rPrChange>
        </w:rPr>
      </w:pPr>
    </w:p>
    <w:p w:rsidR="00784122" w:rsidRPr="009F32C9" w:rsidRDefault="00784122" w:rsidP="00784122">
      <w:pPr>
        <w:pStyle w:val="PL"/>
        <w:shd w:val="clear" w:color="auto" w:fill="E6E6E6"/>
        <w:rPr>
          <w:rPrChange w:id="59899" w:author="CR#0252r1" w:date="2020-04-07T04:24:00Z">
            <w:rPr/>
          </w:rPrChange>
        </w:rPr>
      </w:pPr>
      <w:r w:rsidRPr="009F32C9">
        <w:rPr>
          <w:rPrChange w:id="59900" w:author="CR#0252r1" w:date="2020-04-07T04:24:00Z">
            <w:rPr/>
          </w:rPrChange>
        </w:rPr>
        <w:t>GNSS-NavListInfo-r15 ::= SEQUENCE (SIZE (1..64)) OF SatListElement-r15</w:t>
      </w:r>
    </w:p>
    <w:p w:rsidR="00784122" w:rsidRPr="009F32C9" w:rsidRDefault="00784122" w:rsidP="00784122">
      <w:pPr>
        <w:pStyle w:val="PL"/>
        <w:shd w:val="clear" w:color="auto" w:fill="E6E6E6"/>
        <w:rPr>
          <w:rPrChange w:id="59901" w:author="CR#0252r1" w:date="2020-04-07T04:24:00Z">
            <w:rPr/>
          </w:rPrChange>
        </w:rPr>
      </w:pPr>
    </w:p>
    <w:p w:rsidR="00784122" w:rsidRPr="009F32C9" w:rsidRDefault="00784122" w:rsidP="00784122">
      <w:pPr>
        <w:pStyle w:val="PL"/>
        <w:shd w:val="clear" w:color="auto" w:fill="E6E6E6"/>
        <w:rPr>
          <w:rPrChange w:id="59902" w:author="CR#0252r1" w:date="2020-04-07T04:24:00Z">
            <w:rPr/>
          </w:rPrChange>
        </w:rPr>
      </w:pPr>
      <w:r w:rsidRPr="009F32C9">
        <w:rPr>
          <w:rPrChange w:id="59903" w:author="CR#0252r1" w:date="2020-04-07T04:24:00Z">
            <w:rPr/>
          </w:rPrChange>
        </w:rPr>
        <w:t>SatListElement-r15 ::= SEQUENCE {</w:t>
      </w:r>
    </w:p>
    <w:p w:rsidR="00784122" w:rsidRPr="009F32C9" w:rsidRDefault="00784122" w:rsidP="00784122">
      <w:pPr>
        <w:pStyle w:val="PL"/>
        <w:shd w:val="clear" w:color="auto" w:fill="E6E6E6"/>
        <w:rPr>
          <w:rPrChange w:id="59904" w:author="CR#0252r1" w:date="2020-04-07T04:24:00Z">
            <w:rPr/>
          </w:rPrChange>
        </w:rPr>
      </w:pPr>
      <w:r w:rsidRPr="009F32C9">
        <w:rPr>
          <w:rPrChange w:id="59905" w:author="CR#0252r1" w:date="2020-04-07T04:24:00Z">
            <w:rPr/>
          </w:rPrChange>
        </w:rPr>
        <w:tab/>
        <w:t>svID-r15</w:t>
      </w:r>
      <w:r w:rsidRPr="009F32C9">
        <w:rPr>
          <w:rPrChange w:id="59906" w:author="CR#0252r1" w:date="2020-04-07T04:24:00Z">
            <w:rPr/>
          </w:rPrChange>
        </w:rPr>
        <w:tab/>
      </w:r>
      <w:r w:rsidRPr="009F32C9">
        <w:rPr>
          <w:rPrChange w:id="59907" w:author="CR#0252r1" w:date="2020-04-07T04:24:00Z">
            <w:rPr/>
          </w:rPrChange>
        </w:rPr>
        <w:tab/>
        <w:t>SV-ID,</w:t>
      </w:r>
    </w:p>
    <w:p w:rsidR="00784122" w:rsidRPr="009F32C9" w:rsidRDefault="00784122" w:rsidP="00784122">
      <w:pPr>
        <w:pStyle w:val="PL"/>
        <w:shd w:val="clear" w:color="auto" w:fill="E6E6E6"/>
        <w:rPr>
          <w:rPrChange w:id="59908" w:author="CR#0252r1" w:date="2020-04-07T04:24:00Z">
            <w:rPr/>
          </w:rPrChange>
        </w:rPr>
      </w:pPr>
      <w:r w:rsidRPr="009F32C9">
        <w:rPr>
          <w:rPrChange w:id="59909" w:author="CR#0252r1" w:date="2020-04-07T04:24:00Z">
            <w:rPr/>
          </w:rPrChange>
        </w:rPr>
        <w:tab/>
        <w:t>iod-r15</w:t>
      </w:r>
      <w:r w:rsidRPr="009F32C9">
        <w:rPr>
          <w:rPrChange w:id="59910" w:author="CR#0252r1" w:date="2020-04-07T04:24:00Z">
            <w:rPr/>
          </w:rPrChange>
        </w:rPr>
        <w:tab/>
      </w:r>
      <w:r w:rsidRPr="009F32C9">
        <w:rPr>
          <w:rPrChange w:id="59911" w:author="CR#0252r1" w:date="2020-04-07T04:24:00Z">
            <w:rPr/>
          </w:rPrChange>
        </w:rPr>
        <w:tab/>
      </w:r>
      <w:r w:rsidRPr="009F32C9">
        <w:rPr>
          <w:rPrChange w:id="59912" w:author="CR#0252r1" w:date="2020-04-07T04:24:00Z">
            <w:rPr/>
          </w:rPrChange>
        </w:rPr>
        <w:tab/>
        <w:t>BIT STRING (SIZE(11)),</w:t>
      </w:r>
    </w:p>
    <w:p w:rsidR="00784122" w:rsidRPr="009F32C9" w:rsidRDefault="00784122" w:rsidP="00784122">
      <w:pPr>
        <w:pStyle w:val="PL"/>
        <w:shd w:val="clear" w:color="auto" w:fill="E6E6E6"/>
        <w:rPr>
          <w:rPrChange w:id="59913" w:author="CR#0252r1" w:date="2020-04-07T04:24:00Z">
            <w:rPr/>
          </w:rPrChange>
        </w:rPr>
      </w:pPr>
      <w:r w:rsidRPr="009F32C9">
        <w:rPr>
          <w:rPrChange w:id="59914" w:author="CR#0252r1" w:date="2020-04-07T04:24:00Z">
            <w:rPr/>
          </w:rPrChange>
        </w:rPr>
        <w:tab/>
        <w:t>...</w:t>
      </w:r>
    </w:p>
    <w:p w:rsidR="00784122" w:rsidRPr="009F32C9" w:rsidRDefault="00784122" w:rsidP="00784122">
      <w:pPr>
        <w:pStyle w:val="PL"/>
        <w:shd w:val="clear" w:color="auto" w:fill="E6E6E6"/>
        <w:rPr>
          <w:rPrChange w:id="59915" w:author="CR#0252r1" w:date="2020-04-07T04:24:00Z">
            <w:rPr/>
          </w:rPrChange>
        </w:rPr>
      </w:pPr>
      <w:r w:rsidRPr="009F32C9">
        <w:rPr>
          <w:rPrChange w:id="59916" w:author="CR#0252r1" w:date="2020-04-07T04:24:00Z">
            <w:rPr/>
          </w:rPrChange>
        </w:rPr>
        <w:t>}</w:t>
      </w:r>
    </w:p>
    <w:p w:rsidR="00784122" w:rsidRPr="009F32C9" w:rsidRDefault="00784122" w:rsidP="00784122">
      <w:pPr>
        <w:pStyle w:val="PL"/>
        <w:shd w:val="clear" w:color="auto" w:fill="E6E6E6"/>
        <w:rPr>
          <w:rPrChange w:id="59917" w:author="CR#0252r1" w:date="2020-04-07T04:24:00Z">
            <w:rPr/>
          </w:rPrChange>
        </w:rPr>
      </w:pPr>
    </w:p>
    <w:p w:rsidR="00784122" w:rsidRPr="009F32C9" w:rsidRDefault="00784122" w:rsidP="00784122">
      <w:pPr>
        <w:pStyle w:val="PL"/>
        <w:shd w:val="clear" w:color="auto" w:fill="E6E6E6"/>
        <w:rPr>
          <w:rPrChange w:id="59918" w:author="CR#0252r1" w:date="2020-04-07T04:24:00Z">
            <w:rPr/>
          </w:rPrChange>
        </w:rPr>
      </w:pPr>
      <w:r w:rsidRPr="009F32C9">
        <w:rPr>
          <w:rPrChange w:id="59919" w:author="CR#0252r1" w:date="2020-04-07T04:24:00Z">
            <w:rPr/>
          </w:rPrChange>
        </w:rPr>
        <w:t>-- ASN1STOP</w:t>
      </w:r>
    </w:p>
    <w:p w:rsidR="00784122" w:rsidRPr="009F32C9" w:rsidRDefault="00784122" w:rsidP="00784122">
      <w:pPr>
        <w:rPr>
          <w:rPrChange w:id="59920" w:author="CR#0252r1" w:date="2020-04-07T04:24:00Z">
            <w:rPr/>
          </w:rPrChange>
        </w:rPr>
      </w:pPr>
    </w:p>
    <w:p w:rsidR="00784122" w:rsidRPr="009F32C9" w:rsidRDefault="00784122" w:rsidP="00784122">
      <w:pPr>
        <w:pStyle w:val="Heading4"/>
        <w:rPr>
          <w:rPrChange w:id="59921" w:author="CR#0252r1" w:date="2020-04-07T04:24:00Z">
            <w:rPr/>
          </w:rPrChange>
        </w:rPr>
      </w:pPr>
      <w:bookmarkStart w:id="59922" w:name="_Toc27765363"/>
      <w:r w:rsidRPr="009F32C9">
        <w:rPr>
          <w:rPrChange w:id="59923" w:author="CR#0252r1" w:date="2020-04-07T04:24:00Z">
            <w:rPr/>
          </w:rPrChange>
        </w:rPr>
        <w:t>–</w:t>
      </w:r>
      <w:r w:rsidRPr="009F32C9">
        <w:rPr>
          <w:rPrChange w:id="59924" w:author="CR#0252r1" w:date="2020-04-07T04:24:00Z">
            <w:rPr/>
          </w:rPrChange>
        </w:rPr>
        <w:tab/>
      </w:r>
      <w:r w:rsidRPr="009F32C9">
        <w:rPr>
          <w:i/>
          <w:snapToGrid w:val="0"/>
          <w:rPrChange w:id="59925" w:author="CR#0252r1" w:date="2020-04-07T04:24:00Z">
            <w:rPr>
              <w:i/>
              <w:snapToGrid w:val="0"/>
            </w:rPr>
          </w:rPrChange>
        </w:rPr>
        <w:t>GNSS-NetworkID</w:t>
      </w:r>
      <w:bookmarkEnd w:id="59922"/>
    </w:p>
    <w:p w:rsidR="00784122" w:rsidRPr="009F32C9" w:rsidRDefault="00784122" w:rsidP="00784122">
      <w:pPr>
        <w:keepLines/>
        <w:rPr>
          <w:rPrChange w:id="59926" w:author="CR#0252r1" w:date="2020-04-07T04:24:00Z">
            <w:rPr/>
          </w:rPrChange>
        </w:rPr>
      </w:pPr>
      <w:r w:rsidRPr="009F32C9">
        <w:rPr>
          <w:rPrChange w:id="59927" w:author="CR#0252r1" w:date="2020-04-07T04:24:00Z">
            <w:rPr/>
          </w:rPrChange>
        </w:rPr>
        <w:t xml:space="preserve">The IE </w:t>
      </w:r>
      <w:r w:rsidRPr="009F32C9">
        <w:rPr>
          <w:i/>
          <w:snapToGrid w:val="0"/>
          <w:rPrChange w:id="59928" w:author="CR#0252r1" w:date="2020-04-07T04:24:00Z">
            <w:rPr>
              <w:i/>
              <w:snapToGrid w:val="0"/>
            </w:rPr>
          </w:rPrChange>
        </w:rPr>
        <w:t>GNSS-NetworkID</w:t>
      </w:r>
      <w:r w:rsidRPr="009F32C9">
        <w:rPr>
          <w:noProof/>
          <w:rPrChange w:id="59929" w:author="CR#0252r1" w:date="2020-04-07T04:24:00Z">
            <w:rPr>
              <w:noProof/>
            </w:rPr>
          </w:rPrChange>
        </w:rPr>
        <w:t xml:space="preserve"> defines the reference network and the source of the particular set of reference stations and their observation information</w:t>
      </w:r>
      <w:r w:rsidRPr="009F32C9">
        <w:rPr>
          <w:rPrChange w:id="59930" w:author="CR#0252r1" w:date="2020-04-07T04:24:00Z">
            <w:rPr/>
          </w:rPrChange>
        </w:rPr>
        <w:t>. This IE is used for MAC Network RTK as described in [30].</w:t>
      </w:r>
    </w:p>
    <w:p w:rsidR="00784122" w:rsidRPr="009F32C9" w:rsidRDefault="00784122" w:rsidP="00784122">
      <w:pPr>
        <w:pStyle w:val="PL"/>
        <w:shd w:val="clear" w:color="auto" w:fill="E6E6E6"/>
        <w:rPr>
          <w:rPrChange w:id="59931" w:author="CR#0252r1" w:date="2020-04-07T04:24:00Z">
            <w:rPr/>
          </w:rPrChange>
        </w:rPr>
      </w:pPr>
      <w:r w:rsidRPr="009F32C9">
        <w:rPr>
          <w:rPrChange w:id="59932" w:author="CR#0252r1" w:date="2020-04-07T04:24:00Z">
            <w:rPr/>
          </w:rPrChange>
        </w:rPr>
        <w:t>-- ASN1START</w:t>
      </w:r>
    </w:p>
    <w:p w:rsidR="00784122" w:rsidRPr="009F32C9" w:rsidRDefault="00784122" w:rsidP="00784122">
      <w:pPr>
        <w:pStyle w:val="PL"/>
        <w:shd w:val="clear" w:color="auto" w:fill="E6E6E6"/>
        <w:rPr>
          <w:snapToGrid w:val="0"/>
          <w:rPrChange w:id="59933" w:author="CR#0252r1" w:date="2020-04-07T04:24:00Z">
            <w:rPr>
              <w:snapToGrid w:val="0"/>
            </w:rPr>
          </w:rPrChange>
        </w:rPr>
      </w:pPr>
    </w:p>
    <w:p w:rsidR="00784122" w:rsidRPr="009F32C9" w:rsidRDefault="00784122" w:rsidP="00784122">
      <w:pPr>
        <w:pStyle w:val="PL"/>
        <w:shd w:val="clear" w:color="auto" w:fill="E6E6E6"/>
        <w:outlineLvl w:val="0"/>
        <w:rPr>
          <w:snapToGrid w:val="0"/>
          <w:rPrChange w:id="59934" w:author="CR#0252r1" w:date="2020-04-07T04:24:00Z">
            <w:rPr>
              <w:snapToGrid w:val="0"/>
            </w:rPr>
          </w:rPrChange>
        </w:rPr>
      </w:pPr>
      <w:r w:rsidRPr="009F32C9">
        <w:rPr>
          <w:snapToGrid w:val="0"/>
          <w:rPrChange w:id="59935" w:author="CR#0252r1" w:date="2020-04-07T04:24:00Z">
            <w:rPr>
              <w:snapToGrid w:val="0"/>
            </w:rPr>
          </w:rPrChange>
        </w:rPr>
        <w:t>GNSS-NetworkID-r15 ::= SEQUENCE {</w:t>
      </w:r>
    </w:p>
    <w:p w:rsidR="00784122" w:rsidRPr="009F32C9" w:rsidRDefault="00784122" w:rsidP="00784122">
      <w:pPr>
        <w:pStyle w:val="PL"/>
        <w:shd w:val="clear" w:color="auto" w:fill="E6E6E6"/>
        <w:rPr>
          <w:snapToGrid w:val="0"/>
          <w:rPrChange w:id="59936" w:author="CR#0252r1" w:date="2020-04-07T04:24:00Z">
            <w:rPr>
              <w:snapToGrid w:val="0"/>
            </w:rPr>
          </w:rPrChange>
        </w:rPr>
      </w:pPr>
      <w:r w:rsidRPr="009F32C9">
        <w:rPr>
          <w:snapToGrid w:val="0"/>
          <w:rPrChange w:id="59937" w:author="CR#0252r1" w:date="2020-04-07T04:24:00Z">
            <w:rPr>
              <w:snapToGrid w:val="0"/>
            </w:rPr>
          </w:rPrChange>
        </w:rPr>
        <w:tab/>
        <w:t>networkID-r15</w:t>
      </w:r>
      <w:r w:rsidRPr="009F32C9">
        <w:rPr>
          <w:snapToGrid w:val="0"/>
          <w:rPrChange w:id="59938" w:author="CR#0252r1" w:date="2020-04-07T04:24:00Z">
            <w:rPr>
              <w:snapToGrid w:val="0"/>
            </w:rPr>
          </w:rPrChange>
        </w:rPr>
        <w:tab/>
      </w:r>
      <w:r w:rsidRPr="009F32C9">
        <w:rPr>
          <w:snapToGrid w:val="0"/>
          <w:rPrChange w:id="59939" w:author="CR#0252r1" w:date="2020-04-07T04:24:00Z">
            <w:rPr>
              <w:snapToGrid w:val="0"/>
            </w:rPr>
          </w:rPrChange>
        </w:rPr>
        <w:tab/>
      </w:r>
      <w:r w:rsidRPr="009F32C9">
        <w:rPr>
          <w:snapToGrid w:val="0"/>
          <w:rPrChange w:id="59940" w:author="CR#0252r1" w:date="2020-04-07T04:24:00Z">
            <w:rPr>
              <w:snapToGrid w:val="0"/>
            </w:rPr>
          </w:rPrChange>
        </w:rPr>
        <w:tab/>
      </w:r>
      <w:r w:rsidRPr="009F32C9">
        <w:rPr>
          <w:snapToGrid w:val="0"/>
          <w:rPrChange w:id="59941" w:author="CR#0252r1" w:date="2020-04-07T04:24:00Z">
            <w:rPr>
              <w:snapToGrid w:val="0"/>
            </w:rPr>
          </w:rPrChange>
        </w:rPr>
        <w:tab/>
      </w:r>
      <w:r w:rsidRPr="009F32C9">
        <w:rPr>
          <w:snapToGrid w:val="0"/>
          <w:rPrChange w:id="59942" w:author="CR#0252r1" w:date="2020-04-07T04:24:00Z">
            <w:rPr>
              <w:snapToGrid w:val="0"/>
            </w:rPr>
          </w:rPrChange>
        </w:rPr>
        <w:tab/>
        <w:t>INTEGER (0..255),</w:t>
      </w:r>
    </w:p>
    <w:p w:rsidR="00784122" w:rsidRPr="009F32C9" w:rsidRDefault="00784122" w:rsidP="00784122">
      <w:pPr>
        <w:pStyle w:val="PL"/>
        <w:shd w:val="clear" w:color="auto" w:fill="E6E6E6"/>
        <w:rPr>
          <w:snapToGrid w:val="0"/>
          <w:rPrChange w:id="59943" w:author="CR#0252r1" w:date="2020-04-07T04:24:00Z">
            <w:rPr>
              <w:snapToGrid w:val="0"/>
            </w:rPr>
          </w:rPrChange>
        </w:rPr>
      </w:pPr>
      <w:r w:rsidRPr="009F32C9">
        <w:rPr>
          <w:snapToGrid w:val="0"/>
          <w:rPrChange w:id="59944" w:author="CR#0252r1" w:date="2020-04-07T04:24:00Z">
            <w:rPr>
              <w:snapToGrid w:val="0"/>
            </w:rPr>
          </w:rPrChange>
        </w:rPr>
        <w:tab/>
        <w:t>...</w:t>
      </w:r>
    </w:p>
    <w:p w:rsidR="00784122" w:rsidRPr="009F32C9" w:rsidRDefault="00784122" w:rsidP="00784122">
      <w:pPr>
        <w:pStyle w:val="PL"/>
        <w:shd w:val="clear" w:color="auto" w:fill="E6E6E6"/>
        <w:rPr>
          <w:snapToGrid w:val="0"/>
          <w:rPrChange w:id="59945" w:author="CR#0252r1" w:date="2020-04-07T04:24:00Z">
            <w:rPr>
              <w:snapToGrid w:val="0"/>
            </w:rPr>
          </w:rPrChange>
        </w:rPr>
      </w:pPr>
      <w:r w:rsidRPr="009F32C9">
        <w:rPr>
          <w:snapToGrid w:val="0"/>
          <w:rPrChange w:id="59946" w:author="CR#0252r1" w:date="2020-04-07T04:24:00Z">
            <w:rPr>
              <w:snapToGrid w:val="0"/>
            </w:rPr>
          </w:rPrChange>
        </w:rPr>
        <w:t>}</w:t>
      </w:r>
    </w:p>
    <w:p w:rsidR="00784122" w:rsidRPr="009F32C9" w:rsidRDefault="00784122" w:rsidP="00784122">
      <w:pPr>
        <w:pStyle w:val="PL"/>
        <w:shd w:val="clear" w:color="auto" w:fill="E6E6E6"/>
        <w:rPr>
          <w:rPrChange w:id="59947" w:author="CR#0252r1" w:date="2020-04-07T04:24:00Z">
            <w:rPr/>
          </w:rPrChange>
        </w:rPr>
      </w:pPr>
    </w:p>
    <w:p w:rsidR="00784122" w:rsidRPr="009F32C9" w:rsidRDefault="00784122" w:rsidP="00784122">
      <w:pPr>
        <w:pStyle w:val="PL"/>
        <w:shd w:val="clear" w:color="auto" w:fill="E6E6E6"/>
        <w:rPr>
          <w:rPrChange w:id="59948" w:author="CR#0252r1" w:date="2020-04-07T04:24:00Z">
            <w:rPr/>
          </w:rPrChange>
        </w:rPr>
      </w:pPr>
      <w:r w:rsidRPr="009F32C9">
        <w:rPr>
          <w:rPrChange w:id="59949" w:author="CR#0252r1" w:date="2020-04-07T04:24:00Z">
            <w:rPr/>
          </w:rPrChange>
        </w:rPr>
        <w:t>-- ASN1STOP</w:t>
      </w:r>
    </w:p>
    <w:p w:rsidR="00784122" w:rsidRPr="009F32C9" w:rsidRDefault="00784122" w:rsidP="00784122">
      <w:pPr>
        <w:rPr>
          <w:rPrChange w:id="59950" w:author="CR#0252r1" w:date="2020-04-07T04:24:00Z">
            <w:rPr/>
          </w:rPrChange>
        </w:rPr>
      </w:pPr>
    </w:p>
    <w:p w:rsidR="00784122" w:rsidRPr="009F32C9" w:rsidRDefault="00784122" w:rsidP="00784122">
      <w:pPr>
        <w:pStyle w:val="Heading4"/>
        <w:rPr>
          <w:rPrChange w:id="59951" w:author="CR#0252r1" w:date="2020-04-07T04:24:00Z">
            <w:rPr/>
          </w:rPrChange>
        </w:rPr>
      </w:pPr>
      <w:bookmarkStart w:id="59952" w:name="_Toc27765364"/>
      <w:r w:rsidRPr="009F32C9">
        <w:rPr>
          <w:rPrChange w:id="59953" w:author="CR#0252r1" w:date="2020-04-07T04:24:00Z">
            <w:rPr/>
          </w:rPrChange>
        </w:rPr>
        <w:t>–</w:t>
      </w:r>
      <w:r w:rsidRPr="009F32C9">
        <w:rPr>
          <w:rPrChange w:id="59954" w:author="CR#0252r1" w:date="2020-04-07T04:24:00Z">
            <w:rPr/>
          </w:rPrChange>
        </w:rPr>
        <w:tab/>
      </w:r>
      <w:r w:rsidRPr="009F32C9">
        <w:rPr>
          <w:i/>
          <w:snapToGrid w:val="0"/>
          <w:rPrChange w:id="59955" w:author="CR#0252r1" w:date="2020-04-07T04:24:00Z">
            <w:rPr>
              <w:i/>
              <w:snapToGrid w:val="0"/>
            </w:rPr>
          </w:rPrChange>
        </w:rPr>
        <w:t>GNSS-PeriodicControlParam</w:t>
      </w:r>
      <w:bookmarkEnd w:id="59952"/>
    </w:p>
    <w:p w:rsidR="00784122" w:rsidRPr="009F32C9" w:rsidRDefault="00784122" w:rsidP="00784122">
      <w:pPr>
        <w:keepLines/>
        <w:rPr>
          <w:rPrChange w:id="59956" w:author="CR#0252r1" w:date="2020-04-07T04:24:00Z">
            <w:rPr/>
          </w:rPrChange>
        </w:rPr>
      </w:pPr>
      <w:r w:rsidRPr="009F32C9">
        <w:rPr>
          <w:rPrChange w:id="59957" w:author="CR#0252r1" w:date="2020-04-07T04:24:00Z">
            <w:rPr/>
          </w:rPrChange>
        </w:rPr>
        <w:t xml:space="preserve">The IE </w:t>
      </w:r>
      <w:r w:rsidRPr="009F32C9">
        <w:rPr>
          <w:i/>
          <w:snapToGrid w:val="0"/>
          <w:rPrChange w:id="59958" w:author="CR#0252r1" w:date="2020-04-07T04:24:00Z">
            <w:rPr>
              <w:i/>
              <w:snapToGrid w:val="0"/>
            </w:rPr>
          </w:rPrChange>
        </w:rPr>
        <w:t xml:space="preserve">GNSS-PeriodicControlParam </w:t>
      </w:r>
      <w:r w:rsidRPr="009F32C9">
        <w:rPr>
          <w:noProof/>
          <w:rPrChange w:id="59959" w:author="CR#0252r1" w:date="2020-04-07T04:24:00Z">
            <w:rPr>
              <w:noProof/>
            </w:rPr>
          </w:rPrChange>
        </w:rPr>
        <w:t>is</w:t>
      </w:r>
      <w:r w:rsidRPr="009F32C9">
        <w:rPr>
          <w:rPrChange w:id="59960" w:author="CR#0252r1" w:date="2020-04-07T04:24:00Z">
            <w:rPr/>
          </w:rPrChange>
        </w:rPr>
        <w:t xml:space="preserve"> used to specify control parameters for a periodic assistance data delivery.</w:t>
      </w:r>
    </w:p>
    <w:p w:rsidR="00784122" w:rsidRPr="009F32C9" w:rsidRDefault="00784122" w:rsidP="00784122">
      <w:pPr>
        <w:pStyle w:val="PL"/>
        <w:shd w:val="clear" w:color="auto" w:fill="E6E6E6"/>
        <w:rPr>
          <w:rPrChange w:id="59961" w:author="CR#0252r1" w:date="2020-04-07T04:24:00Z">
            <w:rPr/>
          </w:rPrChange>
        </w:rPr>
      </w:pPr>
      <w:r w:rsidRPr="009F32C9">
        <w:rPr>
          <w:rPrChange w:id="59962" w:author="CR#0252r1" w:date="2020-04-07T04:24:00Z">
            <w:rPr/>
          </w:rPrChange>
        </w:rPr>
        <w:t>-- ASN1START</w:t>
      </w:r>
    </w:p>
    <w:p w:rsidR="00784122" w:rsidRPr="009F32C9" w:rsidRDefault="00784122" w:rsidP="00784122">
      <w:pPr>
        <w:pStyle w:val="PL"/>
        <w:shd w:val="clear" w:color="auto" w:fill="E6E6E6"/>
        <w:rPr>
          <w:snapToGrid w:val="0"/>
          <w:rPrChange w:id="59963" w:author="CR#0252r1" w:date="2020-04-07T04:24:00Z">
            <w:rPr>
              <w:snapToGrid w:val="0"/>
            </w:rPr>
          </w:rPrChange>
        </w:rPr>
      </w:pPr>
    </w:p>
    <w:p w:rsidR="00784122" w:rsidRPr="009F32C9" w:rsidRDefault="00784122" w:rsidP="00784122">
      <w:pPr>
        <w:pStyle w:val="PL"/>
        <w:shd w:val="clear" w:color="auto" w:fill="E6E6E6"/>
        <w:outlineLvl w:val="0"/>
        <w:rPr>
          <w:snapToGrid w:val="0"/>
          <w:rPrChange w:id="59964" w:author="CR#0252r1" w:date="2020-04-07T04:24:00Z">
            <w:rPr>
              <w:snapToGrid w:val="0"/>
            </w:rPr>
          </w:rPrChange>
        </w:rPr>
      </w:pPr>
      <w:r w:rsidRPr="009F32C9">
        <w:rPr>
          <w:snapToGrid w:val="0"/>
          <w:rPrChange w:id="59965" w:author="CR#0252r1" w:date="2020-04-07T04:24:00Z">
            <w:rPr>
              <w:snapToGrid w:val="0"/>
            </w:rPr>
          </w:rPrChange>
        </w:rPr>
        <w:t>GNSS-PeriodicControlParam-r15 ::= SEQUENCE {</w:t>
      </w:r>
    </w:p>
    <w:p w:rsidR="00784122" w:rsidRPr="009F32C9" w:rsidRDefault="00784122" w:rsidP="00784122">
      <w:pPr>
        <w:pStyle w:val="PL"/>
        <w:shd w:val="clear" w:color="auto" w:fill="E6E6E6"/>
        <w:outlineLvl w:val="0"/>
        <w:rPr>
          <w:snapToGrid w:val="0"/>
          <w:rPrChange w:id="59966" w:author="CR#0252r1" w:date="2020-04-07T04:24:00Z">
            <w:rPr>
              <w:snapToGrid w:val="0"/>
            </w:rPr>
          </w:rPrChange>
        </w:rPr>
      </w:pPr>
      <w:r w:rsidRPr="009F32C9">
        <w:rPr>
          <w:snapToGrid w:val="0"/>
          <w:rPrChange w:id="59967" w:author="CR#0252r1" w:date="2020-04-07T04:24:00Z">
            <w:rPr>
              <w:snapToGrid w:val="0"/>
            </w:rPr>
          </w:rPrChange>
        </w:rPr>
        <w:tab/>
        <w:t>deliveryAmount-r15</w:t>
      </w:r>
      <w:r w:rsidRPr="009F32C9">
        <w:rPr>
          <w:snapToGrid w:val="0"/>
          <w:rPrChange w:id="59968" w:author="CR#0252r1" w:date="2020-04-07T04:24:00Z">
            <w:rPr>
              <w:snapToGrid w:val="0"/>
            </w:rPr>
          </w:rPrChange>
        </w:rPr>
        <w:tab/>
      </w:r>
      <w:r w:rsidRPr="009F32C9">
        <w:rPr>
          <w:snapToGrid w:val="0"/>
          <w:rPrChange w:id="59969" w:author="CR#0252r1" w:date="2020-04-07T04:24:00Z">
            <w:rPr>
              <w:snapToGrid w:val="0"/>
            </w:rPr>
          </w:rPrChange>
        </w:rPr>
        <w:tab/>
      </w:r>
      <w:r w:rsidRPr="009F32C9">
        <w:rPr>
          <w:snapToGrid w:val="0"/>
          <w:rPrChange w:id="59970" w:author="CR#0252r1" w:date="2020-04-07T04:24:00Z">
            <w:rPr>
              <w:snapToGrid w:val="0"/>
            </w:rPr>
          </w:rPrChange>
        </w:rPr>
        <w:tab/>
        <w:t>INTEGER (1..32),</w:t>
      </w:r>
    </w:p>
    <w:p w:rsidR="00784122" w:rsidRPr="009F32C9" w:rsidRDefault="00784122" w:rsidP="00784122">
      <w:pPr>
        <w:pStyle w:val="PL"/>
        <w:shd w:val="clear" w:color="auto" w:fill="E6E6E6"/>
        <w:outlineLvl w:val="0"/>
        <w:rPr>
          <w:snapToGrid w:val="0"/>
          <w:rPrChange w:id="59971" w:author="CR#0252r1" w:date="2020-04-07T04:24:00Z">
            <w:rPr>
              <w:snapToGrid w:val="0"/>
            </w:rPr>
          </w:rPrChange>
        </w:rPr>
      </w:pPr>
      <w:r w:rsidRPr="009F32C9">
        <w:rPr>
          <w:snapToGrid w:val="0"/>
          <w:rPrChange w:id="59972" w:author="CR#0252r1" w:date="2020-04-07T04:24:00Z">
            <w:rPr>
              <w:snapToGrid w:val="0"/>
            </w:rPr>
          </w:rPrChange>
        </w:rPr>
        <w:tab/>
        <w:t>deliveryInterval-r15</w:t>
      </w:r>
      <w:r w:rsidRPr="009F32C9">
        <w:rPr>
          <w:snapToGrid w:val="0"/>
          <w:rPrChange w:id="59973" w:author="CR#0252r1" w:date="2020-04-07T04:24:00Z">
            <w:rPr>
              <w:snapToGrid w:val="0"/>
            </w:rPr>
          </w:rPrChange>
        </w:rPr>
        <w:tab/>
      </w:r>
      <w:r w:rsidRPr="009F32C9">
        <w:rPr>
          <w:snapToGrid w:val="0"/>
          <w:rPrChange w:id="59974" w:author="CR#0252r1" w:date="2020-04-07T04:24:00Z">
            <w:rPr>
              <w:snapToGrid w:val="0"/>
            </w:rPr>
          </w:rPrChange>
        </w:rPr>
        <w:tab/>
        <w:t>INTEGER (1..64),</w:t>
      </w:r>
    </w:p>
    <w:p w:rsidR="00784122" w:rsidRPr="009F32C9" w:rsidRDefault="00784122" w:rsidP="00784122">
      <w:pPr>
        <w:pStyle w:val="PL"/>
        <w:shd w:val="clear" w:color="auto" w:fill="E6E6E6"/>
        <w:rPr>
          <w:snapToGrid w:val="0"/>
          <w:rPrChange w:id="59975" w:author="CR#0252r1" w:date="2020-04-07T04:24:00Z">
            <w:rPr>
              <w:snapToGrid w:val="0"/>
            </w:rPr>
          </w:rPrChange>
        </w:rPr>
      </w:pPr>
      <w:r w:rsidRPr="009F32C9">
        <w:rPr>
          <w:snapToGrid w:val="0"/>
          <w:rPrChange w:id="59976" w:author="CR#0252r1" w:date="2020-04-07T04:24:00Z">
            <w:rPr>
              <w:snapToGrid w:val="0"/>
            </w:rPr>
          </w:rPrChange>
        </w:rPr>
        <w:tab/>
        <w:t>...</w:t>
      </w:r>
    </w:p>
    <w:p w:rsidR="00784122" w:rsidRPr="009F32C9" w:rsidRDefault="00784122" w:rsidP="00784122">
      <w:pPr>
        <w:pStyle w:val="PL"/>
        <w:shd w:val="clear" w:color="auto" w:fill="E6E6E6"/>
        <w:rPr>
          <w:snapToGrid w:val="0"/>
          <w:rPrChange w:id="59977" w:author="CR#0252r1" w:date="2020-04-07T04:24:00Z">
            <w:rPr>
              <w:snapToGrid w:val="0"/>
            </w:rPr>
          </w:rPrChange>
        </w:rPr>
      </w:pPr>
      <w:r w:rsidRPr="009F32C9">
        <w:rPr>
          <w:snapToGrid w:val="0"/>
          <w:rPrChange w:id="59978" w:author="CR#0252r1" w:date="2020-04-07T04:24:00Z">
            <w:rPr>
              <w:snapToGrid w:val="0"/>
            </w:rPr>
          </w:rPrChange>
        </w:rPr>
        <w:t>}</w:t>
      </w:r>
    </w:p>
    <w:p w:rsidR="00784122" w:rsidRPr="009F32C9" w:rsidRDefault="00784122" w:rsidP="00784122">
      <w:pPr>
        <w:pStyle w:val="PL"/>
        <w:shd w:val="clear" w:color="auto" w:fill="E6E6E6"/>
        <w:rPr>
          <w:rPrChange w:id="59979" w:author="CR#0252r1" w:date="2020-04-07T04:24:00Z">
            <w:rPr/>
          </w:rPrChange>
        </w:rPr>
      </w:pPr>
    </w:p>
    <w:p w:rsidR="00784122" w:rsidRPr="009F32C9" w:rsidRDefault="00784122" w:rsidP="00784122">
      <w:pPr>
        <w:pStyle w:val="PL"/>
        <w:shd w:val="clear" w:color="auto" w:fill="E6E6E6"/>
        <w:rPr>
          <w:rPrChange w:id="59980" w:author="CR#0252r1" w:date="2020-04-07T04:24:00Z">
            <w:rPr/>
          </w:rPrChange>
        </w:rPr>
      </w:pPr>
      <w:r w:rsidRPr="009F32C9">
        <w:rPr>
          <w:rPrChange w:id="59981" w:author="CR#0252r1" w:date="2020-04-07T04:24:00Z">
            <w:rPr/>
          </w:rPrChange>
        </w:rPr>
        <w:t>-- ASN1STOP</w:t>
      </w:r>
    </w:p>
    <w:p w:rsidR="00784122" w:rsidRPr="009F32C9" w:rsidRDefault="00784122" w:rsidP="00784122">
      <w:pPr>
        <w:rPr>
          <w:b/>
          <w:rPrChange w:id="59982"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rPr>
                <w:rPrChange w:id="59983" w:author="CR#0252r1" w:date="2020-04-07T04:24:00Z">
                  <w:rPr/>
                </w:rPrChange>
              </w:rPr>
            </w:pPr>
            <w:r w:rsidRPr="009F32C9">
              <w:rPr>
                <w:i/>
                <w:snapToGrid w:val="0"/>
                <w:rPrChange w:id="59984" w:author="CR#0252r1" w:date="2020-04-07T04:24:00Z">
                  <w:rPr>
                    <w:i/>
                    <w:snapToGrid w:val="0"/>
                  </w:rPr>
                </w:rPrChange>
              </w:rPr>
              <w:t xml:space="preserve">GNSS-PeriodicControlParam </w:t>
            </w:r>
            <w:r w:rsidRPr="009F32C9">
              <w:rPr>
                <w:iCs/>
                <w:noProof/>
                <w:rPrChange w:id="59985" w:author="CR#0252r1" w:date="2020-04-07T04:24:00Z">
                  <w:rPr>
                    <w:iCs/>
                    <w:noProof/>
                  </w:rPr>
                </w:rPrChange>
              </w:rPr>
              <w:t>field descriptions</w:t>
            </w:r>
          </w:p>
        </w:tc>
      </w:tr>
      <w:tr w:rsidR="009F32C9" w:rsidRPr="009F32C9" w:rsidTr="00790F5E">
        <w:trPr>
          <w:cantSplit/>
        </w:trPr>
        <w:tc>
          <w:tcPr>
            <w:tcW w:w="9639" w:type="dxa"/>
          </w:tcPr>
          <w:p w:rsidR="00784122" w:rsidRPr="009F32C9" w:rsidRDefault="00784122" w:rsidP="00790F5E">
            <w:pPr>
              <w:pStyle w:val="TAL"/>
              <w:keepNext w:val="0"/>
              <w:keepLines w:val="0"/>
              <w:widowControl w:val="0"/>
              <w:rPr>
                <w:b/>
                <w:i/>
                <w:snapToGrid w:val="0"/>
                <w:rPrChange w:id="59986" w:author="CR#0252r1" w:date="2020-04-07T04:24:00Z">
                  <w:rPr>
                    <w:b/>
                    <w:i/>
                    <w:snapToGrid w:val="0"/>
                  </w:rPr>
                </w:rPrChange>
              </w:rPr>
            </w:pPr>
            <w:r w:rsidRPr="009F32C9">
              <w:rPr>
                <w:b/>
                <w:i/>
                <w:snapToGrid w:val="0"/>
                <w:rPrChange w:id="59987" w:author="CR#0252r1" w:date="2020-04-07T04:24:00Z">
                  <w:rPr>
                    <w:b/>
                    <w:i/>
                    <w:snapToGrid w:val="0"/>
                  </w:rPr>
                </w:rPrChange>
              </w:rPr>
              <w:t>deliveryAmount</w:t>
            </w:r>
          </w:p>
          <w:p w:rsidR="00784122" w:rsidRPr="009F32C9" w:rsidRDefault="00784122" w:rsidP="00790F5E">
            <w:pPr>
              <w:pStyle w:val="TAL"/>
              <w:keepNext w:val="0"/>
              <w:keepLines w:val="0"/>
              <w:widowControl w:val="0"/>
              <w:rPr>
                <w:snapToGrid w:val="0"/>
                <w:rPrChange w:id="59988" w:author="CR#0252r1" w:date="2020-04-07T04:24:00Z">
                  <w:rPr>
                    <w:snapToGrid w:val="0"/>
                  </w:rPr>
                </w:rPrChange>
              </w:rPr>
            </w:pPr>
            <w:r w:rsidRPr="009F32C9">
              <w:rPr>
                <w:snapToGrid w:val="0"/>
                <w:rPrChange w:id="59989" w:author="CR#0252r1" w:date="2020-04-07T04:24:00Z">
                  <w:rPr>
                    <w:snapToGrid w:val="0"/>
                  </w:rPr>
                </w:rPrChange>
              </w:rPr>
              <w:t xml:space="preserve">This field specifies the number of periodic assistance data deliveries. Integer values </w:t>
            </w:r>
            <w:r w:rsidRPr="009F32C9">
              <w:rPr>
                <w:i/>
                <w:snapToGrid w:val="0"/>
                <w:rPrChange w:id="59990" w:author="CR#0252r1" w:date="2020-04-07T04:24:00Z">
                  <w:rPr>
                    <w:i/>
                    <w:snapToGrid w:val="0"/>
                  </w:rPr>
                </w:rPrChange>
              </w:rPr>
              <w:t>N</w:t>
            </w:r>
            <w:r w:rsidRPr="009F32C9">
              <w:rPr>
                <w:snapToGrid w:val="0"/>
                <w:rPrChange w:id="59991" w:author="CR#0252r1" w:date="2020-04-07T04:24:00Z">
                  <w:rPr>
                    <w:snapToGrid w:val="0"/>
                  </w:rPr>
                </w:rPrChange>
              </w:rPr>
              <w:t>=1…31 correspond to an amount of 2</w:t>
            </w:r>
            <w:r w:rsidRPr="009F32C9">
              <w:rPr>
                <w:i/>
                <w:snapToGrid w:val="0"/>
                <w:vertAlign w:val="superscript"/>
                <w:rPrChange w:id="59992" w:author="CR#0252r1" w:date="2020-04-07T04:24:00Z">
                  <w:rPr>
                    <w:i/>
                    <w:snapToGrid w:val="0"/>
                    <w:vertAlign w:val="superscript"/>
                  </w:rPr>
                </w:rPrChange>
              </w:rPr>
              <w:t>N</w:t>
            </w:r>
            <w:r w:rsidRPr="009F32C9">
              <w:rPr>
                <w:snapToGrid w:val="0"/>
                <w:rPrChange w:id="59993" w:author="CR#0252r1" w:date="2020-04-07T04:24:00Z">
                  <w:rPr>
                    <w:snapToGrid w:val="0"/>
                  </w:rPr>
                </w:rPrChange>
              </w:rPr>
              <w:t xml:space="preserve">. Integer value </w:t>
            </w:r>
            <w:r w:rsidRPr="009F32C9">
              <w:rPr>
                <w:i/>
                <w:snapToGrid w:val="0"/>
                <w:rPrChange w:id="59994" w:author="CR#0252r1" w:date="2020-04-07T04:24:00Z">
                  <w:rPr>
                    <w:i/>
                    <w:snapToGrid w:val="0"/>
                  </w:rPr>
                </w:rPrChange>
              </w:rPr>
              <w:t>N</w:t>
            </w:r>
            <w:r w:rsidRPr="009F32C9">
              <w:rPr>
                <w:snapToGrid w:val="0"/>
                <w:rPrChange w:id="59995" w:author="CR#0252r1" w:date="2020-04-07T04:24:00Z">
                  <w:rPr>
                    <w:snapToGrid w:val="0"/>
                  </w:rPr>
                </w:rPrChange>
              </w:rPr>
              <w:t xml:space="preserve">=32 indicates an </w:t>
            </w:r>
            <w:r w:rsidR="00534549" w:rsidRPr="009F32C9">
              <w:rPr>
                <w:snapToGrid w:val="0"/>
                <w:rPrChange w:id="59996" w:author="CR#0252r1" w:date="2020-04-07T04:24:00Z">
                  <w:rPr>
                    <w:snapToGrid w:val="0"/>
                  </w:rPr>
                </w:rPrChange>
              </w:rPr>
              <w:t>'</w:t>
            </w:r>
            <w:r w:rsidRPr="009F32C9">
              <w:rPr>
                <w:snapToGrid w:val="0"/>
                <w:rPrChange w:id="59997" w:author="CR#0252r1" w:date="2020-04-07T04:24:00Z">
                  <w:rPr>
                    <w:snapToGrid w:val="0"/>
                  </w:rPr>
                </w:rPrChange>
              </w:rPr>
              <w:t>infinite/indefinite</w:t>
            </w:r>
            <w:r w:rsidR="00534549" w:rsidRPr="009F32C9">
              <w:rPr>
                <w:snapToGrid w:val="0"/>
                <w:rPrChange w:id="59998" w:author="CR#0252r1" w:date="2020-04-07T04:24:00Z">
                  <w:rPr>
                    <w:snapToGrid w:val="0"/>
                  </w:rPr>
                </w:rPrChange>
              </w:rPr>
              <w:t>'</w:t>
            </w:r>
            <w:r w:rsidRPr="009F32C9">
              <w:rPr>
                <w:snapToGrid w:val="0"/>
                <w:rPrChange w:id="59999" w:author="CR#0252r1" w:date="2020-04-07T04:24:00Z">
                  <w:rPr>
                    <w:snapToGrid w:val="0"/>
                  </w:rPr>
                </w:rPrChange>
              </w:rPr>
              <w:t xml:space="preserve"> amount, which means that the assistance data delivery should continue until a LPP </w:t>
            </w:r>
            <w:r w:rsidRPr="009F32C9">
              <w:rPr>
                <w:i/>
                <w:snapToGrid w:val="0"/>
                <w:rPrChange w:id="60000" w:author="CR#0252r1" w:date="2020-04-07T04:24:00Z">
                  <w:rPr>
                    <w:i/>
                    <w:snapToGrid w:val="0"/>
                  </w:rPr>
                </w:rPrChange>
              </w:rPr>
              <w:t>Abort</w:t>
            </w:r>
            <w:r w:rsidRPr="009F32C9">
              <w:rPr>
                <w:snapToGrid w:val="0"/>
                <w:rPrChange w:id="60001" w:author="CR#0252r1" w:date="2020-04-07T04:24:00Z">
                  <w:rPr>
                    <w:snapToGrid w:val="0"/>
                  </w:rPr>
                </w:rPrChange>
              </w:rPr>
              <w:t xml:space="preserve"> message is received. </w:t>
            </w:r>
          </w:p>
        </w:tc>
      </w:tr>
      <w:tr w:rsidR="00784122" w:rsidRPr="009F32C9" w:rsidTr="00790F5E">
        <w:trPr>
          <w:cantSplit/>
        </w:trPr>
        <w:tc>
          <w:tcPr>
            <w:tcW w:w="9639" w:type="dxa"/>
          </w:tcPr>
          <w:p w:rsidR="00784122" w:rsidRPr="009F32C9" w:rsidRDefault="00784122" w:rsidP="00790F5E">
            <w:pPr>
              <w:pStyle w:val="TAL"/>
              <w:keepNext w:val="0"/>
              <w:keepLines w:val="0"/>
              <w:widowControl w:val="0"/>
              <w:rPr>
                <w:b/>
                <w:i/>
                <w:snapToGrid w:val="0"/>
                <w:rPrChange w:id="60002" w:author="CR#0252r1" w:date="2020-04-07T04:24:00Z">
                  <w:rPr>
                    <w:b/>
                    <w:i/>
                    <w:snapToGrid w:val="0"/>
                  </w:rPr>
                </w:rPrChange>
              </w:rPr>
            </w:pPr>
            <w:r w:rsidRPr="009F32C9">
              <w:rPr>
                <w:b/>
                <w:i/>
                <w:snapToGrid w:val="0"/>
                <w:rPrChange w:id="60003" w:author="CR#0252r1" w:date="2020-04-07T04:24:00Z">
                  <w:rPr>
                    <w:b/>
                    <w:i/>
                    <w:snapToGrid w:val="0"/>
                  </w:rPr>
                </w:rPrChange>
              </w:rPr>
              <w:t>deliveryInterval</w:t>
            </w:r>
          </w:p>
          <w:p w:rsidR="00784122" w:rsidRPr="009F32C9" w:rsidRDefault="00784122" w:rsidP="00790F5E">
            <w:pPr>
              <w:pStyle w:val="TAL"/>
              <w:keepNext w:val="0"/>
              <w:keepLines w:val="0"/>
              <w:widowControl w:val="0"/>
              <w:rPr>
                <w:snapToGrid w:val="0"/>
                <w:rPrChange w:id="60004" w:author="CR#0252r1" w:date="2020-04-07T04:24:00Z">
                  <w:rPr>
                    <w:snapToGrid w:val="0"/>
                  </w:rPr>
                </w:rPrChange>
              </w:rPr>
            </w:pPr>
            <w:r w:rsidRPr="009F32C9">
              <w:rPr>
                <w:snapToGrid w:val="0"/>
                <w:rPrChange w:id="60005" w:author="CR#0252r1" w:date="2020-04-07T04:24:00Z">
                  <w:rPr>
                    <w:snapToGrid w:val="0"/>
                  </w:rPr>
                </w:rPrChange>
              </w:rPr>
              <w:t xml:space="preserve">This field specifies the interval between assistance data deliveries in seconds. </w:t>
            </w:r>
          </w:p>
        </w:tc>
      </w:tr>
    </w:tbl>
    <w:p w:rsidR="00784122" w:rsidRPr="009F32C9" w:rsidRDefault="00784122" w:rsidP="00784122">
      <w:pPr>
        <w:rPr>
          <w:rPrChange w:id="60006" w:author="CR#0252r1" w:date="2020-04-07T04:24:00Z">
            <w:rPr/>
          </w:rPrChange>
        </w:rPr>
      </w:pPr>
    </w:p>
    <w:p w:rsidR="00784122" w:rsidRPr="009F32C9" w:rsidRDefault="00784122" w:rsidP="00784122">
      <w:pPr>
        <w:pStyle w:val="Heading4"/>
        <w:rPr>
          <w:rPrChange w:id="60007" w:author="CR#0252r1" w:date="2020-04-07T04:24:00Z">
            <w:rPr/>
          </w:rPrChange>
        </w:rPr>
      </w:pPr>
      <w:bookmarkStart w:id="60008" w:name="_Toc27765365"/>
      <w:r w:rsidRPr="009F32C9">
        <w:rPr>
          <w:rPrChange w:id="60009" w:author="CR#0252r1" w:date="2020-04-07T04:24:00Z">
            <w:rPr/>
          </w:rPrChange>
        </w:rPr>
        <w:t>–</w:t>
      </w:r>
      <w:r w:rsidRPr="009F32C9">
        <w:rPr>
          <w:rPrChange w:id="60010" w:author="CR#0252r1" w:date="2020-04-07T04:24:00Z">
            <w:rPr/>
          </w:rPrChange>
        </w:rPr>
        <w:tab/>
      </w:r>
      <w:r w:rsidRPr="009F32C9">
        <w:rPr>
          <w:i/>
          <w:snapToGrid w:val="0"/>
          <w:rPrChange w:id="60011" w:author="CR#0252r1" w:date="2020-04-07T04:24:00Z">
            <w:rPr>
              <w:i/>
              <w:snapToGrid w:val="0"/>
            </w:rPr>
          </w:rPrChange>
        </w:rPr>
        <w:t>GNSS-ReferenceStationID</w:t>
      </w:r>
      <w:bookmarkEnd w:id="60008"/>
    </w:p>
    <w:p w:rsidR="00784122" w:rsidRPr="009F32C9" w:rsidRDefault="00784122" w:rsidP="00784122">
      <w:pPr>
        <w:keepLines/>
        <w:rPr>
          <w:rPrChange w:id="60012" w:author="CR#0252r1" w:date="2020-04-07T04:24:00Z">
            <w:rPr/>
          </w:rPrChange>
        </w:rPr>
      </w:pPr>
      <w:r w:rsidRPr="009F32C9">
        <w:rPr>
          <w:rPrChange w:id="60013" w:author="CR#0252r1" w:date="2020-04-07T04:24:00Z">
            <w:rPr/>
          </w:rPrChange>
        </w:rPr>
        <w:t xml:space="preserve">The IE </w:t>
      </w:r>
      <w:r w:rsidRPr="009F32C9">
        <w:rPr>
          <w:i/>
          <w:snapToGrid w:val="0"/>
          <w:rPrChange w:id="60014" w:author="CR#0252r1" w:date="2020-04-07T04:24:00Z">
            <w:rPr>
              <w:i/>
              <w:snapToGrid w:val="0"/>
            </w:rPr>
          </w:rPrChange>
        </w:rPr>
        <w:t>GNSS-ReferenceStationID</w:t>
      </w:r>
      <w:r w:rsidRPr="009F32C9">
        <w:rPr>
          <w:noProof/>
          <w:rPrChange w:id="60015" w:author="CR#0252r1" w:date="2020-04-07T04:24:00Z">
            <w:rPr>
              <w:noProof/>
            </w:rPr>
          </w:rPrChange>
        </w:rPr>
        <w:t xml:space="preserve"> is</w:t>
      </w:r>
      <w:r w:rsidRPr="009F32C9">
        <w:rPr>
          <w:rPrChange w:id="60016" w:author="CR#0252r1" w:date="2020-04-07T04:24:00Z">
            <w:rPr/>
          </w:rPrChange>
        </w:rPr>
        <w:t xml:space="preserve"> used to identify a specific GNSS Reference Station.</w:t>
      </w:r>
    </w:p>
    <w:p w:rsidR="00784122" w:rsidRPr="009F32C9" w:rsidRDefault="00784122" w:rsidP="00784122">
      <w:pPr>
        <w:pStyle w:val="PL"/>
        <w:shd w:val="clear" w:color="auto" w:fill="E6E6E6"/>
        <w:rPr>
          <w:rPrChange w:id="60017" w:author="CR#0252r1" w:date="2020-04-07T04:24:00Z">
            <w:rPr/>
          </w:rPrChange>
        </w:rPr>
      </w:pPr>
      <w:r w:rsidRPr="009F32C9">
        <w:rPr>
          <w:rPrChange w:id="60018" w:author="CR#0252r1" w:date="2020-04-07T04:24:00Z">
            <w:rPr/>
          </w:rPrChange>
        </w:rPr>
        <w:t>-- ASN1START</w:t>
      </w:r>
    </w:p>
    <w:p w:rsidR="00784122" w:rsidRPr="009F32C9" w:rsidRDefault="00784122" w:rsidP="00784122">
      <w:pPr>
        <w:pStyle w:val="PL"/>
        <w:shd w:val="clear" w:color="auto" w:fill="E6E6E6"/>
        <w:rPr>
          <w:snapToGrid w:val="0"/>
          <w:rPrChange w:id="60019" w:author="CR#0252r1" w:date="2020-04-07T04:24:00Z">
            <w:rPr>
              <w:snapToGrid w:val="0"/>
            </w:rPr>
          </w:rPrChange>
        </w:rPr>
      </w:pPr>
    </w:p>
    <w:p w:rsidR="00784122" w:rsidRPr="009F32C9" w:rsidRDefault="00784122" w:rsidP="00784122">
      <w:pPr>
        <w:pStyle w:val="PL"/>
        <w:shd w:val="clear" w:color="auto" w:fill="E6E6E6"/>
        <w:outlineLvl w:val="0"/>
        <w:rPr>
          <w:snapToGrid w:val="0"/>
          <w:rPrChange w:id="60020" w:author="CR#0252r1" w:date="2020-04-07T04:24:00Z">
            <w:rPr>
              <w:snapToGrid w:val="0"/>
            </w:rPr>
          </w:rPrChange>
        </w:rPr>
      </w:pPr>
      <w:r w:rsidRPr="009F32C9">
        <w:rPr>
          <w:snapToGrid w:val="0"/>
          <w:rPrChange w:id="60021" w:author="CR#0252r1" w:date="2020-04-07T04:24:00Z">
            <w:rPr>
              <w:snapToGrid w:val="0"/>
            </w:rPr>
          </w:rPrChange>
        </w:rPr>
        <w:t>GNSS-ReferenceStationID-r15 ::= SEQUENCE {</w:t>
      </w:r>
    </w:p>
    <w:p w:rsidR="00784122" w:rsidRPr="009F32C9" w:rsidRDefault="00784122" w:rsidP="00784122">
      <w:pPr>
        <w:pStyle w:val="PL"/>
        <w:shd w:val="clear" w:color="auto" w:fill="E6E6E6"/>
        <w:outlineLvl w:val="0"/>
        <w:rPr>
          <w:snapToGrid w:val="0"/>
          <w:rPrChange w:id="60022" w:author="CR#0252r1" w:date="2020-04-07T04:24:00Z">
            <w:rPr>
              <w:snapToGrid w:val="0"/>
            </w:rPr>
          </w:rPrChange>
        </w:rPr>
      </w:pPr>
      <w:r w:rsidRPr="009F32C9">
        <w:rPr>
          <w:snapToGrid w:val="0"/>
          <w:rPrChange w:id="60023" w:author="CR#0252r1" w:date="2020-04-07T04:24:00Z">
            <w:rPr>
              <w:snapToGrid w:val="0"/>
            </w:rPr>
          </w:rPrChange>
        </w:rPr>
        <w:tab/>
        <w:t>referenceStationID-r15</w:t>
      </w:r>
      <w:r w:rsidRPr="009F32C9">
        <w:rPr>
          <w:snapToGrid w:val="0"/>
          <w:rPrChange w:id="60024" w:author="CR#0252r1" w:date="2020-04-07T04:24:00Z">
            <w:rPr>
              <w:snapToGrid w:val="0"/>
            </w:rPr>
          </w:rPrChange>
        </w:rPr>
        <w:tab/>
      </w:r>
      <w:r w:rsidRPr="009F32C9">
        <w:rPr>
          <w:snapToGrid w:val="0"/>
          <w:rPrChange w:id="60025" w:author="CR#0252r1" w:date="2020-04-07T04:24:00Z">
            <w:rPr>
              <w:snapToGrid w:val="0"/>
            </w:rPr>
          </w:rPrChange>
        </w:rPr>
        <w:tab/>
      </w:r>
      <w:r w:rsidRPr="009F32C9">
        <w:rPr>
          <w:snapToGrid w:val="0"/>
          <w:rPrChange w:id="60026" w:author="CR#0252r1" w:date="2020-04-07T04:24:00Z">
            <w:rPr>
              <w:snapToGrid w:val="0"/>
            </w:rPr>
          </w:rPrChange>
        </w:rPr>
        <w:tab/>
        <w:t>INTEGER (0..65535),</w:t>
      </w:r>
    </w:p>
    <w:p w:rsidR="00784122" w:rsidRPr="009F32C9" w:rsidRDefault="00784122" w:rsidP="00784122">
      <w:pPr>
        <w:pStyle w:val="PL"/>
        <w:shd w:val="clear" w:color="auto" w:fill="E6E6E6"/>
        <w:outlineLvl w:val="0"/>
        <w:rPr>
          <w:snapToGrid w:val="0"/>
          <w:rPrChange w:id="60027" w:author="CR#0252r1" w:date="2020-04-07T04:24:00Z">
            <w:rPr>
              <w:snapToGrid w:val="0"/>
            </w:rPr>
          </w:rPrChange>
        </w:rPr>
      </w:pPr>
      <w:r w:rsidRPr="009F32C9">
        <w:rPr>
          <w:snapToGrid w:val="0"/>
          <w:rPrChange w:id="60028" w:author="CR#0252r1" w:date="2020-04-07T04:24:00Z">
            <w:rPr>
              <w:snapToGrid w:val="0"/>
            </w:rPr>
          </w:rPrChange>
        </w:rPr>
        <w:tab/>
        <w:t>providerName-r15</w:t>
      </w:r>
      <w:r w:rsidRPr="009F32C9">
        <w:rPr>
          <w:snapToGrid w:val="0"/>
          <w:rPrChange w:id="60029" w:author="CR#0252r1" w:date="2020-04-07T04:24:00Z">
            <w:rPr>
              <w:snapToGrid w:val="0"/>
            </w:rPr>
          </w:rPrChange>
        </w:rPr>
        <w:tab/>
      </w:r>
      <w:r w:rsidRPr="009F32C9">
        <w:rPr>
          <w:snapToGrid w:val="0"/>
          <w:rPrChange w:id="60030" w:author="CR#0252r1" w:date="2020-04-07T04:24:00Z">
            <w:rPr>
              <w:snapToGrid w:val="0"/>
            </w:rPr>
          </w:rPrChange>
        </w:rPr>
        <w:tab/>
      </w:r>
      <w:r w:rsidRPr="009F32C9">
        <w:rPr>
          <w:snapToGrid w:val="0"/>
          <w:rPrChange w:id="60031" w:author="CR#0252r1" w:date="2020-04-07T04:24:00Z">
            <w:rPr>
              <w:snapToGrid w:val="0"/>
            </w:rPr>
          </w:rPrChange>
        </w:rPr>
        <w:tab/>
      </w:r>
      <w:r w:rsidRPr="009F32C9">
        <w:rPr>
          <w:snapToGrid w:val="0"/>
          <w:rPrChange w:id="60032" w:author="CR#0252r1" w:date="2020-04-07T04:24:00Z">
            <w:rPr>
              <w:snapToGrid w:val="0"/>
            </w:rPr>
          </w:rPrChange>
        </w:rPr>
        <w:tab/>
        <w:t>VisibleString (SIZE (1..32))</w:t>
      </w:r>
      <w:r w:rsidRPr="009F32C9">
        <w:rPr>
          <w:snapToGrid w:val="0"/>
          <w:rPrChange w:id="60033" w:author="CR#0252r1" w:date="2020-04-07T04:24:00Z">
            <w:rPr>
              <w:snapToGrid w:val="0"/>
            </w:rPr>
          </w:rPrChange>
        </w:rPr>
        <w:tab/>
      </w:r>
      <w:r w:rsidRPr="009F32C9">
        <w:rPr>
          <w:snapToGrid w:val="0"/>
          <w:rPrChange w:id="60034" w:author="CR#0252r1" w:date="2020-04-07T04:24:00Z">
            <w:rPr>
              <w:snapToGrid w:val="0"/>
            </w:rPr>
          </w:rPrChange>
        </w:rPr>
        <w:tab/>
        <w:t>OPTIONAL,</w:t>
      </w:r>
    </w:p>
    <w:p w:rsidR="00784122" w:rsidRPr="009F32C9" w:rsidRDefault="00784122" w:rsidP="00784122">
      <w:pPr>
        <w:pStyle w:val="PL"/>
        <w:shd w:val="clear" w:color="auto" w:fill="E6E6E6"/>
        <w:rPr>
          <w:snapToGrid w:val="0"/>
          <w:rPrChange w:id="60035" w:author="CR#0252r1" w:date="2020-04-07T04:24:00Z">
            <w:rPr>
              <w:snapToGrid w:val="0"/>
            </w:rPr>
          </w:rPrChange>
        </w:rPr>
      </w:pPr>
      <w:r w:rsidRPr="009F32C9">
        <w:rPr>
          <w:snapToGrid w:val="0"/>
          <w:rPrChange w:id="60036" w:author="CR#0252r1" w:date="2020-04-07T04:24:00Z">
            <w:rPr>
              <w:snapToGrid w:val="0"/>
            </w:rPr>
          </w:rPrChange>
        </w:rPr>
        <w:tab/>
        <w:t>...</w:t>
      </w:r>
    </w:p>
    <w:p w:rsidR="00784122" w:rsidRPr="009F32C9" w:rsidRDefault="00784122" w:rsidP="00784122">
      <w:pPr>
        <w:pStyle w:val="PL"/>
        <w:shd w:val="clear" w:color="auto" w:fill="E6E6E6"/>
        <w:rPr>
          <w:snapToGrid w:val="0"/>
          <w:rPrChange w:id="60037" w:author="CR#0252r1" w:date="2020-04-07T04:24:00Z">
            <w:rPr>
              <w:snapToGrid w:val="0"/>
            </w:rPr>
          </w:rPrChange>
        </w:rPr>
      </w:pPr>
      <w:r w:rsidRPr="009F32C9">
        <w:rPr>
          <w:snapToGrid w:val="0"/>
          <w:rPrChange w:id="60038" w:author="CR#0252r1" w:date="2020-04-07T04:24:00Z">
            <w:rPr>
              <w:snapToGrid w:val="0"/>
            </w:rPr>
          </w:rPrChange>
        </w:rPr>
        <w:t>}</w:t>
      </w:r>
    </w:p>
    <w:p w:rsidR="00784122" w:rsidRPr="009F32C9" w:rsidRDefault="00784122" w:rsidP="00784122">
      <w:pPr>
        <w:pStyle w:val="PL"/>
        <w:shd w:val="clear" w:color="auto" w:fill="E6E6E6"/>
        <w:rPr>
          <w:rPrChange w:id="60039" w:author="CR#0252r1" w:date="2020-04-07T04:24:00Z">
            <w:rPr/>
          </w:rPrChange>
        </w:rPr>
      </w:pPr>
    </w:p>
    <w:p w:rsidR="00784122" w:rsidRPr="009F32C9" w:rsidRDefault="00784122" w:rsidP="00784122">
      <w:pPr>
        <w:pStyle w:val="PL"/>
        <w:shd w:val="clear" w:color="auto" w:fill="E6E6E6"/>
        <w:rPr>
          <w:rPrChange w:id="60040" w:author="CR#0252r1" w:date="2020-04-07T04:24:00Z">
            <w:rPr/>
          </w:rPrChange>
        </w:rPr>
      </w:pPr>
      <w:r w:rsidRPr="009F32C9">
        <w:rPr>
          <w:rPrChange w:id="60041" w:author="CR#0252r1" w:date="2020-04-07T04:24:00Z">
            <w:rPr/>
          </w:rPrChange>
        </w:rPr>
        <w:t>-- ASN1STOP</w:t>
      </w:r>
    </w:p>
    <w:p w:rsidR="00784122" w:rsidRPr="009F32C9" w:rsidRDefault="00784122" w:rsidP="00784122">
      <w:pPr>
        <w:rPr>
          <w:b/>
          <w:rPrChange w:id="60042"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rPr>
                <w:rPrChange w:id="60043" w:author="CR#0252r1" w:date="2020-04-07T04:24:00Z">
                  <w:rPr/>
                </w:rPrChange>
              </w:rPr>
            </w:pPr>
            <w:r w:rsidRPr="009F32C9">
              <w:rPr>
                <w:i/>
                <w:snapToGrid w:val="0"/>
                <w:rPrChange w:id="60044" w:author="CR#0252r1" w:date="2020-04-07T04:24:00Z">
                  <w:rPr>
                    <w:i/>
                    <w:snapToGrid w:val="0"/>
                  </w:rPr>
                </w:rPrChange>
              </w:rPr>
              <w:t>GNSS-ReferenceStationID</w:t>
            </w:r>
            <w:r w:rsidRPr="009F32C9">
              <w:rPr>
                <w:iCs/>
                <w:noProof/>
                <w:rPrChange w:id="60045" w:author="CR#0252r1" w:date="2020-04-07T04:24:00Z">
                  <w:rPr>
                    <w:iCs/>
                    <w:noProof/>
                  </w:rPr>
                </w:rPrChange>
              </w:rPr>
              <w:t xml:space="preserve"> field descriptions</w:t>
            </w:r>
          </w:p>
        </w:tc>
      </w:tr>
      <w:tr w:rsidR="009F32C9" w:rsidRPr="009F32C9" w:rsidTr="00790F5E">
        <w:trPr>
          <w:cantSplit/>
        </w:trPr>
        <w:tc>
          <w:tcPr>
            <w:tcW w:w="9639" w:type="dxa"/>
          </w:tcPr>
          <w:p w:rsidR="00784122" w:rsidRPr="009F32C9" w:rsidRDefault="00784122" w:rsidP="00790F5E">
            <w:pPr>
              <w:pStyle w:val="TAL"/>
              <w:keepNext w:val="0"/>
              <w:keepLines w:val="0"/>
              <w:widowControl w:val="0"/>
              <w:rPr>
                <w:b/>
                <w:i/>
                <w:snapToGrid w:val="0"/>
                <w:rPrChange w:id="60046" w:author="CR#0252r1" w:date="2020-04-07T04:24:00Z">
                  <w:rPr>
                    <w:b/>
                    <w:i/>
                    <w:snapToGrid w:val="0"/>
                  </w:rPr>
                </w:rPrChange>
              </w:rPr>
            </w:pPr>
            <w:r w:rsidRPr="009F32C9">
              <w:rPr>
                <w:b/>
                <w:i/>
                <w:snapToGrid w:val="0"/>
                <w:rPrChange w:id="60047" w:author="CR#0252r1" w:date="2020-04-07T04:24:00Z">
                  <w:rPr>
                    <w:b/>
                    <w:i/>
                    <w:snapToGrid w:val="0"/>
                  </w:rPr>
                </w:rPrChange>
              </w:rPr>
              <w:t>referenceStationID</w:t>
            </w:r>
          </w:p>
          <w:p w:rsidR="00784122" w:rsidRPr="009F32C9" w:rsidRDefault="00784122" w:rsidP="00790F5E">
            <w:pPr>
              <w:pStyle w:val="TAL"/>
              <w:keepNext w:val="0"/>
              <w:keepLines w:val="0"/>
              <w:widowControl w:val="0"/>
              <w:rPr>
                <w:snapToGrid w:val="0"/>
                <w:rPrChange w:id="60048" w:author="CR#0252r1" w:date="2020-04-07T04:24:00Z">
                  <w:rPr>
                    <w:snapToGrid w:val="0"/>
                  </w:rPr>
                </w:rPrChange>
              </w:rPr>
            </w:pPr>
            <w:r w:rsidRPr="009F32C9">
              <w:rPr>
                <w:snapToGrid w:val="0"/>
                <w:rPrChange w:id="60049" w:author="CR#0252r1" w:date="2020-04-07T04:24:00Z">
                  <w:rPr>
                    <w:snapToGrid w:val="0"/>
                  </w:rPr>
                </w:rPrChange>
              </w:rPr>
              <w:t xml:space="preserve">This field provides the reference station identity. </w:t>
            </w:r>
          </w:p>
        </w:tc>
      </w:tr>
      <w:tr w:rsidR="00784122" w:rsidRPr="009F32C9" w:rsidTr="00790F5E">
        <w:trPr>
          <w:cantSplit/>
        </w:trPr>
        <w:tc>
          <w:tcPr>
            <w:tcW w:w="9639" w:type="dxa"/>
          </w:tcPr>
          <w:p w:rsidR="00784122" w:rsidRPr="009F32C9" w:rsidRDefault="00784122" w:rsidP="00790F5E">
            <w:pPr>
              <w:pStyle w:val="TAL"/>
              <w:keepNext w:val="0"/>
              <w:keepLines w:val="0"/>
              <w:widowControl w:val="0"/>
              <w:rPr>
                <w:b/>
                <w:i/>
                <w:snapToGrid w:val="0"/>
                <w:rPrChange w:id="60050" w:author="CR#0252r1" w:date="2020-04-07T04:24:00Z">
                  <w:rPr>
                    <w:b/>
                    <w:i/>
                    <w:snapToGrid w:val="0"/>
                  </w:rPr>
                </w:rPrChange>
              </w:rPr>
            </w:pPr>
            <w:r w:rsidRPr="009F32C9">
              <w:rPr>
                <w:b/>
                <w:i/>
                <w:snapToGrid w:val="0"/>
                <w:rPrChange w:id="60051" w:author="CR#0252r1" w:date="2020-04-07T04:24:00Z">
                  <w:rPr>
                    <w:b/>
                    <w:i/>
                    <w:snapToGrid w:val="0"/>
                  </w:rPr>
                </w:rPrChange>
              </w:rPr>
              <w:t>providerName</w:t>
            </w:r>
          </w:p>
          <w:p w:rsidR="00784122" w:rsidRPr="009F32C9" w:rsidRDefault="00784122" w:rsidP="00790F5E">
            <w:pPr>
              <w:pStyle w:val="TAL"/>
              <w:keepNext w:val="0"/>
              <w:keepLines w:val="0"/>
              <w:widowControl w:val="0"/>
              <w:rPr>
                <w:snapToGrid w:val="0"/>
                <w:rPrChange w:id="60052" w:author="CR#0252r1" w:date="2020-04-07T04:24:00Z">
                  <w:rPr>
                    <w:snapToGrid w:val="0"/>
                  </w:rPr>
                </w:rPrChange>
              </w:rPr>
            </w:pPr>
            <w:r w:rsidRPr="009F32C9">
              <w:rPr>
                <w:snapToGrid w:val="0"/>
                <w:rPrChange w:id="60053" w:author="CR#0252r1" w:date="2020-04-07T04:24:00Z">
                  <w:rPr>
                    <w:snapToGrid w:val="0"/>
                  </w:rPr>
                </w:rPrChange>
              </w:rPr>
              <w:t xml:space="preserve">This field is associated to a GNSS correction data provider to ensure that the </w:t>
            </w:r>
            <w:r w:rsidRPr="009F32C9">
              <w:rPr>
                <w:i/>
                <w:snapToGrid w:val="0"/>
                <w:rPrChange w:id="60054" w:author="CR#0252r1" w:date="2020-04-07T04:24:00Z">
                  <w:rPr>
                    <w:i/>
                    <w:snapToGrid w:val="0"/>
                  </w:rPr>
                </w:rPrChange>
              </w:rPr>
              <w:t>referenceStationID</w:t>
            </w:r>
            <w:r w:rsidR="00534549" w:rsidRPr="009F32C9">
              <w:rPr>
                <w:snapToGrid w:val="0"/>
                <w:rPrChange w:id="60055" w:author="CR#0252r1" w:date="2020-04-07T04:24:00Z">
                  <w:rPr>
                    <w:snapToGrid w:val="0"/>
                  </w:rPr>
                </w:rPrChange>
              </w:rPr>
              <w:t>'</w:t>
            </w:r>
            <w:r w:rsidRPr="009F32C9">
              <w:rPr>
                <w:snapToGrid w:val="0"/>
                <w:rPrChange w:id="60056" w:author="CR#0252r1" w:date="2020-04-07T04:24:00Z">
                  <w:rPr>
                    <w:snapToGrid w:val="0"/>
                  </w:rPr>
                </w:rPrChange>
              </w:rPr>
              <w:t>s are unique from a target device perspective.</w:t>
            </w:r>
          </w:p>
        </w:tc>
      </w:tr>
    </w:tbl>
    <w:p w:rsidR="002B1632" w:rsidRPr="009F32C9" w:rsidRDefault="002B1632" w:rsidP="002D60CB">
      <w:pPr>
        <w:rPr>
          <w:b/>
          <w:rPrChange w:id="60057" w:author="CR#0252r1" w:date="2020-04-07T04:24:00Z">
            <w:rPr>
              <w:b/>
            </w:rPr>
          </w:rPrChange>
        </w:rPr>
      </w:pPr>
    </w:p>
    <w:p w:rsidR="002B1632" w:rsidRPr="009F32C9" w:rsidRDefault="002B1632" w:rsidP="002D60CB">
      <w:pPr>
        <w:pStyle w:val="Heading4"/>
        <w:rPr>
          <w:rPrChange w:id="60058" w:author="CR#0252r1" w:date="2020-04-07T04:24:00Z">
            <w:rPr/>
          </w:rPrChange>
        </w:rPr>
      </w:pPr>
      <w:bookmarkStart w:id="60059" w:name="_Toc27765366"/>
      <w:r w:rsidRPr="009F32C9">
        <w:rPr>
          <w:rPrChange w:id="60060" w:author="CR#0252r1" w:date="2020-04-07T04:24:00Z">
            <w:rPr/>
          </w:rPrChange>
        </w:rPr>
        <w:t>–</w:t>
      </w:r>
      <w:r w:rsidRPr="009F32C9">
        <w:rPr>
          <w:rPrChange w:id="60061" w:author="CR#0252r1" w:date="2020-04-07T04:24:00Z">
            <w:rPr/>
          </w:rPrChange>
        </w:rPr>
        <w:tab/>
      </w:r>
      <w:r w:rsidRPr="009F32C9">
        <w:rPr>
          <w:i/>
          <w:rPrChange w:id="60062" w:author="CR#0252r1" w:date="2020-04-07T04:24:00Z">
            <w:rPr>
              <w:i/>
            </w:rPr>
          </w:rPrChange>
        </w:rPr>
        <w:t>GNSS-SignalID</w:t>
      </w:r>
      <w:bookmarkEnd w:id="60059"/>
    </w:p>
    <w:p w:rsidR="002B1632" w:rsidRPr="009F32C9" w:rsidRDefault="002B1632" w:rsidP="002D60CB">
      <w:pPr>
        <w:keepLines/>
        <w:rPr>
          <w:i/>
          <w:noProof/>
          <w:rPrChange w:id="60063" w:author="CR#0252r1" w:date="2020-04-07T04:24:00Z">
            <w:rPr>
              <w:i/>
              <w:noProof/>
            </w:rPr>
          </w:rPrChange>
        </w:rPr>
      </w:pPr>
      <w:r w:rsidRPr="009F32C9">
        <w:rPr>
          <w:rPrChange w:id="60064" w:author="CR#0252r1" w:date="2020-04-07T04:24:00Z">
            <w:rPr/>
          </w:rPrChange>
        </w:rPr>
        <w:t xml:space="preserve">The IE </w:t>
      </w:r>
      <w:r w:rsidRPr="009F32C9">
        <w:rPr>
          <w:i/>
          <w:rPrChange w:id="60065" w:author="CR#0252r1" w:date="2020-04-07T04:24:00Z">
            <w:rPr>
              <w:i/>
            </w:rPr>
          </w:rPrChange>
        </w:rPr>
        <w:t>GNSS-SignalID</w:t>
      </w:r>
      <w:r w:rsidRPr="009F32C9">
        <w:rPr>
          <w:noProof/>
          <w:rPrChange w:id="60066" w:author="CR#0252r1" w:date="2020-04-07T04:24:00Z">
            <w:rPr>
              <w:noProof/>
            </w:rPr>
          </w:rPrChange>
        </w:rPr>
        <w:t xml:space="preserve"> is</w:t>
      </w:r>
      <w:r w:rsidRPr="009F32C9">
        <w:rPr>
          <w:rPrChange w:id="60067" w:author="CR#0252r1" w:date="2020-04-07T04:24:00Z">
            <w:rPr/>
          </w:rPrChange>
        </w:rPr>
        <w:t xml:space="preserve"> used to indicate a specific GNSS signal type. The interpretation of </w:t>
      </w:r>
      <w:r w:rsidRPr="009F32C9">
        <w:rPr>
          <w:i/>
          <w:rPrChange w:id="60068" w:author="CR#0252r1" w:date="2020-04-07T04:24:00Z">
            <w:rPr>
              <w:i/>
            </w:rPr>
          </w:rPrChange>
        </w:rPr>
        <w:t>GNSS-SignalID</w:t>
      </w:r>
      <w:r w:rsidRPr="009F32C9">
        <w:rPr>
          <w:noProof/>
          <w:rPrChange w:id="60069" w:author="CR#0252r1" w:date="2020-04-07T04:24:00Z">
            <w:rPr>
              <w:noProof/>
            </w:rPr>
          </w:rPrChange>
        </w:rPr>
        <w:t xml:space="preserve"> </w:t>
      </w:r>
      <w:r w:rsidRPr="009F32C9">
        <w:rPr>
          <w:rPrChange w:id="60070" w:author="CR#0252r1" w:date="2020-04-07T04:24:00Z">
            <w:rPr/>
          </w:rPrChange>
        </w:rPr>
        <w:t xml:space="preserve">depends on the </w:t>
      </w:r>
      <w:r w:rsidRPr="009F32C9">
        <w:rPr>
          <w:i/>
          <w:rPrChange w:id="60071" w:author="CR#0252r1" w:date="2020-04-07T04:24:00Z">
            <w:rPr>
              <w:i/>
            </w:rPr>
          </w:rPrChange>
        </w:rPr>
        <w:t>GNSS</w:t>
      </w:r>
      <w:r w:rsidRPr="009F32C9">
        <w:rPr>
          <w:i/>
          <w:rPrChange w:id="60072" w:author="CR#0252r1" w:date="2020-04-07T04:24:00Z">
            <w:rPr>
              <w:i/>
            </w:rPr>
          </w:rPrChange>
        </w:rPr>
        <w:noBreakHyphen/>
        <w:t>ID</w:t>
      </w:r>
      <w:r w:rsidRPr="009F32C9">
        <w:rPr>
          <w:i/>
          <w:noProof/>
          <w:rPrChange w:id="60073" w:author="CR#0252r1" w:date="2020-04-07T04:24:00Z">
            <w:rPr>
              <w:i/>
              <w:noProof/>
            </w:rPr>
          </w:rPrChange>
        </w:rPr>
        <w:t>.</w:t>
      </w:r>
    </w:p>
    <w:p w:rsidR="002B1632" w:rsidRPr="009F32C9" w:rsidRDefault="002B1632" w:rsidP="002D60CB">
      <w:pPr>
        <w:pStyle w:val="PL"/>
        <w:shd w:val="clear" w:color="auto" w:fill="E6E6E6"/>
        <w:rPr>
          <w:rPrChange w:id="60074" w:author="CR#0252r1" w:date="2020-04-07T04:24:00Z">
            <w:rPr/>
          </w:rPrChange>
        </w:rPr>
      </w:pPr>
      <w:r w:rsidRPr="009F32C9">
        <w:rPr>
          <w:rPrChange w:id="60075" w:author="CR#0252r1" w:date="2020-04-07T04:24:00Z">
            <w:rPr/>
          </w:rPrChange>
        </w:rPr>
        <w:t>-- ASN1START</w:t>
      </w:r>
    </w:p>
    <w:p w:rsidR="002B1632" w:rsidRPr="009F32C9" w:rsidRDefault="002B1632" w:rsidP="002D60CB">
      <w:pPr>
        <w:pStyle w:val="PL"/>
        <w:shd w:val="clear" w:color="auto" w:fill="E6E6E6"/>
        <w:rPr>
          <w:snapToGrid w:val="0"/>
          <w:rPrChange w:id="60076" w:author="CR#0252r1" w:date="2020-04-07T04:24:00Z">
            <w:rPr>
              <w:snapToGrid w:val="0"/>
            </w:rPr>
          </w:rPrChange>
        </w:rPr>
      </w:pPr>
    </w:p>
    <w:p w:rsidR="002B1632" w:rsidRPr="009F32C9" w:rsidRDefault="002B1632" w:rsidP="002D60CB">
      <w:pPr>
        <w:pStyle w:val="PL"/>
        <w:shd w:val="clear" w:color="auto" w:fill="E6E6E6"/>
        <w:rPr>
          <w:snapToGrid w:val="0"/>
          <w:rPrChange w:id="60077" w:author="CR#0252r1" w:date="2020-04-07T04:24:00Z">
            <w:rPr>
              <w:snapToGrid w:val="0"/>
            </w:rPr>
          </w:rPrChange>
        </w:rPr>
      </w:pPr>
      <w:r w:rsidRPr="009F32C9">
        <w:rPr>
          <w:rPrChange w:id="60078" w:author="CR#0252r1" w:date="2020-04-07T04:24:00Z">
            <w:rPr/>
          </w:rPrChange>
        </w:rPr>
        <w:t>GNSS-SignalID</w:t>
      </w:r>
      <w:r w:rsidRPr="009F32C9">
        <w:rPr>
          <w:rPrChange w:id="60079" w:author="CR#0252r1" w:date="2020-04-07T04:24:00Z">
            <w:rPr/>
          </w:rPrChange>
        </w:rPr>
        <w:tab/>
      </w:r>
      <w:r w:rsidRPr="009F32C9">
        <w:rPr>
          <w:snapToGrid w:val="0"/>
          <w:rPrChange w:id="60080" w:author="CR#0252r1" w:date="2020-04-07T04:24:00Z">
            <w:rPr>
              <w:snapToGrid w:val="0"/>
            </w:rPr>
          </w:rPrChange>
        </w:rPr>
        <w:t>::= SEQUENCE {</w:t>
      </w:r>
    </w:p>
    <w:p w:rsidR="002B1632" w:rsidRPr="009F32C9" w:rsidRDefault="002B1632" w:rsidP="002D60CB">
      <w:pPr>
        <w:pStyle w:val="PL"/>
        <w:shd w:val="clear" w:color="auto" w:fill="E6E6E6"/>
        <w:rPr>
          <w:snapToGrid w:val="0"/>
          <w:rPrChange w:id="60081" w:author="CR#0252r1" w:date="2020-04-07T04:24:00Z">
            <w:rPr>
              <w:snapToGrid w:val="0"/>
            </w:rPr>
          </w:rPrChange>
        </w:rPr>
      </w:pPr>
      <w:r w:rsidRPr="009F32C9">
        <w:rPr>
          <w:rPrChange w:id="60082" w:author="CR#0252r1" w:date="2020-04-07T04:24:00Z">
            <w:rPr/>
          </w:rPrChange>
        </w:rPr>
        <w:tab/>
        <w:t>gnss-SignalID</w:t>
      </w:r>
      <w:r w:rsidRPr="009F32C9">
        <w:rPr>
          <w:rPrChange w:id="60083" w:author="CR#0252r1" w:date="2020-04-07T04:24:00Z">
            <w:rPr/>
          </w:rPrChange>
        </w:rPr>
        <w:tab/>
      </w:r>
      <w:r w:rsidRPr="009F32C9">
        <w:rPr>
          <w:rPrChange w:id="60084" w:author="CR#0252r1" w:date="2020-04-07T04:24:00Z">
            <w:rPr/>
          </w:rPrChange>
        </w:rPr>
        <w:tab/>
        <w:t>INTEGER (0 .. 7)</w:t>
      </w:r>
      <w:r w:rsidRPr="009F32C9">
        <w:rPr>
          <w:snapToGrid w:val="0"/>
          <w:rPrChange w:id="60085" w:author="CR#0252r1" w:date="2020-04-07T04:24:00Z">
            <w:rPr>
              <w:snapToGrid w:val="0"/>
            </w:rPr>
          </w:rPrChange>
        </w:rPr>
        <w:t>,</w:t>
      </w:r>
    </w:p>
    <w:p w:rsidR="00784122" w:rsidRPr="009F32C9" w:rsidRDefault="002B1632" w:rsidP="00784122">
      <w:pPr>
        <w:pStyle w:val="PL"/>
        <w:shd w:val="clear" w:color="auto" w:fill="E6E6E6"/>
        <w:rPr>
          <w:snapToGrid w:val="0"/>
          <w:rPrChange w:id="60086" w:author="CR#0252r1" w:date="2020-04-07T04:24:00Z">
            <w:rPr>
              <w:snapToGrid w:val="0"/>
            </w:rPr>
          </w:rPrChange>
        </w:rPr>
      </w:pPr>
      <w:r w:rsidRPr="009F32C9">
        <w:rPr>
          <w:snapToGrid w:val="0"/>
          <w:rPrChange w:id="60087" w:author="CR#0252r1" w:date="2020-04-07T04:24:00Z">
            <w:rPr>
              <w:snapToGrid w:val="0"/>
            </w:rPr>
          </w:rPrChange>
        </w:rPr>
        <w:tab/>
        <w:t>...</w:t>
      </w:r>
      <w:r w:rsidR="00784122" w:rsidRPr="009F32C9">
        <w:rPr>
          <w:snapToGrid w:val="0"/>
          <w:rPrChange w:id="60088" w:author="CR#0252r1" w:date="2020-04-07T04:24:00Z">
            <w:rPr>
              <w:snapToGrid w:val="0"/>
            </w:rPr>
          </w:rPrChange>
        </w:rPr>
        <w:t>,</w:t>
      </w:r>
    </w:p>
    <w:p w:rsidR="00784122" w:rsidRPr="009F32C9" w:rsidRDefault="00784122" w:rsidP="00784122">
      <w:pPr>
        <w:pStyle w:val="PL"/>
        <w:shd w:val="clear" w:color="auto" w:fill="E6E6E6"/>
        <w:rPr>
          <w:snapToGrid w:val="0"/>
          <w:rPrChange w:id="60089" w:author="CR#0252r1" w:date="2020-04-07T04:24:00Z">
            <w:rPr>
              <w:snapToGrid w:val="0"/>
            </w:rPr>
          </w:rPrChange>
        </w:rPr>
      </w:pPr>
      <w:r w:rsidRPr="009F32C9">
        <w:rPr>
          <w:snapToGrid w:val="0"/>
          <w:rPrChange w:id="60090" w:author="CR#0252r1" w:date="2020-04-07T04:24:00Z">
            <w:rPr>
              <w:snapToGrid w:val="0"/>
            </w:rPr>
          </w:rPrChange>
        </w:rPr>
        <w:tab/>
        <w:t>[[</w:t>
      </w:r>
    </w:p>
    <w:p w:rsidR="00784122" w:rsidRPr="009F32C9" w:rsidRDefault="00784122" w:rsidP="00784122">
      <w:pPr>
        <w:pStyle w:val="PL"/>
        <w:shd w:val="clear" w:color="auto" w:fill="E6E6E6"/>
        <w:rPr>
          <w:snapToGrid w:val="0"/>
          <w:rPrChange w:id="60091" w:author="CR#0252r1" w:date="2020-04-07T04:24:00Z">
            <w:rPr>
              <w:snapToGrid w:val="0"/>
            </w:rPr>
          </w:rPrChange>
        </w:rPr>
      </w:pPr>
      <w:r w:rsidRPr="009F32C9">
        <w:rPr>
          <w:snapToGrid w:val="0"/>
          <w:rPrChange w:id="60092" w:author="CR#0252r1" w:date="2020-04-07T04:24:00Z">
            <w:rPr>
              <w:snapToGrid w:val="0"/>
            </w:rPr>
          </w:rPrChange>
        </w:rPr>
        <w:tab/>
      </w:r>
      <w:r w:rsidRPr="009F32C9">
        <w:rPr>
          <w:snapToGrid w:val="0"/>
          <w:rPrChange w:id="60093" w:author="CR#0252r1" w:date="2020-04-07T04:24:00Z">
            <w:rPr>
              <w:snapToGrid w:val="0"/>
            </w:rPr>
          </w:rPrChange>
        </w:rPr>
        <w:tab/>
        <w:t>gnss-SignalID-Ext-r15</w:t>
      </w:r>
      <w:r w:rsidRPr="009F32C9">
        <w:rPr>
          <w:snapToGrid w:val="0"/>
          <w:rPrChange w:id="60094" w:author="CR#0252r1" w:date="2020-04-07T04:24:00Z">
            <w:rPr>
              <w:snapToGrid w:val="0"/>
            </w:rPr>
          </w:rPrChange>
        </w:rPr>
        <w:tab/>
        <w:t>INTEGER (8..23)</w:t>
      </w:r>
      <w:r w:rsidRPr="009F32C9">
        <w:rPr>
          <w:snapToGrid w:val="0"/>
          <w:rPrChange w:id="60095" w:author="CR#0252r1" w:date="2020-04-07T04:24:00Z">
            <w:rPr>
              <w:snapToGrid w:val="0"/>
            </w:rPr>
          </w:rPrChange>
        </w:rPr>
        <w:tab/>
      </w:r>
      <w:r w:rsidRPr="009F32C9">
        <w:rPr>
          <w:snapToGrid w:val="0"/>
          <w:rPrChange w:id="60096" w:author="CR#0252r1" w:date="2020-04-07T04:24:00Z">
            <w:rPr>
              <w:snapToGrid w:val="0"/>
            </w:rPr>
          </w:rPrChange>
        </w:rPr>
        <w:tab/>
      </w:r>
      <w:r w:rsidRPr="009F32C9">
        <w:rPr>
          <w:snapToGrid w:val="0"/>
          <w:rPrChange w:id="60097" w:author="CR#0252r1" w:date="2020-04-07T04:24:00Z">
            <w:rPr>
              <w:snapToGrid w:val="0"/>
            </w:rPr>
          </w:rPrChange>
        </w:rPr>
        <w:tab/>
        <w:t>OPTIONAL</w:t>
      </w:r>
    </w:p>
    <w:p w:rsidR="002B1632" w:rsidRPr="009F32C9" w:rsidRDefault="00784122" w:rsidP="00784122">
      <w:pPr>
        <w:pStyle w:val="PL"/>
        <w:shd w:val="clear" w:color="auto" w:fill="E6E6E6"/>
        <w:rPr>
          <w:snapToGrid w:val="0"/>
          <w:rPrChange w:id="60098" w:author="CR#0252r1" w:date="2020-04-07T04:24:00Z">
            <w:rPr>
              <w:snapToGrid w:val="0"/>
            </w:rPr>
          </w:rPrChange>
        </w:rPr>
      </w:pPr>
      <w:r w:rsidRPr="009F32C9">
        <w:rPr>
          <w:snapToGrid w:val="0"/>
          <w:rPrChange w:id="60099" w:author="CR#0252r1" w:date="2020-04-07T04:24:00Z">
            <w:rPr>
              <w:snapToGrid w:val="0"/>
            </w:rPr>
          </w:rPrChange>
        </w:rPr>
        <w:tab/>
        <w:t>]]</w:t>
      </w:r>
    </w:p>
    <w:p w:rsidR="002B1632" w:rsidRPr="009F32C9" w:rsidRDefault="002B1632" w:rsidP="002D60CB">
      <w:pPr>
        <w:pStyle w:val="PL"/>
        <w:shd w:val="clear" w:color="auto" w:fill="E6E6E6"/>
        <w:rPr>
          <w:snapToGrid w:val="0"/>
          <w:rPrChange w:id="60100" w:author="CR#0252r1" w:date="2020-04-07T04:24:00Z">
            <w:rPr>
              <w:snapToGrid w:val="0"/>
            </w:rPr>
          </w:rPrChange>
        </w:rPr>
      </w:pPr>
      <w:r w:rsidRPr="009F32C9">
        <w:rPr>
          <w:snapToGrid w:val="0"/>
          <w:rPrChange w:id="60101" w:author="CR#0252r1" w:date="2020-04-07T04:24:00Z">
            <w:rPr>
              <w:snapToGrid w:val="0"/>
            </w:rPr>
          </w:rPrChange>
        </w:rPr>
        <w:t>}</w:t>
      </w:r>
    </w:p>
    <w:p w:rsidR="002B1632" w:rsidRPr="009F32C9" w:rsidRDefault="002B1632" w:rsidP="002D60CB">
      <w:pPr>
        <w:pStyle w:val="PL"/>
        <w:shd w:val="clear" w:color="auto" w:fill="E6E6E6"/>
        <w:rPr>
          <w:rPrChange w:id="60102" w:author="CR#0252r1" w:date="2020-04-07T04:24:00Z">
            <w:rPr/>
          </w:rPrChange>
        </w:rPr>
      </w:pPr>
    </w:p>
    <w:p w:rsidR="002B1632" w:rsidRPr="009F32C9" w:rsidRDefault="002B1632" w:rsidP="002D60CB">
      <w:pPr>
        <w:pStyle w:val="PL"/>
        <w:shd w:val="clear" w:color="auto" w:fill="E6E6E6"/>
        <w:rPr>
          <w:rPrChange w:id="60103" w:author="CR#0252r1" w:date="2020-04-07T04:24:00Z">
            <w:rPr/>
          </w:rPrChange>
        </w:rPr>
      </w:pPr>
      <w:r w:rsidRPr="009F32C9">
        <w:rPr>
          <w:rPrChange w:id="60104" w:author="CR#0252r1" w:date="2020-04-07T04:24:00Z">
            <w:rPr/>
          </w:rPrChange>
        </w:rPr>
        <w:t>-- ASN1STOP</w:t>
      </w:r>
    </w:p>
    <w:p w:rsidR="002B1632" w:rsidRPr="009F32C9" w:rsidRDefault="002B1632" w:rsidP="002D60CB">
      <w:pPr>
        <w:rPr>
          <w:b/>
          <w:rPrChange w:id="60105"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60106" w:author="CR#0252r1" w:date="2020-04-07T04:24:00Z">
                  <w:rPr/>
                </w:rPrChange>
              </w:rPr>
            </w:pPr>
            <w:r w:rsidRPr="009F32C9">
              <w:rPr>
                <w:i/>
                <w:rPrChange w:id="60107" w:author="CR#0252r1" w:date="2020-04-07T04:24:00Z">
                  <w:rPr>
                    <w:i/>
                  </w:rPr>
                </w:rPrChange>
              </w:rPr>
              <w:t>GNSS-SignalID</w:t>
            </w:r>
            <w:r w:rsidRPr="009F32C9">
              <w:rPr>
                <w:iCs/>
                <w:noProof/>
                <w:rPrChange w:id="60108" w:author="CR#0252r1" w:date="2020-04-07T04:24:00Z">
                  <w:rPr>
                    <w:iCs/>
                    <w:noProof/>
                  </w:rPr>
                </w:rPrChange>
              </w:rPr>
              <w:t xml:space="preserve"> field descriptions</w:t>
            </w:r>
          </w:p>
        </w:tc>
      </w:tr>
      <w:tr w:rsidR="002B1632" w:rsidRPr="009F32C9">
        <w:trPr>
          <w:cantSplit/>
        </w:trPr>
        <w:tc>
          <w:tcPr>
            <w:tcW w:w="9639" w:type="dxa"/>
          </w:tcPr>
          <w:p w:rsidR="002B1632" w:rsidRPr="009F32C9" w:rsidRDefault="002B1632" w:rsidP="002D60CB">
            <w:pPr>
              <w:pStyle w:val="TAL"/>
              <w:rPr>
                <w:b/>
                <w:i/>
                <w:rPrChange w:id="60109" w:author="CR#0252r1" w:date="2020-04-07T04:24:00Z">
                  <w:rPr>
                    <w:b/>
                    <w:i/>
                  </w:rPr>
                </w:rPrChange>
              </w:rPr>
            </w:pPr>
            <w:r w:rsidRPr="009F32C9">
              <w:rPr>
                <w:b/>
                <w:i/>
                <w:rPrChange w:id="60110" w:author="CR#0252r1" w:date="2020-04-07T04:24:00Z">
                  <w:rPr>
                    <w:b/>
                    <w:i/>
                  </w:rPr>
                </w:rPrChange>
              </w:rPr>
              <w:t>gnss-SignalID</w:t>
            </w:r>
            <w:r w:rsidR="00784122" w:rsidRPr="009F32C9">
              <w:rPr>
                <w:b/>
                <w:i/>
                <w:rPrChange w:id="60111" w:author="CR#0252r1" w:date="2020-04-07T04:24:00Z">
                  <w:rPr>
                    <w:b/>
                    <w:i/>
                  </w:rPr>
                </w:rPrChange>
              </w:rPr>
              <w:t>, gnss-SignalID-Ext</w:t>
            </w:r>
          </w:p>
          <w:p w:rsidR="00784122" w:rsidRPr="009F32C9" w:rsidRDefault="002B1632" w:rsidP="00784122">
            <w:pPr>
              <w:pStyle w:val="TAL"/>
              <w:rPr>
                <w:noProof/>
                <w:rPrChange w:id="60112" w:author="CR#0252r1" w:date="2020-04-07T04:24:00Z">
                  <w:rPr>
                    <w:noProof/>
                  </w:rPr>
                </w:rPrChange>
              </w:rPr>
            </w:pPr>
            <w:r w:rsidRPr="009F32C9">
              <w:rPr>
                <w:rPrChange w:id="60113" w:author="CR#0252r1" w:date="2020-04-07T04:24:00Z">
                  <w:rPr/>
                </w:rPrChange>
              </w:rPr>
              <w:t xml:space="preserve">This field specifies a particular GNSS signal. The interpretation of </w:t>
            </w:r>
            <w:r w:rsidRPr="009F32C9">
              <w:rPr>
                <w:i/>
                <w:rPrChange w:id="60114" w:author="CR#0252r1" w:date="2020-04-07T04:24:00Z">
                  <w:rPr>
                    <w:i/>
                  </w:rPr>
                </w:rPrChange>
              </w:rPr>
              <w:t xml:space="preserve">gnss-SignalID </w:t>
            </w:r>
            <w:r w:rsidR="00784122" w:rsidRPr="009F32C9">
              <w:rPr>
                <w:rPrChange w:id="60115" w:author="CR#0252r1" w:date="2020-04-07T04:24:00Z">
                  <w:rPr/>
                </w:rPrChange>
              </w:rPr>
              <w:t>and</w:t>
            </w:r>
            <w:r w:rsidR="00784122" w:rsidRPr="009F32C9">
              <w:rPr>
                <w:i/>
                <w:rPrChange w:id="60116" w:author="CR#0252r1" w:date="2020-04-07T04:24:00Z">
                  <w:rPr>
                    <w:i/>
                  </w:rPr>
                </w:rPrChange>
              </w:rPr>
              <w:t xml:space="preserve"> gnss-SignalID-Ext </w:t>
            </w:r>
            <w:r w:rsidRPr="009F32C9">
              <w:rPr>
                <w:rPrChange w:id="60117" w:author="CR#0252r1" w:date="2020-04-07T04:24:00Z">
                  <w:rPr/>
                </w:rPrChange>
              </w:rPr>
              <w:t xml:space="preserve">depends on the </w:t>
            </w:r>
            <w:r w:rsidRPr="009F32C9">
              <w:rPr>
                <w:i/>
                <w:rPrChange w:id="60118" w:author="CR#0252r1" w:date="2020-04-07T04:24:00Z">
                  <w:rPr>
                    <w:i/>
                  </w:rPr>
                </w:rPrChange>
              </w:rPr>
              <w:t>GNSS</w:t>
            </w:r>
            <w:r w:rsidRPr="009F32C9">
              <w:rPr>
                <w:i/>
                <w:rPrChange w:id="60119" w:author="CR#0252r1" w:date="2020-04-07T04:24:00Z">
                  <w:rPr>
                    <w:i/>
                  </w:rPr>
                </w:rPrChange>
              </w:rPr>
              <w:noBreakHyphen/>
              <w:t>ID</w:t>
            </w:r>
            <w:r w:rsidRPr="009F32C9">
              <w:rPr>
                <w:noProof/>
                <w:rPrChange w:id="60120" w:author="CR#0252r1" w:date="2020-04-07T04:24:00Z">
                  <w:rPr>
                    <w:noProof/>
                  </w:rPr>
                </w:rPrChange>
              </w:rPr>
              <w:t xml:space="preserve"> and is as shown in the table System to Value &amp; Explanation relation below.</w:t>
            </w:r>
          </w:p>
          <w:p w:rsidR="002B1632" w:rsidRPr="009F32C9" w:rsidRDefault="00784122" w:rsidP="00784122">
            <w:pPr>
              <w:pStyle w:val="TAL"/>
              <w:rPr>
                <w:rPrChange w:id="60121" w:author="CR#0252r1" w:date="2020-04-07T04:24:00Z">
                  <w:rPr/>
                </w:rPrChange>
              </w:rPr>
            </w:pPr>
            <w:r w:rsidRPr="009F32C9">
              <w:rPr>
                <w:noProof/>
                <w:rPrChange w:id="60122" w:author="CR#0252r1" w:date="2020-04-07T04:24:00Z">
                  <w:rPr>
                    <w:noProof/>
                  </w:rPr>
                </w:rPrChange>
              </w:rPr>
              <w:t xml:space="preserve">If the field </w:t>
            </w:r>
            <w:r w:rsidRPr="009F32C9">
              <w:rPr>
                <w:i/>
                <w:noProof/>
                <w:rPrChange w:id="60123" w:author="CR#0252r1" w:date="2020-04-07T04:24:00Z">
                  <w:rPr>
                    <w:i/>
                    <w:noProof/>
                  </w:rPr>
                </w:rPrChange>
              </w:rPr>
              <w:t>gnss-SignalID-Ext</w:t>
            </w:r>
            <w:r w:rsidRPr="009F32C9">
              <w:rPr>
                <w:noProof/>
                <w:rPrChange w:id="60124" w:author="CR#0252r1" w:date="2020-04-07T04:24:00Z">
                  <w:rPr>
                    <w:noProof/>
                  </w:rPr>
                </w:rPrChange>
              </w:rPr>
              <w:t xml:space="preserve"> is present, the </w:t>
            </w:r>
            <w:r w:rsidRPr="009F32C9">
              <w:rPr>
                <w:i/>
                <w:noProof/>
                <w:rPrChange w:id="60125" w:author="CR#0252r1" w:date="2020-04-07T04:24:00Z">
                  <w:rPr>
                    <w:i/>
                    <w:noProof/>
                  </w:rPr>
                </w:rPrChange>
              </w:rPr>
              <w:t>gnss-SignalID</w:t>
            </w:r>
            <w:r w:rsidRPr="009F32C9">
              <w:rPr>
                <w:noProof/>
                <w:rPrChange w:id="60126" w:author="CR#0252r1" w:date="2020-04-07T04:24:00Z">
                  <w:rPr>
                    <w:noProof/>
                  </w:rPr>
                </w:rPrChange>
              </w:rPr>
              <w:t xml:space="preserve"> should be set to value 7 and shall be ignored by the receiver.</w:t>
            </w:r>
          </w:p>
        </w:tc>
      </w:tr>
    </w:tbl>
    <w:p w:rsidR="002B1632" w:rsidRPr="009F32C9" w:rsidRDefault="002B1632" w:rsidP="002D60CB">
      <w:pPr>
        <w:rPr>
          <w:b/>
          <w:rPrChange w:id="60127" w:author="CR#0252r1" w:date="2020-04-07T04:24:00Z">
            <w:rPr>
              <w:b/>
            </w:rPr>
          </w:rPrChange>
        </w:rPr>
      </w:pPr>
    </w:p>
    <w:p w:rsidR="002B1632" w:rsidRPr="009F32C9" w:rsidRDefault="002B1632" w:rsidP="00C42F64">
      <w:pPr>
        <w:pStyle w:val="TH"/>
        <w:outlineLvl w:val="0"/>
        <w:rPr>
          <w:rPrChange w:id="60128" w:author="CR#0252r1" w:date="2020-04-07T04:24:00Z">
            <w:rPr/>
          </w:rPrChange>
        </w:rPr>
      </w:pPr>
      <w:r w:rsidRPr="009F32C9">
        <w:rPr>
          <w:rPrChange w:id="60129" w:author="CR#0252r1" w:date="2020-04-07T04:24:00Z">
            <w:rPr/>
          </w:rPrChange>
        </w:rPr>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F32C9" w:rsidRPr="009F32C9">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rPr>
                <w:rPrChange w:id="60130" w:author="CR#0252r1" w:date="2020-04-07T04:24:00Z">
                  <w:rPr/>
                </w:rPrChange>
              </w:rPr>
            </w:pPr>
            <w:r w:rsidRPr="009F32C9">
              <w:rPr>
                <w:rPrChange w:id="60131" w:author="CR#0252r1" w:date="2020-04-07T04:24:00Z">
                  <w:rPr/>
                </w:rPrChange>
              </w:rPr>
              <w:lastRenderedPageBreak/>
              <w:t>System</w:t>
            </w:r>
          </w:p>
        </w:tc>
        <w:tc>
          <w:tcPr>
            <w:tcW w:w="993"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rPr>
                <w:rPrChange w:id="60132" w:author="CR#0252r1" w:date="2020-04-07T04:24:00Z">
                  <w:rPr/>
                </w:rPrChange>
              </w:rPr>
            </w:pPr>
            <w:r w:rsidRPr="009F32C9">
              <w:rPr>
                <w:rPrChange w:id="60133" w:author="CR#0252r1" w:date="2020-04-07T04:24:00Z">
                  <w:rPr/>
                </w:rPrChange>
              </w:rPr>
              <w:t>Value</w:t>
            </w:r>
          </w:p>
        </w:tc>
        <w:tc>
          <w:tcPr>
            <w:tcW w:w="2859"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rPr>
                <w:rPrChange w:id="60134" w:author="CR#0252r1" w:date="2020-04-07T04:24:00Z">
                  <w:rPr/>
                </w:rPrChange>
              </w:rPr>
            </w:pPr>
            <w:r w:rsidRPr="009F32C9">
              <w:rPr>
                <w:rPrChange w:id="60135" w:author="CR#0252r1" w:date="2020-04-07T04:24:00Z">
                  <w:rPr/>
                </w:rPrChange>
              </w:rPr>
              <w:t>Explanation</w:t>
            </w:r>
          </w:p>
        </w:tc>
      </w:tr>
      <w:tr w:rsidR="009F32C9" w:rsidRPr="009F32C9">
        <w:trPr>
          <w:cantSplit/>
          <w:jc w:val="center"/>
        </w:trPr>
        <w:tc>
          <w:tcPr>
            <w:tcW w:w="1984" w:type="dxa"/>
            <w:vMerge w:val="restart"/>
            <w:tcBorders>
              <w:top w:val="single" w:sz="4" w:space="0" w:color="auto"/>
              <w:left w:val="single" w:sz="6" w:space="0" w:color="auto"/>
              <w:right w:val="single" w:sz="6" w:space="0" w:color="auto"/>
            </w:tcBorders>
          </w:tcPr>
          <w:p w:rsidR="00784122" w:rsidRPr="009F32C9" w:rsidRDefault="00784122" w:rsidP="002D60CB">
            <w:pPr>
              <w:pStyle w:val="TAL"/>
              <w:rPr>
                <w:rPrChange w:id="60136" w:author="CR#0252r1" w:date="2020-04-07T04:24:00Z">
                  <w:rPr/>
                </w:rPrChange>
              </w:rPr>
            </w:pPr>
            <w:r w:rsidRPr="009F32C9">
              <w:rPr>
                <w:rPrChange w:id="60137" w:author="CR#0252r1" w:date="2020-04-07T04:24:00Z">
                  <w:rPr/>
                </w:rPrChange>
              </w:rPr>
              <w:t>GPS</w:t>
            </w:r>
          </w:p>
        </w:tc>
        <w:tc>
          <w:tcPr>
            <w:tcW w:w="993" w:type="dxa"/>
            <w:tcBorders>
              <w:top w:val="single" w:sz="4" w:space="0" w:color="auto"/>
              <w:left w:val="single" w:sz="6" w:space="0" w:color="auto"/>
              <w:bottom w:val="single" w:sz="6" w:space="0" w:color="auto"/>
              <w:right w:val="single" w:sz="6" w:space="0" w:color="auto"/>
            </w:tcBorders>
          </w:tcPr>
          <w:p w:rsidR="00784122" w:rsidRPr="009F32C9" w:rsidRDefault="00784122" w:rsidP="002D60CB">
            <w:pPr>
              <w:pStyle w:val="TAL"/>
              <w:rPr>
                <w:rPrChange w:id="60138" w:author="CR#0252r1" w:date="2020-04-07T04:24:00Z">
                  <w:rPr/>
                </w:rPrChange>
              </w:rPr>
            </w:pPr>
            <w:r w:rsidRPr="009F32C9">
              <w:rPr>
                <w:rPrChange w:id="60139" w:author="CR#0252r1" w:date="2020-04-07T04:24:00Z">
                  <w:rPr/>
                </w:rPrChange>
              </w:rPr>
              <w:t>0</w:t>
            </w:r>
          </w:p>
        </w:tc>
        <w:tc>
          <w:tcPr>
            <w:tcW w:w="2859" w:type="dxa"/>
            <w:tcBorders>
              <w:top w:val="single" w:sz="4" w:space="0" w:color="auto"/>
              <w:left w:val="single" w:sz="6" w:space="0" w:color="auto"/>
              <w:bottom w:val="single" w:sz="6" w:space="0" w:color="auto"/>
              <w:right w:val="single" w:sz="6" w:space="0" w:color="auto"/>
            </w:tcBorders>
          </w:tcPr>
          <w:p w:rsidR="00784122" w:rsidRPr="009F32C9" w:rsidRDefault="00784122" w:rsidP="002D60CB">
            <w:pPr>
              <w:pStyle w:val="TAL"/>
              <w:rPr>
                <w:rPrChange w:id="60140" w:author="CR#0252r1" w:date="2020-04-07T04:24:00Z">
                  <w:rPr/>
                </w:rPrChange>
              </w:rPr>
            </w:pPr>
            <w:r w:rsidRPr="009F32C9">
              <w:rPr>
                <w:rPrChange w:id="60141" w:author="CR#0252r1" w:date="2020-04-07T04:24:00Z">
                  <w:rPr/>
                </w:rPrChange>
              </w:rPr>
              <w:t>GPS L1 C/A</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142" w:author="CR#0252r1" w:date="2020-04-07T04:24:00Z">
                  <w:rPr/>
                </w:rPrChange>
              </w:rPr>
            </w:pPr>
          </w:p>
        </w:tc>
        <w:tc>
          <w:tcPr>
            <w:tcW w:w="993" w:type="dxa"/>
            <w:tcBorders>
              <w:top w:val="single" w:sz="4" w:space="0" w:color="auto"/>
              <w:left w:val="single" w:sz="6" w:space="0" w:color="auto"/>
              <w:bottom w:val="single" w:sz="6" w:space="0" w:color="auto"/>
              <w:right w:val="single" w:sz="6" w:space="0" w:color="auto"/>
            </w:tcBorders>
          </w:tcPr>
          <w:p w:rsidR="00784122" w:rsidRPr="009F32C9" w:rsidRDefault="00784122" w:rsidP="002D60CB">
            <w:pPr>
              <w:pStyle w:val="TAL"/>
              <w:rPr>
                <w:rPrChange w:id="60143" w:author="CR#0252r1" w:date="2020-04-07T04:24:00Z">
                  <w:rPr/>
                </w:rPrChange>
              </w:rPr>
            </w:pPr>
            <w:r w:rsidRPr="009F32C9">
              <w:rPr>
                <w:rPrChange w:id="60144" w:author="CR#0252r1" w:date="2020-04-07T04:24:00Z">
                  <w:rPr/>
                </w:rPrChange>
              </w:rPr>
              <w:t>1</w:t>
            </w:r>
          </w:p>
        </w:tc>
        <w:tc>
          <w:tcPr>
            <w:tcW w:w="2859" w:type="dxa"/>
            <w:tcBorders>
              <w:top w:val="single" w:sz="4" w:space="0" w:color="auto"/>
              <w:left w:val="single" w:sz="6" w:space="0" w:color="auto"/>
              <w:bottom w:val="single" w:sz="6" w:space="0" w:color="auto"/>
              <w:right w:val="single" w:sz="6" w:space="0" w:color="auto"/>
            </w:tcBorders>
          </w:tcPr>
          <w:p w:rsidR="00784122" w:rsidRPr="009F32C9" w:rsidRDefault="00784122" w:rsidP="002D60CB">
            <w:pPr>
              <w:pStyle w:val="TAL"/>
              <w:rPr>
                <w:rPrChange w:id="60145" w:author="CR#0252r1" w:date="2020-04-07T04:24:00Z">
                  <w:rPr/>
                </w:rPrChange>
              </w:rPr>
            </w:pPr>
            <w:r w:rsidRPr="009F32C9">
              <w:rPr>
                <w:rPrChange w:id="60146" w:author="CR#0252r1" w:date="2020-04-07T04:24:00Z">
                  <w:rPr/>
                </w:rPrChange>
              </w:rPr>
              <w:t>GPS L1C</w:t>
            </w:r>
          </w:p>
        </w:tc>
      </w:tr>
      <w:tr w:rsidR="009F32C9" w:rsidRPr="009F32C9">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14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48" w:author="CR#0252r1" w:date="2020-04-07T04:24:00Z">
                  <w:rPr/>
                </w:rPrChange>
              </w:rPr>
            </w:pPr>
            <w:r w:rsidRPr="009F32C9">
              <w:rPr>
                <w:rPrChange w:id="60149" w:author="CR#0252r1" w:date="2020-04-07T04:24:00Z">
                  <w:rPr/>
                </w:rPrChange>
              </w:rPr>
              <w:t>2</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50" w:author="CR#0252r1" w:date="2020-04-07T04:24:00Z">
                  <w:rPr/>
                </w:rPrChange>
              </w:rPr>
            </w:pPr>
            <w:r w:rsidRPr="009F32C9">
              <w:rPr>
                <w:rPrChange w:id="60151" w:author="CR#0252r1" w:date="2020-04-07T04:24:00Z">
                  <w:rPr/>
                </w:rPrChange>
              </w:rPr>
              <w:t>GPS L2C</w:t>
            </w:r>
          </w:p>
        </w:tc>
      </w:tr>
      <w:tr w:rsidR="009F32C9" w:rsidRPr="009F32C9">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15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53" w:author="CR#0252r1" w:date="2020-04-07T04:24:00Z">
                  <w:rPr/>
                </w:rPrChange>
              </w:rPr>
            </w:pPr>
            <w:r w:rsidRPr="009F32C9">
              <w:rPr>
                <w:rPrChange w:id="60154" w:author="CR#0252r1" w:date="2020-04-07T04:24:00Z">
                  <w:rPr/>
                </w:rPrChange>
              </w:rPr>
              <w:t>3</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55" w:author="CR#0252r1" w:date="2020-04-07T04:24:00Z">
                  <w:rPr/>
                </w:rPrChange>
              </w:rPr>
            </w:pPr>
            <w:r w:rsidRPr="009F32C9">
              <w:rPr>
                <w:rPrChange w:id="60156" w:author="CR#0252r1" w:date="2020-04-07T04:24:00Z">
                  <w:rPr/>
                </w:rPrChange>
              </w:rPr>
              <w:t>GPS L5</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15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58" w:author="CR#0252r1" w:date="2020-04-07T04:24:00Z">
                  <w:rPr/>
                </w:rPrChange>
              </w:rPr>
            </w:pPr>
            <w:r w:rsidRPr="009F32C9">
              <w:rPr>
                <w:rPrChange w:id="60159" w:author="CR#0252r1" w:date="2020-04-07T04:24:00Z">
                  <w:rPr/>
                </w:rPrChange>
              </w:rPr>
              <w:t>4</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60" w:author="CR#0252r1" w:date="2020-04-07T04:24:00Z">
                  <w:rPr/>
                </w:rPrChange>
              </w:rPr>
            </w:pPr>
            <w:r w:rsidRPr="009F32C9">
              <w:rPr>
                <w:rPrChange w:id="60161" w:author="CR#0252r1" w:date="2020-04-07T04:24:00Z">
                  <w:rPr/>
                </w:rPrChange>
              </w:rPr>
              <w:t>GPS L1 P</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16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63" w:author="CR#0252r1" w:date="2020-04-07T04:24:00Z">
                  <w:rPr/>
                </w:rPrChange>
              </w:rPr>
            </w:pPr>
            <w:r w:rsidRPr="009F32C9">
              <w:rPr>
                <w:rPrChange w:id="60164" w:author="CR#0252r1" w:date="2020-04-07T04:24:00Z">
                  <w:rPr/>
                </w:rPrChange>
              </w:rPr>
              <w:t>5</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65" w:author="CR#0252r1" w:date="2020-04-07T04:24:00Z">
                  <w:rPr/>
                </w:rPrChange>
              </w:rPr>
            </w:pPr>
            <w:r w:rsidRPr="009F32C9">
              <w:rPr>
                <w:rPrChange w:id="60166" w:author="CR#0252r1" w:date="2020-04-07T04:24:00Z">
                  <w:rPr/>
                </w:rPrChange>
              </w:rPr>
              <w:t>GPS L1 Z-tracking</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16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68" w:author="CR#0252r1" w:date="2020-04-07T04:24:00Z">
                  <w:rPr/>
                </w:rPrChange>
              </w:rPr>
            </w:pPr>
            <w:r w:rsidRPr="009F32C9">
              <w:rPr>
                <w:rPrChange w:id="60169" w:author="CR#0252r1" w:date="2020-04-07T04:24:00Z">
                  <w:rPr/>
                </w:rPrChange>
              </w:rPr>
              <w:t>6</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70" w:author="CR#0252r1" w:date="2020-04-07T04:24:00Z">
                  <w:rPr/>
                </w:rPrChange>
              </w:rPr>
            </w:pPr>
            <w:r w:rsidRPr="009F32C9">
              <w:rPr>
                <w:rPrChange w:id="60171" w:author="CR#0252r1" w:date="2020-04-07T04:24:00Z">
                  <w:rPr/>
                </w:rPrChange>
              </w:rPr>
              <w:t>GPS L2 C/A</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17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73" w:author="CR#0252r1" w:date="2020-04-07T04:24:00Z">
                  <w:rPr/>
                </w:rPrChange>
              </w:rPr>
            </w:pPr>
            <w:r w:rsidRPr="009F32C9">
              <w:rPr>
                <w:rPrChange w:id="60174" w:author="CR#0252r1" w:date="2020-04-07T04:24:00Z">
                  <w:rPr/>
                </w:rPrChange>
              </w:rPr>
              <w:t>7</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75" w:author="CR#0252r1" w:date="2020-04-07T04:24:00Z">
                  <w:rPr/>
                </w:rPrChange>
              </w:rPr>
            </w:pPr>
            <w:r w:rsidRPr="009F32C9">
              <w:rPr>
                <w:rPrChange w:id="60176" w:author="CR#0252r1" w:date="2020-04-07T04:24:00Z">
                  <w:rPr/>
                </w:rPrChange>
              </w:rPr>
              <w:t>GPS L2 P</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17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78" w:author="CR#0252r1" w:date="2020-04-07T04:24:00Z">
                  <w:rPr/>
                </w:rPrChange>
              </w:rPr>
            </w:pPr>
            <w:r w:rsidRPr="009F32C9">
              <w:rPr>
                <w:rPrChange w:id="60179" w:author="CR#0252r1" w:date="2020-04-07T04:24:00Z">
                  <w:rPr/>
                </w:rPrChange>
              </w:rPr>
              <w:t>8</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80" w:author="CR#0252r1" w:date="2020-04-07T04:24:00Z">
                  <w:rPr/>
                </w:rPrChange>
              </w:rPr>
            </w:pPr>
            <w:r w:rsidRPr="009F32C9">
              <w:rPr>
                <w:rPrChange w:id="60181" w:author="CR#0252r1" w:date="2020-04-07T04:24:00Z">
                  <w:rPr/>
                </w:rPrChange>
              </w:rPr>
              <w:t>GPS L2 Z-tracking</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18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83" w:author="CR#0252r1" w:date="2020-04-07T04:24:00Z">
                  <w:rPr/>
                </w:rPrChange>
              </w:rPr>
            </w:pPr>
            <w:r w:rsidRPr="009F32C9">
              <w:rPr>
                <w:rPrChange w:id="60184" w:author="CR#0252r1" w:date="2020-04-07T04:24:00Z">
                  <w:rPr/>
                </w:rPrChange>
              </w:rPr>
              <w:t>9</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85" w:author="CR#0252r1" w:date="2020-04-07T04:24:00Z">
                  <w:rPr/>
                </w:rPrChange>
              </w:rPr>
            </w:pPr>
            <w:r w:rsidRPr="009F32C9">
              <w:rPr>
                <w:rPrChange w:id="60186" w:author="CR#0252r1" w:date="2020-04-07T04:24:00Z">
                  <w:rPr/>
                </w:rPrChange>
              </w:rPr>
              <w:t>GPS L2 L2C(M)</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18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88" w:author="CR#0252r1" w:date="2020-04-07T04:24:00Z">
                  <w:rPr/>
                </w:rPrChange>
              </w:rPr>
            </w:pPr>
            <w:r w:rsidRPr="009F32C9">
              <w:rPr>
                <w:rPrChange w:id="60189" w:author="CR#0252r1" w:date="2020-04-07T04:24:00Z">
                  <w:rPr/>
                </w:rPrChange>
              </w:rPr>
              <w:t>10</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90" w:author="CR#0252r1" w:date="2020-04-07T04:24:00Z">
                  <w:rPr/>
                </w:rPrChange>
              </w:rPr>
            </w:pPr>
            <w:r w:rsidRPr="009F32C9">
              <w:rPr>
                <w:rPrChange w:id="60191" w:author="CR#0252r1" w:date="2020-04-07T04:24:00Z">
                  <w:rPr/>
                </w:rPrChange>
              </w:rPr>
              <w:t>GPS L2 L2C(L)</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19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93" w:author="CR#0252r1" w:date="2020-04-07T04:24:00Z">
                  <w:rPr/>
                </w:rPrChange>
              </w:rPr>
            </w:pPr>
            <w:r w:rsidRPr="009F32C9">
              <w:rPr>
                <w:rPrChange w:id="60194" w:author="CR#0252r1" w:date="2020-04-07T04:24:00Z">
                  <w:rPr/>
                </w:rPrChange>
              </w:rPr>
              <w:t>11</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95" w:author="CR#0252r1" w:date="2020-04-07T04:24:00Z">
                  <w:rPr/>
                </w:rPrChange>
              </w:rPr>
            </w:pPr>
            <w:r w:rsidRPr="009F32C9">
              <w:rPr>
                <w:rPrChange w:id="60196" w:author="CR#0252r1" w:date="2020-04-07T04:24:00Z">
                  <w:rPr/>
                </w:rPrChange>
              </w:rPr>
              <w:t>GPS L2 L2C(M+L)</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19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198" w:author="CR#0252r1" w:date="2020-04-07T04:24:00Z">
                  <w:rPr/>
                </w:rPrChange>
              </w:rPr>
            </w:pPr>
            <w:r w:rsidRPr="009F32C9">
              <w:rPr>
                <w:rPrChange w:id="60199" w:author="CR#0252r1" w:date="2020-04-07T04:24:00Z">
                  <w:rPr/>
                </w:rPrChange>
              </w:rPr>
              <w:t>12</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00" w:author="CR#0252r1" w:date="2020-04-07T04:24:00Z">
                  <w:rPr/>
                </w:rPrChange>
              </w:rPr>
            </w:pPr>
            <w:r w:rsidRPr="009F32C9">
              <w:rPr>
                <w:rPrChange w:id="60201" w:author="CR#0252r1" w:date="2020-04-07T04:24:00Z">
                  <w:rPr/>
                </w:rPrChange>
              </w:rPr>
              <w:t>GPS L5 I</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20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03" w:author="CR#0252r1" w:date="2020-04-07T04:24:00Z">
                  <w:rPr/>
                </w:rPrChange>
              </w:rPr>
            </w:pPr>
            <w:r w:rsidRPr="009F32C9">
              <w:rPr>
                <w:rPrChange w:id="60204" w:author="CR#0252r1" w:date="2020-04-07T04:24:00Z">
                  <w:rPr/>
                </w:rPrChange>
              </w:rPr>
              <w:t>13</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05" w:author="CR#0252r1" w:date="2020-04-07T04:24:00Z">
                  <w:rPr/>
                </w:rPrChange>
              </w:rPr>
            </w:pPr>
            <w:r w:rsidRPr="009F32C9">
              <w:rPr>
                <w:rPrChange w:id="60206" w:author="CR#0252r1" w:date="2020-04-07T04:24:00Z">
                  <w:rPr/>
                </w:rPrChange>
              </w:rPr>
              <w:t>GPS L5 Q</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20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08" w:author="CR#0252r1" w:date="2020-04-07T04:24:00Z">
                  <w:rPr/>
                </w:rPrChange>
              </w:rPr>
            </w:pPr>
            <w:r w:rsidRPr="009F32C9">
              <w:rPr>
                <w:rPrChange w:id="60209" w:author="CR#0252r1" w:date="2020-04-07T04:24:00Z">
                  <w:rPr/>
                </w:rPrChange>
              </w:rPr>
              <w:t>14</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10" w:author="CR#0252r1" w:date="2020-04-07T04:24:00Z">
                  <w:rPr/>
                </w:rPrChange>
              </w:rPr>
            </w:pPr>
            <w:r w:rsidRPr="009F32C9">
              <w:rPr>
                <w:rPrChange w:id="60211" w:author="CR#0252r1" w:date="2020-04-07T04:24:00Z">
                  <w:rPr/>
                </w:rPrChange>
              </w:rPr>
              <w:t>GPS L5 I+Q</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21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13" w:author="CR#0252r1" w:date="2020-04-07T04:24:00Z">
                  <w:rPr/>
                </w:rPrChange>
              </w:rPr>
            </w:pPr>
            <w:r w:rsidRPr="009F32C9">
              <w:rPr>
                <w:rPrChange w:id="60214" w:author="CR#0252r1" w:date="2020-04-07T04:24:00Z">
                  <w:rPr/>
                </w:rPrChange>
              </w:rPr>
              <w:t>15</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15" w:author="CR#0252r1" w:date="2020-04-07T04:24:00Z">
                  <w:rPr/>
                </w:rPrChange>
              </w:rPr>
            </w:pPr>
            <w:r w:rsidRPr="009F32C9">
              <w:rPr>
                <w:rPrChange w:id="60216" w:author="CR#0252r1" w:date="2020-04-07T04:24:00Z">
                  <w:rPr/>
                </w:rPrChange>
              </w:rPr>
              <w:t>GPS L1 L1C(D)</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21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18" w:author="CR#0252r1" w:date="2020-04-07T04:24:00Z">
                  <w:rPr/>
                </w:rPrChange>
              </w:rPr>
            </w:pPr>
            <w:r w:rsidRPr="009F32C9">
              <w:rPr>
                <w:rPrChange w:id="60219" w:author="CR#0252r1" w:date="2020-04-07T04:24:00Z">
                  <w:rPr/>
                </w:rPrChange>
              </w:rPr>
              <w:t>16</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20" w:author="CR#0252r1" w:date="2020-04-07T04:24:00Z">
                  <w:rPr/>
                </w:rPrChange>
              </w:rPr>
            </w:pPr>
            <w:r w:rsidRPr="009F32C9">
              <w:rPr>
                <w:rPrChange w:id="60221" w:author="CR#0252r1" w:date="2020-04-07T04:24:00Z">
                  <w:rPr/>
                </w:rPrChange>
              </w:rPr>
              <w:t>GPS L1 L1C(P)</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rPr>
                <w:rPrChange w:id="6022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23" w:author="CR#0252r1" w:date="2020-04-07T04:24:00Z">
                  <w:rPr/>
                </w:rPrChange>
              </w:rPr>
            </w:pPr>
            <w:r w:rsidRPr="009F32C9">
              <w:rPr>
                <w:rPrChange w:id="60224" w:author="CR#0252r1" w:date="2020-04-07T04:24:00Z">
                  <w:rPr/>
                </w:rPrChange>
              </w:rPr>
              <w:t>17</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25" w:author="CR#0252r1" w:date="2020-04-07T04:24:00Z">
                  <w:rPr/>
                </w:rPrChange>
              </w:rPr>
            </w:pPr>
            <w:r w:rsidRPr="009F32C9">
              <w:rPr>
                <w:rPrChange w:id="60226" w:author="CR#0252r1" w:date="2020-04-07T04:24:00Z">
                  <w:rPr/>
                </w:rPrChange>
              </w:rPr>
              <w:t>GPS L1 L1C(D+P)</w:t>
            </w:r>
          </w:p>
        </w:tc>
      </w:tr>
      <w:tr w:rsidR="009F32C9" w:rsidRPr="009F32C9">
        <w:trPr>
          <w:cantSplit/>
          <w:jc w:val="center"/>
        </w:trPr>
        <w:tc>
          <w:tcPr>
            <w:tcW w:w="1984" w:type="dxa"/>
            <w:vMerge/>
            <w:tcBorders>
              <w:left w:val="single" w:sz="6" w:space="0" w:color="auto"/>
              <w:bottom w:val="single" w:sz="6" w:space="0" w:color="auto"/>
              <w:right w:val="single" w:sz="6" w:space="0" w:color="auto"/>
            </w:tcBorders>
          </w:tcPr>
          <w:p w:rsidR="00784122" w:rsidRPr="009F32C9" w:rsidRDefault="00784122" w:rsidP="002D60CB">
            <w:pPr>
              <w:pStyle w:val="TAL"/>
              <w:rPr>
                <w:rPrChange w:id="6022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28" w:author="CR#0252r1" w:date="2020-04-07T04:24:00Z">
                  <w:rPr/>
                </w:rPrChange>
              </w:rPr>
            </w:pPr>
            <w:r w:rsidRPr="009F32C9">
              <w:rPr>
                <w:rPrChange w:id="60229" w:author="CR#0252r1" w:date="2020-04-07T04:24:00Z">
                  <w:rPr/>
                </w:rPrChange>
              </w:rPr>
              <w:t>18-23</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rPr>
                <w:rPrChange w:id="60230" w:author="CR#0252r1" w:date="2020-04-07T04:24:00Z">
                  <w:rPr/>
                </w:rPrChange>
              </w:rPr>
            </w:pPr>
            <w:r w:rsidRPr="009F32C9">
              <w:rPr>
                <w:rPrChange w:id="60231" w:author="CR#0252r1" w:date="2020-04-07T04:24:00Z">
                  <w:rPr/>
                </w:rPrChange>
              </w:rPr>
              <w:t>Reserved</w:t>
            </w:r>
          </w:p>
        </w:tc>
      </w:tr>
      <w:tr w:rsidR="009F32C9" w:rsidRPr="009F32C9">
        <w:trPr>
          <w:cantSplit/>
          <w:jc w:val="center"/>
        </w:trPr>
        <w:tc>
          <w:tcPr>
            <w:tcW w:w="1984" w:type="dxa"/>
            <w:vMerge w:val="restart"/>
            <w:tcBorders>
              <w:left w:val="single" w:sz="6" w:space="0" w:color="auto"/>
              <w:right w:val="single" w:sz="6" w:space="0" w:color="auto"/>
            </w:tcBorders>
          </w:tcPr>
          <w:p w:rsidR="00790F5E" w:rsidRPr="009F32C9" w:rsidRDefault="00790F5E" w:rsidP="002D60CB">
            <w:pPr>
              <w:pStyle w:val="TAL"/>
              <w:rPr>
                <w:rPrChange w:id="60232" w:author="CR#0252r1" w:date="2020-04-07T04:24:00Z">
                  <w:rPr/>
                </w:rPrChange>
              </w:rPr>
            </w:pPr>
            <w:r w:rsidRPr="009F32C9">
              <w:rPr>
                <w:rPrChange w:id="60233" w:author="CR#0252r1" w:date="2020-04-07T04:24:00Z">
                  <w:rPr/>
                </w:rPrChange>
              </w:rPr>
              <w:t>SBAS</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34" w:author="CR#0252r1" w:date="2020-04-07T04:24:00Z">
                  <w:rPr/>
                </w:rPrChange>
              </w:rPr>
            </w:pPr>
            <w:r w:rsidRPr="009F32C9">
              <w:rPr>
                <w:rPrChange w:id="60235" w:author="CR#0252r1" w:date="2020-04-07T04:24:00Z">
                  <w:rPr/>
                </w:rPrChange>
              </w:rPr>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36" w:author="CR#0252r1" w:date="2020-04-07T04:24:00Z">
                  <w:rPr/>
                </w:rPrChange>
              </w:rPr>
            </w:pPr>
            <w:r w:rsidRPr="009F32C9">
              <w:rPr>
                <w:rPrChange w:id="60237" w:author="CR#0252r1" w:date="2020-04-07T04:24:00Z">
                  <w:rPr/>
                </w:rPrChange>
              </w:rPr>
              <w:t>L1 C/A</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238"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39" w:author="CR#0252r1" w:date="2020-04-07T04:24:00Z">
                  <w:rPr/>
                </w:rPrChange>
              </w:rPr>
            </w:pPr>
            <w:r w:rsidRPr="009F32C9">
              <w:rPr>
                <w:rPrChange w:id="60240" w:author="CR#0252r1" w:date="2020-04-07T04:24:00Z">
                  <w:rPr/>
                </w:rPrChange>
              </w:rPr>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41" w:author="CR#0252r1" w:date="2020-04-07T04:24:00Z">
                  <w:rPr/>
                </w:rPrChange>
              </w:rPr>
            </w:pPr>
            <w:r w:rsidRPr="009F32C9">
              <w:rPr>
                <w:rPrChange w:id="60242" w:author="CR#0252r1" w:date="2020-04-07T04:24:00Z">
                  <w:rPr/>
                </w:rPrChange>
              </w:rPr>
              <w:t>L5 I</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243"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44" w:author="CR#0252r1" w:date="2020-04-07T04:24:00Z">
                  <w:rPr/>
                </w:rPrChange>
              </w:rPr>
            </w:pPr>
            <w:r w:rsidRPr="009F32C9">
              <w:rPr>
                <w:rPrChange w:id="60245" w:author="CR#0252r1" w:date="2020-04-07T04:24:00Z">
                  <w:rPr/>
                </w:rPrChange>
              </w:rPr>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46" w:author="CR#0252r1" w:date="2020-04-07T04:24:00Z">
                  <w:rPr/>
                </w:rPrChange>
              </w:rPr>
            </w:pPr>
            <w:r w:rsidRPr="009F32C9">
              <w:rPr>
                <w:rPrChange w:id="60247" w:author="CR#0252r1" w:date="2020-04-07T04:24:00Z">
                  <w:rPr/>
                </w:rPrChange>
              </w:rPr>
              <w:t>L5 Q</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248"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49" w:author="CR#0252r1" w:date="2020-04-07T04:24:00Z">
                  <w:rPr/>
                </w:rPrChange>
              </w:rPr>
            </w:pPr>
            <w:r w:rsidRPr="009F32C9">
              <w:rPr>
                <w:rPrChange w:id="60250" w:author="CR#0252r1" w:date="2020-04-07T04:24:00Z">
                  <w:rPr/>
                </w:rPrChange>
              </w:rPr>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51" w:author="CR#0252r1" w:date="2020-04-07T04:24:00Z">
                  <w:rPr/>
                </w:rPrChange>
              </w:rPr>
            </w:pPr>
            <w:r w:rsidRPr="009F32C9">
              <w:rPr>
                <w:rPrChange w:id="60252" w:author="CR#0252r1" w:date="2020-04-07T04:24:00Z">
                  <w:rPr/>
                </w:rPrChange>
              </w:rPr>
              <w:t>L5 I+Q</w:t>
            </w:r>
          </w:p>
        </w:tc>
      </w:tr>
      <w:tr w:rsidR="009F32C9" w:rsidRPr="009F32C9">
        <w:trPr>
          <w:cantSplit/>
          <w:jc w:val="center"/>
        </w:trPr>
        <w:tc>
          <w:tcPr>
            <w:tcW w:w="1984" w:type="dxa"/>
            <w:vMerge/>
            <w:tcBorders>
              <w:left w:val="single" w:sz="6" w:space="0" w:color="auto"/>
              <w:bottom w:val="single" w:sz="6" w:space="0" w:color="auto"/>
              <w:right w:val="single" w:sz="6" w:space="0" w:color="auto"/>
            </w:tcBorders>
          </w:tcPr>
          <w:p w:rsidR="00790F5E" w:rsidRPr="009F32C9" w:rsidRDefault="00790F5E" w:rsidP="002D60CB">
            <w:pPr>
              <w:pStyle w:val="TAL"/>
              <w:rPr>
                <w:rPrChange w:id="60253"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54" w:author="CR#0252r1" w:date="2020-04-07T04:24:00Z">
                  <w:rPr/>
                </w:rPrChange>
              </w:rPr>
            </w:pPr>
            <w:r w:rsidRPr="009F32C9">
              <w:rPr>
                <w:rPrChange w:id="60255" w:author="CR#0252r1" w:date="2020-04-07T04:24:00Z">
                  <w:rPr/>
                </w:rPrChange>
              </w:rPr>
              <w:t>4-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56" w:author="CR#0252r1" w:date="2020-04-07T04:24:00Z">
                  <w:rPr/>
                </w:rPrChange>
              </w:rPr>
            </w:pPr>
            <w:r w:rsidRPr="009F32C9">
              <w:rPr>
                <w:rPrChange w:id="60257" w:author="CR#0252r1" w:date="2020-04-07T04:24:00Z">
                  <w:rPr/>
                </w:rPrChange>
              </w:rPr>
              <w:t>Reserved</w:t>
            </w:r>
          </w:p>
        </w:tc>
      </w:tr>
      <w:tr w:rsidR="009F32C9" w:rsidRPr="009F32C9">
        <w:trPr>
          <w:cantSplit/>
          <w:jc w:val="center"/>
        </w:trPr>
        <w:tc>
          <w:tcPr>
            <w:tcW w:w="1984" w:type="dxa"/>
            <w:vMerge w:val="restart"/>
            <w:tcBorders>
              <w:left w:val="single" w:sz="6" w:space="0" w:color="auto"/>
              <w:right w:val="single" w:sz="6" w:space="0" w:color="auto"/>
            </w:tcBorders>
          </w:tcPr>
          <w:p w:rsidR="00790F5E" w:rsidRPr="009F32C9" w:rsidRDefault="00790F5E" w:rsidP="002D60CB">
            <w:pPr>
              <w:pStyle w:val="TAL"/>
              <w:rPr>
                <w:rPrChange w:id="60258" w:author="CR#0252r1" w:date="2020-04-07T04:24:00Z">
                  <w:rPr/>
                </w:rPrChange>
              </w:rPr>
            </w:pPr>
            <w:r w:rsidRPr="009F32C9">
              <w:rPr>
                <w:rPrChange w:id="60259" w:author="CR#0252r1" w:date="2020-04-07T04:24:00Z">
                  <w:rPr/>
                </w:rPrChange>
              </w:rPr>
              <w:t>QZSS</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60" w:author="CR#0252r1" w:date="2020-04-07T04:24:00Z">
                  <w:rPr/>
                </w:rPrChange>
              </w:rPr>
            </w:pPr>
            <w:r w:rsidRPr="009F32C9">
              <w:rPr>
                <w:rPrChange w:id="60261" w:author="CR#0252r1" w:date="2020-04-07T04:24:00Z">
                  <w:rPr/>
                </w:rPrChange>
              </w:rPr>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62" w:author="CR#0252r1" w:date="2020-04-07T04:24:00Z">
                  <w:rPr/>
                </w:rPrChange>
              </w:rPr>
            </w:pPr>
            <w:r w:rsidRPr="009F32C9">
              <w:rPr>
                <w:rPrChange w:id="60263" w:author="CR#0252r1" w:date="2020-04-07T04:24:00Z">
                  <w:rPr/>
                </w:rPrChange>
              </w:rPr>
              <w:t>QZS-L1 C/A</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264"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65" w:author="CR#0252r1" w:date="2020-04-07T04:24:00Z">
                  <w:rPr/>
                </w:rPrChange>
              </w:rPr>
            </w:pPr>
            <w:r w:rsidRPr="009F32C9">
              <w:rPr>
                <w:rPrChange w:id="60266" w:author="CR#0252r1" w:date="2020-04-07T04:24:00Z">
                  <w:rPr/>
                </w:rPrChange>
              </w:rPr>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67" w:author="CR#0252r1" w:date="2020-04-07T04:24:00Z">
                  <w:rPr/>
                </w:rPrChange>
              </w:rPr>
            </w:pPr>
            <w:r w:rsidRPr="009F32C9">
              <w:rPr>
                <w:rPrChange w:id="60268" w:author="CR#0252r1" w:date="2020-04-07T04:24:00Z">
                  <w:rPr/>
                </w:rPrChange>
              </w:rPr>
              <w:t>QZS-L1C</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269"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70" w:author="CR#0252r1" w:date="2020-04-07T04:24:00Z">
                  <w:rPr/>
                </w:rPrChange>
              </w:rPr>
            </w:pPr>
            <w:r w:rsidRPr="009F32C9">
              <w:rPr>
                <w:rPrChange w:id="60271" w:author="CR#0252r1" w:date="2020-04-07T04:24:00Z">
                  <w:rPr/>
                </w:rPrChange>
              </w:rPr>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72" w:author="CR#0252r1" w:date="2020-04-07T04:24:00Z">
                  <w:rPr/>
                </w:rPrChange>
              </w:rPr>
            </w:pPr>
            <w:r w:rsidRPr="009F32C9">
              <w:rPr>
                <w:rPrChange w:id="60273" w:author="CR#0252r1" w:date="2020-04-07T04:24:00Z">
                  <w:rPr/>
                </w:rPrChange>
              </w:rPr>
              <w:t>QZS-L2C</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274"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75" w:author="CR#0252r1" w:date="2020-04-07T04:24:00Z">
                  <w:rPr/>
                </w:rPrChange>
              </w:rPr>
            </w:pPr>
            <w:r w:rsidRPr="009F32C9">
              <w:rPr>
                <w:rPrChange w:id="60276" w:author="CR#0252r1" w:date="2020-04-07T04:24:00Z">
                  <w:rPr/>
                </w:rPrChange>
              </w:rPr>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77" w:author="CR#0252r1" w:date="2020-04-07T04:24:00Z">
                  <w:rPr/>
                </w:rPrChange>
              </w:rPr>
            </w:pPr>
            <w:r w:rsidRPr="009F32C9">
              <w:rPr>
                <w:rPrChange w:id="60278" w:author="CR#0252r1" w:date="2020-04-07T04:24:00Z">
                  <w:rPr/>
                </w:rPrChange>
              </w:rPr>
              <w:t>QZS-L5</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279"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80" w:author="CR#0252r1" w:date="2020-04-07T04:24:00Z">
                  <w:rPr/>
                </w:rPrChange>
              </w:rPr>
            </w:pPr>
            <w:r w:rsidRPr="009F32C9">
              <w:rPr>
                <w:rPrChange w:id="60281" w:author="CR#0252r1" w:date="2020-04-07T04:24:00Z">
                  <w:rPr/>
                </w:rPrChange>
              </w:rPr>
              <w:t>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82" w:author="CR#0252r1" w:date="2020-04-07T04:24:00Z">
                  <w:rPr/>
                </w:rPrChange>
              </w:rPr>
            </w:pPr>
            <w:r w:rsidRPr="009F32C9">
              <w:rPr>
                <w:rPrChange w:id="60283" w:author="CR#0252r1" w:date="2020-04-07T04:24:00Z">
                  <w:rPr/>
                </w:rPrChange>
              </w:rPr>
              <w:t>QZS-LEX S</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284"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85" w:author="CR#0252r1" w:date="2020-04-07T04:24:00Z">
                  <w:rPr/>
                </w:rPrChange>
              </w:rPr>
            </w:pPr>
            <w:r w:rsidRPr="009F32C9">
              <w:rPr>
                <w:rPrChange w:id="60286" w:author="CR#0252r1" w:date="2020-04-07T04:24:00Z">
                  <w:rPr/>
                </w:rPrChange>
              </w:rPr>
              <w:t>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87" w:author="CR#0252r1" w:date="2020-04-07T04:24:00Z">
                  <w:rPr/>
                </w:rPrChange>
              </w:rPr>
            </w:pPr>
            <w:r w:rsidRPr="009F32C9">
              <w:rPr>
                <w:rPrChange w:id="60288" w:author="CR#0252r1" w:date="2020-04-07T04:24:00Z">
                  <w:rPr/>
                </w:rPrChange>
              </w:rPr>
              <w:t>QZS-LEX 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289"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90" w:author="CR#0252r1" w:date="2020-04-07T04:24:00Z">
                  <w:rPr/>
                </w:rPrChange>
              </w:rPr>
            </w:pPr>
            <w:r w:rsidRPr="009F32C9">
              <w:rPr>
                <w:rPrChange w:id="60291" w:author="CR#0252r1" w:date="2020-04-07T04:24:00Z">
                  <w:rPr/>
                </w:rPrChange>
              </w:rPr>
              <w:t>6</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92" w:author="CR#0252r1" w:date="2020-04-07T04:24:00Z">
                  <w:rPr/>
                </w:rPrChange>
              </w:rPr>
            </w:pPr>
            <w:r w:rsidRPr="009F32C9">
              <w:rPr>
                <w:rPrChange w:id="60293" w:author="CR#0252r1" w:date="2020-04-07T04:24:00Z">
                  <w:rPr/>
                </w:rPrChange>
              </w:rPr>
              <w:t>QZS-LEX S+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294"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95" w:author="CR#0252r1" w:date="2020-04-07T04:24:00Z">
                  <w:rPr/>
                </w:rPrChange>
              </w:rPr>
            </w:pPr>
            <w:r w:rsidRPr="009F32C9">
              <w:rPr>
                <w:rPrChange w:id="60296" w:author="CR#0252r1" w:date="2020-04-07T04:24:00Z">
                  <w:rPr/>
                </w:rPrChange>
              </w:rPr>
              <w:t>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297" w:author="CR#0252r1" w:date="2020-04-07T04:24:00Z">
                  <w:rPr/>
                </w:rPrChange>
              </w:rPr>
            </w:pPr>
            <w:r w:rsidRPr="009F32C9">
              <w:rPr>
                <w:rPrChange w:id="60298" w:author="CR#0252r1" w:date="2020-04-07T04:24:00Z">
                  <w:rPr/>
                </w:rPrChange>
              </w:rPr>
              <w:t>QZS-L2 L2C(M)</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299"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00" w:author="CR#0252r1" w:date="2020-04-07T04:24:00Z">
                  <w:rPr/>
                </w:rPrChange>
              </w:rPr>
            </w:pPr>
            <w:r w:rsidRPr="009F32C9">
              <w:rPr>
                <w:rPrChange w:id="60301" w:author="CR#0252r1" w:date="2020-04-07T04:24:00Z">
                  <w:rPr/>
                </w:rPrChange>
              </w:rPr>
              <w:t>8</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02" w:author="CR#0252r1" w:date="2020-04-07T04:24:00Z">
                  <w:rPr/>
                </w:rPrChange>
              </w:rPr>
            </w:pPr>
            <w:r w:rsidRPr="009F32C9">
              <w:rPr>
                <w:rPrChange w:id="60303" w:author="CR#0252r1" w:date="2020-04-07T04:24:00Z">
                  <w:rPr/>
                </w:rPrChange>
              </w:rPr>
              <w:t>QZS-L2 L2C(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304"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05" w:author="CR#0252r1" w:date="2020-04-07T04:24:00Z">
                  <w:rPr/>
                </w:rPrChange>
              </w:rPr>
            </w:pPr>
            <w:r w:rsidRPr="009F32C9">
              <w:rPr>
                <w:rPrChange w:id="60306" w:author="CR#0252r1" w:date="2020-04-07T04:24:00Z">
                  <w:rPr/>
                </w:rPrChange>
              </w:rPr>
              <w:t>9</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07" w:author="CR#0252r1" w:date="2020-04-07T04:24:00Z">
                  <w:rPr/>
                </w:rPrChange>
              </w:rPr>
            </w:pPr>
            <w:r w:rsidRPr="009F32C9">
              <w:rPr>
                <w:rPrChange w:id="60308" w:author="CR#0252r1" w:date="2020-04-07T04:24:00Z">
                  <w:rPr/>
                </w:rPrChange>
              </w:rPr>
              <w:t>QZS-L2 L2C(M+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309"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10" w:author="CR#0252r1" w:date="2020-04-07T04:24:00Z">
                  <w:rPr/>
                </w:rPrChange>
              </w:rPr>
            </w:pPr>
            <w:r w:rsidRPr="009F32C9">
              <w:rPr>
                <w:rPrChange w:id="60311" w:author="CR#0252r1" w:date="2020-04-07T04:24:00Z">
                  <w:rPr/>
                </w:rPrChange>
              </w:rPr>
              <w:t>1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12" w:author="CR#0252r1" w:date="2020-04-07T04:24:00Z">
                  <w:rPr/>
                </w:rPrChange>
              </w:rPr>
            </w:pPr>
            <w:r w:rsidRPr="009F32C9">
              <w:rPr>
                <w:rPrChange w:id="60313" w:author="CR#0252r1" w:date="2020-04-07T04:24:00Z">
                  <w:rPr/>
                </w:rPrChange>
              </w:rPr>
              <w:t>QZS-L5 I</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314"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15" w:author="CR#0252r1" w:date="2020-04-07T04:24:00Z">
                  <w:rPr/>
                </w:rPrChange>
              </w:rPr>
            </w:pPr>
            <w:r w:rsidRPr="009F32C9">
              <w:rPr>
                <w:rPrChange w:id="60316" w:author="CR#0252r1" w:date="2020-04-07T04:24:00Z">
                  <w:rPr/>
                </w:rPrChange>
              </w:rPr>
              <w:t>1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17" w:author="CR#0252r1" w:date="2020-04-07T04:24:00Z">
                  <w:rPr/>
                </w:rPrChange>
              </w:rPr>
            </w:pPr>
            <w:r w:rsidRPr="009F32C9">
              <w:rPr>
                <w:rPrChange w:id="60318" w:author="CR#0252r1" w:date="2020-04-07T04:24:00Z">
                  <w:rPr/>
                </w:rPrChange>
              </w:rPr>
              <w:t>QZS-L5 Q</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319"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20" w:author="CR#0252r1" w:date="2020-04-07T04:24:00Z">
                  <w:rPr/>
                </w:rPrChange>
              </w:rPr>
            </w:pPr>
            <w:r w:rsidRPr="009F32C9">
              <w:rPr>
                <w:rPrChange w:id="60321" w:author="CR#0252r1" w:date="2020-04-07T04:24:00Z">
                  <w:rPr/>
                </w:rPrChange>
              </w:rPr>
              <w:t>1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22" w:author="CR#0252r1" w:date="2020-04-07T04:24:00Z">
                  <w:rPr/>
                </w:rPrChange>
              </w:rPr>
            </w:pPr>
            <w:r w:rsidRPr="009F32C9">
              <w:rPr>
                <w:rPrChange w:id="60323" w:author="CR#0252r1" w:date="2020-04-07T04:24:00Z">
                  <w:rPr/>
                </w:rPrChange>
              </w:rPr>
              <w:t>QZS-L5 I+Q</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324"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25" w:author="CR#0252r1" w:date="2020-04-07T04:24:00Z">
                  <w:rPr/>
                </w:rPrChange>
              </w:rPr>
            </w:pPr>
            <w:r w:rsidRPr="009F32C9">
              <w:rPr>
                <w:rPrChange w:id="60326" w:author="CR#0252r1" w:date="2020-04-07T04:24:00Z">
                  <w:rPr/>
                </w:rPrChange>
              </w:rPr>
              <w:t>1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27" w:author="CR#0252r1" w:date="2020-04-07T04:24:00Z">
                  <w:rPr/>
                </w:rPrChange>
              </w:rPr>
            </w:pPr>
            <w:r w:rsidRPr="009F32C9">
              <w:rPr>
                <w:rPrChange w:id="60328" w:author="CR#0252r1" w:date="2020-04-07T04:24:00Z">
                  <w:rPr/>
                </w:rPrChange>
              </w:rPr>
              <w:t>QZS L1 L1C(D)</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329"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30" w:author="CR#0252r1" w:date="2020-04-07T04:24:00Z">
                  <w:rPr/>
                </w:rPrChange>
              </w:rPr>
            </w:pPr>
            <w:r w:rsidRPr="009F32C9">
              <w:rPr>
                <w:rPrChange w:id="60331" w:author="CR#0252r1" w:date="2020-04-07T04:24:00Z">
                  <w:rPr/>
                </w:rPrChange>
              </w:rPr>
              <w:t>1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32" w:author="CR#0252r1" w:date="2020-04-07T04:24:00Z">
                  <w:rPr/>
                </w:rPrChange>
              </w:rPr>
            </w:pPr>
            <w:r w:rsidRPr="009F32C9">
              <w:rPr>
                <w:rPrChange w:id="60333" w:author="CR#0252r1" w:date="2020-04-07T04:24:00Z">
                  <w:rPr/>
                </w:rPrChange>
              </w:rPr>
              <w:t>QZS L1 L1C(P)</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334"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35" w:author="CR#0252r1" w:date="2020-04-07T04:24:00Z">
                  <w:rPr/>
                </w:rPrChange>
              </w:rPr>
            </w:pPr>
            <w:r w:rsidRPr="009F32C9">
              <w:rPr>
                <w:rPrChange w:id="60336" w:author="CR#0252r1" w:date="2020-04-07T04:24:00Z">
                  <w:rPr/>
                </w:rPrChange>
              </w:rPr>
              <w:t>1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37" w:author="CR#0252r1" w:date="2020-04-07T04:24:00Z">
                  <w:rPr/>
                </w:rPrChange>
              </w:rPr>
            </w:pPr>
            <w:r w:rsidRPr="009F32C9">
              <w:rPr>
                <w:rPrChange w:id="60338" w:author="CR#0252r1" w:date="2020-04-07T04:24:00Z">
                  <w:rPr/>
                </w:rPrChange>
              </w:rPr>
              <w:t>QZS L1 L1C(D+P)</w:t>
            </w:r>
          </w:p>
        </w:tc>
      </w:tr>
      <w:tr w:rsidR="009F32C9" w:rsidRPr="009F32C9">
        <w:trPr>
          <w:cantSplit/>
          <w:jc w:val="center"/>
        </w:trPr>
        <w:tc>
          <w:tcPr>
            <w:tcW w:w="1984" w:type="dxa"/>
            <w:vMerge/>
            <w:tcBorders>
              <w:left w:val="single" w:sz="6" w:space="0" w:color="auto"/>
              <w:bottom w:val="single" w:sz="6" w:space="0" w:color="auto"/>
              <w:right w:val="single" w:sz="6" w:space="0" w:color="auto"/>
            </w:tcBorders>
          </w:tcPr>
          <w:p w:rsidR="00790F5E" w:rsidRPr="009F32C9" w:rsidRDefault="00790F5E" w:rsidP="002D60CB">
            <w:pPr>
              <w:pStyle w:val="TAL"/>
              <w:rPr>
                <w:rPrChange w:id="60339"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40" w:author="CR#0252r1" w:date="2020-04-07T04:24:00Z">
                  <w:rPr/>
                </w:rPrChange>
              </w:rPr>
            </w:pPr>
            <w:r w:rsidRPr="009F32C9">
              <w:rPr>
                <w:rPrChange w:id="60341" w:author="CR#0252r1" w:date="2020-04-07T04:24:00Z">
                  <w:rPr/>
                </w:rPrChange>
              </w:rPr>
              <w:t>16-2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42" w:author="CR#0252r1" w:date="2020-04-07T04:24:00Z">
                  <w:rPr/>
                </w:rPrChange>
              </w:rPr>
            </w:pPr>
            <w:r w:rsidRPr="009F32C9">
              <w:rPr>
                <w:rPrChange w:id="60343" w:author="CR#0252r1" w:date="2020-04-07T04:24:00Z">
                  <w:rPr/>
                </w:rPrChange>
              </w:rPr>
              <w:t>Reserved</w:t>
            </w:r>
          </w:p>
        </w:tc>
      </w:tr>
      <w:tr w:rsidR="009F32C9" w:rsidRPr="009F32C9"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9F32C9" w:rsidRDefault="00790F5E" w:rsidP="002D60CB">
            <w:pPr>
              <w:pStyle w:val="TAL"/>
              <w:rPr>
                <w:rPrChange w:id="60344" w:author="CR#0252r1" w:date="2020-04-07T04:24:00Z">
                  <w:rPr/>
                </w:rPrChange>
              </w:rPr>
            </w:pPr>
            <w:r w:rsidRPr="009F32C9">
              <w:rPr>
                <w:rPrChange w:id="60345" w:author="CR#0252r1" w:date="2020-04-07T04:24:00Z">
                  <w:rPr/>
                </w:rPrChange>
              </w:rPr>
              <w:t>GLONASS</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46" w:author="CR#0252r1" w:date="2020-04-07T04:24:00Z">
                  <w:rPr/>
                </w:rPrChange>
              </w:rPr>
            </w:pPr>
            <w:r w:rsidRPr="009F32C9">
              <w:rPr>
                <w:rPrChange w:id="60347" w:author="CR#0252r1" w:date="2020-04-07T04:24:00Z">
                  <w:rPr/>
                </w:rPrChange>
              </w:rPr>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48" w:author="CR#0252r1" w:date="2020-04-07T04:24:00Z">
                  <w:rPr/>
                </w:rPrChange>
              </w:rPr>
            </w:pPr>
            <w:r w:rsidRPr="009F32C9">
              <w:rPr>
                <w:rPrChange w:id="60349" w:author="CR#0252r1" w:date="2020-04-07T04:24:00Z">
                  <w:rPr/>
                </w:rPrChange>
              </w:rPr>
              <w:t>GLONASS G1 C/A</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Change w:id="60350" w:author="CR#0252r1" w:date="2020-04-07T04:24:00Z">
                  <w:rPr>
                    <w:i/>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51" w:author="CR#0252r1" w:date="2020-04-07T04:24:00Z">
                  <w:rPr/>
                </w:rPrChange>
              </w:rPr>
            </w:pPr>
            <w:r w:rsidRPr="009F32C9">
              <w:rPr>
                <w:rPrChange w:id="60352" w:author="CR#0252r1" w:date="2020-04-07T04:24:00Z">
                  <w:rPr/>
                </w:rPrChange>
              </w:rPr>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53" w:author="CR#0252r1" w:date="2020-04-07T04:24:00Z">
                  <w:rPr/>
                </w:rPrChange>
              </w:rPr>
            </w:pPr>
            <w:r w:rsidRPr="009F32C9">
              <w:rPr>
                <w:rPrChange w:id="60354" w:author="CR#0252r1" w:date="2020-04-07T04:24:00Z">
                  <w:rPr/>
                </w:rPrChange>
              </w:rPr>
              <w:t>GLONASS G2 C/A</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Change w:id="60355" w:author="CR#0252r1" w:date="2020-04-07T04:24:00Z">
                  <w:rPr>
                    <w:i/>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56" w:author="CR#0252r1" w:date="2020-04-07T04:24:00Z">
                  <w:rPr/>
                </w:rPrChange>
              </w:rPr>
            </w:pPr>
            <w:r w:rsidRPr="009F32C9">
              <w:rPr>
                <w:rPrChange w:id="60357" w:author="CR#0252r1" w:date="2020-04-07T04:24:00Z">
                  <w:rPr/>
                </w:rPrChange>
              </w:rPr>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58" w:author="CR#0252r1" w:date="2020-04-07T04:24:00Z">
                  <w:rPr/>
                </w:rPrChange>
              </w:rPr>
            </w:pPr>
            <w:r w:rsidRPr="009F32C9">
              <w:rPr>
                <w:rPrChange w:id="60359" w:author="CR#0252r1" w:date="2020-04-07T04:24:00Z">
                  <w:rPr/>
                </w:rPrChange>
              </w:rPr>
              <w:t xml:space="preserve">GLONASS G3 </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Change w:id="60360" w:author="CR#0252r1" w:date="2020-04-07T04:24:00Z">
                  <w:rPr>
                    <w:i/>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61" w:author="CR#0252r1" w:date="2020-04-07T04:24:00Z">
                  <w:rPr/>
                </w:rPrChange>
              </w:rPr>
            </w:pPr>
            <w:r w:rsidRPr="009F32C9">
              <w:rPr>
                <w:rPrChange w:id="60362" w:author="CR#0252r1" w:date="2020-04-07T04:24:00Z">
                  <w:rPr/>
                </w:rPrChange>
              </w:rPr>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63" w:author="CR#0252r1" w:date="2020-04-07T04:24:00Z">
                  <w:rPr/>
                </w:rPrChange>
              </w:rPr>
            </w:pPr>
            <w:r w:rsidRPr="009F32C9">
              <w:rPr>
                <w:rPrChange w:id="60364" w:author="CR#0252r1" w:date="2020-04-07T04:24:00Z">
                  <w:rPr/>
                </w:rPrChange>
              </w:rPr>
              <w:t>GLONASS G1 P</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Change w:id="60365" w:author="CR#0252r1" w:date="2020-04-07T04:24:00Z">
                  <w:rPr>
                    <w:i/>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66" w:author="CR#0252r1" w:date="2020-04-07T04:24:00Z">
                  <w:rPr/>
                </w:rPrChange>
              </w:rPr>
            </w:pPr>
            <w:r w:rsidRPr="009F32C9">
              <w:rPr>
                <w:rPrChange w:id="60367" w:author="CR#0252r1" w:date="2020-04-07T04:24:00Z">
                  <w:rPr/>
                </w:rPrChange>
              </w:rPr>
              <w:t>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368" w:author="CR#0252r1" w:date="2020-04-07T04:24:00Z">
                  <w:rPr/>
                </w:rPrChange>
              </w:rPr>
            </w:pPr>
            <w:r w:rsidRPr="009F32C9">
              <w:rPr>
                <w:rPrChange w:id="60369" w:author="CR#0252r1" w:date="2020-04-07T04:24:00Z">
                  <w:rPr/>
                </w:rPrChange>
              </w:rPr>
              <w:t>GLONASS G2 P</w:t>
            </w:r>
          </w:p>
        </w:tc>
      </w:tr>
      <w:tr w:rsidR="009E61AC" w:rsidRPr="009F32C9" w:rsidTr="00790F5E">
        <w:trPr>
          <w:cantSplit/>
          <w:jc w:val="center"/>
          <w:ins w:id="60370"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60371" w:author="CR#0250r2" w:date="2020-04-07T03:50:00Z"/>
                <w:i/>
                <w:rPrChange w:id="60372" w:author="CR#0252r1" w:date="2020-04-07T04:24:00Z">
                  <w:rPr>
                    <w:ins w:id="60373" w:author="CR#0250r2" w:date="2020-04-07T03:50:00Z"/>
                    <w:i/>
                  </w:rPr>
                </w:rPrChange>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374" w:author="CR#0250r2" w:date="2020-04-07T03:50:00Z"/>
                <w:rPrChange w:id="60375" w:author="CR#0252r1" w:date="2020-04-07T04:24:00Z">
                  <w:rPr>
                    <w:ins w:id="60376" w:author="CR#0250r2" w:date="2020-04-07T03:50:00Z"/>
                  </w:rPr>
                </w:rPrChange>
              </w:rPr>
            </w:pPr>
            <w:ins w:id="60377" w:author="CR#0250r2" w:date="2020-04-07T03:51:00Z">
              <w:r w:rsidRPr="009F32C9">
                <w:rPr>
                  <w:rPrChange w:id="60378" w:author="CR#0252r1" w:date="2020-04-07T04:24:00Z">
                    <w:rPr/>
                  </w:rPrChange>
                </w:rPr>
                <w:t>5</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379" w:author="CR#0250r2" w:date="2020-04-07T03:50:00Z"/>
                <w:rPrChange w:id="60380" w:author="CR#0252r1" w:date="2020-04-07T04:24:00Z">
                  <w:rPr>
                    <w:ins w:id="60381" w:author="CR#0250r2" w:date="2020-04-07T03:50:00Z"/>
                  </w:rPr>
                </w:rPrChange>
              </w:rPr>
            </w:pPr>
            <w:ins w:id="60382" w:author="CR#0250r2" w:date="2020-04-07T03:51:00Z">
              <w:r w:rsidRPr="009F32C9">
                <w:rPr>
                  <w:rPrChange w:id="60383" w:author="CR#0252r1" w:date="2020-04-07T04:24:00Z">
                    <w:rPr/>
                  </w:rPrChange>
                </w:rPr>
                <w:t>GLONASS G1a(D)</w:t>
              </w:r>
            </w:ins>
          </w:p>
        </w:tc>
      </w:tr>
      <w:tr w:rsidR="009E61AC" w:rsidRPr="009F32C9" w:rsidTr="00790F5E">
        <w:trPr>
          <w:cantSplit/>
          <w:jc w:val="center"/>
          <w:ins w:id="60384"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60385" w:author="CR#0250r2" w:date="2020-04-07T03:50:00Z"/>
                <w:i/>
                <w:rPrChange w:id="60386" w:author="CR#0252r1" w:date="2020-04-07T04:24:00Z">
                  <w:rPr>
                    <w:ins w:id="60387" w:author="CR#0250r2" w:date="2020-04-07T03:50:00Z"/>
                    <w:i/>
                  </w:rPr>
                </w:rPrChange>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388" w:author="CR#0250r2" w:date="2020-04-07T03:50:00Z"/>
                <w:rPrChange w:id="60389" w:author="CR#0252r1" w:date="2020-04-07T04:24:00Z">
                  <w:rPr>
                    <w:ins w:id="60390" w:author="CR#0250r2" w:date="2020-04-07T03:50:00Z"/>
                  </w:rPr>
                </w:rPrChange>
              </w:rPr>
            </w:pPr>
            <w:ins w:id="60391" w:author="CR#0250r2" w:date="2020-04-07T03:51:00Z">
              <w:r w:rsidRPr="009F32C9">
                <w:rPr>
                  <w:rPrChange w:id="60392" w:author="CR#0252r1" w:date="2020-04-07T04:24:00Z">
                    <w:rPr/>
                  </w:rPrChange>
                </w:rPr>
                <w:t>6</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393" w:author="CR#0250r2" w:date="2020-04-07T03:50:00Z"/>
                <w:rPrChange w:id="60394" w:author="CR#0252r1" w:date="2020-04-07T04:24:00Z">
                  <w:rPr>
                    <w:ins w:id="60395" w:author="CR#0250r2" w:date="2020-04-07T03:50:00Z"/>
                  </w:rPr>
                </w:rPrChange>
              </w:rPr>
            </w:pPr>
            <w:ins w:id="60396" w:author="CR#0250r2" w:date="2020-04-07T03:51:00Z">
              <w:r w:rsidRPr="009F32C9">
                <w:rPr>
                  <w:rPrChange w:id="60397" w:author="CR#0252r1" w:date="2020-04-07T04:24:00Z">
                    <w:rPr/>
                  </w:rPrChange>
                </w:rPr>
                <w:t>GLONASS G1a(P)</w:t>
              </w:r>
            </w:ins>
          </w:p>
        </w:tc>
      </w:tr>
      <w:tr w:rsidR="009E61AC" w:rsidRPr="009F32C9" w:rsidTr="00790F5E">
        <w:trPr>
          <w:cantSplit/>
          <w:jc w:val="center"/>
          <w:ins w:id="60398" w:author="CR#0250r2" w:date="2020-04-07T03:51:00Z"/>
        </w:trPr>
        <w:tc>
          <w:tcPr>
            <w:tcW w:w="1984" w:type="dxa"/>
            <w:vMerge/>
            <w:tcBorders>
              <w:left w:val="single" w:sz="6" w:space="0" w:color="auto"/>
              <w:right w:val="single" w:sz="6" w:space="0" w:color="auto"/>
            </w:tcBorders>
          </w:tcPr>
          <w:p w:rsidR="009E61AC" w:rsidRPr="009F32C9" w:rsidRDefault="009E61AC" w:rsidP="009E61AC">
            <w:pPr>
              <w:pStyle w:val="TAL"/>
              <w:rPr>
                <w:ins w:id="60399" w:author="CR#0250r2" w:date="2020-04-07T03:51:00Z"/>
                <w:i/>
                <w:rPrChange w:id="60400" w:author="CR#0252r1" w:date="2020-04-07T04:24:00Z">
                  <w:rPr>
                    <w:ins w:id="60401" w:author="CR#0250r2" w:date="2020-04-07T03:51:00Z"/>
                    <w:i/>
                  </w:rPr>
                </w:rPrChange>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02" w:author="CR#0250r2" w:date="2020-04-07T03:51:00Z"/>
                <w:rPrChange w:id="60403" w:author="CR#0252r1" w:date="2020-04-07T04:24:00Z">
                  <w:rPr>
                    <w:ins w:id="60404" w:author="CR#0250r2" w:date="2020-04-07T03:51:00Z"/>
                  </w:rPr>
                </w:rPrChange>
              </w:rPr>
            </w:pPr>
            <w:ins w:id="60405" w:author="CR#0250r2" w:date="2020-04-07T03:51:00Z">
              <w:r w:rsidRPr="009F32C9">
                <w:rPr>
                  <w:rPrChange w:id="60406" w:author="CR#0252r1" w:date="2020-04-07T04:24:00Z">
                    <w:rPr/>
                  </w:rPrChange>
                </w:rPr>
                <w:t>7</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07" w:author="CR#0250r2" w:date="2020-04-07T03:51:00Z"/>
                <w:rPrChange w:id="60408" w:author="CR#0252r1" w:date="2020-04-07T04:24:00Z">
                  <w:rPr>
                    <w:ins w:id="60409" w:author="CR#0250r2" w:date="2020-04-07T03:51:00Z"/>
                  </w:rPr>
                </w:rPrChange>
              </w:rPr>
            </w:pPr>
            <w:ins w:id="60410" w:author="CR#0250r2" w:date="2020-04-07T03:51:00Z">
              <w:r w:rsidRPr="009F32C9">
                <w:rPr>
                  <w:rPrChange w:id="60411" w:author="CR#0252r1" w:date="2020-04-07T04:24:00Z">
                    <w:rPr/>
                  </w:rPrChange>
                </w:rPr>
                <w:t>GLONASS G1a (D+P)</w:t>
              </w:r>
            </w:ins>
          </w:p>
        </w:tc>
      </w:tr>
      <w:tr w:rsidR="009E61AC" w:rsidRPr="009F32C9" w:rsidTr="00790F5E">
        <w:trPr>
          <w:cantSplit/>
          <w:jc w:val="center"/>
          <w:ins w:id="60412"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60413" w:author="CR#0250r2" w:date="2020-04-07T03:50:00Z"/>
                <w:i/>
                <w:rPrChange w:id="60414" w:author="CR#0252r1" w:date="2020-04-07T04:24:00Z">
                  <w:rPr>
                    <w:ins w:id="60415" w:author="CR#0250r2" w:date="2020-04-07T03:50:00Z"/>
                    <w:i/>
                  </w:rPr>
                </w:rPrChange>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16" w:author="CR#0250r2" w:date="2020-04-07T03:50:00Z"/>
                <w:rPrChange w:id="60417" w:author="CR#0252r1" w:date="2020-04-07T04:24:00Z">
                  <w:rPr>
                    <w:ins w:id="60418" w:author="CR#0250r2" w:date="2020-04-07T03:50:00Z"/>
                  </w:rPr>
                </w:rPrChange>
              </w:rPr>
            </w:pPr>
            <w:ins w:id="60419" w:author="CR#0250r2" w:date="2020-04-07T03:51:00Z">
              <w:r w:rsidRPr="009F32C9">
                <w:rPr>
                  <w:rPrChange w:id="60420" w:author="CR#0252r1" w:date="2020-04-07T04:24:00Z">
                    <w:rPr/>
                  </w:rPrChange>
                </w:rPr>
                <w:t>8</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21" w:author="CR#0250r2" w:date="2020-04-07T03:50:00Z"/>
                <w:rPrChange w:id="60422" w:author="CR#0252r1" w:date="2020-04-07T04:24:00Z">
                  <w:rPr>
                    <w:ins w:id="60423" w:author="CR#0250r2" w:date="2020-04-07T03:50:00Z"/>
                  </w:rPr>
                </w:rPrChange>
              </w:rPr>
            </w:pPr>
            <w:ins w:id="60424" w:author="CR#0250r2" w:date="2020-04-07T03:51:00Z">
              <w:r w:rsidRPr="009F32C9">
                <w:rPr>
                  <w:rPrChange w:id="60425" w:author="CR#0252r1" w:date="2020-04-07T04:24:00Z">
                    <w:rPr/>
                  </w:rPrChange>
                </w:rPr>
                <w:t>GLONASS G2a(I)</w:t>
              </w:r>
            </w:ins>
          </w:p>
        </w:tc>
      </w:tr>
      <w:tr w:rsidR="009E61AC" w:rsidRPr="009F32C9" w:rsidTr="00790F5E">
        <w:trPr>
          <w:cantSplit/>
          <w:jc w:val="center"/>
          <w:ins w:id="60426" w:author="CR#0250r2" w:date="2020-04-07T03:51:00Z"/>
        </w:trPr>
        <w:tc>
          <w:tcPr>
            <w:tcW w:w="1984" w:type="dxa"/>
            <w:vMerge/>
            <w:tcBorders>
              <w:left w:val="single" w:sz="6" w:space="0" w:color="auto"/>
              <w:right w:val="single" w:sz="6" w:space="0" w:color="auto"/>
            </w:tcBorders>
          </w:tcPr>
          <w:p w:rsidR="009E61AC" w:rsidRPr="009F32C9" w:rsidRDefault="009E61AC" w:rsidP="009E61AC">
            <w:pPr>
              <w:pStyle w:val="TAL"/>
              <w:rPr>
                <w:ins w:id="60427" w:author="CR#0250r2" w:date="2020-04-07T03:51:00Z"/>
                <w:i/>
                <w:rPrChange w:id="60428" w:author="CR#0252r1" w:date="2020-04-07T04:24:00Z">
                  <w:rPr>
                    <w:ins w:id="60429" w:author="CR#0250r2" w:date="2020-04-07T03:51:00Z"/>
                    <w:i/>
                  </w:rPr>
                </w:rPrChange>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30" w:author="CR#0250r2" w:date="2020-04-07T03:51:00Z"/>
                <w:rPrChange w:id="60431" w:author="CR#0252r1" w:date="2020-04-07T04:24:00Z">
                  <w:rPr>
                    <w:ins w:id="60432" w:author="CR#0250r2" w:date="2020-04-07T03:51:00Z"/>
                  </w:rPr>
                </w:rPrChange>
              </w:rPr>
            </w:pPr>
            <w:ins w:id="60433" w:author="CR#0250r2" w:date="2020-04-07T03:51:00Z">
              <w:r w:rsidRPr="009F32C9">
                <w:rPr>
                  <w:rPrChange w:id="60434" w:author="CR#0252r1" w:date="2020-04-07T04:24:00Z">
                    <w:rPr/>
                  </w:rPrChange>
                </w:rPr>
                <w:t>9</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35" w:author="CR#0250r2" w:date="2020-04-07T03:51:00Z"/>
                <w:rPrChange w:id="60436" w:author="CR#0252r1" w:date="2020-04-07T04:24:00Z">
                  <w:rPr>
                    <w:ins w:id="60437" w:author="CR#0250r2" w:date="2020-04-07T03:51:00Z"/>
                  </w:rPr>
                </w:rPrChange>
              </w:rPr>
            </w:pPr>
            <w:ins w:id="60438" w:author="CR#0250r2" w:date="2020-04-07T03:51:00Z">
              <w:r w:rsidRPr="009F32C9">
                <w:rPr>
                  <w:rPrChange w:id="60439" w:author="CR#0252r1" w:date="2020-04-07T04:24:00Z">
                    <w:rPr/>
                  </w:rPrChange>
                </w:rPr>
                <w:t>GLONASS G2a(P)</w:t>
              </w:r>
            </w:ins>
          </w:p>
        </w:tc>
      </w:tr>
      <w:tr w:rsidR="009E61AC" w:rsidRPr="009F32C9" w:rsidTr="00790F5E">
        <w:trPr>
          <w:cantSplit/>
          <w:jc w:val="center"/>
          <w:ins w:id="60440" w:author="CR#0250r2" w:date="2020-04-07T03:51:00Z"/>
        </w:trPr>
        <w:tc>
          <w:tcPr>
            <w:tcW w:w="1984" w:type="dxa"/>
            <w:vMerge/>
            <w:tcBorders>
              <w:left w:val="single" w:sz="6" w:space="0" w:color="auto"/>
              <w:right w:val="single" w:sz="6" w:space="0" w:color="auto"/>
            </w:tcBorders>
          </w:tcPr>
          <w:p w:rsidR="009E61AC" w:rsidRPr="009F32C9" w:rsidRDefault="009E61AC" w:rsidP="009E61AC">
            <w:pPr>
              <w:pStyle w:val="TAL"/>
              <w:rPr>
                <w:ins w:id="60441" w:author="CR#0250r2" w:date="2020-04-07T03:51:00Z"/>
                <w:i/>
                <w:rPrChange w:id="60442" w:author="CR#0252r1" w:date="2020-04-07T04:24:00Z">
                  <w:rPr>
                    <w:ins w:id="60443" w:author="CR#0250r2" w:date="2020-04-07T03:51:00Z"/>
                    <w:i/>
                  </w:rPr>
                </w:rPrChange>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44" w:author="CR#0250r2" w:date="2020-04-07T03:51:00Z"/>
                <w:rPrChange w:id="60445" w:author="CR#0252r1" w:date="2020-04-07T04:24:00Z">
                  <w:rPr>
                    <w:ins w:id="60446" w:author="CR#0250r2" w:date="2020-04-07T03:51:00Z"/>
                  </w:rPr>
                </w:rPrChange>
              </w:rPr>
            </w:pPr>
            <w:ins w:id="60447" w:author="CR#0250r2" w:date="2020-04-07T03:51:00Z">
              <w:r w:rsidRPr="009F32C9">
                <w:rPr>
                  <w:rPrChange w:id="60448" w:author="CR#0252r1" w:date="2020-04-07T04:24:00Z">
                    <w:rPr/>
                  </w:rPrChange>
                </w:rPr>
                <w:t>10</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49" w:author="CR#0250r2" w:date="2020-04-07T03:51:00Z"/>
                <w:rPrChange w:id="60450" w:author="CR#0252r1" w:date="2020-04-07T04:24:00Z">
                  <w:rPr>
                    <w:ins w:id="60451" w:author="CR#0250r2" w:date="2020-04-07T03:51:00Z"/>
                  </w:rPr>
                </w:rPrChange>
              </w:rPr>
            </w:pPr>
            <w:ins w:id="60452" w:author="CR#0250r2" w:date="2020-04-07T03:51:00Z">
              <w:r w:rsidRPr="009F32C9">
                <w:rPr>
                  <w:rPrChange w:id="60453" w:author="CR#0252r1" w:date="2020-04-07T04:24:00Z">
                    <w:rPr/>
                  </w:rPrChange>
                </w:rPr>
                <w:t>GLONASS G2a(I+P)</w:t>
              </w:r>
            </w:ins>
          </w:p>
        </w:tc>
      </w:tr>
      <w:tr w:rsidR="009E61AC" w:rsidRPr="009F32C9" w:rsidTr="00790F5E">
        <w:trPr>
          <w:cantSplit/>
          <w:jc w:val="center"/>
          <w:ins w:id="60454"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60455" w:author="CR#0250r2" w:date="2020-04-07T03:50:00Z"/>
                <w:i/>
                <w:rPrChange w:id="60456" w:author="CR#0252r1" w:date="2020-04-07T04:24:00Z">
                  <w:rPr>
                    <w:ins w:id="60457" w:author="CR#0250r2" w:date="2020-04-07T03:50:00Z"/>
                    <w:i/>
                  </w:rPr>
                </w:rPrChange>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58" w:author="CR#0250r2" w:date="2020-04-07T03:50:00Z"/>
                <w:rPrChange w:id="60459" w:author="CR#0252r1" w:date="2020-04-07T04:24:00Z">
                  <w:rPr>
                    <w:ins w:id="60460" w:author="CR#0250r2" w:date="2020-04-07T03:50:00Z"/>
                  </w:rPr>
                </w:rPrChange>
              </w:rPr>
            </w:pPr>
            <w:ins w:id="60461" w:author="CR#0250r2" w:date="2020-04-07T03:51:00Z">
              <w:r w:rsidRPr="009F32C9">
                <w:rPr>
                  <w:rPrChange w:id="60462" w:author="CR#0252r1" w:date="2020-04-07T04:24:00Z">
                    <w:rPr/>
                  </w:rPrChange>
                </w:rPr>
                <w:t>11</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63" w:author="CR#0250r2" w:date="2020-04-07T03:50:00Z"/>
                <w:rPrChange w:id="60464" w:author="CR#0252r1" w:date="2020-04-07T04:24:00Z">
                  <w:rPr>
                    <w:ins w:id="60465" w:author="CR#0250r2" w:date="2020-04-07T03:50:00Z"/>
                  </w:rPr>
                </w:rPrChange>
              </w:rPr>
            </w:pPr>
            <w:ins w:id="60466" w:author="CR#0250r2" w:date="2020-04-07T03:51:00Z">
              <w:r w:rsidRPr="009F32C9">
                <w:rPr>
                  <w:rPrChange w:id="60467" w:author="CR#0252r1" w:date="2020-04-07T04:24:00Z">
                    <w:rPr/>
                  </w:rPrChange>
                </w:rPr>
                <w:t>GLONASS G3 I</w:t>
              </w:r>
            </w:ins>
          </w:p>
        </w:tc>
      </w:tr>
      <w:tr w:rsidR="009E61AC" w:rsidRPr="009F32C9" w:rsidTr="00790F5E">
        <w:trPr>
          <w:cantSplit/>
          <w:jc w:val="center"/>
          <w:ins w:id="60468"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60469" w:author="CR#0250r2" w:date="2020-04-07T03:50:00Z"/>
                <w:i/>
                <w:rPrChange w:id="60470" w:author="CR#0252r1" w:date="2020-04-07T04:24:00Z">
                  <w:rPr>
                    <w:ins w:id="60471" w:author="CR#0250r2" w:date="2020-04-07T03:50:00Z"/>
                    <w:i/>
                  </w:rPr>
                </w:rPrChange>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72" w:author="CR#0250r2" w:date="2020-04-07T03:50:00Z"/>
                <w:rPrChange w:id="60473" w:author="CR#0252r1" w:date="2020-04-07T04:24:00Z">
                  <w:rPr>
                    <w:ins w:id="60474" w:author="CR#0250r2" w:date="2020-04-07T03:50:00Z"/>
                  </w:rPr>
                </w:rPrChange>
              </w:rPr>
            </w:pPr>
            <w:ins w:id="60475" w:author="CR#0250r2" w:date="2020-04-07T03:51:00Z">
              <w:r w:rsidRPr="009F32C9">
                <w:rPr>
                  <w:rPrChange w:id="60476" w:author="CR#0252r1" w:date="2020-04-07T04:24:00Z">
                    <w:rPr/>
                  </w:rPrChange>
                </w:rPr>
                <w:t>12</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77" w:author="CR#0250r2" w:date="2020-04-07T03:50:00Z"/>
                <w:rPrChange w:id="60478" w:author="CR#0252r1" w:date="2020-04-07T04:24:00Z">
                  <w:rPr>
                    <w:ins w:id="60479" w:author="CR#0250r2" w:date="2020-04-07T03:50:00Z"/>
                  </w:rPr>
                </w:rPrChange>
              </w:rPr>
            </w:pPr>
            <w:ins w:id="60480" w:author="CR#0250r2" w:date="2020-04-07T03:51:00Z">
              <w:r w:rsidRPr="009F32C9">
                <w:rPr>
                  <w:rPrChange w:id="60481" w:author="CR#0252r1" w:date="2020-04-07T04:24:00Z">
                    <w:rPr/>
                  </w:rPrChange>
                </w:rPr>
                <w:t>GLONASS G3 Q</w:t>
              </w:r>
            </w:ins>
          </w:p>
        </w:tc>
      </w:tr>
      <w:tr w:rsidR="009E61AC" w:rsidRPr="009F32C9" w:rsidTr="00790F5E">
        <w:trPr>
          <w:cantSplit/>
          <w:jc w:val="center"/>
          <w:ins w:id="60482"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60483" w:author="CR#0250r2" w:date="2020-04-07T03:50:00Z"/>
                <w:i/>
                <w:rPrChange w:id="60484" w:author="CR#0252r1" w:date="2020-04-07T04:24:00Z">
                  <w:rPr>
                    <w:ins w:id="60485" w:author="CR#0250r2" w:date="2020-04-07T03:50:00Z"/>
                    <w:i/>
                  </w:rPr>
                </w:rPrChange>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86" w:author="CR#0250r2" w:date="2020-04-07T03:50:00Z"/>
                <w:rPrChange w:id="60487" w:author="CR#0252r1" w:date="2020-04-07T04:24:00Z">
                  <w:rPr>
                    <w:ins w:id="60488" w:author="CR#0250r2" w:date="2020-04-07T03:50:00Z"/>
                  </w:rPr>
                </w:rPrChange>
              </w:rPr>
            </w:pPr>
            <w:ins w:id="60489" w:author="CR#0250r2" w:date="2020-04-07T03:51:00Z">
              <w:r w:rsidRPr="009F32C9">
                <w:rPr>
                  <w:rPrChange w:id="60490" w:author="CR#0252r1" w:date="2020-04-07T04:24:00Z">
                    <w:rPr/>
                  </w:rPrChange>
                </w:rPr>
                <w:t>13</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60491" w:author="CR#0250r2" w:date="2020-04-07T03:50:00Z"/>
                <w:rPrChange w:id="60492" w:author="CR#0252r1" w:date="2020-04-07T04:24:00Z">
                  <w:rPr>
                    <w:ins w:id="60493" w:author="CR#0250r2" w:date="2020-04-07T03:50:00Z"/>
                  </w:rPr>
                </w:rPrChange>
              </w:rPr>
            </w:pPr>
            <w:ins w:id="60494" w:author="CR#0250r2" w:date="2020-04-07T03:51:00Z">
              <w:r w:rsidRPr="009F32C9">
                <w:rPr>
                  <w:rPrChange w:id="60495" w:author="CR#0252r1" w:date="2020-04-07T04:24:00Z">
                    <w:rPr/>
                  </w:rPrChange>
                </w:rPr>
                <w:t>GLONASS G3 I+Q</w:t>
              </w:r>
            </w:ins>
          </w:p>
        </w:tc>
      </w:tr>
      <w:tr w:rsidR="009F32C9" w:rsidRPr="009F32C9">
        <w:trPr>
          <w:cantSplit/>
          <w:jc w:val="center"/>
        </w:trPr>
        <w:tc>
          <w:tcPr>
            <w:tcW w:w="1984" w:type="dxa"/>
            <w:vMerge/>
            <w:tcBorders>
              <w:left w:val="single" w:sz="6" w:space="0" w:color="auto"/>
              <w:bottom w:val="single" w:sz="4" w:space="0" w:color="auto"/>
              <w:right w:val="single" w:sz="6" w:space="0" w:color="auto"/>
            </w:tcBorders>
          </w:tcPr>
          <w:p w:rsidR="00790F5E" w:rsidRPr="009F32C9" w:rsidRDefault="00790F5E" w:rsidP="002D60CB">
            <w:pPr>
              <w:pStyle w:val="TAL"/>
              <w:rPr>
                <w:i/>
                <w:rPrChange w:id="60496" w:author="CR#0252r1" w:date="2020-04-07T04:24:00Z">
                  <w:rPr>
                    <w:i/>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9E61AC" w:rsidP="002D60CB">
            <w:pPr>
              <w:pStyle w:val="TAL"/>
              <w:rPr>
                <w:rPrChange w:id="60497" w:author="CR#0252r1" w:date="2020-04-07T04:24:00Z">
                  <w:rPr/>
                </w:rPrChange>
              </w:rPr>
            </w:pPr>
            <w:ins w:id="60498" w:author="CR#0250r2" w:date="2020-04-07T03:51:00Z">
              <w:r w:rsidRPr="009F32C9">
                <w:rPr>
                  <w:rPrChange w:id="60499" w:author="CR#0252r1" w:date="2020-04-07T04:24:00Z">
                    <w:rPr/>
                  </w:rPrChange>
                </w:rPr>
                <w:t>14</w:t>
              </w:r>
            </w:ins>
            <w:del w:id="60500" w:author="CR#0250r2" w:date="2020-04-07T03:51:00Z">
              <w:r w:rsidR="00790F5E" w:rsidRPr="009F32C9" w:rsidDel="009E61AC">
                <w:rPr>
                  <w:rPrChange w:id="60501" w:author="CR#0252r1" w:date="2020-04-07T04:24:00Z">
                    <w:rPr/>
                  </w:rPrChange>
                </w:rPr>
                <w:delText>5</w:delText>
              </w:r>
            </w:del>
            <w:r w:rsidR="00790F5E" w:rsidRPr="009F32C9">
              <w:rPr>
                <w:rPrChange w:id="60502" w:author="CR#0252r1" w:date="2020-04-07T04:24:00Z">
                  <w:rPr/>
                </w:rPrChange>
              </w:rPr>
              <w:t>-2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03" w:author="CR#0252r1" w:date="2020-04-07T04:24:00Z">
                  <w:rPr/>
                </w:rPrChange>
              </w:rPr>
            </w:pPr>
            <w:r w:rsidRPr="009F32C9">
              <w:rPr>
                <w:rPrChange w:id="60504" w:author="CR#0252r1" w:date="2020-04-07T04:24:00Z">
                  <w:rPr/>
                </w:rPrChange>
              </w:rPr>
              <w:t>Reserved</w:t>
            </w:r>
          </w:p>
        </w:tc>
      </w:tr>
      <w:tr w:rsidR="009F32C9" w:rsidRPr="009F32C9">
        <w:trPr>
          <w:cantSplit/>
          <w:jc w:val="center"/>
        </w:trPr>
        <w:tc>
          <w:tcPr>
            <w:tcW w:w="1984" w:type="dxa"/>
            <w:vMerge w:val="restart"/>
            <w:tcBorders>
              <w:top w:val="single" w:sz="4" w:space="0" w:color="auto"/>
              <w:left w:val="single" w:sz="6" w:space="0" w:color="auto"/>
              <w:right w:val="single" w:sz="6" w:space="0" w:color="auto"/>
            </w:tcBorders>
          </w:tcPr>
          <w:p w:rsidR="00790F5E" w:rsidRPr="009F32C9" w:rsidRDefault="00790F5E" w:rsidP="002D60CB">
            <w:pPr>
              <w:pStyle w:val="TAL"/>
              <w:rPr>
                <w:rPrChange w:id="60505" w:author="CR#0252r1" w:date="2020-04-07T04:24:00Z">
                  <w:rPr/>
                </w:rPrChange>
              </w:rPr>
            </w:pPr>
            <w:r w:rsidRPr="009F32C9">
              <w:rPr>
                <w:rPrChange w:id="60506" w:author="CR#0252r1" w:date="2020-04-07T04:24:00Z">
                  <w:rPr/>
                </w:rPrChange>
              </w:rPr>
              <w:t>Galileo</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07" w:author="CR#0252r1" w:date="2020-04-07T04:24:00Z">
                  <w:rPr/>
                </w:rPrChange>
              </w:rPr>
            </w:pPr>
            <w:r w:rsidRPr="009F32C9">
              <w:rPr>
                <w:rPrChange w:id="60508" w:author="CR#0252r1" w:date="2020-04-07T04:24:00Z">
                  <w:rPr/>
                </w:rPrChange>
              </w:rPr>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09" w:author="CR#0252r1" w:date="2020-04-07T04:24:00Z">
                  <w:rPr/>
                </w:rPrChange>
              </w:rPr>
            </w:pPr>
            <w:r w:rsidRPr="009F32C9">
              <w:rPr>
                <w:rPrChange w:id="60510" w:author="CR#0252r1" w:date="2020-04-07T04:24:00Z">
                  <w:rPr/>
                </w:rPrChange>
              </w:rPr>
              <w:t>Galileo E1</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11"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12" w:author="CR#0252r1" w:date="2020-04-07T04:24:00Z">
                  <w:rPr/>
                </w:rPrChange>
              </w:rPr>
            </w:pPr>
            <w:r w:rsidRPr="009F32C9">
              <w:rPr>
                <w:rPrChange w:id="60513" w:author="CR#0252r1" w:date="2020-04-07T04:24:00Z">
                  <w:rPr/>
                </w:rPrChange>
              </w:rPr>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14" w:author="CR#0252r1" w:date="2020-04-07T04:24:00Z">
                  <w:rPr/>
                </w:rPrChange>
              </w:rPr>
            </w:pPr>
            <w:r w:rsidRPr="009F32C9">
              <w:rPr>
                <w:rPrChange w:id="60515" w:author="CR#0252r1" w:date="2020-04-07T04:24:00Z">
                  <w:rPr/>
                </w:rPrChange>
              </w:rPr>
              <w:t>Galileo E5A</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16"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17" w:author="CR#0252r1" w:date="2020-04-07T04:24:00Z">
                  <w:rPr/>
                </w:rPrChange>
              </w:rPr>
            </w:pPr>
            <w:r w:rsidRPr="009F32C9">
              <w:rPr>
                <w:rPrChange w:id="60518" w:author="CR#0252r1" w:date="2020-04-07T04:24:00Z">
                  <w:rPr/>
                </w:rPrChange>
              </w:rPr>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19" w:author="CR#0252r1" w:date="2020-04-07T04:24:00Z">
                  <w:rPr/>
                </w:rPrChange>
              </w:rPr>
            </w:pPr>
            <w:r w:rsidRPr="009F32C9">
              <w:rPr>
                <w:rPrChange w:id="60520" w:author="CR#0252r1" w:date="2020-04-07T04:24:00Z">
                  <w:rPr/>
                </w:rPrChange>
              </w:rPr>
              <w:t>Galileo E5B</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21"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22" w:author="CR#0252r1" w:date="2020-04-07T04:24:00Z">
                  <w:rPr/>
                </w:rPrChange>
              </w:rPr>
            </w:pPr>
            <w:r w:rsidRPr="009F32C9">
              <w:rPr>
                <w:rPrChange w:id="60523" w:author="CR#0252r1" w:date="2020-04-07T04:24:00Z">
                  <w:rPr/>
                </w:rPrChange>
              </w:rPr>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24" w:author="CR#0252r1" w:date="2020-04-07T04:24:00Z">
                  <w:rPr/>
                </w:rPrChange>
              </w:rPr>
            </w:pPr>
            <w:r w:rsidRPr="009F32C9">
              <w:rPr>
                <w:rPrChange w:id="60525" w:author="CR#0252r1" w:date="2020-04-07T04:24:00Z">
                  <w:rPr/>
                </w:rPrChange>
              </w:rPr>
              <w:t>Galileo E6</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26"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27" w:author="CR#0252r1" w:date="2020-04-07T04:24:00Z">
                  <w:rPr/>
                </w:rPrChange>
              </w:rPr>
            </w:pPr>
            <w:r w:rsidRPr="009F32C9">
              <w:rPr>
                <w:rPrChange w:id="60528" w:author="CR#0252r1" w:date="2020-04-07T04:24:00Z">
                  <w:rPr/>
                </w:rPrChange>
              </w:rPr>
              <w:t>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29" w:author="CR#0252r1" w:date="2020-04-07T04:24:00Z">
                  <w:rPr/>
                </w:rPrChange>
              </w:rPr>
            </w:pPr>
            <w:r w:rsidRPr="009F32C9">
              <w:rPr>
                <w:rPrChange w:id="60530" w:author="CR#0252r1" w:date="2020-04-07T04:24:00Z">
                  <w:rPr/>
                </w:rPrChange>
              </w:rPr>
              <w:t>Galileo E5A + E5B</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31"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32" w:author="CR#0252r1" w:date="2020-04-07T04:24:00Z">
                  <w:rPr/>
                </w:rPrChange>
              </w:rPr>
            </w:pPr>
            <w:r w:rsidRPr="009F32C9">
              <w:rPr>
                <w:rPrChange w:id="60533" w:author="CR#0252r1" w:date="2020-04-07T04:24:00Z">
                  <w:rPr/>
                </w:rPrChange>
              </w:rPr>
              <w:t>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34" w:author="CR#0252r1" w:date="2020-04-07T04:24:00Z">
                  <w:rPr/>
                </w:rPrChange>
              </w:rPr>
            </w:pPr>
            <w:r w:rsidRPr="009F32C9">
              <w:rPr>
                <w:rPrChange w:id="60535" w:author="CR#0252r1" w:date="2020-04-07T04:24:00Z">
                  <w:rPr/>
                </w:rPrChange>
              </w:rPr>
              <w:t>Galileo E1 C No data</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36"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37" w:author="CR#0252r1" w:date="2020-04-07T04:24:00Z">
                  <w:rPr/>
                </w:rPrChange>
              </w:rPr>
            </w:pPr>
            <w:r w:rsidRPr="009F32C9">
              <w:rPr>
                <w:rPrChange w:id="60538" w:author="CR#0252r1" w:date="2020-04-07T04:24:00Z">
                  <w:rPr/>
                </w:rPrChange>
              </w:rPr>
              <w:t>6</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39" w:author="CR#0252r1" w:date="2020-04-07T04:24:00Z">
                  <w:rPr/>
                </w:rPrChange>
              </w:rPr>
            </w:pPr>
            <w:r w:rsidRPr="009F32C9">
              <w:rPr>
                <w:rPrChange w:id="60540" w:author="CR#0252r1" w:date="2020-04-07T04:24:00Z">
                  <w:rPr/>
                </w:rPrChange>
              </w:rPr>
              <w:t>Galileo E1 A</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41"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42" w:author="CR#0252r1" w:date="2020-04-07T04:24:00Z">
                  <w:rPr/>
                </w:rPrChange>
              </w:rPr>
            </w:pPr>
            <w:r w:rsidRPr="009F32C9">
              <w:rPr>
                <w:rPrChange w:id="60543" w:author="CR#0252r1" w:date="2020-04-07T04:24:00Z">
                  <w:rPr/>
                </w:rPrChange>
              </w:rPr>
              <w:t>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44" w:author="CR#0252r1" w:date="2020-04-07T04:24:00Z">
                  <w:rPr/>
                </w:rPrChange>
              </w:rPr>
            </w:pPr>
            <w:r w:rsidRPr="009F32C9">
              <w:rPr>
                <w:rPrChange w:id="60545" w:author="CR#0252r1" w:date="2020-04-07T04:24:00Z">
                  <w:rPr/>
                </w:rPrChange>
              </w:rPr>
              <w:t>Galileo E1 B I/NAV OS/CS/SoL</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46"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47" w:author="CR#0252r1" w:date="2020-04-07T04:24:00Z">
                  <w:rPr/>
                </w:rPrChange>
              </w:rPr>
            </w:pPr>
            <w:r w:rsidRPr="009F32C9">
              <w:rPr>
                <w:rPrChange w:id="60548" w:author="CR#0252r1" w:date="2020-04-07T04:24:00Z">
                  <w:rPr/>
                </w:rPrChange>
              </w:rPr>
              <w:t>8</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49" w:author="CR#0252r1" w:date="2020-04-07T04:24:00Z">
                  <w:rPr/>
                </w:rPrChange>
              </w:rPr>
            </w:pPr>
            <w:r w:rsidRPr="009F32C9">
              <w:rPr>
                <w:rPrChange w:id="60550" w:author="CR#0252r1" w:date="2020-04-07T04:24:00Z">
                  <w:rPr/>
                </w:rPrChange>
              </w:rPr>
              <w:t>Galileo E1 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51"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52" w:author="CR#0252r1" w:date="2020-04-07T04:24:00Z">
                  <w:rPr/>
                </w:rPrChange>
              </w:rPr>
            </w:pPr>
            <w:r w:rsidRPr="009F32C9">
              <w:rPr>
                <w:rPrChange w:id="60553" w:author="CR#0252r1" w:date="2020-04-07T04:24:00Z">
                  <w:rPr/>
                </w:rPrChange>
              </w:rPr>
              <w:t>9</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54" w:author="CR#0252r1" w:date="2020-04-07T04:24:00Z">
                  <w:rPr/>
                </w:rPrChange>
              </w:rPr>
            </w:pPr>
            <w:r w:rsidRPr="009F32C9">
              <w:rPr>
                <w:rPrChange w:id="60555" w:author="CR#0252r1" w:date="2020-04-07T04:24:00Z">
                  <w:rPr/>
                </w:rPrChange>
              </w:rPr>
              <w:t>Galileo E1 A+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56"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57" w:author="CR#0252r1" w:date="2020-04-07T04:24:00Z">
                  <w:rPr/>
                </w:rPrChange>
              </w:rPr>
            </w:pPr>
            <w:r w:rsidRPr="009F32C9">
              <w:rPr>
                <w:rPrChange w:id="60558" w:author="CR#0252r1" w:date="2020-04-07T04:24:00Z">
                  <w:rPr/>
                </w:rPrChange>
              </w:rPr>
              <w:t>1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59" w:author="CR#0252r1" w:date="2020-04-07T04:24:00Z">
                  <w:rPr/>
                </w:rPrChange>
              </w:rPr>
            </w:pPr>
            <w:r w:rsidRPr="009F32C9">
              <w:rPr>
                <w:rPrChange w:id="60560" w:author="CR#0252r1" w:date="2020-04-07T04:24:00Z">
                  <w:rPr/>
                </w:rPrChange>
              </w:rPr>
              <w:t>Galileo E6 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61"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62" w:author="CR#0252r1" w:date="2020-04-07T04:24:00Z">
                  <w:rPr/>
                </w:rPrChange>
              </w:rPr>
            </w:pPr>
            <w:r w:rsidRPr="009F32C9">
              <w:rPr>
                <w:rPrChange w:id="60563" w:author="CR#0252r1" w:date="2020-04-07T04:24:00Z">
                  <w:rPr/>
                </w:rPrChange>
              </w:rPr>
              <w:t>1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64" w:author="CR#0252r1" w:date="2020-04-07T04:24:00Z">
                  <w:rPr/>
                </w:rPrChange>
              </w:rPr>
            </w:pPr>
            <w:r w:rsidRPr="009F32C9">
              <w:rPr>
                <w:rPrChange w:id="60565" w:author="CR#0252r1" w:date="2020-04-07T04:24:00Z">
                  <w:rPr/>
                </w:rPrChange>
              </w:rPr>
              <w:t>Galileo E6 A</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66"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67" w:author="CR#0252r1" w:date="2020-04-07T04:24:00Z">
                  <w:rPr/>
                </w:rPrChange>
              </w:rPr>
            </w:pPr>
            <w:r w:rsidRPr="009F32C9">
              <w:rPr>
                <w:rPrChange w:id="60568" w:author="CR#0252r1" w:date="2020-04-07T04:24:00Z">
                  <w:rPr/>
                </w:rPrChange>
              </w:rPr>
              <w:t>1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69" w:author="CR#0252r1" w:date="2020-04-07T04:24:00Z">
                  <w:rPr/>
                </w:rPrChange>
              </w:rPr>
            </w:pPr>
            <w:r w:rsidRPr="009F32C9">
              <w:rPr>
                <w:rPrChange w:id="60570" w:author="CR#0252r1" w:date="2020-04-07T04:24:00Z">
                  <w:rPr/>
                </w:rPrChange>
              </w:rPr>
              <w:t>Galileo E6 B</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71"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72" w:author="CR#0252r1" w:date="2020-04-07T04:24:00Z">
                  <w:rPr/>
                </w:rPrChange>
              </w:rPr>
            </w:pPr>
            <w:r w:rsidRPr="009F32C9">
              <w:rPr>
                <w:rPrChange w:id="60573" w:author="CR#0252r1" w:date="2020-04-07T04:24:00Z">
                  <w:rPr/>
                </w:rPrChange>
              </w:rPr>
              <w:t>1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74" w:author="CR#0252r1" w:date="2020-04-07T04:24:00Z">
                  <w:rPr/>
                </w:rPrChange>
              </w:rPr>
            </w:pPr>
            <w:r w:rsidRPr="009F32C9">
              <w:rPr>
                <w:rPrChange w:id="60575" w:author="CR#0252r1" w:date="2020-04-07T04:24:00Z">
                  <w:rPr/>
                </w:rPrChange>
              </w:rPr>
              <w:t>Galileo E6 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76"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77" w:author="CR#0252r1" w:date="2020-04-07T04:24:00Z">
                  <w:rPr/>
                </w:rPrChange>
              </w:rPr>
            </w:pPr>
            <w:r w:rsidRPr="009F32C9">
              <w:rPr>
                <w:rPrChange w:id="60578" w:author="CR#0252r1" w:date="2020-04-07T04:24:00Z">
                  <w:rPr/>
                </w:rPrChange>
              </w:rPr>
              <w:t>1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79" w:author="CR#0252r1" w:date="2020-04-07T04:24:00Z">
                  <w:rPr/>
                </w:rPrChange>
              </w:rPr>
            </w:pPr>
            <w:r w:rsidRPr="009F32C9">
              <w:rPr>
                <w:rPrChange w:id="60580" w:author="CR#0252r1" w:date="2020-04-07T04:24:00Z">
                  <w:rPr/>
                </w:rPrChange>
              </w:rPr>
              <w:t>Galileo E6 A+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81"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82" w:author="CR#0252r1" w:date="2020-04-07T04:24:00Z">
                  <w:rPr/>
                </w:rPrChange>
              </w:rPr>
            </w:pPr>
            <w:r w:rsidRPr="009F32C9">
              <w:rPr>
                <w:rPrChange w:id="60583" w:author="CR#0252r1" w:date="2020-04-07T04:24:00Z">
                  <w:rPr/>
                </w:rPrChange>
              </w:rPr>
              <w:t>1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84" w:author="CR#0252r1" w:date="2020-04-07T04:24:00Z">
                  <w:rPr/>
                </w:rPrChange>
              </w:rPr>
            </w:pPr>
            <w:r w:rsidRPr="009F32C9">
              <w:rPr>
                <w:rPrChange w:id="60585" w:author="CR#0252r1" w:date="2020-04-07T04:24:00Z">
                  <w:rPr/>
                </w:rPrChange>
              </w:rPr>
              <w:t>Galileo E5B I</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86"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87" w:author="CR#0252r1" w:date="2020-04-07T04:24:00Z">
                  <w:rPr/>
                </w:rPrChange>
              </w:rPr>
            </w:pPr>
            <w:r w:rsidRPr="009F32C9">
              <w:rPr>
                <w:rPrChange w:id="60588" w:author="CR#0252r1" w:date="2020-04-07T04:24:00Z">
                  <w:rPr/>
                </w:rPrChange>
              </w:rPr>
              <w:t>16</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89" w:author="CR#0252r1" w:date="2020-04-07T04:24:00Z">
                  <w:rPr/>
                </w:rPrChange>
              </w:rPr>
            </w:pPr>
            <w:r w:rsidRPr="009F32C9">
              <w:rPr>
                <w:rPrChange w:id="60590" w:author="CR#0252r1" w:date="2020-04-07T04:24:00Z">
                  <w:rPr/>
                </w:rPrChange>
              </w:rPr>
              <w:t>Galileo E5B 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91"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92" w:author="CR#0252r1" w:date="2020-04-07T04:24:00Z">
                  <w:rPr/>
                </w:rPrChange>
              </w:rPr>
            </w:pPr>
            <w:r w:rsidRPr="009F32C9">
              <w:rPr>
                <w:rPrChange w:id="60593" w:author="CR#0252r1" w:date="2020-04-07T04:24:00Z">
                  <w:rPr/>
                </w:rPrChange>
              </w:rPr>
              <w:t>1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94" w:author="CR#0252r1" w:date="2020-04-07T04:24:00Z">
                  <w:rPr/>
                </w:rPrChange>
              </w:rPr>
            </w:pPr>
            <w:r w:rsidRPr="009F32C9">
              <w:rPr>
                <w:rPrChange w:id="60595" w:author="CR#0252r1" w:date="2020-04-07T04:24:00Z">
                  <w:rPr/>
                </w:rPrChange>
              </w:rPr>
              <w:t>Galileo E5B I+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596"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97" w:author="CR#0252r1" w:date="2020-04-07T04:24:00Z">
                  <w:rPr/>
                </w:rPrChange>
              </w:rPr>
            </w:pPr>
            <w:r w:rsidRPr="009F32C9">
              <w:rPr>
                <w:rPrChange w:id="60598" w:author="CR#0252r1" w:date="2020-04-07T04:24:00Z">
                  <w:rPr/>
                </w:rPrChange>
              </w:rPr>
              <w:t>18</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599" w:author="CR#0252r1" w:date="2020-04-07T04:24:00Z">
                  <w:rPr/>
                </w:rPrChange>
              </w:rPr>
            </w:pPr>
            <w:r w:rsidRPr="009F32C9">
              <w:rPr>
                <w:rPrChange w:id="60600" w:author="CR#0252r1" w:date="2020-04-07T04:24:00Z">
                  <w:rPr/>
                </w:rPrChange>
              </w:rPr>
              <w:t>Galileo E5(A+B) I</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601"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602" w:author="CR#0252r1" w:date="2020-04-07T04:24:00Z">
                  <w:rPr/>
                </w:rPrChange>
              </w:rPr>
            </w:pPr>
            <w:r w:rsidRPr="009F32C9">
              <w:rPr>
                <w:rPrChange w:id="60603" w:author="CR#0252r1" w:date="2020-04-07T04:24:00Z">
                  <w:rPr/>
                </w:rPrChange>
              </w:rPr>
              <w:t>19</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604" w:author="CR#0252r1" w:date="2020-04-07T04:24:00Z">
                  <w:rPr/>
                </w:rPrChange>
              </w:rPr>
            </w:pPr>
            <w:r w:rsidRPr="009F32C9">
              <w:rPr>
                <w:rPrChange w:id="60605" w:author="CR#0252r1" w:date="2020-04-07T04:24:00Z">
                  <w:rPr/>
                </w:rPrChange>
              </w:rPr>
              <w:t>Galileo E5(A+B) 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606"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607" w:author="CR#0252r1" w:date="2020-04-07T04:24:00Z">
                  <w:rPr/>
                </w:rPrChange>
              </w:rPr>
            </w:pPr>
            <w:r w:rsidRPr="009F32C9">
              <w:rPr>
                <w:rPrChange w:id="60608" w:author="CR#0252r1" w:date="2020-04-07T04:24:00Z">
                  <w:rPr/>
                </w:rPrChange>
              </w:rPr>
              <w:t>2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609" w:author="CR#0252r1" w:date="2020-04-07T04:24:00Z">
                  <w:rPr/>
                </w:rPrChange>
              </w:rPr>
            </w:pPr>
            <w:r w:rsidRPr="009F32C9">
              <w:rPr>
                <w:rPrChange w:id="60610" w:author="CR#0252r1" w:date="2020-04-07T04:24:00Z">
                  <w:rPr/>
                </w:rPrChange>
              </w:rPr>
              <w:t>Galileo E5(A+B) I+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611"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612" w:author="CR#0252r1" w:date="2020-04-07T04:24:00Z">
                  <w:rPr/>
                </w:rPrChange>
              </w:rPr>
            </w:pPr>
            <w:r w:rsidRPr="009F32C9">
              <w:rPr>
                <w:rPrChange w:id="60613" w:author="CR#0252r1" w:date="2020-04-07T04:24:00Z">
                  <w:rPr/>
                </w:rPrChange>
              </w:rPr>
              <w:t>2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614" w:author="CR#0252r1" w:date="2020-04-07T04:24:00Z">
                  <w:rPr/>
                </w:rPrChange>
              </w:rPr>
            </w:pPr>
            <w:r w:rsidRPr="009F32C9">
              <w:rPr>
                <w:rPrChange w:id="60615" w:author="CR#0252r1" w:date="2020-04-07T04:24:00Z">
                  <w:rPr/>
                </w:rPrChange>
              </w:rPr>
              <w:t>Galileo E5A I</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616"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617" w:author="CR#0252r1" w:date="2020-04-07T04:24:00Z">
                  <w:rPr/>
                </w:rPrChange>
              </w:rPr>
            </w:pPr>
            <w:r w:rsidRPr="009F32C9">
              <w:rPr>
                <w:rPrChange w:id="60618" w:author="CR#0252r1" w:date="2020-04-07T04:24:00Z">
                  <w:rPr/>
                </w:rPrChange>
              </w:rPr>
              <w:t>2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619" w:author="CR#0252r1" w:date="2020-04-07T04:24:00Z">
                  <w:rPr/>
                </w:rPrChange>
              </w:rPr>
            </w:pPr>
            <w:r w:rsidRPr="009F32C9">
              <w:rPr>
                <w:rPrChange w:id="60620" w:author="CR#0252r1" w:date="2020-04-07T04:24:00Z">
                  <w:rPr/>
                </w:rPrChange>
              </w:rPr>
              <w:t>Galileo E5A 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rPrChange w:id="60621"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622" w:author="CR#0252r1" w:date="2020-04-07T04:24:00Z">
                  <w:rPr/>
                </w:rPrChange>
              </w:rPr>
            </w:pPr>
            <w:r w:rsidRPr="009F32C9">
              <w:rPr>
                <w:rPrChange w:id="60623" w:author="CR#0252r1" w:date="2020-04-07T04:24:00Z">
                  <w:rPr/>
                </w:rPrChange>
              </w:rPr>
              <w:t>2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rPr>
                <w:rPrChange w:id="60624" w:author="CR#0252r1" w:date="2020-04-07T04:24:00Z">
                  <w:rPr/>
                </w:rPrChange>
              </w:rPr>
            </w:pPr>
            <w:r w:rsidRPr="009F32C9">
              <w:rPr>
                <w:rPrChange w:id="60625" w:author="CR#0252r1" w:date="2020-04-07T04:24:00Z">
                  <w:rPr/>
                </w:rPrChange>
              </w:rPr>
              <w:t>Galileo E5A I+Q</w:t>
            </w:r>
          </w:p>
        </w:tc>
      </w:tr>
      <w:tr w:rsidR="009F32C9" w:rsidRPr="009F32C9" w:rsidTr="00B0152E">
        <w:trPr>
          <w:cantSplit/>
          <w:jc w:val="center"/>
        </w:trPr>
        <w:tc>
          <w:tcPr>
            <w:tcW w:w="1984" w:type="dxa"/>
            <w:vMerge w:val="restart"/>
            <w:tcBorders>
              <w:top w:val="single" w:sz="6" w:space="0" w:color="auto"/>
              <w:left w:val="single" w:sz="6" w:space="0" w:color="auto"/>
              <w:right w:val="single" w:sz="6" w:space="0" w:color="auto"/>
            </w:tcBorders>
          </w:tcPr>
          <w:p w:rsidR="00D04D0A" w:rsidRPr="009F32C9" w:rsidRDefault="00D04D0A" w:rsidP="002D60CB">
            <w:pPr>
              <w:pStyle w:val="TAL"/>
              <w:rPr>
                <w:rPrChange w:id="60626" w:author="CR#0252r1" w:date="2020-04-07T04:24:00Z">
                  <w:rPr/>
                </w:rPrChange>
              </w:rPr>
            </w:pPr>
            <w:r w:rsidRPr="009F32C9">
              <w:rPr>
                <w:lang w:eastAsia="zh-CN"/>
                <w:rPrChange w:id="60627" w:author="CR#0252r1" w:date="2020-04-07T04:24:00Z">
                  <w:rPr>
                    <w:lang w:eastAsia="zh-CN"/>
                  </w:rPr>
                </w:rPrChange>
              </w:rPr>
              <w:t>BDS</w:t>
            </w: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rPrChange w:id="60628" w:author="CR#0252r1" w:date="2020-04-07T04:24:00Z">
                  <w:rPr/>
                </w:rPrChange>
              </w:rPr>
            </w:pPr>
            <w:r w:rsidRPr="009F32C9">
              <w:rPr>
                <w:lang w:eastAsia="zh-CN"/>
                <w:rPrChange w:id="60629" w:author="CR#0252r1" w:date="2020-04-07T04:24:00Z">
                  <w:rPr>
                    <w:lang w:eastAsia="zh-CN"/>
                  </w:rPr>
                </w:rPrChange>
              </w:rPr>
              <w:t>0</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rPrChange w:id="60630" w:author="CR#0252r1" w:date="2020-04-07T04:24:00Z">
                  <w:rPr/>
                </w:rPrChange>
              </w:rPr>
            </w:pPr>
            <w:r w:rsidRPr="009F32C9">
              <w:rPr>
                <w:rPrChange w:id="60631" w:author="CR#0252r1" w:date="2020-04-07T04:24:00Z">
                  <w:rPr/>
                </w:rPrChange>
              </w:rPr>
              <w:t>B1 I</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rPr>
                <w:rPrChange w:id="6063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rPrChange w:id="60633" w:author="CR#0252r1" w:date="2020-04-07T04:24:00Z">
                  <w:rPr/>
                </w:rPrChange>
              </w:rPr>
            </w:pPr>
            <w:r w:rsidRPr="009F32C9">
              <w:rPr>
                <w:lang w:eastAsia="zh-CN"/>
                <w:rPrChange w:id="60634" w:author="CR#0252r1" w:date="2020-04-07T04:24:00Z">
                  <w:rPr>
                    <w:lang w:eastAsia="zh-CN"/>
                  </w:rPr>
                </w:rPrChange>
              </w:rPr>
              <w:t>1</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rPrChange w:id="60635" w:author="CR#0252r1" w:date="2020-04-07T04:24:00Z">
                  <w:rPr/>
                </w:rPrChange>
              </w:rPr>
            </w:pPr>
            <w:r w:rsidRPr="009F32C9">
              <w:rPr>
                <w:lang w:eastAsia="zh-CN"/>
                <w:rPrChange w:id="60636" w:author="CR#0252r1" w:date="2020-04-07T04:24:00Z">
                  <w:rPr>
                    <w:lang w:eastAsia="zh-CN"/>
                  </w:rPr>
                </w:rPrChange>
              </w:rPr>
              <w:t>B1 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rPr>
                <w:rPrChange w:id="6063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38" w:author="CR#0252r1" w:date="2020-04-07T04:24:00Z">
                  <w:rPr>
                    <w:lang w:eastAsia="zh-CN"/>
                  </w:rPr>
                </w:rPrChange>
              </w:rPr>
            </w:pPr>
            <w:r w:rsidRPr="009F32C9">
              <w:rPr>
                <w:lang w:eastAsia="zh-CN"/>
                <w:rPrChange w:id="60639" w:author="CR#0252r1" w:date="2020-04-07T04:24:00Z">
                  <w:rPr>
                    <w:lang w:eastAsia="zh-CN"/>
                  </w:rPr>
                </w:rPrChange>
              </w:rPr>
              <w:t>2</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40" w:author="CR#0252r1" w:date="2020-04-07T04:24:00Z">
                  <w:rPr>
                    <w:lang w:eastAsia="zh-CN"/>
                  </w:rPr>
                </w:rPrChange>
              </w:rPr>
            </w:pPr>
            <w:r w:rsidRPr="009F32C9">
              <w:rPr>
                <w:lang w:eastAsia="zh-CN"/>
                <w:rPrChange w:id="60641" w:author="CR#0252r1" w:date="2020-04-07T04:24:00Z">
                  <w:rPr>
                    <w:lang w:eastAsia="zh-CN"/>
                  </w:rPr>
                </w:rPrChange>
              </w:rPr>
              <w:t>B1 I+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rPr>
                <w:rPrChange w:id="6064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43" w:author="CR#0252r1" w:date="2020-04-07T04:24:00Z">
                  <w:rPr>
                    <w:lang w:eastAsia="zh-CN"/>
                  </w:rPr>
                </w:rPrChange>
              </w:rPr>
            </w:pPr>
            <w:r w:rsidRPr="009F32C9">
              <w:rPr>
                <w:lang w:eastAsia="zh-CN"/>
                <w:rPrChange w:id="60644" w:author="CR#0252r1" w:date="2020-04-07T04:24:00Z">
                  <w:rPr>
                    <w:lang w:eastAsia="zh-CN"/>
                  </w:rPr>
                </w:rPrChange>
              </w:rPr>
              <w:t>3</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45" w:author="CR#0252r1" w:date="2020-04-07T04:24:00Z">
                  <w:rPr>
                    <w:lang w:eastAsia="zh-CN"/>
                  </w:rPr>
                </w:rPrChange>
              </w:rPr>
            </w:pPr>
            <w:r w:rsidRPr="009F32C9">
              <w:rPr>
                <w:lang w:eastAsia="zh-CN"/>
                <w:rPrChange w:id="60646" w:author="CR#0252r1" w:date="2020-04-07T04:24:00Z">
                  <w:rPr>
                    <w:lang w:eastAsia="zh-CN"/>
                  </w:rPr>
                </w:rPrChange>
              </w:rPr>
              <w:t>B3 I</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rPr>
                <w:rPrChange w:id="6064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48" w:author="CR#0252r1" w:date="2020-04-07T04:24:00Z">
                  <w:rPr>
                    <w:lang w:eastAsia="zh-CN"/>
                  </w:rPr>
                </w:rPrChange>
              </w:rPr>
            </w:pPr>
            <w:r w:rsidRPr="009F32C9">
              <w:rPr>
                <w:lang w:eastAsia="zh-CN"/>
                <w:rPrChange w:id="60649" w:author="CR#0252r1" w:date="2020-04-07T04:24:00Z">
                  <w:rPr>
                    <w:lang w:eastAsia="zh-CN"/>
                  </w:rPr>
                </w:rPrChange>
              </w:rPr>
              <w:t>4</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50" w:author="CR#0252r1" w:date="2020-04-07T04:24:00Z">
                  <w:rPr>
                    <w:lang w:eastAsia="zh-CN"/>
                  </w:rPr>
                </w:rPrChange>
              </w:rPr>
            </w:pPr>
            <w:r w:rsidRPr="009F32C9">
              <w:rPr>
                <w:lang w:eastAsia="zh-CN"/>
                <w:rPrChange w:id="60651" w:author="CR#0252r1" w:date="2020-04-07T04:24:00Z">
                  <w:rPr>
                    <w:lang w:eastAsia="zh-CN"/>
                  </w:rPr>
                </w:rPrChange>
              </w:rPr>
              <w:t>B3 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rPr>
                <w:rPrChange w:id="6065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53" w:author="CR#0252r1" w:date="2020-04-07T04:24:00Z">
                  <w:rPr>
                    <w:lang w:eastAsia="zh-CN"/>
                  </w:rPr>
                </w:rPrChange>
              </w:rPr>
            </w:pPr>
            <w:r w:rsidRPr="009F32C9">
              <w:rPr>
                <w:lang w:eastAsia="zh-CN"/>
                <w:rPrChange w:id="60654" w:author="CR#0252r1" w:date="2020-04-07T04:24:00Z">
                  <w:rPr>
                    <w:lang w:eastAsia="zh-CN"/>
                  </w:rPr>
                </w:rPrChange>
              </w:rPr>
              <w:t>5</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55" w:author="CR#0252r1" w:date="2020-04-07T04:24:00Z">
                  <w:rPr>
                    <w:lang w:eastAsia="zh-CN"/>
                  </w:rPr>
                </w:rPrChange>
              </w:rPr>
            </w:pPr>
            <w:r w:rsidRPr="009F32C9">
              <w:rPr>
                <w:lang w:eastAsia="zh-CN"/>
                <w:rPrChange w:id="60656" w:author="CR#0252r1" w:date="2020-04-07T04:24:00Z">
                  <w:rPr>
                    <w:lang w:eastAsia="zh-CN"/>
                  </w:rPr>
                </w:rPrChange>
              </w:rPr>
              <w:t>B3 I+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rPr>
                <w:rPrChange w:id="6065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58" w:author="CR#0252r1" w:date="2020-04-07T04:24:00Z">
                  <w:rPr>
                    <w:lang w:eastAsia="zh-CN"/>
                  </w:rPr>
                </w:rPrChange>
              </w:rPr>
            </w:pPr>
            <w:r w:rsidRPr="009F32C9">
              <w:rPr>
                <w:lang w:eastAsia="zh-CN"/>
                <w:rPrChange w:id="60659" w:author="CR#0252r1" w:date="2020-04-07T04:24:00Z">
                  <w:rPr>
                    <w:lang w:eastAsia="zh-CN"/>
                  </w:rPr>
                </w:rPrChange>
              </w:rPr>
              <w:t>6</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60" w:author="CR#0252r1" w:date="2020-04-07T04:24:00Z">
                  <w:rPr>
                    <w:lang w:eastAsia="zh-CN"/>
                  </w:rPr>
                </w:rPrChange>
              </w:rPr>
            </w:pPr>
            <w:r w:rsidRPr="009F32C9">
              <w:rPr>
                <w:lang w:eastAsia="zh-CN"/>
                <w:rPrChange w:id="60661" w:author="CR#0252r1" w:date="2020-04-07T04:24:00Z">
                  <w:rPr>
                    <w:lang w:eastAsia="zh-CN"/>
                  </w:rPr>
                </w:rPrChange>
              </w:rPr>
              <w:t>B2 I</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rPr>
                <w:rPrChange w:id="6066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63" w:author="CR#0252r1" w:date="2020-04-07T04:24:00Z">
                  <w:rPr>
                    <w:lang w:eastAsia="zh-CN"/>
                  </w:rPr>
                </w:rPrChange>
              </w:rPr>
            </w:pPr>
            <w:r w:rsidRPr="009F32C9">
              <w:rPr>
                <w:lang w:eastAsia="zh-CN"/>
                <w:rPrChange w:id="60664" w:author="CR#0252r1" w:date="2020-04-07T04:24:00Z">
                  <w:rPr>
                    <w:lang w:eastAsia="zh-CN"/>
                  </w:rPr>
                </w:rPrChange>
              </w:rPr>
              <w:t>7</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65" w:author="CR#0252r1" w:date="2020-04-07T04:24:00Z">
                  <w:rPr>
                    <w:lang w:eastAsia="zh-CN"/>
                  </w:rPr>
                </w:rPrChange>
              </w:rPr>
            </w:pPr>
            <w:r w:rsidRPr="009F32C9">
              <w:rPr>
                <w:lang w:eastAsia="zh-CN"/>
                <w:rPrChange w:id="60666" w:author="CR#0252r1" w:date="2020-04-07T04:24:00Z">
                  <w:rPr>
                    <w:lang w:eastAsia="zh-CN"/>
                  </w:rPr>
                </w:rPrChange>
              </w:rPr>
              <w:t>B2 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rPr>
                <w:rPrChange w:id="60667"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68" w:author="CR#0252r1" w:date="2020-04-07T04:24:00Z">
                  <w:rPr>
                    <w:lang w:eastAsia="zh-CN"/>
                  </w:rPr>
                </w:rPrChange>
              </w:rPr>
            </w:pPr>
            <w:r w:rsidRPr="009F32C9">
              <w:rPr>
                <w:lang w:eastAsia="zh-CN"/>
                <w:rPrChange w:id="60669" w:author="CR#0252r1" w:date="2020-04-07T04:24:00Z">
                  <w:rPr>
                    <w:lang w:eastAsia="zh-CN"/>
                  </w:rPr>
                </w:rPrChange>
              </w:rPr>
              <w:t>8</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70" w:author="CR#0252r1" w:date="2020-04-07T04:24:00Z">
                  <w:rPr>
                    <w:lang w:eastAsia="zh-CN"/>
                  </w:rPr>
                </w:rPrChange>
              </w:rPr>
            </w:pPr>
            <w:r w:rsidRPr="009F32C9">
              <w:rPr>
                <w:lang w:eastAsia="zh-CN"/>
                <w:rPrChange w:id="60671" w:author="CR#0252r1" w:date="2020-04-07T04:24:00Z">
                  <w:rPr>
                    <w:lang w:eastAsia="zh-CN"/>
                  </w:rPr>
                </w:rPrChange>
              </w:rPr>
              <w:t>B2 I+Q</w:t>
            </w:r>
          </w:p>
        </w:tc>
      </w:tr>
      <w:tr w:rsidR="009F32C9" w:rsidRPr="009F32C9" w:rsidTr="00BB6348">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rPr>
                <w:rPrChange w:id="60672" w:author="CR#0252r1" w:date="2020-04-07T04:24: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73" w:author="CR#0252r1" w:date="2020-04-07T04:24:00Z">
                  <w:rPr>
                    <w:lang w:eastAsia="zh-CN"/>
                  </w:rPr>
                </w:rPrChange>
              </w:rPr>
            </w:pPr>
            <w:r w:rsidRPr="009F32C9">
              <w:rPr>
                <w:lang w:eastAsia="zh-CN"/>
                <w:rPrChange w:id="60674" w:author="CR#0252r1" w:date="2020-04-07T04:24:00Z">
                  <w:rPr>
                    <w:lang w:eastAsia="zh-CN"/>
                  </w:rPr>
                </w:rPrChange>
              </w:rPr>
              <w:t>9</w:t>
            </w:r>
            <w:del w:id="60675" w:author="CR#0248r1" w:date="2020-04-07T02:40:00Z">
              <w:r w:rsidRPr="009F32C9" w:rsidDel="00D04D0A">
                <w:rPr>
                  <w:lang w:eastAsia="zh-CN"/>
                  <w:rPrChange w:id="60676" w:author="CR#0252r1" w:date="2020-04-07T04:24:00Z">
                    <w:rPr>
                      <w:lang w:eastAsia="zh-CN"/>
                    </w:rPr>
                  </w:rPrChange>
                </w:rPr>
                <w:delText>-23</w:delText>
              </w:r>
            </w:del>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Change w:id="60677" w:author="CR#0252r1" w:date="2020-04-07T04:24:00Z">
                  <w:rPr>
                    <w:lang w:eastAsia="zh-CN"/>
                  </w:rPr>
                </w:rPrChange>
              </w:rPr>
            </w:pPr>
            <w:ins w:id="60678" w:author="CR#0248r1" w:date="2020-04-07T02:40:00Z">
              <w:r w:rsidRPr="009F32C9">
                <w:rPr>
                  <w:rFonts w:hint="eastAsia"/>
                  <w:lang w:eastAsia="zh-CN"/>
                  <w:rPrChange w:id="60679" w:author="CR#0252r1" w:date="2020-04-07T04:24:00Z">
                    <w:rPr>
                      <w:rFonts w:hint="eastAsia"/>
                      <w:lang w:eastAsia="zh-CN"/>
                    </w:rPr>
                  </w:rPrChange>
                </w:rPr>
                <w:t>B1C(D)</w:t>
              </w:r>
            </w:ins>
            <w:del w:id="60680" w:author="CR#0248r1" w:date="2020-04-07T02:40:00Z">
              <w:r w:rsidRPr="009F32C9" w:rsidDel="00D04D0A">
                <w:rPr>
                  <w:lang w:eastAsia="zh-CN"/>
                  <w:rPrChange w:id="60681" w:author="CR#0252r1" w:date="2020-04-07T04:24:00Z">
                    <w:rPr>
                      <w:lang w:eastAsia="zh-CN"/>
                    </w:rPr>
                  </w:rPrChange>
                </w:rPr>
                <w:delText>Reserved</w:delText>
              </w:r>
            </w:del>
          </w:p>
        </w:tc>
      </w:tr>
      <w:tr w:rsidR="009F32C9" w:rsidRPr="009F32C9" w:rsidTr="00BB6348">
        <w:trPr>
          <w:cantSplit/>
          <w:jc w:val="center"/>
          <w:ins w:id="60682" w:author="CR#0248r1" w:date="2020-04-07T02:40:00Z"/>
        </w:trPr>
        <w:tc>
          <w:tcPr>
            <w:tcW w:w="1984" w:type="dxa"/>
            <w:vMerge/>
            <w:tcBorders>
              <w:left w:val="single" w:sz="6" w:space="0" w:color="auto"/>
              <w:right w:val="single" w:sz="6" w:space="0" w:color="auto"/>
            </w:tcBorders>
          </w:tcPr>
          <w:p w:rsidR="00D04D0A" w:rsidRPr="009F32C9" w:rsidRDefault="00D04D0A" w:rsidP="00D04D0A">
            <w:pPr>
              <w:pStyle w:val="TAL"/>
              <w:rPr>
                <w:ins w:id="60683" w:author="CR#0248r1" w:date="2020-04-07T02:40:00Z"/>
                <w:rPrChange w:id="60684" w:author="CR#0252r1" w:date="2020-04-07T04:24:00Z">
                  <w:rPr>
                    <w:ins w:id="60685" w:author="CR#0248r1" w:date="2020-04-07T02:40: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60686" w:author="CR#0248r1" w:date="2020-04-07T02:40:00Z"/>
                <w:lang w:eastAsia="zh-CN"/>
                <w:rPrChange w:id="60687" w:author="CR#0252r1" w:date="2020-04-07T04:24:00Z">
                  <w:rPr>
                    <w:ins w:id="60688" w:author="CR#0248r1" w:date="2020-04-07T02:40:00Z"/>
                    <w:lang w:eastAsia="zh-CN"/>
                  </w:rPr>
                </w:rPrChange>
              </w:rPr>
            </w:pPr>
            <w:ins w:id="60689" w:author="CR#0248r1" w:date="2020-04-07T02:40:00Z">
              <w:r w:rsidRPr="009F32C9">
                <w:rPr>
                  <w:rFonts w:hint="eastAsia"/>
                  <w:lang w:eastAsia="zh-CN"/>
                  <w:rPrChange w:id="60690" w:author="CR#0252r1" w:date="2020-04-07T04:24:00Z">
                    <w:rPr>
                      <w:rFonts w:hint="eastAsia"/>
                      <w:lang w:eastAsia="zh-CN"/>
                    </w:rPr>
                  </w:rPrChange>
                </w:rPr>
                <w:t>10</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60691" w:author="CR#0248r1" w:date="2020-04-07T02:40:00Z"/>
                <w:lang w:eastAsia="zh-CN"/>
                <w:rPrChange w:id="60692" w:author="CR#0252r1" w:date="2020-04-07T04:24:00Z">
                  <w:rPr>
                    <w:ins w:id="60693" w:author="CR#0248r1" w:date="2020-04-07T02:40:00Z"/>
                    <w:lang w:eastAsia="zh-CN"/>
                  </w:rPr>
                </w:rPrChange>
              </w:rPr>
            </w:pPr>
            <w:ins w:id="60694" w:author="CR#0248r1" w:date="2020-04-07T02:40:00Z">
              <w:r w:rsidRPr="009F32C9">
                <w:rPr>
                  <w:rFonts w:hint="eastAsia"/>
                  <w:lang w:eastAsia="zh-CN"/>
                  <w:rPrChange w:id="60695" w:author="CR#0252r1" w:date="2020-04-07T04:24:00Z">
                    <w:rPr>
                      <w:rFonts w:hint="eastAsia"/>
                      <w:lang w:eastAsia="zh-CN"/>
                    </w:rPr>
                  </w:rPrChange>
                </w:rPr>
                <w:t>B1C(P)</w:t>
              </w:r>
            </w:ins>
          </w:p>
        </w:tc>
      </w:tr>
      <w:tr w:rsidR="009F32C9" w:rsidRPr="009F32C9" w:rsidTr="00BB6348">
        <w:trPr>
          <w:cantSplit/>
          <w:jc w:val="center"/>
          <w:ins w:id="60696" w:author="CR#0248r1" w:date="2020-04-07T02:40:00Z"/>
        </w:trPr>
        <w:tc>
          <w:tcPr>
            <w:tcW w:w="1984" w:type="dxa"/>
            <w:vMerge/>
            <w:tcBorders>
              <w:left w:val="single" w:sz="6" w:space="0" w:color="auto"/>
              <w:right w:val="single" w:sz="6" w:space="0" w:color="auto"/>
            </w:tcBorders>
          </w:tcPr>
          <w:p w:rsidR="00D04D0A" w:rsidRPr="009F32C9" w:rsidRDefault="00D04D0A" w:rsidP="00D04D0A">
            <w:pPr>
              <w:pStyle w:val="TAL"/>
              <w:rPr>
                <w:ins w:id="60697" w:author="CR#0248r1" w:date="2020-04-07T02:40:00Z"/>
                <w:rPrChange w:id="60698" w:author="CR#0252r1" w:date="2020-04-07T04:24:00Z">
                  <w:rPr>
                    <w:ins w:id="60699" w:author="CR#0248r1" w:date="2020-04-07T02:40: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60700" w:author="CR#0248r1" w:date="2020-04-07T02:40:00Z"/>
                <w:lang w:eastAsia="zh-CN"/>
                <w:rPrChange w:id="60701" w:author="CR#0252r1" w:date="2020-04-07T04:24:00Z">
                  <w:rPr>
                    <w:ins w:id="60702" w:author="CR#0248r1" w:date="2020-04-07T02:40:00Z"/>
                    <w:lang w:eastAsia="zh-CN"/>
                  </w:rPr>
                </w:rPrChange>
              </w:rPr>
            </w:pPr>
            <w:ins w:id="60703" w:author="CR#0248r1" w:date="2020-04-07T02:40:00Z">
              <w:r w:rsidRPr="009F32C9">
                <w:rPr>
                  <w:rFonts w:hint="eastAsia"/>
                  <w:lang w:eastAsia="zh-CN"/>
                  <w:rPrChange w:id="60704" w:author="CR#0252r1" w:date="2020-04-07T04:24:00Z">
                    <w:rPr>
                      <w:rFonts w:hint="eastAsia"/>
                      <w:lang w:eastAsia="zh-CN"/>
                    </w:rPr>
                  </w:rPrChange>
                </w:rPr>
                <w:t>11</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60705" w:author="CR#0248r1" w:date="2020-04-07T02:40:00Z"/>
                <w:lang w:eastAsia="zh-CN"/>
                <w:rPrChange w:id="60706" w:author="CR#0252r1" w:date="2020-04-07T04:24:00Z">
                  <w:rPr>
                    <w:ins w:id="60707" w:author="CR#0248r1" w:date="2020-04-07T02:40:00Z"/>
                    <w:lang w:eastAsia="zh-CN"/>
                  </w:rPr>
                </w:rPrChange>
              </w:rPr>
            </w:pPr>
            <w:ins w:id="60708" w:author="CR#0248r1" w:date="2020-04-07T02:40:00Z">
              <w:r w:rsidRPr="009F32C9">
                <w:rPr>
                  <w:rFonts w:hint="eastAsia"/>
                  <w:lang w:eastAsia="zh-CN"/>
                  <w:rPrChange w:id="60709" w:author="CR#0252r1" w:date="2020-04-07T04:24:00Z">
                    <w:rPr>
                      <w:rFonts w:hint="eastAsia"/>
                      <w:lang w:eastAsia="zh-CN"/>
                    </w:rPr>
                  </w:rPrChange>
                </w:rPr>
                <w:t>B1C(D+P)</w:t>
              </w:r>
            </w:ins>
          </w:p>
        </w:tc>
      </w:tr>
      <w:tr w:rsidR="009F32C9" w:rsidRPr="009F32C9" w:rsidTr="00B0152E">
        <w:trPr>
          <w:cantSplit/>
          <w:jc w:val="center"/>
          <w:ins w:id="60710" w:author="CR#0248r1" w:date="2020-04-07T02:39:00Z"/>
        </w:trPr>
        <w:tc>
          <w:tcPr>
            <w:tcW w:w="1984" w:type="dxa"/>
            <w:vMerge/>
            <w:tcBorders>
              <w:left w:val="single" w:sz="6" w:space="0" w:color="auto"/>
              <w:bottom w:val="single" w:sz="6" w:space="0" w:color="auto"/>
              <w:right w:val="single" w:sz="6" w:space="0" w:color="auto"/>
            </w:tcBorders>
          </w:tcPr>
          <w:p w:rsidR="00D04D0A" w:rsidRPr="009F32C9" w:rsidRDefault="00D04D0A" w:rsidP="00D04D0A">
            <w:pPr>
              <w:pStyle w:val="TAL"/>
              <w:rPr>
                <w:ins w:id="60711" w:author="CR#0248r1" w:date="2020-04-07T02:39:00Z"/>
                <w:rPrChange w:id="60712" w:author="CR#0252r1" w:date="2020-04-07T04:24:00Z">
                  <w:rPr>
                    <w:ins w:id="60713" w:author="CR#0248r1" w:date="2020-04-07T02:39: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60714" w:author="CR#0248r1" w:date="2020-04-07T02:39:00Z"/>
                <w:lang w:eastAsia="zh-CN"/>
                <w:rPrChange w:id="60715" w:author="CR#0252r1" w:date="2020-04-07T04:24:00Z">
                  <w:rPr>
                    <w:ins w:id="60716" w:author="CR#0248r1" w:date="2020-04-07T02:39:00Z"/>
                    <w:lang w:eastAsia="zh-CN"/>
                  </w:rPr>
                </w:rPrChange>
              </w:rPr>
            </w:pPr>
            <w:ins w:id="60717" w:author="CR#0248r1" w:date="2020-04-07T02:40:00Z">
              <w:r w:rsidRPr="009F32C9">
                <w:rPr>
                  <w:rFonts w:hint="eastAsia"/>
                  <w:lang w:eastAsia="zh-CN"/>
                  <w:rPrChange w:id="60718" w:author="CR#0252r1" w:date="2020-04-07T04:24:00Z">
                    <w:rPr>
                      <w:rFonts w:hint="eastAsia"/>
                      <w:lang w:eastAsia="zh-CN"/>
                    </w:rPr>
                  </w:rPrChange>
                </w:rPr>
                <w:t>12-23</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60719" w:author="CR#0248r1" w:date="2020-04-07T02:39:00Z"/>
                <w:lang w:eastAsia="zh-CN"/>
                <w:rPrChange w:id="60720" w:author="CR#0252r1" w:date="2020-04-07T04:24:00Z">
                  <w:rPr>
                    <w:ins w:id="60721" w:author="CR#0248r1" w:date="2020-04-07T02:39:00Z"/>
                    <w:lang w:eastAsia="zh-CN"/>
                  </w:rPr>
                </w:rPrChange>
              </w:rPr>
            </w:pPr>
            <w:ins w:id="60722" w:author="CR#0248r1" w:date="2020-04-07T02:40:00Z">
              <w:r w:rsidRPr="009F32C9">
                <w:rPr>
                  <w:lang w:eastAsia="zh-CN"/>
                  <w:rPrChange w:id="60723" w:author="CR#0252r1" w:date="2020-04-07T04:24:00Z">
                    <w:rPr>
                      <w:lang w:eastAsia="zh-CN"/>
                    </w:rPr>
                  </w:rPrChange>
                </w:rPr>
                <w:t>Reserved</w:t>
              </w:r>
            </w:ins>
          </w:p>
        </w:tc>
      </w:tr>
      <w:tr w:rsidR="009F32C9" w:rsidRPr="009F32C9" w:rsidTr="0040693E">
        <w:trPr>
          <w:cantSplit/>
          <w:jc w:val="center"/>
          <w:ins w:id="60724" w:author="CR#0247r8" w:date="2020-04-07T01:47:00Z"/>
        </w:trPr>
        <w:tc>
          <w:tcPr>
            <w:tcW w:w="1984" w:type="dxa"/>
            <w:vMerge w:val="restart"/>
            <w:tcBorders>
              <w:left w:val="single" w:sz="6" w:space="0" w:color="auto"/>
              <w:right w:val="single" w:sz="6" w:space="0" w:color="auto"/>
            </w:tcBorders>
          </w:tcPr>
          <w:p w:rsidR="00D04D0A" w:rsidRPr="009F32C9" w:rsidRDefault="00D04D0A" w:rsidP="0040693E">
            <w:pPr>
              <w:pStyle w:val="TAL"/>
              <w:rPr>
                <w:ins w:id="60725" w:author="CR#0247r8" w:date="2020-04-07T01:47:00Z"/>
                <w:rPrChange w:id="60726" w:author="CR#0252r1" w:date="2020-04-07T04:24:00Z">
                  <w:rPr>
                    <w:ins w:id="60727" w:author="CR#0247r8" w:date="2020-04-07T01:47:00Z"/>
                  </w:rPr>
                </w:rPrChange>
              </w:rPr>
            </w:pPr>
            <w:ins w:id="60728" w:author="CR#0247r8" w:date="2020-04-07T01:47:00Z">
              <w:r w:rsidRPr="009F32C9">
                <w:rPr>
                  <w:rPrChange w:id="60729" w:author="CR#0252r1" w:date="2020-04-07T04:24:00Z">
                    <w:rPr/>
                  </w:rPrChange>
                </w:rPr>
                <w:t>NavIC</w:t>
              </w:r>
            </w:ins>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60730" w:author="CR#0247r8" w:date="2020-04-07T01:47:00Z"/>
                <w:lang w:eastAsia="zh-CN"/>
                <w:rPrChange w:id="60731" w:author="CR#0252r1" w:date="2020-04-07T04:24:00Z">
                  <w:rPr>
                    <w:ins w:id="60732" w:author="CR#0247r8" w:date="2020-04-07T01:47:00Z"/>
                    <w:lang w:eastAsia="zh-CN"/>
                  </w:rPr>
                </w:rPrChange>
              </w:rPr>
            </w:pPr>
            <w:ins w:id="60733" w:author="CR#0247r8" w:date="2020-04-07T01:47:00Z">
              <w:r w:rsidRPr="009F32C9">
                <w:rPr>
                  <w:lang w:eastAsia="zh-CN"/>
                  <w:rPrChange w:id="60734" w:author="CR#0252r1" w:date="2020-04-07T04:24:00Z">
                    <w:rPr>
                      <w:lang w:eastAsia="zh-CN"/>
                    </w:rPr>
                  </w:rPrChange>
                </w:rPr>
                <w:t>0</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60735" w:author="CR#0247r8" w:date="2020-04-07T01:47:00Z"/>
                <w:lang w:eastAsia="zh-CN"/>
                <w:rPrChange w:id="60736" w:author="CR#0252r1" w:date="2020-04-07T04:24:00Z">
                  <w:rPr>
                    <w:ins w:id="60737" w:author="CR#0247r8" w:date="2020-04-07T01:47:00Z"/>
                    <w:lang w:eastAsia="zh-CN"/>
                  </w:rPr>
                </w:rPrChange>
              </w:rPr>
            </w:pPr>
            <w:ins w:id="60738" w:author="CR#0247r8" w:date="2020-04-07T01:47:00Z">
              <w:r w:rsidRPr="009F32C9">
                <w:rPr>
                  <w:lang w:eastAsia="zh-CN"/>
                  <w:rPrChange w:id="60739" w:author="CR#0252r1" w:date="2020-04-07T04:24:00Z">
                    <w:rPr>
                      <w:lang w:eastAsia="zh-CN"/>
                    </w:rPr>
                  </w:rPrChange>
                </w:rPr>
                <w:t>NavIC L5 SPS</w:t>
              </w:r>
            </w:ins>
          </w:p>
        </w:tc>
      </w:tr>
      <w:tr w:rsidR="009F32C9" w:rsidRPr="009F32C9" w:rsidTr="0040693E">
        <w:trPr>
          <w:cantSplit/>
          <w:jc w:val="center"/>
          <w:ins w:id="60740" w:author="CR#0247r8" w:date="2020-04-07T01:47:00Z"/>
        </w:trPr>
        <w:tc>
          <w:tcPr>
            <w:tcW w:w="1984" w:type="dxa"/>
            <w:vMerge/>
            <w:tcBorders>
              <w:left w:val="single" w:sz="6" w:space="0" w:color="auto"/>
              <w:bottom w:val="single" w:sz="6" w:space="0" w:color="auto"/>
              <w:right w:val="single" w:sz="6" w:space="0" w:color="auto"/>
            </w:tcBorders>
          </w:tcPr>
          <w:p w:rsidR="00D04D0A" w:rsidRPr="009F32C9" w:rsidRDefault="00D04D0A" w:rsidP="0040693E">
            <w:pPr>
              <w:pStyle w:val="TAL"/>
              <w:rPr>
                <w:ins w:id="60741" w:author="CR#0247r8" w:date="2020-04-07T01:47:00Z"/>
                <w:rPrChange w:id="60742" w:author="CR#0252r1" w:date="2020-04-07T04:24:00Z">
                  <w:rPr>
                    <w:ins w:id="60743" w:author="CR#0247r8" w:date="2020-04-07T01:47:00Z"/>
                  </w:rPr>
                </w:rPrChange>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60744" w:author="CR#0247r8" w:date="2020-04-07T01:47:00Z"/>
                <w:lang w:eastAsia="zh-CN"/>
                <w:rPrChange w:id="60745" w:author="CR#0252r1" w:date="2020-04-07T04:24:00Z">
                  <w:rPr>
                    <w:ins w:id="60746" w:author="CR#0247r8" w:date="2020-04-07T01:47:00Z"/>
                    <w:lang w:eastAsia="zh-CN"/>
                  </w:rPr>
                </w:rPrChange>
              </w:rPr>
            </w:pPr>
            <w:ins w:id="60747" w:author="CR#0247r8" w:date="2020-04-07T01:47:00Z">
              <w:r w:rsidRPr="009F32C9">
                <w:rPr>
                  <w:lang w:eastAsia="zh-CN"/>
                  <w:rPrChange w:id="60748" w:author="CR#0252r1" w:date="2020-04-07T04:24:00Z">
                    <w:rPr>
                      <w:lang w:eastAsia="zh-CN"/>
                    </w:rPr>
                  </w:rPrChange>
                </w:rPr>
                <w:t>1-23</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60749" w:author="CR#0247r8" w:date="2020-04-07T01:47:00Z"/>
                <w:lang w:eastAsia="zh-CN"/>
                <w:rPrChange w:id="60750" w:author="CR#0252r1" w:date="2020-04-07T04:24:00Z">
                  <w:rPr>
                    <w:ins w:id="60751" w:author="CR#0247r8" w:date="2020-04-07T01:47:00Z"/>
                    <w:lang w:eastAsia="zh-CN"/>
                  </w:rPr>
                </w:rPrChange>
              </w:rPr>
            </w:pPr>
            <w:ins w:id="60752" w:author="CR#0247r8" w:date="2020-04-07T01:47:00Z">
              <w:r w:rsidRPr="009F32C9">
                <w:rPr>
                  <w:lang w:eastAsia="zh-CN"/>
                  <w:rPrChange w:id="60753" w:author="CR#0252r1" w:date="2020-04-07T04:24:00Z">
                    <w:rPr>
                      <w:lang w:eastAsia="zh-CN"/>
                    </w:rPr>
                  </w:rPrChange>
                </w:rPr>
                <w:t>Reserved</w:t>
              </w:r>
            </w:ins>
          </w:p>
        </w:tc>
      </w:tr>
    </w:tbl>
    <w:p w:rsidR="002B1632" w:rsidRPr="009F32C9" w:rsidRDefault="002B1632" w:rsidP="002D60CB">
      <w:pPr>
        <w:rPr>
          <w:b/>
          <w:rPrChange w:id="60754" w:author="CR#0252r1" w:date="2020-04-07T04:24:00Z">
            <w:rPr>
              <w:b/>
            </w:rPr>
          </w:rPrChange>
        </w:rPr>
      </w:pPr>
    </w:p>
    <w:p w:rsidR="002B1632" w:rsidRPr="009F32C9" w:rsidRDefault="002B1632" w:rsidP="002D60CB">
      <w:pPr>
        <w:pStyle w:val="Heading4"/>
        <w:rPr>
          <w:rPrChange w:id="60755" w:author="CR#0252r1" w:date="2020-04-07T04:24:00Z">
            <w:rPr/>
          </w:rPrChange>
        </w:rPr>
      </w:pPr>
      <w:bookmarkStart w:id="60756" w:name="_Toc27765367"/>
      <w:r w:rsidRPr="009F32C9">
        <w:rPr>
          <w:rPrChange w:id="60757" w:author="CR#0252r1" w:date="2020-04-07T04:24:00Z">
            <w:rPr/>
          </w:rPrChange>
        </w:rPr>
        <w:t>–</w:t>
      </w:r>
      <w:r w:rsidRPr="009F32C9">
        <w:rPr>
          <w:rPrChange w:id="60758" w:author="CR#0252r1" w:date="2020-04-07T04:24:00Z">
            <w:rPr/>
          </w:rPrChange>
        </w:rPr>
        <w:tab/>
      </w:r>
      <w:r w:rsidRPr="009F32C9">
        <w:rPr>
          <w:i/>
          <w:rPrChange w:id="60759" w:author="CR#0252r1" w:date="2020-04-07T04:24:00Z">
            <w:rPr>
              <w:i/>
            </w:rPr>
          </w:rPrChange>
        </w:rPr>
        <w:t>GNSS-SignalIDs</w:t>
      </w:r>
      <w:bookmarkEnd w:id="60756"/>
    </w:p>
    <w:p w:rsidR="002B1632" w:rsidRPr="009F32C9" w:rsidRDefault="002B1632" w:rsidP="002D60CB">
      <w:pPr>
        <w:keepLines/>
        <w:rPr>
          <w:rPrChange w:id="60760" w:author="CR#0252r1" w:date="2020-04-07T04:24:00Z">
            <w:rPr/>
          </w:rPrChange>
        </w:rPr>
      </w:pPr>
      <w:r w:rsidRPr="009F32C9">
        <w:rPr>
          <w:rPrChange w:id="60761" w:author="CR#0252r1" w:date="2020-04-07T04:24:00Z">
            <w:rPr/>
          </w:rPrChange>
        </w:rPr>
        <w:t xml:space="preserve">The IE </w:t>
      </w:r>
      <w:r w:rsidRPr="009F32C9">
        <w:rPr>
          <w:i/>
          <w:rPrChange w:id="60762" w:author="CR#0252r1" w:date="2020-04-07T04:24:00Z">
            <w:rPr>
              <w:i/>
            </w:rPr>
          </w:rPrChange>
        </w:rPr>
        <w:t>GNSSSignal</w:t>
      </w:r>
      <w:r w:rsidRPr="009F32C9">
        <w:rPr>
          <w:i/>
          <w:rPrChange w:id="60763" w:author="CR#0252r1" w:date="2020-04-07T04:24:00Z">
            <w:rPr>
              <w:i/>
            </w:rPr>
          </w:rPrChange>
        </w:rPr>
        <w:noBreakHyphen/>
        <w:t>IDs</w:t>
      </w:r>
      <w:r w:rsidRPr="009F32C9">
        <w:rPr>
          <w:noProof/>
          <w:rPrChange w:id="60764" w:author="CR#0252r1" w:date="2020-04-07T04:24:00Z">
            <w:rPr>
              <w:noProof/>
            </w:rPr>
          </w:rPrChange>
        </w:rPr>
        <w:t xml:space="preserve"> is</w:t>
      </w:r>
      <w:r w:rsidRPr="009F32C9">
        <w:rPr>
          <w:rPrChange w:id="60765" w:author="CR#0252r1" w:date="2020-04-07T04:24:00Z">
            <w:rPr/>
          </w:rPrChange>
        </w:rPr>
        <w:t xml:space="preserve"> used to indicate several GNSS signals using a bit map. The interpretation of </w:t>
      </w:r>
      <w:r w:rsidRPr="009F32C9">
        <w:rPr>
          <w:i/>
          <w:rPrChange w:id="60766" w:author="CR#0252r1" w:date="2020-04-07T04:24:00Z">
            <w:rPr>
              <w:i/>
            </w:rPr>
          </w:rPrChange>
        </w:rPr>
        <w:t>GNSSSignal</w:t>
      </w:r>
      <w:r w:rsidRPr="009F32C9">
        <w:rPr>
          <w:i/>
          <w:rPrChange w:id="60767" w:author="CR#0252r1" w:date="2020-04-07T04:24:00Z">
            <w:rPr>
              <w:i/>
            </w:rPr>
          </w:rPrChange>
        </w:rPr>
        <w:noBreakHyphen/>
        <w:t>IDs</w:t>
      </w:r>
      <w:r w:rsidRPr="009F32C9">
        <w:rPr>
          <w:noProof/>
          <w:rPrChange w:id="60768" w:author="CR#0252r1" w:date="2020-04-07T04:24:00Z">
            <w:rPr>
              <w:noProof/>
            </w:rPr>
          </w:rPrChange>
        </w:rPr>
        <w:t xml:space="preserve"> </w:t>
      </w:r>
      <w:r w:rsidRPr="009F32C9">
        <w:rPr>
          <w:rPrChange w:id="60769" w:author="CR#0252r1" w:date="2020-04-07T04:24:00Z">
            <w:rPr/>
          </w:rPrChange>
        </w:rPr>
        <w:t xml:space="preserve">depends on the </w:t>
      </w:r>
      <w:r w:rsidRPr="009F32C9">
        <w:rPr>
          <w:i/>
          <w:rPrChange w:id="60770" w:author="CR#0252r1" w:date="2020-04-07T04:24:00Z">
            <w:rPr>
              <w:i/>
            </w:rPr>
          </w:rPrChange>
        </w:rPr>
        <w:t>GNSS</w:t>
      </w:r>
      <w:r w:rsidRPr="009F32C9">
        <w:rPr>
          <w:i/>
          <w:rPrChange w:id="60771" w:author="CR#0252r1" w:date="2020-04-07T04:24:00Z">
            <w:rPr>
              <w:i/>
            </w:rPr>
          </w:rPrChange>
        </w:rPr>
        <w:noBreakHyphen/>
        <w:t>ID</w:t>
      </w:r>
      <w:r w:rsidRPr="009F32C9">
        <w:rPr>
          <w:i/>
          <w:noProof/>
          <w:rPrChange w:id="60772" w:author="CR#0252r1" w:date="2020-04-07T04:24:00Z">
            <w:rPr>
              <w:i/>
              <w:noProof/>
            </w:rPr>
          </w:rPrChange>
        </w:rPr>
        <w:t>.</w:t>
      </w:r>
    </w:p>
    <w:p w:rsidR="002B1632" w:rsidRPr="009F32C9" w:rsidRDefault="002B1632" w:rsidP="002D60CB">
      <w:pPr>
        <w:pStyle w:val="PL"/>
        <w:shd w:val="clear" w:color="auto" w:fill="E6E6E6"/>
        <w:rPr>
          <w:rPrChange w:id="60773" w:author="CR#0252r1" w:date="2020-04-07T04:24:00Z">
            <w:rPr/>
          </w:rPrChange>
        </w:rPr>
      </w:pPr>
      <w:r w:rsidRPr="009F32C9">
        <w:rPr>
          <w:rPrChange w:id="60774" w:author="CR#0252r1" w:date="2020-04-07T04:24:00Z">
            <w:rPr/>
          </w:rPrChange>
        </w:rPr>
        <w:t>-- ASN1START</w:t>
      </w:r>
    </w:p>
    <w:p w:rsidR="002B1632" w:rsidRPr="009F32C9" w:rsidRDefault="002B1632" w:rsidP="002D60CB">
      <w:pPr>
        <w:pStyle w:val="PL"/>
        <w:shd w:val="clear" w:color="auto" w:fill="E6E6E6"/>
        <w:rPr>
          <w:snapToGrid w:val="0"/>
          <w:rPrChange w:id="60775" w:author="CR#0252r1" w:date="2020-04-07T04:24:00Z">
            <w:rPr>
              <w:snapToGrid w:val="0"/>
            </w:rPr>
          </w:rPrChange>
        </w:rPr>
      </w:pPr>
    </w:p>
    <w:p w:rsidR="002B1632" w:rsidRPr="009F32C9" w:rsidRDefault="002B1632" w:rsidP="002D60CB">
      <w:pPr>
        <w:pStyle w:val="PL"/>
        <w:shd w:val="clear" w:color="auto" w:fill="E6E6E6"/>
        <w:rPr>
          <w:snapToGrid w:val="0"/>
          <w:rPrChange w:id="60776" w:author="CR#0252r1" w:date="2020-04-07T04:24:00Z">
            <w:rPr>
              <w:snapToGrid w:val="0"/>
            </w:rPr>
          </w:rPrChange>
        </w:rPr>
      </w:pPr>
      <w:r w:rsidRPr="009F32C9">
        <w:rPr>
          <w:rPrChange w:id="60777" w:author="CR#0252r1" w:date="2020-04-07T04:24:00Z">
            <w:rPr/>
          </w:rPrChange>
        </w:rPr>
        <w:t>GNSS-SignalIDs</w:t>
      </w:r>
      <w:r w:rsidRPr="009F32C9">
        <w:rPr>
          <w:rPrChange w:id="60778" w:author="CR#0252r1" w:date="2020-04-07T04:24:00Z">
            <w:rPr/>
          </w:rPrChange>
        </w:rPr>
        <w:tab/>
      </w:r>
      <w:r w:rsidRPr="009F32C9">
        <w:rPr>
          <w:snapToGrid w:val="0"/>
          <w:rPrChange w:id="60779" w:author="CR#0252r1" w:date="2020-04-07T04:24:00Z">
            <w:rPr>
              <w:snapToGrid w:val="0"/>
            </w:rPr>
          </w:rPrChange>
        </w:rPr>
        <w:t>::= SEQUENCE {</w:t>
      </w:r>
    </w:p>
    <w:p w:rsidR="002B1632" w:rsidRPr="009F32C9" w:rsidRDefault="002B1632" w:rsidP="002D60CB">
      <w:pPr>
        <w:pStyle w:val="PL"/>
        <w:shd w:val="clear" w:color="auto" w:fill="E6E6E6"/>
        <w:rPr>
          <w:snapToGrid w:val="0"/>
          <w:rPrChange w:id="60780" w:author="CR#0252r1" w:date="2020-04-07T04:24:00Z">
            <w:rPr>
              <w:snapToGrid w:val="0"/>
            </w:rPr>
          </w:rPrChange>
        </w:rPr>
      </w:pPr>
      <w:r w:rsidRPr="009F32C9">
        <w:rPr>
          <w:rPrChange w:id="60781" w:author="CR#0252r1" w:date="2020-04-07T04:24:00Z">
            <w:rPr/>
          </w:rPrChange>
        </w:rPr>
        <w:tab/>
        <w:t>gnss-SignalIDs</w:t>
      </w:r>
      <w:r w:rsidRPr="009F32C9">
        <w:rPr>
          <w:rPrChange w:id="60782" w:author="CR#0252r1" w:date="2020-04-07T04:24:00Z">
            <w:rPr/>
          </w:rPrChange>
        </w:rPr>
        <w:tab/>
      </w:r>
      <w:r w:rsidRPr="009F32C9">
        <w:rPr>
          <w:rPrChange w:id="60783" w:author="CR#0252r1" w:date="2020-04-07T04:24:00Z">
            <w:rPr/>
          </w:rPrChange>
        </w:rPr>
        <w:tab/>
        <w:t>BIT STRING (SIZE(8)),</w:t>
      </w:r>
    </w:p>
    <w:p w:rsidR="00790F5E" w:rsidRPr="009F32C9" w:rsidRDefault="002B1632" w:rsidP="00790F5E">
      <w:pPr>
        <w:pStyle w:val="PL"/>
        <w:shd w:val="clear" w:color="auto" w:fill="E6E6E6"/>
        <w:rPr>
          <w:snapToGrid w:val="0"/>
          <w:rPrChange w:id="60784" w:author="CR#0252r1" w:date="2020-04-07T04:24:00Z">
            <w:rPr>
              <w:snapToGrid w:val="0"/>
            </w:rPr>
          </w:rPrChange>
        </w:rPr>
      </w:pPr>
      <w:r w:rsidRPr="009F32C9">
        <w:rPr>
          <w:snapToGrid w:val="0"/>
          <w:rPrChange w:id="60785" w:author="CR#0252r1" w:date="2020-04-07T04:24:00Z">
            <w:rPr>
              <w:snapToGrid w:val="0"/>
            </w:rPr>
          </w:rPrChange>
        </w:rPr>
        <w:tab/>
        <w:t>...</w:t>
      </w:r>
      <w:r w:rsidR="00790F5E" w:rsidRPr="009F32C9">
        <w:rPr>
          <w:snapToGrid w:val="0"/>
          <w:rPrChange w:id="60786" w:author="CR#0252r1" w:date="2020-04-07T04:24:00Z">
            <w:rPr>
              <w:snapToGrid w:val="0"/>
            </w:rPr>
          </w:rPrChange>
        </w:rPr>
        <w:t>,</w:t>
      </w:r>
    </w:p>
    <w:p w:rsidR="00790F5E" w:rsidRPr="009F32C9" w:rsidRDefault="00790F5E" w:rsidP="00790F5E">
      <w:pPr>
        <w:pStyle w:val="PL"/>
        <w:shd w:val="clear" w:color="auto" w:fill="E6E6E6"/>
        <w:rPr>
          <w:snapToGrid w:val="0"/>
          <w:rPrChange w:id="60787" w:author="CR#0252r1" w:date="2020-04-07T04:24:00Z">
            <w:rPr>
              <w:snapToGrid w:val="0"/>
            </w:rPr>
          </w:rPrChange>
        </w:rPr>
      </w:pPr>
      <w:r w:rsidRPr="009F32C9">
        <w:rPr>
          <w:snapToGrid w:val="0"/>
          <w:rPrChange w:id="60788" w:author="CR#0252r1" w:date="2020-04-07T04:24:00Z">
            <w:rPr>
              <w:snapToGrid w:val="0"/>
            </w:rPr>
          </w:rPrChange>
        </w:rPr>
        <w:tab/>
        <w:t>[[</w:t>
      </w:r>
    </w:p>
    <w:p w:rsidR="00790F5E" w:rsidRPr="009F32C9" w:rsidRDefault="00790F5E" w:rsidP="00790F5E">
      <w:pPr>
        <w:pStyle w:val="PL"/>
        <w:shd w:val="clear" w:color="auto" w:fill="E6E6E6"/>
        <w:rPr>
          <w:snapToGrid w:val="0"/>
          <w:rPrChange w:id="60789" w:author="CR#0252r1" w:date="2020-04-07T04:24:00Z">
            <w:rPr>
              <w:snapToGrid w:val="0"/>
            </w:rPr>
          </w:rPrChange>
        </w:rPr>
      </w:pPr>
      <w:r w:rsidRPr="009F32C9">
        <w:rPr>
          <w:snapToGrid w:val="0"/>
          <w:rPrChange w:id="60790" w:author="CR#0252r1" w:date="2020-04-07T04:24:00Z">
            <w:rPr>
              <w:snapToGrid w:val="0"/>
            </w:rPr>
          </w:rPrChange>
        </w:rPr>
        <w:tab/>
      </w:r>
      <w:r w:rsidRPr="009F32C9">
        <w:rPr>
          <w:snapToGrid w:val="0"/>
          <w:rPrChange w:id="60791" w:author="CR#0252r1" w:date="2020-04-07T04:24:00Z">
            <w:rPr>
              <w:snapToGrid w:val="0"/>
            </w:rPr>
          </w:rPrChange>
        </w:rPr>
        <w:tab/>
        <w:t>gnss-SignalIDs-Ext-r15</w:t>
      </w:r>
      <w:r w:rsidRPr="009F32C9">
        <w:rPr>
          <w:snapToGrid w:val="0"/>
          <w:rPrChange w:id="60792" w:author="CR#0252r1" w:date="2020-04-07T04:24:00Z">
            <w:rPr>
              <w:snapToGrid w:val="0"/>
            </w:rPr>
          </w:rPrChange>
        </w:rPr>
        <w:tab/>
        <w:t>BIT STRING (SIZE(16))</w:t>
      </w:r>
      <w:r w:rsidRPr="009F32C9">
        <w:rPr>
          <w:snapToGrid w:val="0"/>
          <w:rPrChange w:id="60793" w:author="CR#0252r1" w:date="2020-04-07T04:24:00Z">
            <w:rPr>
              <w:snapToGrid w:val="0"/>
            </w:rPr>
          </w:rPrChange>
        </w:rPr>
        <w:tab/>
      </w:r>
      <w:r w:rsidRPr="009F32C9">
        <w:rPr>
          <w:snapToGrid w:val="0"/>
          <w:rPrChange w:id="60794" w:author="CR#0252r1" w:date="2020-04-07T04:24:00Z">
            <w:rPr>
              <w:snapToGrid w:val="0"/>
            </w:rPr>
          </w:rPrChange>
        </w:rPr>
        <w:tab/>
      </w:r>
      <w:r w:rsidRPr="009F32C9">
        <w:rPr>
          <w:snapToGrid w:val="0"/>
          <w:rPrChange w:id="60795" w:author="CR#0252r1" w:date="2020-04-07T04:24:00Z">
            <w:rPr>
              <w:snapToGrid w:val="0"/>
            </w:rPr>
          </w:rPrChange>
        </w:rPr>
        <w:tab/>
        <w:t>OPTIONAL</w:t>
      </w:r>
    </w:p>
    <w:p w:rsidR="002B1632" w:rsidRPr="009F32C9" w:rsidRDefault="00790F5E" w:rsidP="00790F5E">
      <w:pPr>
        <w:pStyle w:val="PL"/>
        <w:shd w:val="clear" w:color="auto" w:fill="E6E6E6"/>
        <w:rPr>
          <w:snapToGrid w:val="0"/>
          <w:rPrChange w:id="60796" w:author="CR#0252r1" w:date="2020-04-07T04:24:00Z">
            <w:rPr>
              <w:snapToGrid w:val="0"/>
            </w:rPr>
          </w:rPrChange>
        </w:rPr>
      </w:pPr>
      <w:r w:rsidRPr="009F32C9">
        <w:rPr>
          <w:snapToGrid w:val="0"/>
          <w:rPrChange w:id="60797" w:author="CR#0252r1" w:date="2020-04-07T04:24:00Z">
            <w:rPr>
              <w:snapToGrid w:val="0"/>
            </w:rPr>
          </w:rPrChange>
        </w:rPr>
        <w:tab/>
        <w:t>]]</w:t>
      </w:r>
    </w:p>
    <w:p w:rsidR="002B1632" w:rsidRPr="009F32C9" w:rsidRDefault="002B1632" w:rsidP="002D60CB">
      <w:pPr>
        <w:pStyle w:val="PL"/>
        <w:shd w:val="clear" w:color="auto" w:fill="E6E6E6"/>
        <w:rPr>
          <w:snapToGrid w:val="0"/>
          <w:rPrChange w:id="60798" w:author="CR#0252r1" w:date="2020-04-07T04:24:00Z">
            <w:rPr>
              <w:snapToGrid w:val="0"/>
            </w:rPr>
          </w:rPrChange>
        </w:rPr>
      </w:pPr>
      <w:r w:rsidRPr="009F32C9">
        <w:rPr>
          <w:snapToGrid w:val="0"/>
          <w:rPrChange w:id="60799" w:author="CR#0252r1" w:date="2020-04-07T04:24:00Z">
            <w:rPr>
              <w:snapToGrid w:val="0"/>
            </w:rPr>
          </w:rPrChange>
        </w:rPr>
        <w:t>}</w:t>
      </w:r>
    </w:p>
    <w:p w:rsidR="002B1632" w:rsidRPr="009F32C9" w:rsidRDefault="002B1632" w:rsidP="002D60CB">
      <w:pPr>
        <w:pStyle w:val="PL"/>
        <w:shd w:val="clear" w:color="auto" w:fill="E6E6E6"/>
        <w:rPr>
          <w:rPrChange w:id="60800" w:author="CR#0252r1" w:date="2020-04-07T04:24:00Z">
            <w:rPr/>
          </w:rPrChange>
        </w:rPr>
      </w:pPr>
    </w:p>
    <w:p w:rsidR="002B1632" w:rsidRPr="009F32C9" w:rsidRDefault="002B1632" w:rsidP="002D60CB">
      <w:pPr>
        <w:pStyle w:val="PL"/>
        <w:shd w:val="clear" w:color="auto" w:fill="E6E6E6"/>
        <w:rPr>
          <w:rPrChange w:id="60801" w:author="CR#0252r1" w:date="2020-04-07T04:24:00Z">
            <w:rPr/>
          </w:rPrChange>
        </w:rPr>
      </w:pPr>
      <w:r w:rsidRPr="009F32C9">
        <w:rPr>
          <w:rPrChange w:id="60802" w:author="CR#0252r1" w:date="2020-04-07T04:24:00Z">
            <w:rPr/>
          </w:rPrChange>
        </w:rPr>
        <w:t>-- ASN1STOP</w:t>
      </w:r>
    </w:p>
    <w:p w:rsidR="002B1632" w:rsidRPr="009F32C9" w:rsidRDefault="002B1632" w:rsidP="002D60CB">
      <w:pPr>
        <w:rPr>
          <w:b/>
          <w:rPrChange w:id="60803"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60804" w:author="CR#0252r1" w:date="2020-04-07T04:24:00Z">
                  <w:rPr/>
                </w:rPrChange>
              </w:rPr>
            </w:pPr>
            <w:r w:rsidRPr="009F32C9">
              <w:rPr>
                <w:i/>
                <w:rPrChange w:id="60805" w:author="CR#0252r1" w:date="2020-04-07T04:24:00Z">
                  <w:rPr>
                    <w:i/>
                  </w:rPr>
                </w:rPrChange>
              </w:rPr>
              <w:t>GNSS-SignalIDs</w:t>
            </w:r>
            <w:r w:rsidRPr="009F32C9">
              <w:rPr>
                <w:iCs/>
                <w:noProof/>
                <w:rPrChange w:id="60806" w:author="CR#0252r1" w:date="2020-04-07T04:24:00Z">
                  <w:rPr>
                    <w:iCs/>
                    <w:noProof/>
                  </w:rPr>
                </w:rPrChange>
              </w:rPr>
              <w:t xml:space="preserve"> field descriptions</w:t>
            </w:r>
          </w:p>
        </w:tc>
      </w:tr>
      <w:tr w:rsidR="002B1632" w:rsidRPr="009F32C9">
        <w:trPr>
          <w:cantSplit/>
        </w:trPr>
        <w:tc>
          <w:tcPr>
            <w:tcW w:w="9639" w:type="dxa"/>
          </w:tcPr>
          <w:p w:rsidR="002B1632" w:rsidRPr="009F32C9" w:rsidRDefault="002B1632" w:rsidP="002D60CB">
            <w:pPr>
              <w:pStyle w:val="TAL"/>
              <w:rPr>
                <w:b/>
                <w:i/>
                <w:rPrChange w:id="60807" w:author="CR#0252r1" w:date="2020-04-07T04:24:00Z">
                  <w:rPr>
                    <w:b/>
                    <w:i/>
                  </w:rPr>
                </w:rPrChange>
              </w:rPr>
            </w:pPr>
            <w:r w:rsidRPr="009F32C9">
              <w:rPr>
                <w:b/>
                <w:i/>
                <w:rPrChange w:id="60808" w:author="CR#0252r1" w:date="2020-04-07T04:24:00Z">
                  <w:rPr>
                    <w:b/>
                    <w:i/>
                  </w:rPr>
                </w:rPrChange>
              </w:rPr>
              <w:t>gnss-SignalIDs</w:t>
            </w:r>
            <w:r w:rsidR="00790F5E" w:rsidRPr="009F32C9">
              <w:rPr>
                <w:b/>
                <w:i/>
                <w:rPrChange w:id="60809" w:author="CR#0252r1" w:date="2020-04-07T04:24:00Z">
                  <w:rPr>
                    <w:b/>
                    <w:i/>
                  </w:rPr>
                </w:rPrChange>
              </w:rPr>
              <w:t>, gnss-SignalIDs-Ext</w:t>
            </w:r>
          </w:p>
          <w:p w:rsidR="002B1632" w:rsidRPr="009F32C9" w:rsidRDefault="002B1632" w:rsidP="002D60CB">
            <w:pPr>
              <w:pStyle w:val="TAL"/>
              <w:rPr>
                <w:noProof/>
                <w:rPrChange w:id="60810" w:author="CR#0252r1" w:date="2020-04-07T04:24:00Z">
                  <w:rPr>
                    <w:noProof/>
                  </w:rPr>
                </w:rPrChange>
              </w:rPr>
            </w:pPr>
            <w:r w:rsidRPr="009F32C9">
              <w:rPr>
                <w:rPrChange w:id="60811" w:author="CR#0252r1" w:date="2020-04-07T04:24:00Z">
                  <w:rPr/>
                </w:rPrChange>
              </w:rPr>
              <w:t>This field specifies one or several GNSS signals using a bit map. A one</w:t>
            </w:r>
            <w:r w:rsidRPr="009F32C9">
              <w:rPr>
                <w:rPrChange w:id="60812" w:author="CR#0252r1" w:date="2020-04-07T04:24:00Z">
                  <w:rPr/>
                </w:rPrChange>
              </w:rPr>
              <w:noBreakHyphen/>
              <w:t>value at the bit position means the particular signal is addressed; a zero</w:t>
            </w:r>
            <w:r w:rsidRPr="009F32C9">
              <w:rPr>
                <w:rPrChange w:id="60813" w:author="CR#0252r1" w:date="2020-04-07T04:24:00Z">
                  <w:rPr/>
                </w:rPrChange>
              </w:rPr>
              <w:noBreakHyphen/>
              <w:t xml:space="preserve">value at the particular bit position means the signal is not addressed. The interpretation of the bit map in </w:t>
            </w:r>
            <w:r w:rsidRPr="009F32C9">
              <w:rPr>
                <w:i/>
                <w:rPrChange w:id="60814" w:author="CR#0252r1" w:date="2020-04-07T04:24:00Z">
                  <w:rPr>
                    <w:i/>
                  </w:rPr>
                </w:rPrChange>
              </w:rPr>
              <w:t xml:space="preserve">gnssSignalIDs </w:t>
            </w:r>
            <w:r w:rsidR="00790F5E" w:rsidRPr="009F32C9">
              <w:rPr>
                <w:rPrChange w:id="60815" w:author="CR#0252r1" w:date="2020-04-07T04:24:00Z">
                  <w:rPr/>
                </w:rPrChange>
              </w:rPr>
              <w:t>and</w:t>
            </w:r>
            <w:r w:rsidR="00790F5E" w:rsidRPr="009F32C9">
              <w:rPr>
                <w:i/>
                <w:rPrChange w:id="60816" w:author="CR#0252r1" w:date="2020-04-07T04:24:00Z">
                  <w:rPr>
                    <w:i/>
                  </w:rPr>
                </w:rPrChange>
              </w:rPr>
              <w:t xml:space="preserve"> gnss-SignalIDs-Ext </w:t>
            </w:r>
            <w:r w:rsidRPr="009F32C9">
              <w:rPr>
                <w:rPrChange w:id="60817" w:author="CR#0252r1" w:date="2020-04-07T04:24:00Z">
                  <w:rPr/>
                </w:rPrChange>
              </w:rPr>
              <w:t xml:space="preserve">depends on the </w:t>
            </w:r>
            <w:r w:rsidRPr="009F32C9">
              <w:rPr>
                <w:i/>
                <w:rPrChange w:id="60818" w:author="CR#0252r1" w:date="2020-04-07T04:24:00Z">
                  <w:rPr>
                    <w:i/>
                  </w:rPr>
                </w:rPrChange>
              </w:rPr>
              <w:t>GNSS</w:t>
            </w:r>
            <w:r w:rsidRPr="009F32C9">
              <w:rPr>
                <w:i/>
                <w:rPrChange w:id="60819" w:author="CR#0252r1" w:date="2020-04-07T04:24:00Z">
                  <w:rPr>
                    <w:i/>
                  </w:rPr>
                </w:rPrChange>
              </w:rPr>
              <w:noBreakHyphen/>
              <w:t>ID</w:t>
            </w:r>
            <w:r w:rsidRPr="009F32C9">
              <w:rPr>
                <w:rPrChange w:id="60820" w:author="CR#0252r1" w:date="2020-04-07T04:24:00Z">
                  <w:rPr/>
                </w:rPrChange>
              </w:rPr>
              <w:t xml:space="preserve"> </w:t>
            </w:r>
            <w:r w:rsidRPr="009F32C9">
              <w:rPr>
                <w:noProof/>
                <w:rPrChange w:id="60821" w:author="CR#0252r1" w:date="2020-04-07T04:24:00Z">
                  <w:rPr>
                    <w:noProof/>
                  </w:rPr>
                </w:rPrChange>
              </w:rPr>
              <w:t>and is shown in the table below.</w:t>
            </w:r>
          </w:p>
          <w:p w:rsidR="002B1632" w:rsidRPr="009F32C9" w:rsidRDefault="002B1632" w:rsidP="002D60CB">
            <w:pPr>
              <w:pStyle w:val="TAL"/>
              <w:rPr>
                <w:rPrChange w:id="60822" w:author="CR#0252r1" w:date="2020-04-07T04:24:00Z">
                  <w:rPr/>
                </w:rPrChange>
              </w:rPr>
            </w:pPr>
            <w:r w:rsidRPr="009F32C9">
              <w:rPr>
                <w:rPrChange w:id="60823" w:author="CR#0252r1" w:date="2020-04-07T04:24:00Z">
                  <w:rPr/>
                </w:rPrChange>
              </w:rPr>
              <w:t>Unfilled table entries indicate no assignment and shall be set to zero.</w:t>
            </w:r>
          </w:p>
        </w:tc>
      </w:tr>
    </w:tbl>
    <w:p w:rsidR="002B1632" w:rsidRPr="009F32C9" w:rsidRDefault="002B1632" w:rsidP="002D60CB">
      <w:pPr>
        <w:rPr>
          <w:b/>
          <w:rPrChange w:id="60824" w:author="CR#0252r1" w:date="2020-04-07T04:24:00Z">
            <w:rPr>
              <w:b/>
            </w:rPr>
          </w:rPrChange>
        </w:rPr>
      </w:pPr>
    </w:p>
    <w:p w:rsidR="002B1632" w:rsidRPr="009F32C9" w:rsidRDefault="002B1632" w:rsidP="002D60CB">
      <w:pPr>
        <w:pStyle w:val="TH"/>
        <w:rPr>
          <w:rPrChange w:id="60825" w:author="CR#0252r1" w:date="2020-04-07T04:24:00Z">
            <w:rPr/>
          </w:rPrChange>
        </w:rPr>
      </w:pPr>
      <w:r w:rsidRPr="009F32C9">
        <w:rPr>
          <w:rPrChange w:id="60826" w:author="CR#0252r1" w:date="2020-04-07T04:24:00Z">
            <w:rPr/>
          </w:rPrChange>
        </w:rPr>
        <w:lastRenderedPageBreak/>
        <w:t xml:space="preserve">interpretation of the bit map in </w:t>
      </w:r>
      <w:r w:rsidRPr="009F32C9">
        <w:rPr>
          <w:i/>
          <w:rPrChange w:id="60827" w:author="CR#0252r1" w:date="2020-04-07T04:24:00Z">
            <w:rPr>
              <w:i/>
            </w:rPr>
          </w:rPrChange>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9F32C9" w:rsidRPr="009F32C9">
        <w:trPr>
          <w:cantSplit/>
          <w:jc w:val="center"/>
        </w:trPr>
        <w:tc>
          <w:tcPr>
            <w:tcW w:w="1551" w:type="dxa"/>
          </w:tcPr>
          <w:p w:rsidR="002B1632" w:rsidRPr="009F32C9" w:rsidRDefault="002B1632" w:rsidP="002D60CB">
            <w:pPr>
              <w:pStyle w:val="TAH"/>
              <w:rPr>
                <w:rPrChange w:id="60828" w:author="CR#0252r1" w:date="2020-04-07T04:24:00Z">
                  <w:rPr/>
                </w:rPrChange>
              </w:rPr>
            </w:pPr>
            <w:r w:rsidRPr="009F32C9">
              <w:rPr>
                <w:rPrChange w:id="60829" w:author="CR#0252r1" w:date="2020-04-07T04:24:00Z">
                  <w:rPr/>
                </w:rPrChange>
              </w:rPr>
              <w:t xml:space="preserve">GNSS </w:t>
            </w:r>
          </w:p>
        </w:tc>
        <w:tc>
          <w:tcPr>
            <w:tcW w:w="976" w:type="dxa"/>
          </w:tcPr>
          <w:p w:rsidR="002B1632" w:rsidRPr="009F32C9" w:rsidRDefault="002B1632" w:rsidP="002D60CB">
            <w:pPr>
              <w:pStyle w:val="TAH"/>
              <w:rPr>
                <w:rPrChange w:id="60830" w:author="CR#0252r1" w:date="2020-04-07T04:24:00Z">
                  <w:rPr/>
                </w:rPrChange>
              </w:rPr>
            </w:pPr>
            <w:r w:rsidRPr="009F32C9">
              <w:rPr>
                <w:rPrChange w:id="60831" w:author="CR#0252r1" w:date="2020-04-07T04:24:00Z">
                  <w:rPr/>
                </w:rPrChange>
              </w:rPr>
              <w:t>Bit 1</w:t>
            </w:r>
          </w:p>
          <w:p w:rsidR="002B1632" w:rsidRPr="009F32C9" w:rsidRDefault="002B1632" w:rsidP="002D60CB">
            <w:pPr>
              <w:pStyle w:val="TAH"/>
              <w:rPr>
                <w:rPrChange w:id="60832" w:author="CR#0252r1" w:date="2020-04-07T04:24:00Z">
                  <w:rPr/>
                </w:rPrChange>
              </w:rPr>
            </w:pPr>
            <w:r w:rsidRPr="009F32C9">
              <w:rPr>
                <w:rPrChange w:id="60833" w:author="CR#0252r1" w:date="2020-04-07T04:24:00Z">
                  <w:rPr/>
                </w:rPrChange>
              </w:rPr>
              <w:t>(MSB)</w:t>
            </w:r>
          </w:p>
        </w:tc>
        <w:tc>
          <w:tcPr>
            <w:tcW w:w="976" w:type="dxa"/>
          </w:tcPr>
          <w:p w:rsidR="002B1632" w:rsidRPr="009F32C9" w:rsidRDefault="002B1632" w:rsidP="002D60CB">
            <w:pPr>
              <w:pStyle w:val="TAH"/>
              <w:rPr>
                <w:rPrChange w:id="60834" w:author="CR#0252r1" w:date="2020-04-07T04:24:00Z">
                  <w:rPr/>
                </w:rPrChange>
              </w:rPr>
            </w:pPr>
            <w:r w:rsidRPr="009F32C9">
              <w:rPr>
                <w:rPrChange w:id="60835" w:author="CR#0252r1" w:date="2020-04-07T04:24:00Z">
                  <w:rPr/>
                </w:rPrChange>
              </w:rPr>
              <w:t>Bit 2</w:t>
            </w:r>
          </w:p>
        </w:tc>
        <w:tc>
          <w:tcPr>
            <w:tcW w:w="976" w:type="dxa"/>
          </w:tcPr>
          <w:p w:rsidR="002B1632" w:rsidRPr="009F32C9" w:rsidRDefault="002B1632" w:rsidP="002D60CB">
            <w:pPr>
              <w:pStyle w:val="TAH"/>
              <w:rPr>
                <w:rPrChange w:id="60836" w:author="CR#0252r1" w:date="2020-04-07T04:24:00Z">
                  <w:rPr/>
                </w:rPrChange>
              </w:rPr>
            </w:pPr>
            <w:r w:rsidRPr="009F32C9">
              <w:rPr>
                <w:rPrChange w:id="60837" w:author="CR#0252r1" w:date="2020-04-07T04:24:00Z">
                  <w:rPr/>
                </w:rPrChange>
              </w:rPr>
              <w:t>Bit 3</w:t>
            </w:r>
          </w:p>
        </w:tc>
        <w:tc>
          <w:tcPr>
            <w:tcW w:w="976" w:type="dxa"/>
          </w:tcPr>
          <w:p w:rsidR="002B1632" w:rsidRPr="009F32C9" w:rsidRDefault="002B1632" w:rsidP="002D60CB">
            <w:pPr>
              <w:pStyle w:val="TAH"/>
              <w:rPr>
                <w:rPrChange w:id="60838" w:author="CR#0252r1" w:date="2020-04-07T04:24:00Z">
                  <w:rPr/>
                </w:rPrChange>
              </w:rPr>
            </w:pPr>
            <w:r w:rsidRPr="009F32C9">
              <w:rPr>
                <w:rPrChange w:id="60839" w:author="CR#0252r1" w:date="2020-04-07T04:24:00Z">
                  <w:rPr/>
                </w:rPrChange>
              </w:rPr>
              <w:t>Bit 4</w:t>
            </w:r>
          </w:p>
        </w:tc>
        <w:tc>
          <w:tcPr>
            <w:tcW w:w="976" w:type="dxa"/>
          </w:tcPr>
          <w:p w:rsidR="002B1632" w:rsidRPr="009F32C9" w:rsidRDefault="002B1632" w:rsidP="002D60CB">
            <w:pPr>
              <w:pStyle w:val="TAH"/>
              <w:rPr>
                <w:rPrChange w:id="60840" w:author="CR#0252r1" w:date="2020-04-07T04:24:00Z">
                  <w:rPr/>
                </w:rPrChange>
              </w:rPr>
            </w:pPr>
            <w:r w:rsidRPr="009F32C9">
              <w:rPr>
                <w:rPrChange w:id="60841" w:author="CR#0252r1" w:date="2020-04-07T04:24:00Z">
                  <w:rPr/>
                </w:rPrChange>
              </w:rPr>
              <w:t>Bit 5</w:t>
            </w:r>
          </w:p>
        </w:tc>
        <w:tc>
          <w:tcPr>
            <w:tcW w:w="976" w:type="dxa"/>
          </w:tcPr>
          <w:p w:rsidR="002B1632" w:rsidRPr="009F32C9" w:rsidRDefault="002B1632" w:rsidP="002D60CB">
            <w:pPr>
              <w:pStyle w:val="TAH"/>
              <w:rPr>
                <w:rPrChange w:id="60842" w:author="CR#0252r1" w:date="2020-04-07T04:24:00Z">
                  <w:rPr/>
                </w:rPrChange>
              </w:rPr>
            </w:pPr>
            <w:r w:rsidRPr="009F32C9">
              <w:rPr>
                <w:rPrChange w:id="60843" w:author="CR#0252r1" w:date="2020-04-07T04:24:00Z">
                  <w:rPr/>
                </w:rPrChange>
              </w:rPr>
              <w:t>Bit 6</w:t>
            </w:r>
          </w:p>
        </w:tc>
        <w:tc>
          <w:tcPr>
            <w:tcW w:w="976" w:type="dxa"/>
          </w:tcPr>
          <w:p w:rsidR="002B1632" w:rsidRPr="009F32C9" w:rsidRDefault="002B1632" w:rsidP="002D60CB">
            <w:pPr>
              <w:pStyle w:val="TAH"/>
              <w:rPr>
                <w:rPrChange w:id="60844" w:author="CR#0252r1" w:date="2020-04-07T04:24:00Z">
                  <w:rPr/>
                </w:rPrChange>
              </w:rPr>
            </w:pPr>
            <w:r w:rsidRPr="009F32C9">
              <w:rPr>
                <w:rPrChange w:id="60845" w:author="CR#0252r1" w:date="2020-04-07T04:24:00Z">
                  <w:rPr/>
                </w:rPrChange>
              </w:rPr>
              <w:t>Bit 7</w:t>
            </w:r>
          </w:p>
        </w:tc>
        <w:tc>
          <w:tcPr>
            <w:tcW w:w="976" w:type="dxa"/>
          </w:tcPr>
          <w:p w:rsidR="002B1632" w:rsidRPr="009F32C9" w:rsidRDefault="002B1632" w:rsidP="002D60CB">
            <w:pPr>
              <w:pStyle w:val="TAH"/>
              <w:rPr>
                <w:rPrChange w:id="60846" w:author="CR#0252r1" w:date="2020-04-07T04:24:00Z">
                  <w:rPr/>
                </w:rPrChange>
              </w:rPr>
            </w:pPr>
            <w:r w:rsidRPr="009F32C9">
              <w:rPr>
                <w:rPrChange w:id="60847" w:author="CR#0252r1" w:date="2020-04-07T04:24:00Z">
                  <w:rPr/>
                </w:rPrChange>
              </w:rPr>
              <w:t>Bit 8</w:t>
            </w:r>
          </w:p>
          <w:p w:rsidR="002B1632" w:rsidRPr="009F32C9" w:rsidRDefault="002B1632" w:rsidP="002D60CB">
            <w:pPr>
              <w:pStyle w:val="TAH"/>
              <w:rPr>
                <w:rPrChange w:id="60848" w:author="CR#0252r1" w:date="2020-04-07T04:24:00Z">
                  <w:rPr/>
                </w:rPrChange>
              </w:rPr>
            </w:pPr>
            <w:r w:rsidRPr="009F32C9">
              <w:rPr>
                <w:rPrChange w:id="60849" w:author="CR#0252r1" w:date="2020-04-07T04:24:00Z">
                  <w:rPr/>
                </w:rPrChange>
              </w:rPr>
              <w:t>(LSB)</w:t>
            </w:r>
          </w:p>
        </w:tc>
      </w:tr>
      <w:tr w:rsidR="009F32C9" w:rsidRPr="009F32C9">
        <w:trPr>
          <w:cantSplit/>
          <w:jc w:val="center"/>
        </w:trPr>
        <w:tc>
          <w:tcPr>
            <w:tcW w:w="1551" w:type="dxa"/>
          </w:tcPr>
          <w:p w:rsidR="00790F5E" w:rsidRPr="009F32C9" w:rsidRDefault="00790F5E" w:rsidP="002D60CB">
            <w:pPr>
              <w:pStyle w:val="TAL"/>
              <w:rPr>
                <w:rPrChange w:id="60850" w:author="CR#0252r1" w:date="2020-04-07T04:24:00Z">
                  <w:rPr/>
                </w:rPrChange>
              </w:rPr>
            </w:pPr>
            <w:r w:rsidRPr="009F32C9">
              <w:rPr>
                <w:rPrChange w:id="60851" w:author="CR#0252r1" w:date="2020-04-07T04:24:00Z">
                  <w:rPr/>
                </w:rPrChange>
              </w:rPr>
              <w:t>GPS</w:t>
            </w:r>
          </w:p>
        </w:tc>
        <w:tc>
          <w:tcPr>
            <w:tcW w:w="976" w:type="dxa"/>
          </w:tcPr>
          <w:p w:rsidR="00790F5E" w:rsidRPr="009F32C9" w:rsidRDefault="00790F5E" w:rsidP="002D60CB">
            <w:pPr>
              <w:pStyle w:val="TAL"/>
              <w:jc w:val="center"/>
              <w:rPr>
                <w:rPrChange w:id="60852" w:author="CR#0252r1" w:date="2020-04-07T04:24:00Z">
                  <w:rPr/>
                </w:rPrChange>
              </w:rPr>
            </w:pPr>
            <w:r w:rsidRPr="009F32C9">
              <w:rPr>
                <w:rPrChange w:id="60853" w:author="CR#0252r1" w:date="2020-04-07T04:24:00Z">
                  <w:rPr/>
                </w:rPrChange>
              </w:rPr>
              <w:t>L1 C/A</w:t>
            </w:r>
          </w:p>
        </w:tc>
        <w:tc>
          <w:tcPr>
            <w:tcW w:w="976" w:type="dxa"/>
          </w:tcPr>
          <w:p w:rsidR="00790F5E" w:rsidRPr="009F32C9" w:rsidRDefault="00790F5E" w:rsidP="002D60CB">
            <w:pPr>
              <w:pStyle w:val="TAL"/>
              <w:jc w:val="center"/>
              <w:rPr>
                <w:rPrChange w:id="60854" w:author="CR#0252r1" w:date="2020-04-07T04:24:00Z">
                  <w:rPr/>
                </w:rPrChange>
              </w:rPr>
            </w:pPr>
            <w:r w:rsidRPr="009F32C9">
              <w:rPr>
                <w:rPrChange w:id="60855" w:author="CR#0252r1" w:date="2020-04-07T04:24:00Z">
                  <w:rPr/>
                </w:rPrChange>
              </w:rPr>
              <w:t>L1C</w:t>
            </w:r>
          </w:p>
        </w:tc>
        <w:tc>
          <w:tcPr>
            <w:tcW w:w="976" w:type="dxa"/>
          </w:tcPr>
          <w:p w:rsidR="00790F5E" w:rsidRPr="009F32C9" w:rsidRDefault="00790F5E" w:rsidP="002D60CB">
            <w:pPr>
              <w:pStyle w:val="TAL"/>
              <w:jc w:val="center"/>
              <w:rPr>
                <w:rPrChange w:id="60856" w:author="CR#0252r1" w:date="2020-04-07T04:24:00Z">
                  <w:rPr/>
                </w:rPrChange>
              </w:rPr>
            </w:pPr>
            <w:r w:rsidRPr="009F32C9">
              <w:rPr>
                <w:rPrChange w:id="60857" w:author="CR#0252r1" w:date="2020-04-07T04:24:00Z">
                  <w:rPr/>
                </w:rPrChange>
              </w:rPr>
              <w:t>L2C</w:t>
            </w:r>
          </w:p>
        </w:tc>
        <w:tc>
          <w:tcPr>
            <w:tcW w:w="976" w:type="dxa"/>
          </w:tcPr>
          <w:p w:rsidR="00790F5E" w:rsidRPr="009F32C9" w:rsidRDefault="00790F5E" w:rsidP="002D60CB">
            <w:pPr>
              <w:pStyle w:val="TAL"/>
              <w:jc w:val="center"/>
              <w:rPr>
                <w:rPrChange w:id="60858" w:author="CR#0252r1" w:date="2020-04-07T04:24:00Z">
                  <w:rPr/>
                </w:rPrChange>
              </w:rPr>
            </w:pPr>
            <w:r w:rsidRPr="009F32C9">
              <w:rPr>
                <w:rPrChange w:id="60859" w:author="CR#0252r1" w:date="2020-04-07T04:24:00Z">
                  <w:rPr/>
                </w:rPrChange>
              </w:rPr>
              <w:t>L5</w:t>
            </w:r>
          </w:p>
        </w:tc>
        <w:tc>
          <w:tcPr>
            <w:tcW w:w="976" w:type="dxa"/>
          </w:tcPr>
          <w:p w:rsidR="00790F5E" w:rsidRPr="009F32C9" w:rsidRDefault="00790F5E" w:rsidP="002D60CB">
            <w:pPr>
              <w:pStyle w:val="TAL"/>
              <w:jc w:val="center"/>
              <w:rPr>
                <w:rPrChange w:id="60860" w:author="CR#0252r1" w:date="2020-04-07T04:24:00Z">
                  <w:rPr/>
                </w:rPrChange>
              </w:rPr>
            </w:pPr>
            <w:r w:rsidRPr="009F32C9">
              <w:rPr>
                <w:rPrChange w:id="60861" w:author="CR#0252r1" w:date="2020-04-07T04:24:00Z">
                  <w:rPr/>
                </w:rPrChange>
              </w:rPr>
              <w:t>L1P</w:t>
            </w:r>
          </w:p>
        </w:tc>
        <w:tc>
          <w:tcPr>
            <w:tcW w:w="976" w:type="dxa"/>
          </w:tcPr>
          <w:p w:rsidR="00790F5E" w:rsidRPr="009F32C9" w:rsidRDefault="00790F5E" w:rsidP="002D60CB">
            <w:pPr>
              <w:pStyle w:val="TAL"/>
              <w:jc w:val="center"/>
              <w:rPr>
                <w:rPrChange w:id="60862" w:author="CR#0252r1" w:date="2020-04-07T04:24:00Z">
                  <w:rPr/>
                </w:rPrChange>
              </w:rPr>
            </w:pPr>
            <w:r w:rsidRPr="009F32C9">
              <w:rPr>
                <w:rPrChange w:id="60863" w:author="CR#0252r1" w:date="2020-04-07T04:24:00Z">
                  <w:rPr/>
                </w:rPrChange>
              </w:rPr>
              <w:t>L1 Z</w:t>
            </w:r>
          </w:p>
        </w:tc>
        <w:tc>
          <w:tcPr>
            <w:tcW w:w="976" w:type="dxa"/>
          </w:tcPr>
          <w:p w:rsidR="00790F5E" w:rsidRPr="009F32C9" w:rsidRDefault="00790F5E" w:rsidP="002D60CB">
            <w:pPr>
              <w:pStyle w:val="TAL"/>
              <w:jc w:val="center"/>
              <w:rPr>
                <w:rPrChange w:id="60864" w:author="CR#0252r1" w:date="2020-04-07T04:24:00Z">
                  <w:rPr/>
                </w:rPrChange>
              </w:rPr>
            </w:pPr>
            <w:r w:rsidRPr="009F32C9">
              <w:rPr>
                <w:rPrChange w:id="60865" w:author="CR#0252r1" w:date="2020-04-07T04:24:00Z">
                  <w:rPr/>
                </w:rPrChange>
              </w:rPr>
              <w:t>L2 C/A</w:t>
            </w:r>
          </w:p>
        </w:tc>
        <w:tc>
          <w:tcPr>
            <w:tcW w:w="976" w:type="dxa"/>
          </w:tcPr>
          <w:p w:rsidR="00790F5E" w:rsidRPr="009F32C9" w:rsidRDefault="00790F5E" w:rsidP="002D60CB">
            <w:pPr>
              <w:pStyle w:val="TAL"/>
              <w:jc w:val="center"/>
              <w:rPr>
                <w:rPrChange w:id="60866" w:author="CR#0252r1" w:date="2020-04-07T04:24:00Z">
                  <w:rPr/>
                </w:rPrChange>
              </w:rPr>
            </w:pPr>
            <w:r w:rsidRPr="009F32C9">
              <w:rPr>
                <w:rPrChange w:id="60867" w:author="CR#0252r1" w:date="2020-04-07T04:24:00Z">
                  <w:rPr/>
                </w:rPrChange>
              </w:rPr>
              <w:t>L2 P</w:t>
            </w:r>
          </w:p>
        </w:tc>
      </w:tr>
      <w:tr w:rsidR="009F32C9" w:rsidRPr="009F32C9">
        <w:trPr>
          <w:cantSplit/>
          <w:jc w:val="center"/>
        </w:trPr>
        <w:tc>
          <w:tcPr>
            <w:tcW w:w="1551" w:type="dxa"/>
          </w:tcPr>
          <w:p w:rsidR="00790F5E" w:rsidRPr="009F32C9" w:rsidRDefault="00790F5E" w:rsidP="002D60CB">
            <w:pPr>
              <w:pStyle w:val="TAL"/>
              <w:rPr>
                <w:rPrChange w:id="60868" w:author="CR#0252r1" w:date="2020-04-07T04:24:00Z">
                  <w:rPr/>
                </w:rPrChange>
              </w:rPr>
            </w:pPr>
            <w:r w:rsidRPr="009F32C9">
              <w:rPr>
                <w:rPrChange w:id="60869" w:author="CR#0252r1" w:date="2020-04-07T04:24:00Z">
                  <w:rPr/>
                </w:rPrChange>
              </w:rPr>
              <w:t>SBAS</w:t>
            </w:r>
          </w:p>
        </w:tc>
        <w:tc>
          <w:tcPr>
            <w:tcW w:w="976" w:type="dxa"/>
          </w:tcPr>
          <w:p w:rsidR="00790F5E" w:rsidRPr="009F32C9" w:rsidRDefault="00790F5E" w:rsidP="002D60CB">
            <w:pPr>
              <w:pStyle w:val="TAL"/>
              <w:jc w:val="center"/>
              <w:rPr>
                <w:rPrChange w:id="60870" w:author="CR#0252r1" w:date="2020-04-07T04:24:00Z">
                  <w:rPr/>
                </w:rPrChange>
              </w:rPr>
            </w:pPr>
            <w:r w:rsidRPr="009F32C9">
              <w:rPr>
                <w:rPrChange w:id="60871" w:author="CR#0252r1" w:date="2020-04-07T04:24:00Z">
                  <w:rPr/>
                </w:rPrChange>
              </w:rPr>
              <w:t>L1 C/A</w:t>
            </w:r>
          </w:p>
        </w:tc>
        <w:tc>
          <w:tcPr>
            <w:tcW w:w="976" w:type="dxa"/>
          </w:tcPr>
          <w:p w:rsidR="00790F5E" w:rsidRPr="009F32C9" w:rsidRDefault="00790F5E" w:rsidP="002D60CB">
            <w:pPr>
              <w:pStyle w:val="TAL"/>
              <w:jc w:val="center"/>
              <w:rPr>
                <w:rPrChange w:id="60872" w:author="CR#0252r1" w:date="2020-04-07T04:24:00Z">
                  <w:rPr/>
                </w:rPrChange>
              </w:rPr>
            </w:pPr>
            <w:r w:rsidRPr="009F32C9">
              <w:rPr>
                <w:rPrChange w:id="60873" w:author="CR#0252r1" w:date="2020-04-07T04:24:00Z">
                  <w:rPr/>
                </w:rPrChange>
              </w:rPr>
              <w:t xml:space="preserve"> L5 I</w:t>
            </w:r>
          </w:p>
        </w:tc>
        <w:tc>
          <w:tcPr>
            <w:tcW w:w="976" w:type="dxa"/>
          </w:tcPr>
          <w:p w:rsidR="00790F5E" w:rsidRPr="009F32C9" w:rsidRDefault="00790F5E" w:rsidP="002D60CB">
            <w:pPr>
              <w:pStyle w:val="TAL"/>
              <w:jc w:val="center"/>
              <w:rPr>
                <w:rPrChange w:id="60874" w:author="CR#0252r1" w:date="2020-04-07T04:24:00Z">
                  <w:rPr/>
                </w:rPrChange>
              </w:rPr>
            </w:pPr>
            <w:r w:rsidRPr="009F32C9">
              <w:rPr>
                <w:rPrChange w:id="60875" w:author="CR#0252r1" w:date="2020-04-07T04:24:00Z">
                  <w:rPr/>
                </w:rPrChange>
              </w:rPr>
              <w:t>L5 Q</w:t>
            </w:r>
          </w:p>
        </w:tc>
        <w:tc>
          <w:tcPr>
            <w:tcW w:w="976" w:type="dxa"/>
          </w:tcPr>
          <w:p w:rsidR="00790F5E" w:rsidRPr="009F32C9" w:rsidRDefault="00790F5E" w:rsidP="002D60CB">
            <w:pPr>
              <w:pStyle w:val="TAL"/>
              <w:jc w:val="center"/>
              <w:rPr>
                <w:rPrChange w:id="60876" w:author="CR#0252r1" w:date="2020-04-07T04:24:00Z">
                  <w:rPr/>
                </w:rPrChange>
              </w:rPr>
            </w:pPr>
            <w:r w:rsidRPr="009F32C9">
              <w:rPr>
                <w:rPrChange w:id="60877" w:author="CR#0252r1" w:date="2020-04-07T04:24:00Z">
                  <w:rPr/>
                </w:rPrChange>
              </w:rPr>
              <w:t>L5 I+Q</w:t>
            </w:r>
          </w:p>
        </w:tc>
        <w:tc>
          <w:tcPr>
            <w:tcW w:w="976" w:type="dxa"/>
          </w:tcPr>
          <w:p w:rsidR="00790F5E" w:rsidRPr="009F32C9" w:rsidRDefault="00790F5E" w:rsidP="002D60CB">
            <w:pPr>
              <w:pStyle w:val="TAL"/>
              <w:jc w:val="center"/>
              <w:rPr>
                <w:rPrChange w:id="60878" w:author="CR#0252r1" w:date="2020-04-07T04:24:00Z">
                  <w:rPr/>
                </w:rPrChange>
              </w:rPr>
            </w:pPr>
          </w:p>
        </w:tc>
        <w:tc>
          <w:tcPr>
            <w:tcW w:w="976" w:type="dxa"/>
          </w:tcPr>
          <w:p w:rsidR="00790F5E" w:rsidRPr="009F32C9" w:rsidRDefault="00790F5E" w:rsidP="002D60CB">
            <w:pPr>
              <w:pStyle w:val="TAL"/>
              <w:jc w:val="center"/>
              <w:rPr>
                <w:rPrChange w:id="60879" w:author="CR#0252r1" w:date="2020-04-07T04:24:00Z">
                  <w:rPr/>
                </w:rPrChange>
              </w:rPr>
            </w:pPr>
          </w:p>
        </w:tc>
        <w:tc>
          <w:tcPr>
            <w:tcW w:w="976" w:type="dxa"/>
          </w:tcPr>
          <w:p w:rsidR="00790F5E" w:rsidRPr="009F32C9" w:rsidRDefault="00790F5E" w:rsidP="002D60CB">
            <w:pPr>
              <w:pStyle w:val="TAL"/>
              <w:jc w:val="center"/>
              <w:rPr>
                <w:rPrChange w:id="60880" w:author="CR#0252r1" w:date="2020-04-07T04:24:00Z">
                  <w:rPr/>
                </w:rPrChange>
              </w:rPr>
            </w:pPr>
          </w:p>
        </w:tc>
        <w:tc>
          <w:tcPr>
            <w:tcW w:w="976" w:type="dxa"/>
          </w:tcPr>
          <w:p w:rsidR="00790F5E" w:rsidRPr="009F32C9" w:rsidRDefault="00790F5E" w:rsidP="002D60CB">
            <w:pPr>
              <w:pStyle w:val="TAL"/>
              <w:jc w:val="center"/>
              <w:rPr>
                <w:rPrChange w:id="60881" w:author="CR#0252r1" w:date="2020-04-07T04:24:00Z">
                  <w:rPr/>
                </w:rPrChange>
              </w:rPr>
            </w:pPr>
          </w:p>
        </w:tc>
      </w:tr>
      <w:tr w:rsidR="009F32C9" w:rsidRPr="009F32C9">
        <w:trPr>
          <w:cantSplit/>
          <w:jc w:val="center"/>
        </w:trPr>
        <w:tc>
          <w:tcPr>
            <w:tcW w:w="1551" w:type="dxa"/>
          </w:tcPr>
          <w:p w:rsidR="00790F5E" w:rsidRPr="009F32C9" w:rsidRDefault="00790F5E" w:rsidP="002D60CB">
            <w:pPr>
              <w:pStyle w:val="TAL"/>
              <w:rPr>
                <w:rPrChange w:id="60882" w:author="CR#0252r1" w:date="2020-04-07T04:24:00Z">
                  <w:rPr/>
                </w:rPrChange>
              </w:rPr>
            </w:pPr>
            <w:r w:rsidRPr="009F32C9">
              <w:rPr>
                <w:rPrChange w:id="60883" w:author="CR#0252r1" w:date="2020-04-07T04:24:00Z">
                  <w:rPr/>
                </w:rPrChange>
              </w:rPr>
              <w:t>QZSS</w:t>
            </w:r>
          </w:p>
        </w:tc>
        <w:tc>
          <w:tcPr>
            <w:tcW w:w="976" w:type="dxa"/>
          </w:tcPr>
          <w:p w:rsidR="00790F5E" w:rsidRPr="009F32C9" w:rsidRDefault="00790F5E" w:rsidP="002D60CB">
            <w:pPr>
              <w:pStyle w:val="TAL"/>
              <w:jc w:val="center"/>
              <w:rPr>
                <w:rPrChange w:id="60884" w:author="CR#0252r1" w:date="2020-04-07T04:24:00Z">
                  <w:rPr/>
                </w:rPrChange>
              </w:rPr>
            </w:pPr>
            <w:r w:rsidRPr="009F32C9">
              <w:rPr>
                <w:rPrChange w:id="60885" w:author="CR#0252r1" w:date="2020-04-07T04:24:00Z">
                  <w:rPr/>
                </w:rPrChange>
              </w:rPr>
              <w:t>QZS-L1 C/A</w:t>
            </w:r>
          </w:p>
        </w:tc>
        <w:tc>
          <w:tcPr>
            <w:tcW w:w="976" w:type="dxa"/>
          </w:tcPr>
          <w:p w:rsidR="00790F5E" w:rsidRPr="009F32C9" w:rsidRDefault="00790F5E" w:rsidP="002D60CB">
            <w:pPr>
              <w:pStyle w:val="TAL"/>
              <w:jc w:val="center"/>
              <w:rPr>
                <w:rPrChange w:id="60886" w:author="CR#0252r1" w:date="2020-04-07T04:24:00Z">
                  <w:rPr/>
                </w:rPrChange>
              </w:rPr>
            </w:pPr>
            <w:r w:rsidRPr="009F32C9">
              <w:rPr>
                <w:rPrChange w:id="60887" w:author="CR#0252r1" w:date="2020-04-07T04:24:00Z">
                  <w:rPr/>
                </w:rPrChange>
              </w:rPr>
              <w:t>QZS-L1C</w:t>
            </w:r>
          </w:p>
        </w:tc>
        <w:tc>
          <w:tcPr>
            <w:tcW w:w="976" w:type="dxa"/>
          </w:tcPr>
          <w:p w:rsidR="00790F5E" w:rsidRPr="009F32C9" w:rsidRDefault="00790F5E" w:rsidP="002D60CB">
            <w:pPr>
              <w:pStyle w:val="TAL"/>
              <w:jc w:val="center"/>
              <w:rPr>
                <w:rPrChange w:id="60888" w:author="CR#0252r1" w:date="2020-04-07T04:24:00Z">
                  <w:rPr/>
                </w:rPrChange>
              </w:rPr>
            </w:pPr>
            <w:r w:rsidRPr="009F32C9">
              <w:rPr>
                <w:rPrChange w:id="60889" w:author="CR#0252r1" w:date="2020-04-07T04:24:00Z">
                  <w:rPr/>
                </w:rPrChange>
              </w:rPr>
              <w:t>QZS-L2C</w:t>
            </w:r>
          </w:p>
        </w:tc>
        <w:tc>
          <w:tcPr>
            <w:tcW w:w="976" w:type="dxa"/>
          </w:tcPr>
          <w:p w:rsidR="00790F5E" w:rsidRPr="009F32C9" w:rsidRDefault="00790F5E" w:rsidP="002D60CB">
            <w:pPr>
              <w:pStyle w:val="TAL"/>
              <w:jc w:val="center"/>
              <w:rPr>
                <w:rPrChange w:id="60890" w:author="CR#0252r1" w:date="2020-04-07T04:24:00Z">
                  <w:rPr/>
                </w:rPrChange>
              </w:rPr>
            </w:pPr>
            <w:r w:rsidRPr="009F32C9">
              <w:rPr>
                <w:rPrChange w:id="60891" w:author="CR#0252r1" w:date="2020-04-07T04:24:00Z">
                  <w:rPr/>
                </w:rPrChange>
              </w:rPr>
              <w:t>QZS-L5</w:t>
            </w:r>
          </w:p>
        </w:tc>
        <w:tc>
          <w:tcPr>
            <w:tcW w:w="976" w:type="dxa"/>
          </w:tcPr>
          <w:p w:rsidR="00790F5E" w:rsidRPr="009F32C9" w:rsidRDefault="00790F5E" w:rsidP="002D60CB">
            <w:pPr>
              <w:pStyle w:val="TAL"/>
              <w:jc w:val="center"/>
              <w:rPr>
                <w:rPrChange w:id="60892" w:author="CR#0252r1" w:date="2020-04-07T04:24:00Z">
                  <w:rPr/>
                </w:rPrChange>
              </w:rPr>
            </w:pPr>
            <w:r w:rsidRPr="009F32C9">
              <w:rPr>
                <w:rPrChange w:id="60893" w:author="CR#0252r1" w:date="2020-04-07T04:24:00Z">
                  <w:rPr/>
                </w:rPrChange>
              </w:rPr>
              <w:t>LEX S</w:t>
            </w:r>
          </w:p>
        </w:tc>
        <w:tc>
          <w:tcPr>
            <w:tcW w:w="976" w:type="dxa"/>
          </w:tcPr>
          <w:p w:rsidR="00790F5E" w:rsidRPr="009F32C9" w:rsidRDefault="00790F5E" w:rsidP="002D60CB">
            <w:pPr>
              <w:pStyle w:val="TAL"/>
              <w:jc w:val="center"/>
              <w:rPr>
                <w:rPrChange w:id="60894" w:author="CR#0252r1" w:date="2020-04-07T04:24:00Z">
                  <w:rPr/>
                </w:rPrChange>
              </w:rPr>
            </w:pPr>
            <w:r w:rsidRPr="009F32C9">
              <w:rPr>
                <w:rPrChange w:id="60895" w:author="CR#0252r1" w:date="2020-04-07T04:24:00Z">
                  <w:rPr/>
                </w:rPrChange>
              </w:rPr>
              <w:t>LEX L</w:t>
            </w:r>
          </w:p>
        </w:tc>
        <w:tc>
          <w:tcPr>
            <w:tcW w:w="976" w:type="dxa"/>
          </w:tcPr>
          <w:p w:rsidR="00790F5E" w:rsidRPr="009F32C9" w:rsidRDefault="00790F5E" w:rsidP="002D60CB">
            <w:pPr>
              <w:pStyle w:val="TAL"/>
              <w:jc w:val="center"/>
              <w:rPr>
                <w:rPrChange w:id="60896" w:author="CR#0252r1" w:date="2020-04-07T04:24:00Z">
                  <w:rPr/>
                </w:rPrChange>
              </w:rPr>
            </w:pPr>
            <w:r w:rsidRPr="009F32C9">
              <w:rPr>
                <w:rPrChange w:id="60897" w:author="CR#0252r1" w:date="2020-04-07T04:24:00Z">
                  <w:rPr/>
                </w:rPrChange>
              </w:rPr>
              <w:t>LEX S+L</w:t>
            </w:r>
          </w:p>
        </w:tc>
        <w:tc>
          <w:tcPr>
            <w:tcW w:w="976" w:type="dxa"/>
          </w:tcPr>
          <w:p w:rsidR="00790F5E" w:rsidRPr="009F32C9" w:rsidRDefault="00790F5E" w:rsidP="002D60CB">
            <w:pPr>
              <w:pStyle w:val="TAL"/>
              <w:jc w:val="center"/>
              <w:rPr>
                <w:rPrChange w:id="60898" w:author="CR#0252r1" w:date="2020-04-07T04:24:00Z">
                  <w:rPr/>
                </w:rPrChange>
              </w:rPr>
            </w:pPr>
            <w:r w:rsidRPr="009F32C9">
              <w:rPr>
                <w:rPrChange w:id="60899" w:author="CR#0252r1" w:date="2020-04-07T04:24:00Z">
                  <w:rPr/>
                </w:rPrChange>
              </w:rPr>
              <w:t>L2C(M)</w:t>
            </w:r>
          </w:p>
        </w:tc>
      </w:tr>
      <w:tr w:rsidR="009F32C9" w:rsidRPr="009F32C9">
        <w:trPr>
          <w:cantSplit/>
          <w:jc w:val="center"/>
        </w:trPr>
        <w:tc>
          <w:tcPr>
            <w:tcW w:w="1551" w:type="dxa"/>
          </w:tcPr>
          <w:p w:rsidR="009E61AC" w:rsidRPr="009F32C9" w:rsidRDefault="009E61AC" w:rsidP="009E61AC">
            <w:pPr>
              <w:pStyle w:val="TAL"/>
              <w:rPr>
                <w:rPrChange w:id="60900" w:author="CR#0252r1" w:date="2020-04-07T04:24:00Z">
                  <w:rPr/>
                </w:rPrChange>
              </w:rPr>
            </w:pPr>
            <w:r w:rsidRPr="009F32C9">
              <w:rPr>
                <w:rPrChange w:id="60901" w:author="CR#0252r1" w:date="2020-04-07T04:24:00Z">
                  <w:rPr/>
                </w:rPrChange>
              </w:rPr>
              <w:t>GLONASS</w:t>
            </w:r>
          </w:p>
        </w:tc>
        <w:tc>
          <w:tcPr>
            <w:tcW w:w="976" w:type="dxa"/>
          </w:tcPr>
          <w:p w:rsidR="009E61AC" w:rsidRPr="009F32C9" w:rsidRDefault="009E61AC" w:rsidP="009E61AC">
            <w:pPr>
              <w:pStyle w:val="TAL"/>
              <w:jc w:val="center"/>
              <w:rPr>
                <w:rPrChange w:id="60902" w:author="CR#0252r1" w:date="2020-04-07T04:24:00Z">
                  <w:rPr/>
                </w:rPrChange>
              </w:rPr>
            </w:pPr>
            <w:r w:rsidRPr="009F32C9">
              <w:rPr>
                <w:rPrChange w:id="60903" w:author="CR#0252r1" w:date="2020-04-07T04:24:00Z">
                  <w:rPr/>
                </w:rPrChange>
              </w:rPr>
              <w:t>G1 C/A</w:t>
            </w:r>
          </w:p>
        </w:tc>
        <w:tc>
          <w:tcPr>
            <w:tcW w:w="976" w:type="dxa"/>
          </w:tcPr>
          <w:p w:rsidR="009E61AC" w:rsidRPr="009F32C9" w:rsidRDefault="009E61AC" w:rsidP="009E61AC">
            <w:pPr>
              <w:pStyle w:val="TAL"/>
              <w:jc w:val="center"/>
              <w:rPr>
                <w:rPrChange w:id="60904" w:author="CR#0252r1" w:date="2020-04-07T04:24:00Z">
                  <w:rPr/>
                </w:rPrChange>
              </w:rPr>
            </w:pPr>
            <w:r w:rsidRPr="009F32C9">
              <w:rPr>
                <w:rPrChange w:id="60905" w:author="CR#0252r1" w:date="2020-04-07T04:24:00Z">
                  <w:rPr/>
                </w:rPrChange>
              </w:rPr>
              <w:t>G2 C/A</w:t>
            </w:r>
          </w:p>
        </w:tc>
        <w:tc>
          <w:tcPr>
            <w:tcW w:w="976" w:type="dxa"/>
          </w:tcPr>
          <w:p w:rsidR="009E61AC" w:rsidRPr="009F32C9" w:rsidRDefault="009E61AC" w:rsidP="009E61AC">
            <w:pPr>
              <w:pStyle w:val="TAL"/>
              <w:jc w:val="center"/>
              <w:rPr>
                <w:rPrChange w:id="60906" w:author="CR#0252r1" w:date="2020-04-07T04:24:00Z">
                  <w:rPr/>
                </w:rPrChange>
              </w:rPr>
            </w:pPr>
            <w:r w:rsidRPr="009F32C9">
              <w:rPr>
                <w:rPrChange w:id="60907" w:author="CR#0252r1" w:date="2020-04-07T04:24:00Z">
                  <w:rPr/>
                </w:rPrChange>
              </w:rPr>
              <w:t>G3</w:t>
            </w:r>
          </w:p>
        </w:tc>
        <w:tc>
          <w:tcPr>
            <w:tcW w:w="976" w:type="dxa"/>
          </w:tcPr>
          <w:p w:rsidR="009E61AC" w:rsidRPr="009F32C9" w:rsidRDefault="009E61AC" w:rsidP="009E61AC">
            <w:pPr>
              <w:pStyle w:val="TAL"/>
              <w:jc w:val="center"/>
              <w:rPr>
                <w:rPrChange w:id="60908" w:author="CR#0252r1" w:date="2020-04-07T04:24:00Z">
                  <w:rPr/>
                </w:rPrChange>
              </w:rPr>
            </w:pPr>
            <w:r w:rsidRPr="009F32C9">
              <w:rPr>
                <w:rPrChange w:id="60909" w:author="CR#0252r1" w:date="2020-04-07T04:24:00Z">
                  <w:rPr/>
                </w:rPrChange>
              </w:rPr>
              <w:t>G1 P</w:t>
            </w:r>
          </w:p>
        </w:tc>
        <w:tc>
          <w:tcPr>
            <w:tcW w:w="976" w:type="dxa"/>
          </w:tcPr>
          <w:p w:rsidR="009E61AC" w:rsidRPr="009F32C9" w:rsidRDefault="009E61AC" w:rsidP="009E61AC">
            <w:pPr>
              <w:pStyle w:val="TAL"/>
              <w:jc w:val="center"/>
              <w:rPr>
                <w:rPrChange w:id="60910" w:author="CR#0252r1" w:date="2020-04-07T04:24:00Z">
                  <w:rPr/>
                </w:rPrChange>
              </w:rPr>
            </w:pPr>
            <w:r w:rsidRPr="009F32C9">
              <w:rPr>
                <w:rPrChange w:id="60911" w:author="CR#0252r1" w:date="2020-04-07T04:24:00Z">
                  <w:rPr/>
                </w:rPrChange>
              </w:rPr>
              <w:t>G2 P</w:t>
            </w:r>
          </w:p>
        </w:tc>
        <w:tc>
          <w:tcPr>
            <w:tcW w:w="976" w:type="dxa"/>
          </w:tcPr>
          <w:p w:rsidR="009E61AC" w:rsidRPr="009F32C9" w:rsidRDefault="009E61AC" w:rsidP="009E61AC">
            <w:pPr>
              <w:pStyle w:val="TAL"/>
              <w:jc w:val="center"/>
              <w:rPr>
                <w:rPrChange w:id="60912" w:author="CR#0252r1" w:date="2020-04-07T04:24:00Z">
                  <w:rPr/>
                </w:rPrChange>
              </w:rPr>
            </w:pPr>
            <w:ins w:id="60913" w:author="CR#0250r2" w:date="2020-04-07T03:52:00Z">
              <w:r w:rsidRPr="009F32C9">
                <w:rPr>
                  <w:rPrChange w:id="60914" w:author="CR#0252r1" w:date="2020-04-07T04:24:00Z">
                    <w:rPr/>
                  </w:rPrChange>
                </w:rPr>
                <w:t>G1a(D)</w:t>
              </w:r>
            </w:ins>
          </w:p>
        </w:tc>
        <w:tc>
          <w:tcPr>
            <w:tcW w:w="976" w:type="dxa"/>
          </w:tcPr>
          <w:p w:rsidR="009E61AC" w:rsidRPr="009F32C9" w:rsidRDefault="009E61AC" w:rsidP="009E61AC">
            <w:pPr>
              <w:pStyle w:val="TAL"/>
              <w:jc w:val="center"/>
              <w:rPr>
                <w:rPrChange w:id="60915" w:author="CR#0252r1" w:date="2020-04-07T04:24:00Z">
                  <w:rPr/>
                </w:rPrChange>
              </w:rPr>
            </w:pPr>
            <w:ins w:id="60916" w:author="CR#0250r2" w:date="2020-04-07T03:52:00Z">
              <w:r w:rsidRPr="009F32C9">
                <w:rPr>
                  <w:rPrChange w:id="60917" w:author="CR#0252r1" w:date="2020-04-07T04:24:00Z">
                    <w:rPr/>
                  </w:rPrChange>
                </w:rPr>
                <w:t>G1a(P)</w:t>
              </w:r>
            </w:ins>
          </w:p>
        </w:tc>
        <w:tc>
          <w:tcPr>
            <w:tcW w:w="976" w:type="dxa"/>
          </w:tcPr>
          <w:p w:rsidR="009E61AC" w:rsidRPr="009F32C9" w:rsidRDefault="009E61AC" w:rsidP="009E61AC">
            <w:pPr>
              <w:pStyle w:val="TAL"/>
              <w:jc w:val="center"/>
              <w:rPr>
                <w:rPrChange w:id="60918" w:author="CR#0252r1" w:date="2020-04-07T04:24:00Z">
                  <w:rPr/>
                </w:rPrChange>
              </w:rPr>
            </w:pPr>
            <w:ins w:id="60919" w:author="CR#0250r2" w:date="2020-04-07T03:52:00Z">
              <w:r w:rsidRPr="009F32C9">
                <w:rPr>
                  <w:rPrChange w:id="60920" w:author="CR#0252r1" w:date="2020-04-07T04:24:00Z">
                    <w:rPr/>
                  </w:rPrChange>
                </w:rPr>
                <w:t>G1a(D+P)</w:t>
              </w:r>
            </w:ins>
          </w:p>
        </w:tc>
      </w:tr>
      <w:tr w:rsidR="009F32C9" w:rsidRPr="009F32C9">
        <w:trPr>
          <w:cantSplit/>
          <w:jc w:val="center"/>
        </w:trPr>
        <w:tc>
          <w:tcPr>
            <w:tcW w:w="1551" w:type="dxa"/>
          </w:tcPr>
          <w:p w:rsidR="003E34D3" w:rsidRPr="009F32C9" w:rsidRDefault="003E34D3" w:rsidP="002D60CB">
            <w:pPr>
              <w:pStyle w:val="TAL"/>
              <w:rPr>
                <w:rPrChange w:id="60921" w:author="CR#0252r1" w:date="2020-04-07T04:24:00Z">
                  <w:rPr/>
                </w:rPrChange>
              </w:rPr>
            </w:pPr>
            <w:r w:rsidRPr="009F32C9">
              <w:rPr>
                <w:rPrChange w:id="60922" w:author="CR#0252r1" w:date="2020-04-07T04:24:00Z">
                  <w:rPr/>
                </w:rPrChange>
              </w:rPr>
              <w:t>Galileo</w:t>
            </w:r>
          </w:p>
        </w:tc>
        <w:tc>
          <w:tcPr>
            <w:tcW w:w="976" w:type="dxa"/>
          </w:tcPr>
          <w:p w:rsidR="003E34D3" w:rsidRPr="009F32C9" w:rsidRDefault="003E34D3" w:rsidP="002D60CB">
            <w:pPr>
              <w:pStyle w:val="TAL"/>
              <w:jc w:val="center"/>
              <w:rPr>
                <w:rPrChange w:id="60923" w:author="CR#0252r1" w:date="2020-04-07T04:24:00Z">
                  <w:rPr/>
                </w:rPrChange>
              </w:rPr>
            </w:pPr>
            <w:r w:rsidRPr="009F32C9">
              <w:rPr>
                <w:rPrChange w:id="60924" w:author="CR#0252r1" w:date="2020-04-07T04:24:00Z">
                  <w:rPr/>
                </w:rPrChange>
              </w:rPr>
              <w:t>E1</w:t>
            </w:r>
          </w:p>
        </w:tc>
        <w:tc>
          <w:tcPr>
            <w:tcW w:w="976" w:type="dxa"/>
          </w:tcPr>
          <w:p w:rsidR="003E34D3" w:rsidRPr="009F32C9" w:rsidRDefault="003E34D3" w:rsidP="002D60CB">
            <w:pPr>
              <w:pStyle w:val="TAL"/>
              <w:jc w:val="center"/>
              <w:rPr>
                <w:rPrChange w:id="60925" w:author="CR#0252r1" w:date="2020-04-07T04:24:00Z">
                  <w:rPr/>
                </w:rPrChange>
              </w:rPr>
            </w:pPr>
            <w:r w:rsidRPr="009F32C9">
              <w:rPr>
                <w:rPrChange w:id="60926" w:author="CR#0252r1" w:date="2020-04-07T04:24:00Z">
                  <w:rPr/>
                </w:rPrChange>
              </w:rPr>
              <w:t>E5a</w:t>
            </w:r>
          </w:p>
        </w:tc>
        <w:tc>
          <w:tcPr>
            <w:tcW w:w="976" w:type="dxa"/>
          </w:tcPr>
          <w:p w:rsidR="003E34D3" w:rsidRPr="009F32C9" w:rsidRDefault="003E34D3" w:rsidP="002D60CB">
            <w:pPr>
              <w:pStyle w:val="TAL"/>
              <w:jc w:val="center"/>
              <w:rPr>
                <w:rPrChange w:id="60927" w:author="CR#0252r1" w:date="2020-04-07T04:24:00Z">
                  <w:rPr/>
                </w:rPrChange>
              </w:rPr>
            </w:pPr>
            <w:r w:rsidRPr="009F32C9">
              <w:rPr>
                <w:rPrChange w:id="60928" w:author="CR#0252r1" w:date="2020-04-07T04:24:00Z">
                  <w:rPr/>
                </w:rPrChange>
              </w:rPr>
              <w:t>E5b</w:t>
            </w:r>
          </w:p>
        </w:tc>
        <w:tc>
          <w:tcPr>
            <w:tcW w:w="976" w:type="dxa"/>
          </w:tcPr>
          <w:p w:rsidR="003E34D3" w:rsidRPr="009F32C9" w:rsidRDefault="003E34D3" w:rsidP="002D60CB">
            <w:pPr>
              <w:pStyle w:val="TAL"/>
              <w:jc w:val="center"/>
              <w:rPr>
                <w:rPrChange w:id="60929" w:author="CR#0252r1" w:date="2020-04-07T04:24:00Z">
                  <w:rPr/>
                </w:rPrChange>
              </w:rPr>
            </w:pPr>
            <w:r w:rsidRPr="009F32C9">
              <w:rPr>
                <w:rPrChange w:id="60930" w:author="CR#0252r1" w:date="2020-04-07T04:24:00Z">
                  <w:rPr/>
                </w:rPrChange>
              </w:rPr>
              <w:t>E6</w:t>
            </w:r>
          </w:p>
        </w:tc>
        <w:tc>
          <w:tcPr>
            <w:tcW w:w="976" w:type="dxa"/>
          </w:tcPr>
          <w:p w:rsidR="003E34D3" w:rsidRPr="009F32C9" w:rsidRDefault="003E34D3" w:rsidP="002D60CB">
            <w:pPr>
              <w:pStyle w:val="TAL"/>
              <w:jc w:val="center"/>
              <w:rPr>
                <w:rPrChange w:id="60931" w:author="CR#0252r1" w:date="2020-04-07T04:24:00Z">
                  <w:rPr/>
                </w:rPrChange>
              </w:rPr>
            </w:pPr>
            <w:r w:rsidRPr="009F32C9">
              <w:rPr>
                <w:rPrChange w:id="60932" w:author="CR#0252r1" w:date="2020-04-07T04:24:00Z">
                  <w:rPr/>
                </w:rPrChange>
              </w:rPr>
              <w:t>E5a+E5b</w:t>
            </w:r>
          </w:p>
        </w:tc>
        <w:tc>
          <w:tcPr>
            <w:tcW w:w="976" w:type="dxa"/>
          </w:tcPr>
          <w:p w:rsidR="003E34D3" w:rsidRPr="009F32C9" w:rsidRDefault="003E34D3" w:rsidP="002D60CB">
            <w:pPr>
              <w:pStyle w:val="TAL"/>
              <w:jc w:val="center"/>
              <w:rPr>
                <w:rPrChange w:id="60933" w:author="CR#0252r1" w:date="2020-04-07T04:24:00Z">
                  <w:rPr/>
                </w:rPrChange>
              </w:rPr>
            </w:pPr>
            <w:r w:rsidRPr="009F32C9">
              <w:rPr>
                <w:rPrChange w:id="60934" w:author="CR#0252r1" w:date="2020-04-07T04:24:00Z">
                  <w:rPr/>
                </w:rPrChange>
              </w:rPr>
              <w:t>E1 C No Data</w:t>
            </w:r>
          </w:p>
        </w:tc>
        <w:tc>
          <w:tcPr>
            <w:tcW w:w="976" w:type="dxa"/>
          </w:tcPr>
          <w:p w:rsidR="003E34D3" w:rsidRPr="009F32C9" w:rsidRDefault="003E34D3" w:rsidP="002D60CB">
            <w:pPr>
              <w:pStyle w:val="TAL"/>
              <w:jc w:val="center"/>
              <w:rPr>
                <w:rPrChange w:id="60935" w:author="CR#0252r1" w:date="2020-04-07T04:24:00Z">
                  <w:rPr/>
                </w:rPrChange>
              </w:rPr>
            </w:pPr>
            <w:r w:rsidRPr="009F32C9">
              <w:rPr>
                <w:rPrChange w:id="60936" w:author="CR#0252r1" w:date="2020-04-07T04:24:00Z">
                  <w:rPr/>
                </w:rPrChange>
              </w:rPr>
              <w:t>E1 A</w:t>
            </w:r>
          </w:p>
        </w:tc>
        <w:tc>
          <w:tcPr>
            <w:tcW w:w="976" w:type="dxa"/>
          </w:tcPr>
          <w:p w:rsidR="003E34D3" w:rsidRPr="009F32C9" w:rsidRDefault="003E34D3" w:rsidP="002D60CB">
            <w:pPr>
              <w:pStyle w:val="TAL"/>
              <w:jc w:val="center"/>
              <w:rPr>
                <w:rPrChange w:id="60937" w:author="CR#0252r1" w:date="2020-04-07T04:24:00Z">
                  <w:rPr/>
                </w:rPrChange>
              </w:rPr>
            </w:pPr>
            <w:r w:rsidRPr="009F32C9">
              <w:rPr>
                <w:rPrChange w:id="60938" w:author="CR#0252r1" w:date="2020-04-07T04:24:00Z">
                  <w:rPr/>
                </w:rPrChange>
              </w:rPr>
              <w:t>E1 B I/NAV OS/CS/SoL</w:t>
            </w:r>
          </w:p>
        </w:tc>
      </w:tr>
      <w:tr w:rsidR="009F32C9" w:rsidRPr="009F32C9"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rsidR="003E34D3" w:rsidRPr="009F32C9" w:rsidRDefault="003E34D3" w:rsidP="002D60CB">
            <w:pPr>
              <w:pStyle w:val="TAL"/>
              <w:rPr>
                <w:rPrChange w:id="60939" w:author="CR#0252r1" w:date="2020-04-07T04:24:00Z">
                  <w:rPr/>
                </w:rPrChange>
              </w:rPr>
            </w:pPr>
            <w:r w:rsidRPr="009F32C9">
              <w:rPr>
                <w:rPrChange w:id="60940" w:author="CR#0252r1" w:date="2020-04-07T04:24:00Z">
                  <w:rPr/>
                </w:rPrChange>
              </w:rPr>
              <w:t>BDS</w:t>
            </w:r>
          </w:p>
        </w:tc>
        <w:tc>
          <w:tcPr>
            <w:tcW w:w="976" w:type="dxa"/>
            <w:tcBorders>
              <w:top w:val="single" w:sz="4" w:space="0" w:color="auto"/>
              <w:left w:val="single" w:sz="4" w:space="0" w:color="auto"/>
              <w:bottom w:val="single" w:sz="4" w:space="0" w:color="auto"/>
              <w:right w:val="single" w:sz="4" w:space="0" w:color="auto"/>
            </w:tcBorders>
          </w:tcPr>
          <w:p w:rsidR="003E34D3" w:rsidRPr="009F32C9" w:rsidRDefault="003E34D3" w:rsidP="002D60CB">
            <w:pPr>
              <w:pStyle w:val="TAL"/>
              <w:jc w:val="center"/>
              <w:rPr>
                <w:rPrChange w:id="60941" w:author="CR#0252r1" w:date="2020-04-07T04:24:00Z">
                  <w:rPr/>
                </w:rPrChange>
              </w:rPr>
            </w:pPr>
            <w:r w:rsidRPr="009F32C9">
              <w:rPr>
                <w:rPrChange w:id="60942" w:author="CR#0252r1" w:date="2020-04-07T04:24:00Z">
                  <w:rPr/>
                </w:rPrChange>
              </w:rPr>
              <w:t>B1 I</w:t>
            </w:r>
          </w:p>
        </w:tc>
        <w:tc>
          <w:tcPr>
            <w:tcW w:w="976" w:type="dxa"/>
            <w:tcBorders>
              <w:top w:val="single" w:sz="4" w:space="0" w:color="auto"/>
              <w:left w:val="single" w:sz="4" w:space="0" w:color="auto"/>
              <w:bottom w:val="single" w:sz="4" w:space="0" w:color="auto"/>
              <w:right w:val="single" w:sz="4" w:space="0" w:color="auto"/>
            </w:tcBorders>
          </w:tcPr>
          <w:p w:rsidR="003E34D3" w:rsidRPr="009F32C9" w:rsidRDefault="003E34D3" w:rsidP="002D60CB">
            <w:pPr>
              <w:pStyle w:val="TAL"/>
              <w:jc w:val="center"/>
              <w:rPr>
                <w:rPrChange w:id="60943" w:author="CR#0252r1" w:date="2020-04-07T04:24:00Z">
                  <w:rPr/>
                </w:rPrChange>
              </w:rPr>
            </w:pPr>
            <w:r w:rsidRPr="009F32C9">
              <w:rPr>
                <w:rPrChange w:id="60944" w:author="CR#0252r1" w:date="2020-04-07T04:24:00Z">
                  <w:rPr/>
                </w:rPrChange>
              </w:rPr>
              <w:t>B1 Q</w:t>
            </w:r>
          </w:p>
        </w:tc>
        <w:tc>
          <w:tcPr>
            <w:tcW w:w="976" w:type="dxa"/>
            <w:tcBorders>
              <w:top w:val="single" w:sz="4" w:space="0" w:color="auto"/>
              <w:left w:val="single" w:sz="4" w:space="0" w:color="auto"/>
              <w:bottom w:val="single" w:sz="4" w:space="0" w:color="auto"/>
              <w:right w:val="single" w:sz="4" w:space="0" w:color="auto"/>
            </w:tcBorders>
          </w:tcPr>
          <w:p w:rsidR="003E34D3" w:rsidRPr="009F32C9" w:rsidRDefault="003E34D3" w:rsidP="002D60CB">
            <w:pPr>
              <w:pStyle w:val="TAL"/>
              <w:jc w:val="center"/>
              <w:rPr>
                <w:rPrChange w:id="60945" w:author="CR#0252r1" w:date="2020-04-07T04:24:00Z">
                  <w:rPr/>
                </w:rPrChange>
              </w:rPr>
            </w:pPr>
            <w:r w:rsidRPr="009F32C9">
              <w:rPr>
                <w:rPrChange w:id="60946" w:author="CR#0252r1" w:date="2020-04-07T04:24:00Z">
                  <w:rPr/>
                </w:rPrChange>
              </w:rPr>
              <w:t>B1 I+Q</w:t>
            </w:r>
          </w:p>
        </w:tc>
        <w:tc>
          <w:tcPr>
            <w:tcW w:w="976" w:type="dxa"/>
            <w:tcBorders>
              <w:top w:val="single" w:sz="4" w:space="0" w:color="auto"/>
              <w:left w:val="single" w:sz="4" w:space="0" w:color="auto"/>
              <w:bottom w:val="single" w:sz="4" w:space="0" w:color="auto"/>
              <w:right w:val="single" w:sz="4" w:space="0" w:color="auto"/>
            </w:tcBorders>
          </w:tcPr>
          <w:p w:rsidR="003E34D3" w:rsidRPr="009F32C9" w:rsidRDefault="003E34D3" w:rsidP="002D60CB">
            <w:pPr>
              <w:pStyle w:val="TAL"/>
              <w:jc w:val="center"/>
              <w:rPr>
                <w:rPrChange w:id="60947" w:author="CR#0252r1" w:date="2020-04-07T04:24:00Z">
                  <w:rPr/>
                </w:rPrChange>
              </w:rPr>
            </w:pPr>
            <w:r w:rsidRPr="009F32C9">
              <w:rPr>
                <w:rPrChange w:id="60948" w:author="CR#0252r1" w:date="2020-04-07T04:24:00Z">
                  <w:rPr/>
                </w:rPrChange>
              </w:rPr>
              <w:t>B3 I</w:t>
            </w:r>
          </w:p>
        </w:tc>
        <w:tc>
          <w:tcPr>
            <w:tcW w:w="976" w:type="dxa"/>
            <w:tcBorders>
              <w:top w:val="single" w:sz="4" w:space="0" w:color="auto"/>
              <w:left w:val="single" w:sz="4" w:space="0" w:color="auto"/>
              <w:bottom w:val="single" w:sz="4" w:space="0" w:color="auto"/>
              <w:right w:val="single" w:sz="4" w:space="0" w:color="auto"/>
            </w:tcBorders>
          </w:tcPr>
          <w:p w:rsidR="003E34D3" w:rsidRPr="009F32C9" w:rsidRDefault="003E34D3" w:rsidP="002D60CB">
            <w:pPr>
              <w:pStyle w:val="TAL"/>
              <w:jc w:val="center"/>
              <w:rPr>
                <w:rPrChange w:id="60949" w:author="CR#0252r1" w:date="2020-04-07T04:24:00Z">
                  <w:rPr/>
                </w:rPrChange>
              </w:rPr>
            </w:pPr>
            <w:r w:rsidRPr="009F32C9">
              <w:rPr>
                <w:rPrChange w:id="60950" w:author="CR#0252r1" w:date="2020-04-07T04:24:00Z">
                  <w:rPr/>
                </w:rPrChange>
              </w:rPr>
              <w:t>B3 Q</w:t>
            </w:r>
          </w:p>
        </w:tc>
        <w:tc>
          <w:tcPr>
            <w:tcW w:w="976" w:type="dxa"/>
            <w:tcBorders>
              <w:top w:val="single" w:sz="4" w:space="0" w:color="auto"/>
              <w:left w:val="single" w:sz="4" w:space="0" w:color="auto"/>
              <w:bottom w:val="single" w:sz="4" w:space="0" w:color="auto"/>
              <w:right w:val="single" w:sz="4" w:space="0" w:color="auto"/>
            </w:tcBorders>
          </w:tcPr>
          <w:p w:rsidR="003E34D3" w:rsidRPr="009F32C9" w:rsidRDefault="003E34D3" w:rsidP="002D60CB">
            <w:pPr>
              <w:pStyle w:val="TAL"/>
              <w:jc w:val="center"/>
              <w:rPr>
                <w:rPrChange w:id="60951" w:author="CR#0252r1" w:date="2020-04-07T04:24:00Z">
                  <w:rPr/>
                </w:rPrChange>
              </w:rPr>
            </w:pPr>
            <w:r w:rsidRPr="009F32C9">
              <w:rPr>
                <w:rPrChange w:id="60952" w:author="CR#0252r1" w:date="2020-04-07T04:24:00Z">
                  <w:rPr/>
                </w:rPrChange>
              </w:rPr>
              <w:t>B3 I+Q</w:t>
            </w:r>
          </w:p>
        </w:tc>
        <w:tc>
          <w:tcPr>
            <w:tcW w:w="976" w:type="dxa"/>
            <w:tcBorders>
              <w:top w:val="single" w:sz="4" w:space="0" w:color="auto"/>
              <w:left w:val="single" w:sz="4" w:space="0" w:color="auto"/>
              <w:bottom w:val="single" w:sz="4" w:space="0" w:color="auto"/>
              <w:right w:val="single" w:sz="4" w:space="0" w:color="auto"/>
            </w:tcBorders>
          </w:tcPr>
          <w:p w:rsidR="003E34D3" w:rsidRPr="009F32C9" w:rsidRDefault="003E34D3" w:rsidP="002D60CB">
            <w:pPr>
              <w:pStyle w:val="TAL"/>
              <w:jc w:val="center"/>
              <w:rPr>
                <w:rPrChange w:id="60953" w:author="CR#0252r1" w:date="2020-04-07T04:24:00Z">
                  <w:rPr/>
                </w:rPrChange>
              </w:rPr>
            </w:pPr>
            <w:r w:rsidRPr="009F32C9">
              <w:rPr>
                <w:rPrChange w:id="60954" w:author="CR#0252r1" w:date="2020-04-07T04:24:00Z">
                  <w:rPr/>
                </w:rPrChange>
              </w:rPr>
              <w:t>B2 I</w:t>
            </w:r>
          </w:p>
        </w:tc>
        <w:tc>
          <w:tcPr>
            <w:tcW w:w="976" w:type="dxa"/>
            <w:tcBorders>
              <w:top w:val="single" w:sz="4" w:space="0" w:color="auto"/>
              <w:left w:val="single" w:sz="4" w:space="0" w:color="auto"/>
              <w:bottom w:val="single" w:sz="4" w:space="0" w:color="auto"/>
              <w:right w:val="single" w:sz="4" w:space="0" w:color="auto"/>
            </w:tcBorders>
          </w:tcPr>
          <w:p w:rsidR="003E34D3" w:rsidRPr="009F32C9" w:rsidRDefault="003E34D3" w:rsidP="002D60CB">
            <w:pPr>
              <w:pStyle w:val="TAL"/>
              <w:jc w:val="center"/>
              <w:rPr>
                <w:rPrChange w:id="60955" w:author="CR#0252r1" w:date="2020-04-07T04:24:00Z">
                  <w:rPr/>
                </w:rPrChange>
              </w:rPr>
            </w:pPr>
            <w:r w:rsidRPr="009F32C9">
              <w:rPr>
                <w:rPrChange w:id="60956" w:author="CR#0252r1" w:date="2020-04-07T04:24:00Z">
                  <w:rPr/>
                </w:rPrChange>
              </w:rPr>
              <w:t>B2 Q</w:t>
            </w:r>
          </w:p>
        </w:tc>
      </w:tr>
      <w:tr w:rsidR="009F32C9" w:rsidRPr="009F32C9" w:rsidTr="0040693E">
        <w:trPr>
          <w:cantSplit/>
          <w:jc w:val="center"/>
          <w:ins w:id="60957" w:author="CR#0247r8" w:date="2020-04-07T01:49:00Z"/>
        </w:trPr>
        <w:tc>
          <w:tcPr>
            <w:tcW w:w="1551"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60958" w:author="CR#0247r8" w:date="2020-04-07T01:49:00Z"/>
                <w:rPrChange w:id="60959" w:author="CR#0252r1" w:date="2020-04-07T04:24:00Z">
                  <w:rPr>
                    <w:ins w:id="60960" w:author="CR#0247r8" w:date="2020-04-07T01:49:00Z"/>
                  </w:rPr>
                </w:rPrChange>
              </w:rPr>
            </w:pPr>
            <w:ins w:id="60961" w:author="CR#0247r8" w:date="2020-04-07T01:49:00Z">
              <w:r w:rsidRPr="009F32C9">
                <w:rPr>
                  <w:rPrChange w:id="60962" w:author="CR#0252r1" w:date="2020-04-07T04:24:00Z">
                    <w:rPr/>
                  </w:rPrChange>
                </w:rPr>
                <w:t>NavIC</w:t>
              </w:r>
            </w:ins>
          </w:p>
        </w:tc>
        <w:tc>
          <w:tcPr>
            <w:tcW w:w="976"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0963" w:author="CR#0247r8" w:date="2020-04-07T01:49:00Z"/>
                <w:rPrChange w:id="60964" w:author="CR#0252r1" w:date="2020-04-07T04:24:00Z">
                  <w:rPr>
                    <w:ins w:id="60965" w:author="CR#0247r8" w:date="2020-04-07T01:49:00Z"/>
                  </w:rPr>
                </w:rPrChange>
              </w:rPr>
            </w:pPr>
            <w:ins w:id="60966" w:author="CR#0247r8" w:date="2020-04-07T01:49:00Z">
              <w:r w:rsidRPr="009F32C9">
                <w:rPr>
                  <w:rPrChange w:id="60967" w:author="CR#0252r1" w:date="2020-04-07T04:24:00Z">
                    <w:rPr/>
                  </w:rPrChange>
                </w:rPr>
                <w:t>L5 SPS</w:t>
              </w:r>
            </w:ins>
          </w:p>
        </w:tc>
        <w:tc>
          <w:tcPr>
            <w:tcW w:w="976"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0968" w:author="CR#0247r8" w:date="2020-04-07T01:49:00Z"/>
                <w:rPrChange w:id="60969" w:author="CR#0252r1" w:date="2020-04-07T04:24:00Z">
                  <w:rPr>
                    <w:ins w:id="60970" w:author="CR#0247r8" w:date="2020-04-07T01:49:00Z"/>
                  </w:rPr>
                </w:rPrChange>
              </w:rPr>
            </w:pPr>
          </w:p>
        </w:tc>
        <w:tc>
          <w:tcPr>
            <w:tcW w:w="976"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0971" w:author="CR#0247r8" w:date="2020-04-07T01:49:00Z"/>
                <w:rPrChange w:id="60972" w:author="CR#0252r1" w:date="2020-04-07T04:24:00Z">
                  <w:rPr>
                    <w:ins w:id="60973" w:author="CR#0247r8" w:date="2020-04-07T01:49:00Z"/>
                  </w:rPr>
                </w:rPrChange>
              </w:rPr>
            </w:pPr>
          </w:p>
        </w:tc>
        <w:tc>
          <w:tcPr>
            <w:tcW w:w="976"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0974" w:author="CR#0247r8" w:date="2020-04-07T01:49:00Z"/>
                <w:rPrChange w:id="60975" w:author="CR#0252r1" w:date="2020-04-07T04:24:00Z">
                  <w:rPr>
                    <w:ins w:id="60976" w:author="CR#0247r8" w:date="2020-04-07T01:49:00Z"/>
                  </w:rPr>
                </w:rPrChange>
              </w:rPr>
            </w:pPr>
          </w:p>
        </w:tc>
        <w:tc>
          <w:tcPr>
            <w:tcW w:w="976"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0977" w:author="CR#0247r8" w:date="2020-04-07T01:49:00Z"/>
                <w:rPrChange w:id="60978" w:author="CR#0252r1" w:date="2020-04-07T04:24:00Z">
                  <w:rPr>
                    <w:ins w:id="60979" w:author="CR#0247r8" w:date="2020-04-07T01:49:00Z"/>
                  </w:rPr>
                </w:rPrChange>
              </w:rPr>
            </w:pPr>
          </w:p>
        </w:tc>
        <w:tc>
          <w:tcPr>
            <w:tcW w:w="976"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0980" w:author="CR#0247r8" w:date="2020-04-07T01:49:00Z"/>
                <w:rPrChange w:id="60981" w:author="CR#0252r1" w:date="2020-04-07T04:24:00Z">
                  <w:rPr>
                    <w:ins w:id="60982" w:author="CR#0247r8" w:date="2020-04-07T01:49:00Z"/>
                  </w:rPr>
                </w:rPrChange>
              </w:rPr>
            </w:pPr>
          </w:p>
        </w:tc>
        <w:tc>
          <w:tcPr>
            <w:tcW w:w="976"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0983" w:author="CR#0247r8" w:date="2020-04-07T01:49:00Z"/>
                <w:rPrChange w:id="60984" w:author="CR#0252r1" w:date="2020-04-07T04:24:00Z">
                  <w:rPr>
                    <w:ins w:id="60985" w:author="CR#0247r8" w:date="2020-04-07T01:49:00Z"/>
                  </w:rPr>
                </w:rPrChange>
              </w:rPr>
            </w:pPr>
          </w:p>
        </w:tc>
        <w:tc>
          <w:tcPr>
            <w:tcW w:w="976"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0986" w:author="CR#0247r8" w:date="2020-04-07T01:49:00Z"/>
                <w:rPrChange w:id="60987" w:author="CR#0252r1" w:date="2020-04-07T04:24:00Z">
                  <w:rPr>
                    <w:ins w:id="60988" w:author="CR#0247r8" w:date="2020-04-07T01:49:00Z"/>
                  </w:rPr>
                </w:rPrChange>
              </w:rPr>
            </w:pPr>
          </w:p>
        </w:tc>
      </w:tr>
    </w:tbl>
    <w:p w:rsidR="003E34D3" w:rsidRPr="009F32C9" w:rsidRDefault="003E34D3" w:rsidP="003E34D3">
      <w:pPr>
        <w:rPr>
          <w:b/>
          <w:rPrChange w:id="60989" w:author="CR#0252r1" w:date="2020-04-07T04:24:00Z">
            <w:rPr>
              <w:b/>
            </w:rPr>
          </w:rPrChange>
        </w:rPr>
      </w:pPr>
    </w:p>
    <w:p w:rsidR="003E34D3" w:rsidRPr="009F32C9" w:rsidRDefault="003E34D3" w:rsidP="003E34D3">
      <w:pPr>
        <w:pStyle w:val="TH"/>
        <w:rPr>
          <w:rPrChange w:id="60990" w:author="CR#0252r1" w:date="2020-04-07T04:24:00Z">
            <w:rPr/>
          </w:rPrChange>
        </w:rPr>
      </w:pPr>
      <w:r w:rsidRPr="009F32C9">
        <w:rPr>
          <w:rPrChange w:id="60991" w:author="CR#0252r1" w:date="2020-04-07T04:24:00Z">
            <w:rPr/>
          </w:rPrChange>
        </w:rPr>
        <w:t xml:space="preserve">interpretation of the bit map in </w:t>
      </w:r>
      <w:r w:rsidRPr="009F32C9">
        <w:rPr>
          <w:i/>
          <w:rPrChange w:id="60992" w:author="CR#0252r1" w:date="2020-04-07T04:24:00Z">
            <w:rPr>
              <w:i/>
            </w:rPr>
          </w:rPrChange>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F32C9" w:rsidRPr="009F32C9" w:rsidTr="00271F46">
        <w:trPr>
          <w:cantSplit/>
          <w:jc w:val="center"/>
        </w:trPr>
        <w:tc>
          <w:tcPr>
            <w:tcW w:w="1119" w:type="dxa"/>
          </w:tcPr>
          <w:p w:rsidR="003E34D3" w:rsidRPr="009F32C9" w:rsidRDefault="003E34D3" w:rsidP="00271F46">
            <w:pPr>
              <w:pStyle w:val="TAH"/>
              <w:rPr>
                <w:rPrChange w:id="60993" w:author="CR#0252r1" w:date="2020-04-07T04:24:00Z">
                  <w:rPr/>
                </w:rPrChange>
              </w:rPr>
            </w:pPr>
            <w:r w:rsidRPr="009F32C9">
              <w:rPr>
                <w:rPrChange w:id="60994" w:author="CR#0252r1" w:date="2020-04-07T04:24:00Z">
                  <w:rPr/>
                </w:rPrChange>
              </w:rPr>
              <w:t xml:space="preserve">GNSS </w:t>
            </w:r>
          </w:p>
        </w:tc>
        <w:tc>
          <w:tcPr>
            <w:tcW w:w="960" w:type="dxa"/>
          </w:tcPr>
          <w:p w:rsidR="003E34D3" w:rsidRPr="009F32C9" w:rsidRDefault="003E34D3" w:rsidP="00271F46">
            <w:pPr>
              <w:pStyle w:val="TAH"/>
              <w:rPr>
                <w:rPrChange w:id="60995" w:author="CR#0252r1" w:date="2020-04-07T04:24:00Z">
                  <w:rPr/>
                </w:rPrChange>
              </w:rPr>
            </w:pPr>
            <w:r w:rsidRPr="009F32C9">
              <w:rPr>
                <w:rPrChange w:id="60996" w:author="CR#0252r1" w:date="2020-04-07T04:24:00Z">
                  <w:rPr/>
                </w:rPrChange>
              </w:rPr>
              <w:t>Bit 1</w:t>
            </w:r>
          </w:p>
          <w:p w:rsidR="003E34D3" w:rsidRPr="009F32C9" w:rsidRDefault="003E34D3" w:rsidP="00271F46">
            <w:pPr>
              <w:pStyle w:val="TAH"/>
              <w:rPr>
                <w:rPrChange w:id="60997" w:author="CR#0252r1" w:date="2020-04-07T04:24:00Z">
                  <w:rPr/>
                </w:rPrChange>
              </w:rPr>
            </w:pPr>
            <w:r w:rsidRPr="009F32C9">
              <w:rPr>
                <w:rPrChange w:id="60998" w:author="CR#0252r1" w:date="2020-04-07T04:24:00Z">
                  <w:rPr/>
                </w:rPrChange>
              </w:rPr>
              <w:t>(MSB)</w:t>
            </w:r>
          </w:p>
        </w:tc>
        <w:tc>
          <w:tcPr>
            <w:tcW w:w="1040" w:type="dxa"/>
          </w:tcPr>
          <w:p w:rsidR="003E34D3" w:rsidRPr="009F32C9" w:rsidRDefault="003E34D3" w:rsidP="00271F46">
            <w:pPr>
              <w:pStyle w:val="TAH"/>
              <w:rPr>
                <w:rPrChange w:id="60999" w:author="CR#0252r1" w:date="2020-04-07T04:24:00Z">
                  <w:rPr/>
                </w:rPrChange>
              </w:rPr>
            </w:pPr>
            <w:r w:rsidRPr="009F32C9">
              <w:rPr>
                <w:rPrChange w:id="61000" w:author="CR#0252r1" w:date="2020-04-07T04:24:00Z">
                  <w:rPr/>
                </w:rPrChange>
              </w:rPr>
              <w:t>Bit 2</w:t>
            </w:r>
          </w:p>
        </w:tc>
        <w:tc>
          <w:tcPr>
            <w:tcW w:w="1040" w:type="dxa"/>
          </w:tcPr>
          <w:p w:rsidR="003E34D3" w:rsidRPr="009F32C9" w:rsidRDefault="003E34D3" w:rsidP="00271F46">
            <w:pPr>
              <w:pStyle w:val="TAH"/>
              <w:rPr>
                <w:rPrChange w:id="61001" w:author="CR#0252r1" w:date="2020-04-07T04:24:00Z">
                  <w:rPr/>
                </w:rPrChange>
              </w:rPr>
            </w:pPr>
            <w:r w:rsidRPr="009F32C9">
              <w:rPr>
                <w:rPrChange w:id="61002" w:author="CR#0252r1" w:date="2020-04-07T04:24:00Z">
                  <w:rPr/>
                </w:rPrChange>
              </w:rPr>
              <w:t>Bit 3</w:t>
            </w:r>
          </w:p>
        </w:tc>
        <w:tc>
          <w:tcPr>
            <w:tcW w:w="1040" w:type="dxa"/>
          </w:tcPr>
          <w:p w:rsidR="003E34D3" w:rsidRPr="009F32C9" w:rsidRDefault="003E34D3" w:rsidP="00271F46">
            <w:pPr>
              <w:pStyle w:val="TAH"/>
              <w:rPr>
                <w:rPrChange w:id="61003" w:author="CR#0252r1" w:date="2020-04-07T04:24:00Z">
                  <w:rPr/>
                </w:rPrChange>
              </w:rPr>
            </w:pPr>
            <w:r w:rsidRPr="009F32C9">
              <w:rPr>
                <w:rPrChange w:id="61004" w:author="CR#0252r1" w:date="2020-04-07T04:24:00Z">
                  <w:rPr/>
                </w:rPrChange>
              </w:rPr>
              <w:t>Bit 4</w:t>
            </w:r>
          </w:p>
        </w:tc>
        <w:tc>
          <w:tcPr>
            <w:tcW w:w="1040" w:type="dxa"/>
          </w:tcPr>
          <w:p w:rsidR="003E34D3" w:rsidRPr="009F32C9" w:rsidRDefault="003E34D3" w:rsidP="00271F46">
            <w:pPr>
              <w:pStyle w:val="TAH"/>
              <w:rPr>
                <w:rPrChange w:id="61005" w:author="CR#0252r1" w:date="2020-04-07T04:24:00Z">
                  <w:rPr/>
                </w:rPrChange>
              </w:rPr>
            </w:pPr>
            <w:r w:rsidRPr="009F32C9">
              <w:rPr>
                <w:rPrChange w:id="61006" w:author="CR#0252r1" w:date="2020-04-07T04:24:00Z">
                  <w:rPr/>
                </w:rPrChange>
              </w:rPr>
              <w:t>Bit 5</w:t>
            </w:r>
          </w:p>
        </w:tc>
        <w:tc>
          <w:tcPr>
            <w:tcW w:w="1040" w:type="dxa"/>
          </w:tcPr>
          <w:p w:rsidR="003E34D3" w:rsidRPr="009F32C9" w:rsidRDefault="003E34D3" w:rsidP="00271F46">
            <w:pPr>
              <w:pStyle w:val="TAH"/>
              <w:rPr>
                <w:rPrChange w:id="61007" w:author="CR#0252r1" w:date="2020-04-07T04:24:00Z">
                  <w:rPr/>
                </w:rPrChange>
              </w:rPr>
            </w:pPr>
            <w:r w:rsidRPr="009F32C9">
              <w:rPr>
                <w:rPrChange w:id="61008" w:author="CR#0252r1" w:date="2020-04-07T04:24:00Z">
                  <w:rPr/>
                </w:rPrChange>
              </w:rPr>
              <w:t>Bit 6</w:t>
            </w:r>
          </w:p>
        </w:tc>
        <w:tc>
          <w:tcPr>
            <w:tcW w:w="1040" w:type="dxa"/>
          </w:tcPr>
          <w:p w:rsidR="003E34D3" w:rsidRPr="009F32C9" w:rsidRDefault="003E34D3" w:rsidP="00271F46">
            <w:pPr>
              <w:pStyle w:val="TAH"/>
              <w:rPr>
                <w:rPrChange w:id="61009" w:author="CR#0252r1" w:date="2020-04-07T04:24:00Z">
                  <w:rPr/>
                </w:rPrChange>
              </w:rPr>
            </w:pPr>
            <w:r w:rsidRPr="009F32C9">
              <w:rPr>
                <w:rPrChange w:id="61010" w:author="CR#0252r1" w:date="2020-04-07T04:24:00Z">
                  <w:rPr/>
                </w:rPrChange>
              </w:rPr>
              <w:t>Bit 7</w:t>
            </w:r>
          </w:p>
        </w:tc>
        <w:tc>
          <w:tcPr>
            <w:tcW w:w="1040" w:type="dxa"/>
          </w:tcPr>
          <w:p w:rsidR="003E34D3" w:rsidRPr="009F32C9" w:rsidRDefault="003E34D3" w:rsidP="00271F46">
            <w:pPr>
              <w:pStyle w:val="TAH"/>
              <w:rPr>
                <w:rPrChange w:id="61011" w:author="CR#0252r1" w:date="2020-04-07T04:24:00Z">
                  <w:rPr/>
                </w:rPrChange>
              </w:rPr>
            </w:pPr>
            <w:r w:rsidRPr="009F32C9">
              <w:rPr>
                <w:rPrChange w:id="61012" w:author="CR#0252r1" w:date="2020-04-07T04:24:00Z">
                  <w:rPr/>
                </w:rPrChange>
              </w:rPr>
              <w:t>Bit 8</w:t>
            </w:r>
          </w:p>
          <w:p w:rsidR="003E34D3" w:rsidRPr="009F32C9" w:rsidRDefault="003E34D3" w:rsidP="00271F46">
            <w:pPr>
              <w:pStyle w:val="TAH"/>
              <w:rPr>
                <w:rPrChange w:id="61013" w:author="CR#0252r1" w:date="2020-04-07T04:24:00Z">
                  <w:rPr/>
                </w:rPrChange>
              </w:rPr>
            </w:pPr>
          </w:p>
        </w:tc>
      </w:tr>
      <w:tr w:rsidR="009F32C9" w:rsidRPr="009F32C9" w:rsidTr="00271F46">
        <w:trPr>
          <w:cantSplit/>
          <w:jc w:val="center"/>
        </w:trPr>
        <w:tc>
          <w:tcPr>
            <w:tcW w:w="1119" w:type="dxa"/>
          </w:tcPr>
          <w:p w:rsidR="003E34D3" w:rsidRPr="009F32C9" w:rsidRDefault="003E34D3" w:rsidP="00271F46">
            <w:pPr>
              <w:pStyle w:val="TAL"/>
              <w:rPr>
                <w:rPrChange w:id="61014" w:author="CR#0252r1" w:date="2020-04-07T04:24:00Z">
                  <w:rPr/>
                </w:rPrChange>
              </w:rPr>
            </w:pPr>
            <w:r w:rsidRPr="009F32C9">
              <w:rPr>
                <w:rPrChange w:id="61015" w:author="CR#0252r1" w:date="2020-04-07T04:24:00Z">
                  <w:rPr/>
                </w:rPrChange>
              </w:rPr>
              <w:t>GPS</w:t>
            </w:r>
          </w:p>
        </w:tc>
        <w:tc>
          <w:tcPr>
            <w:tcW w:w="960" w:type="dxa"/>
          </w:tcPr>
          <w:p w:rsidR="003E34D3" w:rsidRPr="009F32C9" w:rsidRDefault="003E34D3" w:rsidP="00271F46">
            <w:pPr>
              <w:pStyle w:val="TAL"/>
              <w:jc w:val="center"/>
              <w:rPr>
                <w:rPrChange w:id="61016" w:author="CR#0252r1" w:date="2020-04-07T04:24:00Z">
                  <w:rPr/>
                </w:rPrChange>
              </w:rPr>
            </w:pPr>
            <w:r w:rsidRPr="009F32C9">
              <w:rPr>
                <w:rPrChange w:id="61017" w:author="CR#0252r1" w:date="2020-04-07T04:24:00Z">
                  <w:rPr/>
                </w:rPrChange>
              </w:rPr>
              <w:t>L2 Z</w:t>
            </w:r>
          </w:p>
        </w:tc>
        <w:tc>
          <w:tcPr>
            <w:tcW w:w="1040" w:type="dxa"/>
          </w:tcPr>
          <w:p w:rsidR="003E34D3" w:rsidRPr="009F32C9" w:rsidRDefault="003E34D3" w:rsidP="00271F46">
            <w:pPr>
              <w:pStyle w:val="TAL"/>
              <w:jc w:val="center"/>
              <w:rPr>
                <w:rPrChange w:id="61018" w:author="CR#0252r1" w:date="2020-04-07T04:24:00Z">
                  <w:rPr/>
                </w:rPrChange>
              </w:rPr>
            </w:pPr>
            <w:r w:rsidRPr="009F32C9">
              <w:rPr>
                <w:rPrChange w:id="61019" w:author="CR#0252r1" w:date="2020-04-07T04:24:00Z">
                  <w:rPr/>
                </w:rPrChange>
              </w:rPr>
              <w:t>L2C(M)</w:t>
            </w:r>
          </w:p>
        </w:tc>
        <w:tc>
          <w:tcPr>
            <w:tcW w:w="1040" w:type="dxa"/>
          </w:tcPr>
          <w:p w:rsidR="003E34D3" w:rsidRPr="009F32C9" w:rsidRDefault="003E34D3" w:rsidP="00271F46">
            <w:pPr>
              <w:pStyle w:val="TAL"/>
              <w:jc w:val="center"/>
              <w:rPr>
                <w:rPrChange w:id="61020" w:author="CR#0252r1" w:date="2020-04-07T04:24:00Z">
                  <w:rPr/>
                </w:rPrChange>
              </w:rPr>
            </w:pPr>
            <w:r w:rsidRPr="009F32C9">
              <w:rPr>
                <w:rPrChange w:id="61021" w:author="CR#0252r1" w:date="2020-04-07T04:24:00Z">
                  <w:rPr/>
                </w:rPrChange>
              </w:rPr>
              <w:t>L2C(L)</w:t>
            </w:r>
          </w:p>
        </w:tc>
        <w:tc>
          <w:tcPr>
            <w:tcW w:w="1040" w:type="dxa"/>
          </w:tcPr>
          <w:p w:rsidR="003E34D3" w:rsidRPr="009F32C9" w:rsidRDefault="003E34D3" w:rsidP="00271F46">
            <w:pPr>
              <w:pStyle w:val="TAL"/>
              <w:jc w:val="center"/>
              <w:rPr>
                <w:rPrChange w:id="61022" w:author="CR#0252r1" w:date="2020-04-07T04:24:00Z">
                  <w:rPr/>
                </w:rPrChange>
              </w:rPr>
            </w:pPr>
            <w:r w:rsidRPr="009F32C9">
              <w:rPr>
                <w:rPrChange w:id="61023" w:author="CR#0252r1" w:date="2020-04-07T04:24:00Z">
                  <w:rPr/>
                </w:rPrChange>
              </w:rPr>
              <w:t>L2C(M+L)</w:t>
            </w:r>
          </w:p>
        </w:tc>
        <w:tc>
          <w:tcPr>
            <w:tcW w:w="1040" w:type="dxa"/>
          </w:tcPr>
          <w:p w:rsidR="003E34D3" w:rsidRPr="009F32C9" w:rsidRDefault="003E34D3" w:rsidP="00271F46">
            <w:pPr>
              <w:pStyle w:val="TAL"/>
              <w:jc w:val="center"/>
              <w:rPr>
                <w:rPrChange w:id="61024" w:author="CR#0252r1" w:date="2020-04-07T04:24:00Z">
                  <w:rPr/>
                </w:rPrChange>
              </w:rPr>
            </w:pPr>
            <w:r w:rsidRPr="009F32C9">
              <w:rPr>
                <w:rPrChange w:id="61025" w:author="CR#0252r1" w:date="2020-04-07T04:24:00Z">
                  <w:rPr/>
                </w:rPrChange>
              </w:rPr>
              <w:t>L5 I</w:t>
            </w:r>
          </w:p>
        </w:tc>
        <w:tc>
          <w:tcPr>
            <w:tcW w:w="1040" w:type="dxa"/>
          </w:tcPr>
          <w:p w:rsidR="003E34D3" w:rsidRPr="009F32C9" w:rsidRDefault="003E34D3" w:rsidP="00271F46">
            <w:pPr>
              <w:pStyle w:val="TAL"/>
              <w:jc w:val="center"/>
              <w:rPr>
                <w:rPrChange w:id="61026" w:author="CR#0252r1" w:date="2020-04-07T04:24:00Z">
                  <w:rPr/>
                </w:rPrChange>
              </w:rPr>
            </w:pPr>
            <w:r w:rsidRPr="009F32C9">
              <w:rPr>
                <w:rPrChange w:id="61027" w:author="CR#0252r1" w:date="2020-04-07T04:24:00Z">
                  <w:rPr/>
                </w:rPrChange>
              </w:rPr>
              <w:t>L5 Q</w:t>
            </w:r>
          </w:p>
        </w:tc>
        <w:tc>
          <w:tcPr>
            <w:tcW w:w="1040" w:type="dxa"/>
          </w:tcPr>
          <w:p w:rsidR="003E34D3" w:rsidRPr="009F32C9" w:rsidRDefault="003E34D3" w:rsidP="00271F46">
            <w:pPr>
              <w:pStyle w:val="TAL"/>
              <w:jc w:val="center"/>
              <w:rPr>
                <w:rPrChange w:id="61028" w:author="CR#0252r1" w:date="2020-04-07T04:24:00Z">
                  <w:rPr/>
                </w:rPrChange>
              </w:rPr>
            </w:pPr>
            <w:r w:rsidRPr="009F32C9">
              <w:rPr>
                <w:rPrChange w:id="61029" w:author="CR#0252r1" w:date="2020-04-07T04:24:00Z">
                  <w:rPr/>
                </w:rPrChange>
              </w:rPr>
              <w:t>L5 I+Q</w:t>
            </w:r>
          </w:p>
        </w:tc>
        <w:tc>
          <w:tcPr>
            <w:tcW w:w="1040" w:type="dxa"/>
          </w:tcPr>
          <w:p w:rsidR="003E34D3" w:rsidRPr="009F32C9" w:rsidRDefault="003E34D3" w:rsidP="00271F46">
            <w:pPr>
              <w:pStyle w:val="TAL"/>
              <w:jc w:val="center"/>
              <w:rPr>
                <w:rPrChange w:id="61030" w:author="CR#0252r1" w:date="2020-04-07T04:24:00Z">
                  <w:rPr/>
                </w:rPrChange>
              </w:rPr>
            </w:pPr>
            <w:r w:rsidRPr="009F32C9">
              <w:rPr>
                <w:rPrChange w:id="61031" w:author="CR#0252r1" w:date="2020-04-07T04:24:00Z">
                  <w:rPr/>
                </w:rPrChange>
              </w:rPr>
              <w:t>L1C(D)</w:t>
            </w:r>
          </w:p>
        </w:tc>
      </w:tr>
      <w:tr w:rsidR="009F32C9" w:rsidRPr="009F32C9" w:rsidTr="00271F46">
        <w:trPr>
          <w:cantSplit/>
          <w:jc w:val="center"/>
        </w:trPr>
        <w:tc>
          <w:tcPr>
            <w:tcW w:w="1119" w:type="dxa"/>
          </w:tcPr>
          <w:p w:rsidR="003E34D3" w:rsidRPr="009F32C9" w:rsidRDefault="003E34D3" w:rsidP="00271F46">
            <w:pPr>
              <w:pStyle w:val="TAL"/>
              <w:rPr>
                <w:rPrChange w:id="61032" w:author="CR#0252r1" w:date="2020-04-07T04:24:00Z">
                  <w:rPr/>
                </w:rPrChange>
              </w:rPr>
            </w:pPr>
            <w:r w:rsidRPr="009F32C9">
              <w:rPr>
                <w:rPrChange w:id="61033" w:author="CR#0252r1" w:date="2020-04-07T04:24:00Z">
                  <w:rPr/>
                </w:rPrChange>
              </w:rPr>
              <w:t>SBAS</w:t>
            </w:r>
          </w:p>
        </w:tc>
        <w:tc>
          <w:tcPr>
            <w:tcW w:w="960" w:type="dxa"/>
          </w:tcPr>
          <w:p w:rsidR="003E34D3" w:rsidRPr="009F32C9" w:rsidRDefault="003E34D3" w:rsidP="00271F46">
            <w:pPr>
              <w:pStyle w:val="TAL"/>
              <w:jc w:val="center"/>
              <w:rPr>
                <w:rPrChange w:id="61034" w:author="CR#0252r1" w:date="2020-04-07T04:24:00Z">
                  <w:rPr/>
                </w:rPrChange>
              </w:rPr>
            </w:pPr>
          </w:p>
        </w:tc>
        <w:tc>
          <w:tcPr>
            <w:tcW w:w="1040" w:type="dxa"/>
          </w:tcPr>
          <w:p w:rsidR="003E34D3" w:rsidRPr="009F32C9" w:rsidRDefault="003E34D3" w:rsidP="00271F46">
            <w:pPr>
              <w:pStyle w:val="TAL"/>
              <w:jc w:val="center"/>
              <w:rPr>
                <w:rPrChange w:id="61035" w:author="CR#0252r1" w:date="2020-04-07T04:24:00Z">
                  <w:rPr/>
                </w:rPrChange>
              </w:rPr>
            </w:pPr>
          </w:p>
        </w:tc>
        <w:tc>
          <w:tcPr>
            <w:tcW w:w="1040" w:type="dxa"/>
          </w:tcPr>
          <w:p w:rsidR="003E34D3" w:rsidRPr="009F32C9" w:rsidRDefault="003E34D3" w:rsidP="00271F46">
            <w:pPr>
              <w:pStyle w:val="TAL"/>
              <w:jc w:val="center"/>
              <w:rPr>
                <w:rPrChange w:id="61036" w:author="CR#0252r1" w:date="2020-04-07T04:24:00Z">
                  <w:rPr/>
                </w:rPrChange>
              </w:rPr>
            </w:pPr>
          </w:p>
        </w:tc>
        <w:tc>
          <w:tcPr>
            <w:tcW w:w="1040" w:type="dxa"/>
          </w:tcPr>
          <w:p w:rsidR="003E34D3" w:rsidRPr="009F32C9" w:rsidRDefault="003E34D3" w:rsidP="00271F46">
            <w:pPr>
              <w:pStyle w:val="TAL"/>
              <w:jc w:val="center"/>
              <w:rPr>
                <w:rPrChange w:id="61037" w:author="CR#0252r1" w:date="2020-04-07T04:24:00Z">
                  <w:rPr/>
                </w:rPrChange>
              </w:rPr>
            </w:pPr>
          </w:p>
        </w:tc>
        <w:tc>
          <w:tcPr>
            <w:tcW w:w="1040" w:type="dxa"/>
          </w:tcPr>
          <w:p w:rsidR="003E34D3" w:rsidRPr="009F32C9" w:rsidRDefault="003E34D3" w:rsidP="00271F46">
            <w:pPr>
              <w:pStyle w:val="TAL"/>
              <w:jc w:val="center"/>
              <w:rPr>
                <w:rPrChange w:id="61038" w:author="CR#0252r1" w:date="2020-04-07T04:24:00Z">
                  <w:rPr/>
                </w:rPrChange>
              </w:rPr>
            </w:pPr>
          </w:p>
        </w:tc>
        <w:tc>
          <w:tcPr>
            <w:tcW w:w="1040" w:type="dxa"/>
          </w:tcPr>
          <w:p w:rsidR="003E34D3" w:rsidRPr="009F32C9" w:rsidRDefault="003E34D3" w:rsidP="00271F46">
            <w:pPr>
              <w:pStyle w:val="TAL"/>
              <w:jc w:val="center"/>
              <w:rPr>
                <w:rPrChange w:id="61039" w:author="CR#0252r1" w:date="2020-04-07T04:24:00Z">
                  <w:rPr/>
                </w:rPrChange>
              </w:rPr>
            </w:pPr>
          </w:p>
        </w:tc>
        <w:tc>
          <w:tcPr>
            <w:tcW w:w="1040" w:type="dxa"/>
          </w:tcPr>
          <w:p w:rsidR="003E34D3" w:rsidRPr="009F32C9" w:rsidRDefault="003E34D3" w:rsidP="00271F46">
            <w:pPr>
              <w:pStyle w:val="TAL"/>
              <w:jc w:val="center"/>
              <w:rPr>
                <w:rPrChange w:id="61040" w:author="CR#0252r1" w:date="2020-04-07T04:24:00Z">
                  <w:rPr/>
                </w:rPrChange>
              </w:rPr>
            </w:pPr>
          </w:p>
        </w:tc>
        <w:tc>
          <w:tcPr>
            <w:tcW w:w="1040" w:type="dxa"/>
          </w:tcPr>
          <w:p w:rsidR="003E34D3" w:rsidRPr="009F32C9" w:rsidRDefault="003E34D3" w:rsidP="00271F46">
            <w:pPr>
              <w:pStyle w:val="TAL"/>
              <w:jc w:val="center"/>
              <w:rPr>
                <w:rPrChange w:id="61041" w:author="CR#0252r1" w:date="2020-04-07T04:24:00Z">
                  <w:rPr/>
                </w:rPrChange>
              </w:rPr>
            </w:pPr>
          </w:p>
        </w:tc>
      </w:tr>
      <w:tr w:rsidR="009F32C9" w:rsidRPr="009F32C9" w:rsidTr="00271F46">
        <w:trPr>
          <w:cantSplit/>
          <w:jc w:val="center"/>
        </w:trPr>
        <w:tc>
          <w:tcPr>
            <w:tcW w:w="1119" w:type="dxa"/>
          </w:tcPr>
          <w:p w:rsidR="003E34D3" w:rsidRPr="009F32C9" w:rsidRDefault="003E34D3" w:rsidP="00271F46">
            <w:pPr>
              <w:pStyle w:val="TAL"/>
              <w:rPr>
                <w:rPrChange w:id="61042" w:author="CR#0252r1" w:date="2020-04-07T04:24:00Z">
                  <w:rPr/>
                </w:rPrChange>
              </w:rPr>
            </w:pPr>
            <w:r w:rsidRPr="009F32C9">
              <w:rPr>
                <w:rPrChange w:id="61043" w:author="CR#0252r1" w:date="2020-04-07T04:24:00Z">
                  <w:rPr/>
                </w:rPrChange>
              </w:rPr>
              <w:t>QZSS</w:t>
            </w:r>
          </w:p>
        </w:tc>
        <w:tc>
          <w:tcPr>
            <w:tcW w:w="960" w:type="dxa"/>
          </w:tcPr>
          <w:p w:rsidR="003E34D3" w:rsidRPr="009F32C9" w:rsidRDefault="003E34D3" w:rsidP="00271F46">
            <w:pPr>
              <w:pStyle w:val="TAL"/>
              <w:jc w:val="center"/>
              <w:rPr>
                <w:rPrChange w:id="61044" w:author="CR#0252r1" w:date="2020-04-07T04:24:00Z">
                  <w:rPr/>
                </w:rPrChange>
              </w:rPr>
            </w:pPr>
            <w:r w:rsidRPr="009F32C9">
              <w:rPr>
                <w:rPrChange w:id="61045" w:author="CR#0252r1" w:date="2020-04-07T04:24:00Z">
                  <w:rPr/>
                </w:rPrChange>
              </w:rPr>
              <w:t>L2C(L)</w:t>
            </w:r>
          </w:p>
        </w:tc>
        <w:tc>
          <w:tcPr>
            <w:tcW w:w="1040" w:type="dxa"/>
          </w:tcPr>
          <w:p w:rsidR="003E34D3" w:rsidRPr="009F32C9" w:rsidRDefault="003E34D3" w:rsidP="00271F46">
            <w:pPr>
              <w:pStyle w:val="TAL"/>
              <w:jc w:val="center"/>
              <w:rPr>
                <w:rPrChange w:id="61046" w:author="CR#0252r1" w:date="2020-04-07T04:24:00Z">
                  <w:rPr/>
                </w:rPrChange>
              </w:rPr>
            </w:pPr>
            <w:r w:rsidRPr="009F32C9">
              <w:rPr>
                <w:rPrChange w:id="61047" w:author="CR#0252r1" w:date="2020-04-07T04:24:00Z">
                  <w:rPr/>
                </w:rPrChange>
              </w:rPr>
              <w:t>L2C(M+L)</w:t>
            </w:r>
          </w:p>
        </w:tc>
        <w:tc>
          <w:tcPr>
            <w:tcW w:w="1040" w:type="dxa"/>
          </w:tcPr>
          <w:p w:rsidR="003E34D3" w:rsidRPr="009F32C9" w:rsidRDefault="003E34D3" w:rsidP="00271F46">
            <w:pPr>
              <w:pStyle w:val="TAL"/>
              <w:jc w:val="center"/>
              <w:rPr>
                <w:rPrChange w:id="61048" w:author="CR#0252r1" w:date="2020-04-07T04:24:00Z">
                  <w:rPr/>
                </w:rPrChange>
              </w:rPr>
            </w:pPr>
            <w:r w:rsidRPr="009F32C9">
              <w:rPr>
                <w:rPrChange w:id="61049" w:author="CR#0252r1" w:date="2020-04-07T04:24:00Z">
                  <w:rPr/>
                </w:rPrChange>
              </w:rPr>
              <w:t>L5 I</w:t>
            </w:r>
          </w:p>
        </w:tc>
        <w:tc>
          <w:tcPr>
            <w:tcW w:w="1040" w:type="dxa"/>
          </w:tcPr>
          <w:p w:rsidR="003E34D3" w:rsidRPr="009F32C9" w:rsidRDefault="003E34D3" w:rsidP="00271F46">
            <w:pPr>
              <w:pStyle w:val="TAL"/>
              <w:jc w:val="center"/>
              <w:rPr>
                <w:rPrChange w:id="61050" w:author="CR#0252r1" w:date="2020-04-07T04:24:00Z">
                  <w:rPr/>
                </w:rPrChange>
              </w:rPr>
            </w:pPr>
            <w:r w:rsidRPr="009F32C9">
              <w:rPr>
                <w:rPrChange w:id="61051" w:author="CR#0252r1" w:date="2020-04-07T04:24:00Z">
                  <w:rPr/>
                </w:rPrChange>
              </w:rPr>
              <w:t>L5 Q</w:t>
            </w:r>
          </w:p>
        </w:tc>
        <w:tc>
          <w:tcPr>
            <w:tcW w:w="1040" w:type="dxa"/>
          </w:tcPr>
          <w:p w:rsidR="003E34D3" w:rsidRPr="009F32C9" w:rsidRDefault="003E34D3" w:rsidP="00271F46">
            <w:pPr>
              <w:pStyle w:val="TAL"/>
              <w:jc w:val="center"/>
              <w:rPr>
                <w:rPrChange w:id="61052" w:author="CR#0252r1" w:date="2020-04-07T04:24:00Z">
                  <w:rPr/>
                </w:rPrChange>
              </w:rPr>
            </w:pPr>
            <w:r w:rsidRPr="009F32C9">
              <w:rPr>
                <w:rPrChange w:id="61053" w:author="CR#0252r1" w:date="2020-04-07T04:24:00Z">
                  <w:rPr/>
                </w:rPrChange>
              </w:rPr>
              <w:t>L5 I+Q</w:t>
            </w:r>
          </w:p>
        </w:tc>
        <w:tc>
          <w:tcPr>
            <w:tcW w:w="1040" w:type="dxa"/>
          </w:tcPr>
          <w:p w:rsidR="003E34D3" w:rsidRPr="009F32C9" w:rsidRDefault="003E34D3" w:rsidP="00271F46">
            <w:pPr>
              <w:pStyle w:val="TAL"/>
              <w:jc w:val="center"/>
              <w:rPr>
                <w:rPrChange w:id="61054" w:author="CR#0252r1" w:date="2020-04-07T04:24:00Z">
                  <w:rPr/>
                </w:rPrChange>
              </w:rPr>
            </w:pPr>
            <w:r w:rsidRPr="009F32C9">
              <w:rPr>
                <w:rPrChange w:id="61055" w:author="CR#0252r1" w:date="2020-04-07T04:24:00Z">
                  <w:rPr/>
                </w:rPrChange>
              </w:rPr>
              <w:t>L1C(D)</w:t>
            </w:r>
          </w:p>
        </w:tc>
        <w:tc>
          <w:tcPr>
            <w:tcW w:w="1040" w:type="dxa"/>
          </w:tcPr>
          <w:p w:rsidR="003E34D3" w:rsidRPr="009F32C9" w:rsidRDefault="003E34D3" w:rsidP="00271F46">
            <w:pPr>
              <w:pStyle w:val="TAL"/>
              <w:jc w:val="center"/>
              <w:rPr>
                <w:rPrChange w:id="61056" w:author="CR#0252r1" w:date="2020-04-07T04:24:00Z">
                  <w:rPr/>
                </w:rPrChange>
              </w:rPr>
            </w:pPr>
            <w:r w:rsidRPr="009F32C9">
              <w:rPr>
                <w:rPrChange w:id="61057" w:author="CR#0252r1" w:date="2020-04-07T04:24:00Z">
                  <w:rPr/>
                </w:rPrChange>
              </w:rPr>
              <w:t>L1C(P)</w:t>
            </w:r>
          </w:p>
        </w:tc>
        <w:tc>
          <w:tcPr>
            <w:tcW w:w="1040" w:type="dxa"/>
          </w:tcPr>
          <w:p w:rsidR="003E34D3" w:rsidRPr="009F32C9" w:rsidRDefault="003E34D3" w:rsidP="00271F46">
            <w:pPr>
              <w:pStyle w:val="TAL"/>
              <w:jc w:val="center"/>
              <w:rPr>
                <w:rPrChange w:id="61058" w:author="CR#0252r1" w:date="2020-04-07T04:24:00Z">
                  <w:rPr/>
                </w:rPrChange>
              </w:rPr>
            </w:pPr>
            <w:r w:rsidRPr="009F32C9">
              <w:rPr>
                <w:rPrChange w:id="61059" w:author="CR#0252r1" w:date="2020-04-07T04:24:00Z">
                  <w:rPr/>
                </w:rPrChange>
              </w:rPr>
              <w:t>L1C(D+P)</w:t>
            </w:r>
          </w:p>
        </w:tc>
      </w:tr>
      <w:tr w:rsidR="009F32C9" w:rsidRPr="009F32C9" w:rsidTr="00271F46">
        <w:trPr>
          <w:cantSplit/>
          <w:jc w:val="center"/>
        </w:trPr>
        <w:tc>
          <w:tcPr>
            <w:tcW w:w="1119" w:type="dxa"/>
          </w:tcPr>
          <w:p w:rsidR="009E61AC" w:rsidRPr="009F32C9" w:rsidRDefault="009E61AC" w:rsidP="009E61AC">
            <w:pPr>
              <w:pStyle w:val="TAL"/>
              <w:rPr>
                <w:rPrChange w:id="61060" w:author="CR#0252r1" w:date="2020-04-07T04:24:00Z">
                  <w:rPr/>
                </w:rPrChange>
              </w:rPr>
            </w:pPr>
            <w:r w:rsidRPr="009F32C9">
              <w:rPr>
                <w:rPrChange w:id="61061" w:author="CR#0252r1" w:date="2020-04-07T04:24:00Z">
                  <w:rPr/>
                </w:rPrChange>
              </w:rPr>
              <w:t>GLONASS</w:t>
            </w:r>
          </w:p>
        </w:tc>
        <w:tc>
          <w:tcPr>
            <w:tcW w:w="960" w:type="dxa"/>
          </w:tcPr>
          <w:p w:rsidR="009E61AC" w:rsidRPr="009F32C9" w:rsidRDefault="009E61AC" w:rsidP="009E61AC">
            <w:pPr>
              <w:pStyle w:val="TAL"/>
              <w:jc w:val="center"/>
              <w:rPr>
                <w:rPrChange w:id="61062" w:author="CR#0252r1" w:date="2020-04-07T04:24:00Z">
                  <w:rPr/>
                </w:rPrChange>
              </w:rPr>
            </w:pPr>
            <w:ins w:id="61063" w:author="CR#0250r2" w:date="2020-04-07T03:52:00Z">
              <w:r w:rsidRPr="009F32C9">
                <w:rPr>
                  <w:rPrChange w:id="61064" w:author="CR#0252r1" w:date="2020-04-07T04:24:00Z">
                    <w:rPr/>
                  </w:rPrChange>
                </w:rPr>
                <w:t>G2a(I)</w:t>
              </w:r>
            </w:ins>
          </w:p>
        </w:tc>
        <w:tc>
          <w:tcPr>
            <w:tcW w:w="1040" w:type="dxa"/>
          </w:tcPr>
          <w:p w:rsidR="009E61AC" w:rsidRPr="009F32C9" w:rsidRDefault="009E61AC" w:rsidP="009E61AC">
            <w:pPr>
              <w:pStyle w:val="TAL"/>
              <w:jc w:val="center"/>
              <w:rPr>
                <w:rPrChange w:id="61065" w:author="CR#0252r1" w:date="2020-04-07T04:24:00Z">
                  <w:rPr/>
                </w:rPrChange>
              </w:rPr>
            </w:pPr>
            <w:ins w:id="61066" w:author="CR#0250r2" w:date="2020-04-07T03:52:00Z">
              <w:r w:rsidRPr="009F32C9">
                <w:rPr>
                  <w:rPrChange w:id="61067" w:author="CR#0252r1" w:date="2020-04-07T04:24:00Z">
                    <w:rPr/>
                  </w:rPrChange>
                </w:rPr>
                <w:t>G2a(P)</w:t>
              </w:r>
            </w:ins>
          </w:p>
        </w:tc>
        <w:tc>
          <w:tcPr>
            <w:tcW w:w="1040" w:type="dxa"/>
          </w:tcPr>
          <w:p w:rsidR="009E61AC" w:rsidRPr="009F32C9" w:rsidRDefault="009E61AC" w:rsidP="009E61AC">
            <w:pPr>
              <w:pStyle w:val="TAL"/>
              <w:jc w:val="center"/>
              <w:rPr>
                <w:rPrChange w:id="61068" w:author="CR#0252r1" w:date="2020-04-07T04:24:00Z">
                  <w:rPr/>
                </w:rPrChange>
              </w:rPr>
            </w:pPr>
            <w:ins w:id="61069" w:author="CR#0250r2" w:date="2020-04-07T03:52:00Z">
              <w:r w:rsidRPr="009F32C9">
                <w:rPr>
                  <w:rPrChange w:id="61070" w:author="CR#0252r1" w:date="2020-04-07T04:24:00Z">
                    <w:rPr/>
                  </w:rPrChange>
                </w:rPr>
                <w:t>G2a(I+P)</w:t>
              </w:r>
            </w:ins>
          </w:p>
        </w:tc>
        <w:tc>
          <w:tcPr>
            <w:tcW w:w="1040" w:type="dxa"/>
          </w:tcPr>
          <w:p w:rsidR="009E61AC" w:rsidRPr="009F32C9" w:rsidRDefault="009E61AC" w:rsidP="009E61AC">
            <w:pPr>
              <w:pStyle w:val="TAL"/>
              <w:jc w:val="center"/>
              <w:rPr>
                <w:rPrChange w:id="61071" w:author="CR#0252r1" w:date="2020-04-07T04:24:00Z">
                  <w:rPr/>
                </w:rPrChange>
              </w:rPr>
            </w:pPr>
            <w:ins w:id="61072" w:author="CR#0250r2" w:date="2020-04-07T03:52:00Z">
              <w:r w:rsidRPr="009F32C9">
                <w:rPr>
                  <w:rPrChange w:id="61073" w:author="CR#0252r1" w:date="2020-04-07T04:24:00Z">
                    <w:rPr/>
                  </w:rPrChange>
                </w:rPr>
                <w:t>G3 I</w:t>
              </w:r>
            </w:ins>
          </w:p>
        </w:tc>
        <w:tc>
          <w:tcPr>
            <w:tcW w:w="1040" w:type="dxa"/>
          </w:tcPr>
          <w:p w:rsidR="009E61AC" w:rsidRPr="009F32C9" w:rsidRDefault="009E61AC" w:rsidP="009E61AC">
            <w:pPr>
              <w:pStyle w:val="TAL"/>
              <w:jc w:val="center"/>
              <w:rPr>
                <w:rPrChange w:id="61074" w:author="CR#0252r1" w:date="2020-04-07T04:24:00Z">
                  <w:rPr/>
                </w:rPrChange>
              </w:rPr>
            </w:pPr>
            <w:ins w:id="61075" w:author="CR#0250r2" w:date="2020-04-07T03:52:00Z">
              <w:r w:rsidRPr="009F32C9">
                <w:rPr>
                  <w:rPrChange w:id="61076" w:author="CR#0252r1" w:date="2020-04-07T04:24:00Z">
                    <w:rPr/>
                  </w:rPrChange>
                </w:rPr>
                <w:t>G3 Q</w:t>
              </w:r>
            </w:ins>
          </w:p>
        </w:tc>
        <w:tc>
          <w:tcPr>
            <w:tcW w:w="1040" w:type="dxa"/>
          </w:tcPr>
          <w:p w:rsidR="009E61AC" w:rsidRPr="009F32C9" w:rsidRDefault="009E61AC" w:rsidP="009E61AC">
            <w:pPr>
              <w:pStyle w:val="TAL"/>
              <w:jc w:val="center"/>
              <w:rPr>
                <w:rPrChange w:id="61077" w:author="CR#0252r1" w:date="2020-04-07T04:24:00Z">
                  <w:rPr/>
                </w:rPrChange>
              </w:rPr>
            </w:pPr>
            <w:ins w:id="61078" w:author="CR#0250r2" w:date="2020-04-07T03:52:00Z">
              <w:r w:rsidRPr="009F32C9">
                <w:rPr>
                  <w:rPrChange w:id="61079" w:author="CR#0252r1" w:date="2020-04-07T04:24:00Z">
                    <w:rPr/>
                  </w:rPrChange>
                </w:rPr>
                <w:t>G3(I+Q)</w:t>
              </w:r>
            </w:ins>
          </w:p>
        </w:tc>
        <w:tc>
          <w:tcPr>
            <w:tcW w:w="1040" w:type="dxa"/>
          </w:tcPr>
          <w:p w:rsidR="009E61AC" w:rsidRPr="009F32C9" w:rsidRDefault="009E61AC" w:rsidP="009E61AC">
            <w:pPr>
              <w:pStyle w:val="TAL"/>
              <w:jc w:val="center"/>
              <w:rPr>
                <w:rPrChange w:id="61080" w:author="CR#0252r1" w:date="2020-04-07T04:24:00Z">
                  <w:rPr/>
                </w:rPrChange>
              </w:rPr>
            </w:pPr>
          </w:p>
        </w:tc>
        <w:tc>
          <w:tcPr>
            <w:tcW w:w="1040" w:type="dxa"/>
          </w:tcPr>
          <w:p w:rsidR="009E61AC" w:rsidRPr="009F32C9" w:rsidRDefault="009E61AC" w:rsidP="009E61AC">
            <w:pPr>
              <w:pStyle w:val="TAL"/>
              <w:jc w:val="center"/>
              <w:rPr>
                <w:rPrChange w:id="61081" w:author="CR#0252r1" w:date="2020-04-07T04:24:00Z">
                  <w:rPr/>
                </w:rPrChange>
              </w:rPr>
            </w:pPr>
          </w:p>
        </w:tc>
      </w:tr>
      <w:tr w:rsidR="009F32C9" w:rsidRPr="009F32C9" w:rsidTr="00271F46">
        <w:trPr>
          <w:cantSplit/>
          <w:jc w:val="center"/>
        </w:trPr>
        <w:tc>
          <w:tcPr>
            <w:tcW w:w="1119" w:type="dxa"/>
          </w:tcPr>
          <w:p w:rsidR="003E34D3" w:rsidRPr="009F32C9" w:rsidRDefault="003E34D3" w:rsidP="00271F46">
            <w:pPr>
              <w:pStyle w:val="TAL"/>
              <w:rPr>
                <w:rPrChange w:id="61082" w:author="CR#0252r1" w:date="2020-04-07T04:24:00Z">
                  <w:rPr/>
                </w:rPrChange>
              </w:rPr>
            </w:pPr>
            <w:r w:rsidRPr="009F32C9">
              <w:rPr>
                <w:rPrChange w:id="61083" w:author="CR#0252r1" w:date="2020-04-07T04:24:00Z">
                  <w:rPr/>
                </w:rPrChange>
              </w:rPr>
              <w:t>Galileo</w:t>
            </w:r>
          </w:p>
        </w:tc>
        <w:tc>
          <w:tcPr>
            <w:tcW w:w="960" w:type="dxa"/>
          </w:tcPr>
          <w:p w:rsidR="003E34D3" w:rsidRPr="009F32C9" w:rsidRDefault="003E34D3" w:rsidP="00271F46">
            <w:pPr>
              <w:pStyle w:val="TAL"/>
              <w:jc w:val="center"/>
              <w:rPr>
                <w:rPrChange w:id="61084" w:author="CR#0252r1" w:date="2020-04-07T04:24:00Z">
                  <w:rPr/>
                </w:rPrChange>
              </w:rPr>
            </w:pPr>
            <w:r w:rsidRPr="009F32C9">
              <w:rPr>
                <w:rPrChange w:id="61085" w:author="CR#0252r1" w:date="2020-04-07T04:24:00Z">
                  <w:rPr/>
                </w:rPrChange>
              </w:rPr>
              <w:t>E1 B+C</w:t>
            </w:r>
          </w:p>
        </w:tc>
        <w:tc>
          <w:tcPr>
            <w:tcW w:w="1040" w:type="dxa"/>
          </w:tcPr>
          <w:p w:rsidR="003E34D3" w:rsidRPr="009F32C9" w:rsidRDefault="003E34D3" w:rsidP="00271F46">
            <w:pPr>
              <w:pStyle w:val="TAL"/>
              <w:jc w:val="center"/>
              <w:rPr>
                <w:rPrChange w:id="61086" w:author="CR#0252r1" w:date="2020-04-07T04:24:00Z">
                  <w:rPr/>
                </w:rPrChange>
              </w:rPr>
            </w:pPr>
            <w:r w:rsidRPr="009F32C9">
              <w:rPr>
                <w:rPrChange w:id="61087" w:author="CR#0252r1" w:date="2020-04-07T04:24:00Z">
                  <w:rPr/>
                </w:rPrChange>
              </w:rPr>
              <w:t>E1 A+B+C</w:t>
            </w:r>
          </w:p>
        </w:tc>
        <w:tc>
          <w:tcPr>
            <w:tcW w:w="1040" w:type="dxa"/>
          </w:tcPr>
          <w:p w:rsidR="003E34D3" w:rsidRPr="009F32C9" w:rsidRDefault="003E34D3" w:rsidP="00271F46">
            <w:pPr>
              <w:pStyle w:val="TAL"/>
              <w:jc w:val="center"/>
              <w:rPr>
                <w:rPrChange w:id="61088" w:author="CR#0252r1" w:date="2020-04-07T04:24:00Z">
                  <w:rPr/>
                </w:rPrChange>
              </w:rPr>
            </w:pPr>
            <w:r w:rsidRPr="009F32C9">
              <w:rPr>
                <w:rPrChange w:id="61089" w:author="CR#0252r1" w:date="2020-04-07T04:24:00Z">
                  <w:rPr/>
                </w:rPrChange>
              </w:rPr>
              <w:t>E6C</w:t>
            </w:r>
          </w:p>
        </w:tc>
        <w:tc>
          <w:tcPr>
            <w:tcW w:w="1040" w:type="dxa"/>
          </w:tcPr>
          <w:p w:rsidR="003E34D3" w:rsidRPr="009F32C9" w:rsidRDefault="003E34D3" w:rsidP="00271F46">
            <w:pPr>
              <w:pStyle w:val="TAL"/>
              <w:jc w:val="center"/>
              <w:rPr>
                <w:rPrChange w:id="61090" w:author="CR#0252r1" w:date="2020-04-07T04:24:00Z">
                  <w:rPr/>
                </w:rPrChange>
              </w:rPr>
            </w:pPr>
            <w:r w:rsidRPr="009F32C9">
              <w:rPr>
                <w:rPrChange w:id="61091" w:author="CR#0252r1" w:date="2020-04-07T04:24:00Z">
                  <w:rPr/>
                </w:rPrChange>
              </w:rPr>
              <w:t>E6A</w:t>
            </w:r>
          </w:p>
        </w:tc>
        <w:tc>
          <w:tcPr>
            <w:tcW w:w="1040" w:type="dxa"/>
          </w:tcPr>
          <w:p w:rsidR="003E34D3" w:rsidRPr="009F32C9" w:rsidRDefault="003E34D3" w:rsidP="00271F46">
            <w:pPr>
              <w:pStyle w:val="TAL"/>
              <w:jc w:val="center"/>
              <w:rPr>
                <w:rPrChange w:id="61092" w:author="CR#0252r1" w:date="2020-04-07T04:24:00Z">
                  <w:rPr/>
                </w:rPrChange>
              </w:rPr>
            </w:pPr>
            <w:r w:rsidRPr="009F32C9">
              <w:rPr>
                <w:rPrChange w:id="61093" w:author="CR#0252r1" w:date="2020-04-07T04:24:00Z">
                  <w:rPr/>
                </w:rPrChange>
              </w:rPr>
              <w:t>E6B</w:t>
            </w:r>
          </w:p>
        </w:tc>
        <w:tc>
          <w:tcPr>
            <w:tcW w:w="1040" w:type="dxa"/>
          </w:tcPr>
          <w:p w:rsidR="003E34D3" w:rsidRPr="009F32C9" w:rsidRDefault="003E34D3" w:rsidP="00271F46">
            <w:pPr>
              <w:pStyle w:val="TAL"/>
              <w:jc w:val="center"/>
              <w:rPr>
                <w:rPrChange w:id="61094" w:author="CR#0252r1" w:date="2020-04-07T04:24:00Z">
                  <w:rPr/>
                </w:rPrChange>
              </w:rPr>
            </w:pPr>
            <w:r w:rsidRPr="009F32C9">
              <w:rPr>
                <w:rPrChange w:id="61095" w:author="CR#0252r1" w:date="2020-04-07T04:24:00Z">
                  <w:rPr/>
                </w:rPrChange>
              </w:rPr>
              <w:t>E6 B+C</w:t>
            </w:r>
          </w:p>
        </w:tc>
        <w:tc>
          <w:tcPr>
            <w:tcW w:w="1040" w:type="dxa"/>
          </w:tcPr>
          <w:p w:rsidR="003E34D3" w:rsidRPr="009F32C9" w:rsidRDefault="003E34D3" w:rsidP="00271F46">
            <w:pPr>
              <w:pStyle w:val="TAL"/>
              <w:jc w:val="center"/>
              <w:rPr>
                <w:rPrChange w:id="61096" w:author="CR#0252r1" w:date="2020-04-07T04:24:00Z">
                  <w:rPr/>
                </w:rPrChange>
              </w:rPr>
            </w:pPr>
            <w:r w:rsidRPr="009F32C9">
              <w:rPr>
                <w:rPrChange w:id="61097" w:author="CR#0252r1" w:date="2020-04-07T04:24:00Z">
                  <w:rPr/>
                </w:rPrChange>
              </w:rPr>
              <w:t>E6 A+B+C</w:t>
            </w:r>
          </w:p>
        </w:tc>
        <w:tc>
          <w:tcPr>
            <w:tcW w:w="1040" w:type="dxa"/>
          </w:tcPr>
          <w:p w:rsidR="003E34D3" w:rsidRPr="009F32C9" w:rsidRDefault="003E34D3" w:rsidP="00271F46">
            <w:pPr>
              <w:pStyle w:val="TAL"/>
              <w:jc w:val="center"/>
              <w:rPr>
                <w:rPrChange w:id="61098" w:author="CR#0252r1" w:date="2020-04-07T04:24:00Z">
                  <w:rPr/>
                </w:rPrChange>
              </w:rPr>
            </w:pPr>
            <w:r w:rsidRPr="009F32C9">
              <w:rPr>
                <w:rPrChange w:id="61099" w:author="CR#0252r1" w:date="2020-04-07T04:24:00Z">
                  <w:rPr/>
                </w:rPrChange>
              </w:rPr>
              <w:t>E5B I</w:t>
            </w:r>
          </w:p>
        </w:tc>
      </w:tr>
      <w:tr w:rsidR="009F32C9" w:rsidRPr="009F32C9"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9F32C9" w:rsidRDefault="00D04D0A" w:rsidP="00D04D0A">
            <w:pPr>
              <w:pStyle w:val="TAL"/>
              <w:rPr>
                <w:rPrChange w:id="61100" w:author="CR#0252r1" w:date="2020-04-07T04:24:00Z">
                  <w:rPr/>
                </w:rPrChange>
              </w:rPr>
            </w:pPr>
            <w:r w:rsidRPr="009F32C9">
              <w:rPr>
                <w:rPrChange w:id="61101" w:author="CR#0252r1" w:date="2020-04-07T04:24:00Z">
                  <w:rPr/>
                </w:rPrChange>
              </w:rPr>
              <w:t>BDS</w:t>
            </w:r>
          </w:p>
        </w:tc>
        <w:tc>
          <w:tcPr>
            <w:tcW w:w="960" w:type="dxa"/>
            <w:tcBorders>
              <w:top w:val="single" w:sz="4" w:space="0" w:color="auto"/>
              <w:left w:val="single" w:sz="4" w:space="0" w:color="auto"/>
              <w:bottom w:val="single" w:sz="4" w:space="0" w:color="auto"/>
              <w:right w:val="single" w:sz="4" w:space="0" w:color="auto"/>
            </w:tcBorders>
          </w:tcPr>
          <w:p w:rsidR="00D04D0A" w:rsidRPr="009F32C9" w:rsidRDefault="00D04D0A" w:rsidP="00D04D0A">
            <w:pPr>
              <w:pStyle w:val="TAL"/>
              <w:jc w:val="center"/>
              <w:rPr>
                <w:rPrChange w:id="61102" w:author="CR#0252r1" w:date="2020-04-07T04:24:00Z">
                  <w:rPr/>
                </w:rPrChange>
              </w:rPr>
            </w:pPr>
            <w:r w:rsidRPr="009F32C9">
              <w:rPr>
                <w:rPrChange w:id="61103" w:author="CR#0252r1" w:date="2020-04-07T04:24:00Z">
                  <w:rPr/>
                </w:rPrChange>
              </w:rPr>
              <w:t>B2 I+Q</w:t>
            </w: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D04D0A">
            <w:pPr>
              <w:pStyle w:val="TAL"/>
              <w:jc w:val="center"/>
              <w:rPr>
                <w:rPrChange w:id="61104" w:author="CR#0252r1" w:date="2020-04-07T04:24:00Z">
                  <w:rPr/>
                </w:rPrChange>
              </w:rPr>
            </w:pPr>
            <w:ins w:id="61105" w:author="CR#0248r1" w:date="2020-04-07T02:41:00Z">
              <w:r w:rsidRPr="009F32C9">
                <w:rPr>
                  <w:rFonts w:hint="eastAsia"/>
                  <w:lang w:eastAsia="zh-CN"/>
                  <w:rPrChange w:id="61106" w:author="CR#0252r1" w:date="2020-04-07T04:24:00Z">
                    <w:rPr>
                      <w:rFonts w:hint="eastAsia"/>
                      <w:lang w:eastAsia="zh-CN"/>
                    </w:rPr>
                  </w:rPrChange>
                </w:rPr>
                <w:t>B1C(D)</w:t>
              </w:r>
            </w:ins>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D04D0A">
            <w:pPr>
              <w:pStyle w:val="TAL"/>
              <w:jc w:val="center"/>
              <w:rPr>
                <w:rPrChange w:id="61107" w:author="CR#0252r1" w:date="2020-04-07T04:24:00Z">
                  <w:rPr/>
                </w:rPrChange>
              </w:rPr>
            </w:pPr>
            <w:ins w:id="61108" w:author="CR#0248r1" w:date="2020-04-07T02:41:00Z">
              <w:r w:rsidRPr="009F32C9">
                <w:rPr>
                  <w:rFonts w:hint="eastAsia"/>
                  <w:lang w:eastAsia="zh-CN"/>
                  <w:rPrChange w:id="61109" w:author="CR#0252r1" w:date="2020-04-07T04:24:00Z">
                    <w:rPr>
                      <w:rFonts w:hint="eastAsia"/>
                      <w:lang w:eastAsia="zh-CN"/>
                    </w:rPr>
                  </w:rPrChange>
                </w:rPr>
                <w:t>B1C(P)</w:t>
              </w:r>
            </w:ins>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D04D0A">
            <w:pPr>
              <w:pStyle w:val="TAL"/>
              <w:jc w:val="center"/>
              <w:rPr>
                <w:rPrChange w:id="61110" w:author="CR#0252r1" w:date="2020-04-07T04:24:00Z">
                  <w:rPr/>
                </w:rPrChange>
              </w:rPr>
            </w:pPr>
            <w:ins w:id="61111" w:author="CR#0248r1" w:date="2020-04-07T02:41:00Z">
              <w:r w:rsidRPr="009F32C9">
                <w:rPr>
                  <w:rPrChange w:id="61112" w:author="CR#0252r1" w:date="2020-04-07T04:24:00Z">
                    <w:rPr/>
                  </w:rPrChange>
                </w:rPr>
                <w:t>B1C(D+</w:t>
              </w:r>
              <w:r w:rsidRPr="009F32C9">
                <w:rPr>
                  <w:rFonts w:hint="eastAsia"/>
                  <w:lang w:eastAsia="zh-CN"/>
                  <w:rPrChange w:id="61113" w:author="CR#0252r1" w:date="2020-04-07T04:24:00Z">
                    <w:rPr>
                      <w:rFonts w:hint="eastAsia"/>
                      <w:lang w:eastAsia="zh-CN"/>
                    </w:rPr>
                  </w:rPrChange>
                </w:rPr>
                <w:t>P</w:t>
              </w:r>
              <w:r w:rsidRPr="009F32C9">
                <w:rPr>
                  <w:rPrChange w:id="61114" w:author="CR#0252r1" w:date="2020-04-07T04:24:00Z">
                    <w:rPr/>
                  </w:rPrChange>
                </w:rPr>
                <w:t>)</w:t>
              </w:r>
            </w:ins>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D04D0A">
            <w:pPr>
              <w:pStyle w:val="TAL"/>
              <w:jc w:val="center"/>
              <w:rPr>
                <w:rPrChange w:id="61115" w:author="CR#0252r1" w:date="2020-04-07T04:24: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D04D0A">
            <w:pPr>
              <w:pStyle w:val="TAL"/>
              <w:jc w:val="center"/>
              <w:rPr>
                <w:rPrChange w:id="61116" w:author="CR#0252r1" w:date="2020-04-07T04:24: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D04D0A">
            <w:pPr>
              <w:pStyle w:val="TAL"/>
              <w:jc w:val="center"/>
              <w:rPr>
                <w:rPrChange w:id="61117" w:author="CR#0252r1" w:date="2020-04-07T04:24: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D04D0A">
            <w:pPr>
              <w:pStyle w:val="TAL"/>
              <w:jc w:val="center"/>
              <w:rPr>
                <w:rPrChange w:id="61118" w:author="CR#0252r1" w:date="2020-04-07T04:24:00Z">
                  <w:rPr/>
                </w:rPrChange>
              </w:rPr>
            </w:pPr>
          </w:p>
        </w:tc>
      </w:tr>
      <w:tr w:rsidR="009F32C9" w:rsidRPr="009F32C9" w:rsidTr="0040693E">
        <w:trPr>
          <w:cantSplit/>
          <w:jc w:val="center"/>
          <w:ins w:id="61119" w:author="CR#0247r8" w:date="2020-04-07T01:49:00Z"/>
        </w:trPr>
        <w:tc>
          <w:tcPr>
            <w:tcW w:w="111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61120" w:author="CR#0247r8" w:date="2020-04-07T01:49:00Z"/>
                <w:rPrChange w:id="61121" w:author="CR#0252r1" w:date="2020-04-07T04:24:00Z">
                  <w:rPr>
                    <w:ins w:id="61122" w:author="CR#0247r8" w:date="2020-04-07T01:49:00Z"/>
                  </w:rPr>
                </w:rPrChange>
              </w:rPr>
            </w:pPr>
            <w:ins w:id="61123" w:author="CR#0247r8" w:date="2020-04-07T01:49:00Z">
              <w:r w:rsidRPr="009F32C9">
                <w:rPr>
                  <w:rPrChange w:id="61124" w:author="CR#0252r1" w:date="2020-04-07T04:24:00Z">
                    <w:rPr/>
                  </w:rPrChange>
                </w:rPr>
                <w:t>NavIC</w:t>
              </w:r>
            </w:ins>
          </w:p>
        </w:tc>
        <w:tc>
          <w:tcPr>
            <w:tcW w:w="96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125" w:author="CR#0247r8" w:date="2020-04-07T01:49:00Z"/>
                <w:rPrChange w:id="61126" w:author="CR#0252r1" w:date="2020-04-07T04:24:00Z">
                  <w:rPr>
                    <w:ins w:id="61127"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128" w:author="CR#0247r8" w:date="2020-04-07T01:49:00Z"/>
                <w:rPrChange w:id="61129" w:author="CR#0252r1" w:date="2020-04-07T04:24:00Z">
                  <w:rPr>
                    <w:ins w:id="61130"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131" w:author="CR#0247r8" w:date="2020-04-07T01:49:00Z"/>
                <w:rPrChange w:id="61132" w:author="CR#0252r1" w:date="2020-04-07T04:24:00Z">
                  <w:rPr>
                    <w:ins w:id="61133"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134" w:author="CR#0247r8" w:date="2020-04-07T01:49:00Z"/>
                <w:rPrChange w:id="61135" w:author="CR#0252r1" w:date="2020-04-07T04:24:00Z">
                  <w:rPr>
                    <w:ins w:id="61136"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137" w:author="CR#0247r8" w:date="2020-04-07T01:49:00Z"/>
                <w:rPrChange w:id="61138" w:author="CR#0252r1" w:date="2020-04-07T04:24:00Z">
                  <w:rPr>
                    <w:ins w:id="61139"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140" w:author="CR#0247r8" w:date="2020-04-07T01:49:00Z"/>
                <w:rPrChange w:id="61141" w:author="CR#0252r1" w:date="2020-04-07T04:24:00Z">
                  <w:rPr>
                    <w:ins w:id="61142"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143" w:author="CR#0247r8" w:date="2020-04-07T01:49:00Z"/>
                <w:rPrChange w:id="61144" w:author="CR#0252r1" w:date="2020-04-07T04:24:00Z">
                  <w:rPr>
                    <w:ins w:id="61145"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146" w:author="CR#0247r8" w:date="2020-04-07T01:49:00Z"/>
                <w:rPrChange w:id="61147" w:author="CR#0252r1" w:date="2020-04-07T04:24:00Z">
                  <w:rPr>
                    <w:ins w:id="61148" w:author="CR#0247r8" w:date="2020-04-07T01:49:00Z"/>
                  </w:rPr>
                </w:rPrChange>
              </w:rPr>
            </w:pPr>
          </w:p>
        </w:tc>
      </w:tr>
    </w:tbl>
    <w:p w:rsidR="003E34D3" w:rsidRPr="009F32C9" w:rsidRDefault="003E34D3" w:rsidP="003E34D3">
      <w:pPr>
        <w:rPr>
          <w:b/>
          <w:rPrChange w:id="61149" w:author="CR#0252r1" w:date="2020-04-07T04:24:00Z">
            <w:rPr>
              <w:b/>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F32C9" w:rsidRPr="009F32C9" w:rsidTr="00271F46">
        <w:trPr>
          <w:cantSplit/>
          <w:jc w:val="center"/>
        </w:trPr>
        <w:tc>
          <w:tcPr>
            <w:tcW w:w="1119" w:type="dxa"/>
          </w:tcPr>
          <w:p w:rsidR="003E34D3" w:rsidRPr="009F32C9" w:rsidRDefault="003E34D3" w:rsidP="00271F46">
            <w:pPr>
              <w:pStyle w:val="TAH"/>
              <w:rPr>
                <w:rPrChange w:id="61150" w:author="CR#0252r1" w:date="2020-04-07T04:24:00Z">
                  <w:rPr/>
                </w:rPrChange>
              </w:rPr>
            </w:pPr>
            <w:r w:rsidRPr="009F32C9">
              <w:rPr>
                <w:rPrChange w:id="61151" w:author="CR#0252r1" w:date="2020-04-07T04:24:00Z">
                  <w:rPr/>
                </w:rPrChange>
              </w:rPr>
              <w:t xml:space="preserve">GNSS </w:t>
            </w:r>
          </w:p>
        </w:tc>
        <w:tc>
          <w:tcPr>
            <w:tcW w:w="960" w:type="dxa"/>
          </w:tcPr>
          <w:p w:rsidR="003E34D3" w:rsidRPr="009F32C9" w:rsidRDefault="003E34D3" w:rsidP="00271F46">
            <w:pPr>
              <w:pStyle w:val="TAH"/>
              <w:rPr>
                <w:rPrChange w:id="61152" w:author="CR#0252r1" w:date="2020-04-07T04:24:00Z">
                  <w:rPr/>
                </w:rPrChange>
              </w:rPr>
            </w:pPr>
            <w:r w:rsidRPr="009F32C9">
              <w:rPr>
                <w:rPrChange w:id="61153" w:author="CR#0252r1" w:date="2020-04-07T04:24:00Z">
                  <w:rPr/>
                </w:rPrChange>
              </w:rPr>
              <w:t>Bit 9</w:t>
            </w:r>
          </w:p>
        </w:tc>
        <w:tc>
          <w:tcPr>
            <w:tcW w:w="1040" w:type="dxa"/>
          </w:tcPr>
          <w:p w:rsidR="003E34D3" w:rsidRPr="009F32C9" w:rsidRDefault="003E34D3" w:rsidP="00271F46">
            <w:pPr>
              <w:pStyle w:val="TAH"/>
              <w:rPr>
                <w:rPrChange w:id="61154" w:author="CR#0252r1" w:date="2020-04-07T04:24:00Z">
                  <w:rPr/>
                </w:rPrChange>
              </w:rPr>
            </w:pPr>
            <w:r w:rsidRPr="009F32C9">
              <w:rPr>
                <w:rPrChange w:id="61155" w:author="CR#0252r1" w:date="2020-04-07T04:24:00Z">
                  <w:rPr/>
                </w:rPrChange>
              </w:rPr>
              <w:t>Bit 10</w:t>
            </w:r>
          </w:p>
        </w:tc>
        <w:tc>
          <w:tcPr>
            <w:tcW w:w="1040" w:type="dxa"/>
          </w:tcPr>
          <w:p w:rsidR="003E34D3" w:rsidRPr="009F32C9" w:rsidRDefault="003E34D3" w:rsidP="00271F46">
            <w:pPr>
              <w:pStyle w:val="TAH"/>
              <w:rPr>
                <w:rPrChange w:id="61156" w:author="CR#0252r1" w:date="2020-04-07T04:24:00Z">
                  <w:rPr/>
                </w:rPrChange>
              </w:rPr>
            </w:pPr>
            <w:r w:rsidRPr="009F32C9">
              <w:rPr>
                <w:rPrChange w:id="61157" w:author="CR#0252r1" w:date="2020-04-07T04:24:00Z">
                  <w:rPr/>
                </w:rPrChange>
              </w:rPr>
              <w:t>Bit 11</w:t>
            </w:r>
          </w:p>
        </w:tc>
        <w:tc>
          <w:tcPr>
            <w:tcW w:w="1040" w:type="dxa"/>
          </w:tcPr>
          <w:p w:rsidR="003E34D3" w:rsidRPr="009F32C9" w:rsidRDefault="003E34D3" w:rsidP="00271F46">
            <w:pPr>
              <w:pStyle w:val="TAH"/>
              <w:rPr>
                <w:rPrChange w:id="61158" w:author="CR#0252r1" w:date="2020-04-07T04:24:00Z">
                  <w:rPr/>
                </w:rPrChange>
              </w:rPr>
            </w:pPr>
            <w:r w:rsidRPr="009F32C9">
              <w:rPr>
                <w:rPrChange w:id="61159" w:author="CR#0252r1" w:date="2020-04-07T04:24:00Z">
                  <w:rPr/>
                </w:rPrChange>
              </w:rPr>
              <w:t>Bit 12</w:t>
            </w:r>
          </w:p>
        </w:tc>
        <w:tc>
          <w:tcPr>
            <w:tcW w:w="1040" w:type="dxa"/>
          </w:tcPr>
          <w:p w:rsidR="003E34D3" w:rsidRPr="009F32C9" w:rsidRDefault="003E34D3" w:rsidP="00271F46">
            <w:pPr>
              <w:pStyle w:val="TAH"/>
              <w:rPr>
                <w:rPrChange w:id="61160" w:author="CR#0252r1" w:date="2020-04-07T04:24:00Z">
                  <w:rPr/>
                </w:rPrChange>
              </w:rPr>
            </w:pPr>
            <w:r w:rsidRPr="009F32C9">
              <w:rPr>
                <w:rPrChange w:id="61161" w:author="CR#0252r1" w:date="2020-04-07T04:24:00Z">
                  <w:rPr/>
                </w:rPrChange>
              </w:rPr>
              <w:t>Bit 13</w:t>
            </w:r>
          </w:p>
        </w:tc>
        <w:tc>
          <w:tcPr>
            <w:tcW w:w="1040" w:type="dxa"/>
          </w:tcPr>
          <w:p w:rsidR="003E34D3" w:rsidRPr="009F32C9" w:rsidRDefault="003E34D3" w:rsidP="00271F46">
            <w:pPr>
              <w:pStyle w:val="TAH"/>
              <w:rPr>
                <w:rPrChange w:id="61162" w:author="CR#0252r1" w:date="2020-04-07T04:24:00Z">
                  <w:rPr/>
                </w:rPrChange>
              </w:rPr>
            </w:pPr>
            <w:r w:rsidRPr="009F32C9">
              <w:rPr>
                <w:rPrChange w:id="61163" w:author="CR#0252r1" w:date="2020-04-07T04:24:00Z">
                  <w:rPr/>
                </w:rPrChange>
              </w:rPr>
              <w:t>Bit 14</w:t>
            </w:r>
          </w:p>
        </w:tc>
        <w:tc>
          <w:tcPr>
            <w:tcW w:w="1040" w:type="dxa"/>
          </w:tcPr>
          <w:p w:rsidR="003E34D3" w:rsidRPr="009F32C9" w:rsidRDefault="003E34D3" w:rsidP="00271F46">
            <w:pPr>
              <w:pStyle w:val="TAH"/>
              <w:rPr>
                <w:rPrChange w:id="61164" w:author="CR#0252r1" w:date="2020-04-07T04:24:00Z">
                  <w:rPr/>
                </w:rPrChange>
              </w:rPr>
            </w:pPr>
            <w:r w:rsidRPr="009F32C9">
              <w:rPr>
                <w:rPrChange w:id="61165" w:author="CR#0252r1" w:date="2020-04-07T04:24:00Z">
                  <w:rPr/>
                </w:rPrChange>
              </w:rPr>
              <w:t>Bit 15</w:t>
            </w:r>
          </w:p>
        </w:tc>
        <w:tc>
          <w:tcPr>
            <w:tcW w:w="1040" w:type="dxa"/>
          </w:tcPr>
          <w:p w:rsidR="003E34D3" w:rsidRPr="009F32C9" w:rsidRDefault="003E34D3" w:rsidP="00271F46">
            <w:pPr>
              <w:pStyle w:val="TAH"/>
              <w:rPr>
                <w:rPrChange w:id="61166" w:author="CR#0252r1" w:date="2020-04-07T04:24:00Z">
                  <w:rPr/>
                </w:rPrChange>
              </w:rPr>
            </w:pPr>
            <w:r w:rsidRPr="009F32C9">
              <w:rPr>
                <w:rPrChange w:id="61167" w:author="CR#0252r1" w:date="2020-04-07T04:24:00Z">
                  <w:rPr/>
                </w:rPrChange>
              </w:rPr>
              <w:t>Bit 16</w:t>
            </w:r>
          </w:p>
          <w:p w:rsidR="003E34D3" w:rsidRPr="009F32C9" w:rsidRDefault="003E34D3" w:rsidP="00271F46">
            <w:pPr>
              <w:pStyle w:val="TAH"/>
              <w:rPr>
                <w:rPrChange w:id="61168" w:author="CR#0252r1" w:date="2020-04-07T04:24:00Z">
                  <w:rPr/>
                </w:rPrChange>
              </w:rPr>
            </w:pPr>
            <w:r w:rsidRPr="009F32C9">
              <w:rPr>
                <w:rPrChange w:id="61169" w:author="CR#0252r1" w:date="2020-04-07T04:24:00Z">
                  <w:rPr/>
                </w:rPrChange>
              </w:rPr>
              <w:t>(LSB)</w:t>
            </w:r>
          </w:p>
        </w:tc>
      </w:tr>
      <w:tr w:rsidR="009F32C9" w:rsidRPr="009F32C9" w:rsidTr="00271F46">
        <w:trPr>
          <w:cantSplit/>
          <w:jc w:val="center"/>
        </w:trPr>
        <w:tc>
          <w:tcPr>
            <w:tcW w:w="1119" w:type="dxa"/>
          </w:tcPr>
          <w:p w:rsidR="003E34D3" w:rsidRPr="009F32C9" w:rsidRDefault="003E34D3" w:rsidP="00271F46">
            <w:pPr>
              <w:pStyle w:val="TAL"/>
              <w:rPr>
                <w:rPrChange w:id="61170" w:author="CR#0252r1" w:date="2020-04-07T04:24:00Z">
                  <w:rPr/>
                </w:rPrChange>
              </w:rPr>
            </w:pPr>
            <w:r w:rsidRPr="009F32C9">
              <w:rPr>
                <w:rPrChange w:id="61171" w:author="CR#0252r1" w:date="2020-04-07T04:24:00Z">
                  <w:rPr/>
                </w:rPrChange>
              </w:rPr>
              <w:t>GPS</w:t>
            </w:r>
          </w:p>
        </w:tc>
        <w:tc>
          <w:tcPr>
            <w:tcW w:w="960" w:type="dxa"/>
          </w:tcPr>
          <w:p w:rsidR="003E34D3" w:rsidRPr="009F32C9" w:rsidRDefault="003E34D3" w:rsidP="00271F46">
            <w:pPr>
              <w:pStyle w:val="TAL"/>
              <w:jc w:val="center"/>
              <w:rPr>
                <w:rPrChange w:id="61172" w:author="CR#0252r1" w:date="2020-04-07T04:24:00Z">
                  <w:rPr/>
                </w:rPrChange>
              </w:rPr>
            </w:pPr>
            <w:r w:rsidRPr="009F32C9">
              <w:rPr>
                <w:rPrChange w:id="61173" w:author="CR#0252r1" w:date="2020-04-07T04:24:00Z">
                  <w:rPr/>
                </w:rPrChange>
              </w:rPr>
              <w:t>L1C(P)</w:t>
            </w:r>
          </w:p>
        </w:tc>
        <w:tc>
          <w:tcPr>
            <w:tcW w:w="1040" w:type="dxa"/>
          </w:tcPr>
          <w:p w:rsidR="003E34D3" w:rsidRPr="009F32C9" w:rsidRDefault="003E34D3" w:rsidP="00271F46">
            <w:pPr>
              <w:pStyle w:val="TAL"/>
              <w:jc w:val="center"/>
              <w:rPr>
                <w:rPrChange w:id="61174" w:author="CR#0252r1" w:date="2020-04-07T04:24:00Z">
                  <w:rPr/>
                </w:rPrChange>
              </w:rPr>
            </w:pPr>
            <w:r w:rsidRPr="009F32C9">
              <w:rPr>
                <w:rPrChange w:id="61175" w:author="CR#0252r1" w:date="2020-04-07T04:24:00Z">
                  <w:rPr/>
                </w:rPrChange>
              </w:rPr>
              <w:t>L1C(D+P)</w:t>
            </w:r>
          </w:p>
        </w:tc>
        <w:tc>
          <w:tcPr>
            <w:tcW w:w="1040" w:type="dxa"/>
          </w:tcPr>
          <w:p w:rsidR="003E34D3" w:rsidRPr="009F32C9" w:rsidRDefault="003E34D3" w:rsidP="00271F46">
            <w:pPr>
              <w:pStyle w:val="TAL"/>
              <w:jc w:val="center"/>
              <w:rPr>
                <w:rPrChange w:id="61176" w:author="CR#0252r1" w:date="2020-04-07T04:24:00Z">
                  <w:rPr/>
                </w:rPrChange>
              </w:rPr>
            </w:pPr>
          </w:p>
        </w:tc>
        <w:tc>
          <w:tcPr>
            <w:tcW w:w="1040" w:type="dxa"/>
          </w:tcPr>
          <w:p w:rsidR="003E34D3" w:rsidRPr="009F32C9" w:rsidRDefault="003E34D3" w:rsidP="00271F46">
            <w:pPr>
              <w:pStyle w:val="TAL"/>
              <w:jc w:val="center"/>
              <w:rPr>
                <w:rPrChange w:id="61177" w:author="CR#0252r1" w:date="2020-04-07T04:24:00Z">
                  <w:rPr/>
                </w:rPrChange>
              </w:rPr>
            </w:pPr>
          </w:p>
        </w:tc>
        <w:tc>
          <w:tcPr>
            <w:tcW w:w="1040" w:type="dxa"/>
          </w:tcPr>
          <w:p w:rsidR="003E34D3" w:rsidRPr="009F32C9" w:rsidRDefault="003E34D3" w:rsidP="00271F46">
            <w:pPr>
              <w:pStyle w:val="TAL"/>
              <w:jc w:val="center"/>
              <w:rPr>
                <w:rPrChange w:id="61178" w:author="CR#0252r1" w:date="2020-04-07T04:24:00Z">
                  <w:rPr/>
                </w:rPrChange>
              </w:rPr>
            </w:pPr>
          </w:p>
        </w:tc>
        <w:tc>
          <w:tcPr>
            <w:tcW w:w="1040" w:type="dxa"/>
          </w:tcPr>
          <w:p w:rsidR="003E34D3" w:rsidRPr="009F32C9" w:rsidRDefault="003E34D3" w:rsidP="00271F46">
            <w:pPr>
              <w:pStyle w:val="TAL"/>
              <w:jc w:val="center"/>
              <w:rPr>
                <w:rPrChange w:id="61179" w:author="CR#0252r1" w:date="2020-04-07T04:24:00Z">
                  <w:rPr/>
                </w:rPrChange>
              </w:rPr>
            </w:pPr>
          </w:p>
        </w:tc>
        <w:tc>
          <w:tcPr>
            <w:tcW w:w="1040" w:type="dxa"/>
          </w:tcPr>
          <w:p w:rsidR="003E34D3" w:rsidRPr="009F32C9" w:rsidRDefault="003E34D3" w:rsidP="00271F46">
            <w:pPr>
              <w:pStyle w:val="TAL"/>
              <w:jc w:val="center"/>
              <w:rPr>
                <w:rPrChange w:id="61180" w:author="CR#0252r1" w:date="2020-04-07T04:24:00Z">
                  <w:rPr/>
                </w:rPrChange>
              </w:rPr>
            </w:pPr>
          </w:p>
        </w:tc>
        <w:tc>
          <w:tcPr>
            <w:tcW w:w="1040" w:type="dxa"/>
          </w:tcPr>
          <w:p w:rsidR="003E34D3" w:rsidRPr="009F32C9" w:rsidRDefault="003E34D3" w:rsidP="00271F46">
            <w:pPr>
              <w:pStyle w:val="TAL"/>
              <w:jc w:val="center"/>
              <w:rPr>
                <w:rPrChange w:id="61181" w:author="CR#0252r1" w:date="2020-04-07T04:24:00Z">
                  <w:rPr/>
                </w:rPrChange>
              </w:rPr>
            </w:pPr>
          </w:p>
        </w:tc>
      </w:tr>
      <w:tr w:rsidR="009F32C9" w:rsidRPr="009F32C9" w:rsidTr="00271F46">
        <w:trPr>
          <w:cantSplit/>
          <w:jc w:val="center"/>
        </w:trPr>
        <w:tc>
          <w:tcPr>
            <w:tcW w:w="1119" w:type="dxa"/>
          </w:tcPr>
          <w:p w:rsidR="003E34D3" w:rsidRPr="009F32C9" w:rsidRDefault="003E34D3" w:rsidP="00271F46">
            <w:pPr>
              <w:pStyle w:val="TAL"/>
              <w:rPr>
                <w:rPrChange w:id="61182" w:author="CR#0252r1" w:date="2020-04-07T04:24:00Z">
                  <w:rPr/>
                </w:rPrChange>
              </w:rPr>
            </w:pPr>
            <w:r w:rsidRPr="009F32C9">
              <w:rPr>
                <w:rPrChange w:id="61183" w:author="CR#0252r1" w:date="2020-04-07T04:24:00Z">
                  <w:rPr/>
                </w:rPrChange>
              </w:rPr>
              <w:t>SBAS</w:t>
            </w:r>
          </w:p>
        </w:tc>
        <w:tc>
          <w:tcPr>
            <w:tcW w:w="960" w:type="dxa"/>
          </w:tcPr>
          <w:p w:rsidR="003E34D3" w:rsidRPr="009F32C9" w:rsidRDefault="003E34D3" w:rsidP="00271F46">
            <w:pPr>
              <w:pStyle w:val="TAL"/>
              <w:jc w:val="center"/>
              <w:rPr>
                <w:rPrChange w:id="61184" w:author="CR#0252r1" w:date="2020-04-07T04:24:00Z">
                  <w:rPr/>
                </w:rPrChange>
              </w:rPr>
            </w:pPr>
          </w:p>
        </w:tc>
        <w:tc>
          <w:tcPr>
            <w:tcW w:w="1040" w:type="dxa"/>
          </w:tcPr>
          <w:p w:rsidR="003E34D3" w:rsidRPr="009F32C9" w:rsidRDefault="003E34D3" w:rsidP="00271F46">
            <w:pPr>
              <w:pStyle w:val="TAL"/>
              <w:jc w:val="center"/>
              <w:rPr>
                <w:rPrChange w:id="61185" w:author="CR#0252r1" w:date="2020-04-07T04:24:00Z">
                  <w:rPr/>
                </w:rPrChange>
              </w:rPr>
            </w:pPr>
          </w:p>
        </w:tc>
        <w:tc>
          <w:tcPr>
            <w:tcW w:w="1040" w:type="dxa"/>
          </w:tcPr>
          <w:p w:rsidR="003E34D3" w:rsidRPr="009F32C9" w:rsidRDefault="003E34D3" w:rsidP="00271F46">
            <w:pPr>
              <w:pStyle w:val="TAL"/>
              <w:jc w:val="center"/>
              <w:rPr>
                <w:rPrChange w:id="61186" w:author="CR#0252r1" w:date="2020-04-07T04:24:00Z">
                  <w:rPr/>
                </w:rPrChange>
              </w:rPr>
            </w:pPr>
          </w:p>
        </w:tc>
        <w:tc>
          <w:tcPr>
            <w:tcW w:w="1040" w:type="dxa"/>
          </w:tcPr>
          <w:p w:rsidR="003E34D3" w:rsidRPr="009F32C9" w:rsidRDefault="003E34D3" w:rsidP="00271F46">
            <w:pPr>
              <w:pStyle w:val="TAL"/>
              <w:jc w:val="center"/>
              <w:rPr>
                <w:rPrChange w:id="61187" w:author="CR#0252r1" w:date="2020-04-07T04:24:00Z">
                  <w:rPr/>
                </w:rPrChange>
              </w:rPr>
            </w:pPr>
          </w:p>
        </w:tc>
        <w:tc>
          <w:tcPr>
            <w:tcW w:w="1040" w:type="dxa"/>
          </w:tcPr>
          <w:p w:rsidR="003E34D3" w:rsidRPr="009F32C9" w:rsidRDefault="003E34D3" w:rsidP="00271F46">
            <w:pPr>
              <w:pStyle w:val="TAL"/>
              <w:jc w:val="center"/>
              <w:rPr>
                <w:rPrChange w:id="61188" w:author="CR#0252r1" w:date="2020-04-07T04:24:00Z">
                  <w:rPr/>
                </w:rPrChange>
              </w:rPr>
            </w:pPr>
          </w:p>
        </w:tc>
        <w:tc>
          <w:tcPr>
            <w:tcW w:w="1040" w:type="dxa"/>
          </w:tcPr>
          <w:p w:rsidR="003E34D3" w:rsidRPr="009F32C9" w:rsidRDefault="003E34D3" w:rsidP="00271F46">
            <w:pPr>
              <w:pStyle w:val="TAL"/>
              <w:jc w:val="center"/>
              <w:rPr>
                <w:rPrChange w:id="61189" w:author="CR#0252r1" w:date="2020-04-07T04:24:00Z">
                  <w:rPr/>
                </w:rPrChange>
              </w:rPr>
            </w:pPr>
          </w:p>
        </w:tc>
        <w:tc>
          <w:tcPr>
            <w:tcW w:w="1040" w:type="dxa"/>
          </w:tcPr>
          <w:p w:rsidR="003E34D3" w:rsidRPr="009F32C9" w:rsidRDefault="003E34D3" w:rsidP="00271F46">
            <w:pPr>
              <w:pStyle w:val="TAL"/>
              <w:jc w:val="center"/>
              <w:rPr>
                <w:rPrChange w:id="61190" w:author="CR#0252r1" w:date="2020-04-07T04:24:00Z">
                  <w:rPr/>
                </w:rPrChange>
              </w:rPr>
            </w:pPr>
          </w:p>
        </w:tc>
        <w:tc>
          <w:tcPr>
            <w:tcW w:w="1040" w:type="dxa"/>
          </w:tcPr>
          <w:p w:rsidR="003E34D3" w:rsidRPr="009F32C9" w:rsidRDefault="003E34D3" w:rsidP="00271F46">
            <w:pPr>
              <w:pStyle w:val="TAL"/>
              <w:jc w:val="center"/>
              <w:rPr>
                <w:rPrChange w:id="61191" w:author="CR#0252r1" w:date="2020-04-07T04:24:00Z">
                  <w:rPr/>
                </w:rPrChange>
              </w:rPr>
            </w:pPr>
          </w:p>
        </w:tc>
      </w:tr>
      <w:tr w:rsidR="009F32C9" w:rsidRPr="009F32C9" w:rsidTr="00271F46">
        <w:trPr>
          <w:cantSplit/>
          <w:jc w:val="center"/>
        </w:trPr>
        <w:tc>
          <w:tcPr>
            <w:tcW w:w="1119" w:type="dxa"/>
          </w:tcPr>
          <w:p w:rsidR="003E34D3" w:rsidRPr="009F32C9" w:rsidRDefault="003E34D3" w:rsidP="00271F46">
            <w:pPr>
              <w:pStyle w:val="TAL"/>
              <w:rPr>
                <w:rPrChange w:id="61192" w:author="CR#0252r1" w:date="2020-04-07T04:24:00Z">
                  <w:rPr/>
                </w:rPrChange>
              </w:rPr>
            </w:pPr>
            <w:r w:rsidRPr="009F32C9">
              <w:rPr>
                <w:rPrChange w:id="61193" w:author="CR#0252r1" w:date="2020-04-07T04:24:00Z">
                  <w:rPr/>
                </w:rPrChange>
              </w:rPr>
              <w:t>QZSS</w:t>
            </w:r>
          </w:p>
        </w:tc>
        <w:tc>
          <w:tcPr>
            <w:tcW w:w="960" w:type="dxa"/>
          </w:tcPr>
          <w:p w:rsidR="003E34D3" w:rsidRPr="009F32C9" w:rsidRDefault="003E34D3" w:rsidP="00271F46">
            <w:pPr>
              <w:pStyle w:val="TAL"/>
              <w:jc w:val="center"/>
              <w:rPr>
                <w:rPrChange w:id="61194" w:author="CR#0252r1" w:date="2020-04-07T04:24:00Z">
                  <w:rPr/>
                </w:rPrChange>
              </w:rPr>
            </w:pPr>
          </w:p>
        </w:tc>
        <w:tc>
          <w:tcPr>
            <w:tcW w:w="1040" w:type="dxa"/>
          </w:tcPr>
          <w:p w:rsidR="003E34D3" w:rsidRPr="009F32C9" w:rsidRDefault="003E34D3" w:rsidP="00271F46">
            <w:pPr>
              <w:pStyle w:val="TAL"/>
              <w:jc w:val="center"/>
              <w:rPr>
                <w:rPrChange w:id="61195" w:author="CR#0252r1" w:date="2020-04-07T04:24:00Z">
                  <w:rPr/>
                </w:rPrChange>
              </w:rPr>
            </w:pPr>
          </w:p>
        </w:tc>
        <w:tc>
          <w:tcPr>
            <w:tcW w:w="1040" w:type="dxa"/>
          </w:tcPr>
          <w:p w:rsidR="003E34D3" w:rsidRPr="009F32C9" w:rsidRDefault="003E34D3" w:rsidP="00271F46">
            <w:pPr>
              <w:pStyle w:val="TAL"/>
              <w:jc w:val="center"/>
              <w:rPr>
                <w:rPrChange w:id="61196" w:author="CR#0252r1" w:date="2020-04-07T04:24:00Z">
                  <w:rPr/>
                </w:rPrChange>
              </w:rPr>
            </w:pPr>
          </w:p>
        </w:tc>
        <w:tc>
          <w:tcPr>
            <w:tcW w:w="1040" w:type="dxa"/>
          </w:tcPr>
          <w:p w:rsidR="003E34D3" w:rsidRPr="009F32C9" w:rsidRDefault="003E34D3" w:rsidP="00271F46">
            <w:pPr>
              <w:pStyle w:val="TAL"/>
              <w:jc w:val="center"/>
              <w:rPr>
                <w:rPrChange w:id="61197" w:author="CR#0252r1" w:date="2020-04-07T04:24:00Z">
                  <w:rPr/>
                </w:rPrChange>
              </w:rPr>
            </w:pPr>
          </w:p>
        </w:tc>
        <w:tc>
          <w:tcPr>
            <w:tcW w:w="1040" w:type="dxa"/>
          </w:tcPr>
          <w:p w:rsidR="003E34D3" w:rsidRPr="009F32C9" w:rsidRDefault="003E34D3" w:rsidP="00271F46">
            <w:pPr>
              <w:pStyle w:val="TAL"/>
              <w:jc w:val="center"/>
              <w:rPr>
                <w:rPrChange w:id="61198" w:author="CR#0252r1" w:date="2020-04-07T04:24:00Z">
                  <w:rPr/>
                </w:rPrChange>
              </w:rPr>
            </w:pPr>
          </w:p>
        </w:tc>
        <w:tc>
          <w:tcPr>
            <w:tcW w:w="1040" w:type="dxa"/>
          </w:tcPr>
          <w:p w:rsidR="003E34D3" w:rsidRPr="009F32C9" w:rsidRDefault="003E34D3" w:rsidP="00271F46">
            <w:pPr>
              <w:pStyle w:val="TAL"/>
              <w:jc w:val="center"/>
              <w:rPr>
                <w:rPrChange w:id="61199" w:author="CR#0252r1" w:date="2020-04-07T04:24:00Z">
                  <w:rPr/>
                </w:rPrChange>
              </w:rPr>
            </w:pPr>
          </w:p>
        </w:tc>
        <w:tc>
          <w:tcPr>
            <w:tcW w:w="1040" w:type="dxa"/>
          </w:tcPr>
          <w:p w:rsidR="003E34D3" w:rsidRPr="009F32C9" w:rsidRDefault="003E34D3" w:rsidP="00271F46">
            <w:pPr>
              <w:pStyle w:val="TAL"/>
              <w:jc w:val="center"/>
              <w:rPr>
                <w:rPrChange w:id="61200" w:author="CR#0252r1" w:date="2020-04-07T04:24:00Z">
                  <w:rPr/>
                </w:rPrChange>
              </w:rPr>
            </w:pPr>
          </w:p>
        </w:tc>
        <w:tc>
          <w:tcPr>
            <w:tcW w:w="1040" w:type="dxa"/>
          </w:tcPr>
          <w:p w:rsidR="003E34D3" w:rsidRPr="009F32C9" w:rsidRDefault="003E34D3" w:rsidP="00271F46">
            <w:pPr>
              <w:pStyle w:val="TAL"/>
              <w:jc w:val="center"/>
              <w:rPr>
                <w:rPrChange w:id="61201" w:author="CR#0252r1" w:date="2020-04-07T04:24:00Z">
                  <w:rPr/>
                </w:rPrChange>
              </w:rPr>
            </w:pPr>
          </w:p>
        </w:tc>
      </w:tr>
      <w:tr w:rsidR="009F32C9" w:rsidRPr="009F32C9" w:rsidTr="00271F46">
        <w:trPr>
          <w:cantSplit/>
          <w:jc w:val="center"/>
        </w:trPr>
        <w:tc>
          <w:tcPr>
            <w:tcW w:w="1119" w:type="dxa"/>
          </w:tcPr>
          <w:p w:rsidR="003E34D3" w:rsidRPr="009F32C9" w:rsidRDefault="003E34D3" w:rsidP="00271F46">
            <w:pPr>
              <w:pStyle w:val="TAL"/>
              <w:rPr>
                <w:rPrChange w:id="61202" w:author="CR#0252r1" w:date="2020-04-07T04:24:00Z">
                  <w:rPr/>
                </w:rPrChange>
              </w:rPr>
            </w:pPr>
            <w:r w:rsidRPr="009F32C9">
              <w:rPr>
                <w:rPrChange w:id="61203" w:author="CR#0252r1" w:date="2020-04-07T04:24:00Z">
                  <w:rPr/>
                </w:rPrChange>
              </w:rPr>
              <w:t>GLONASS</w:t>
            </w:r>
          </w:p>
        </w:tc>
        <w:tc>
          <w:tcPr>
            <w:tcW w:w="960" w:type="dxa"/>
          </w:tcPr>
          <w:p w:rsidR="003E34D3" w:rsidRPr="009F32C9" w:rsidRDefault="003E34D3" w:rsidP="00271F46">
            <w:pPr>
              <w:pStyle w:val="TAL"/>
              <w:jc w:val="center"/>
              <w:rPr>
                <w:rPrChange w:id="61204" w:author="CR#0252r1" w:date="2020-04-07T04:24:00Z">
                  <w:rPr/>
                </w:rPrChange>
              </w:rPr>
            </w:pPr>
          </w:p>
        </w:tc>
        <w:tc>
          <w:tcPr>
            <w:tcW w:w="1040" w:type="dxa"/>
          </w:tcPr>
          <w:p w:rsidR="003E34D3" w:rsidRPr="009F32C9" w:rsidRDefault="003E34D3" w:rsidP="00271F46">
            <w:pPr>
              <w:pStyle w:val="TAL"/>
              <w:jc w:val="center"/>
              <w:rPr>
                <w:rPrChange w:id="61205" w:author="CR#0252r1" w:date="2020-04-07T04:24:00Z">
                  <w:rPr/>
                </w:rPrChange>
              </w:rPr>
            </w:pPr>
          </w:p>
        </w:tc>
        <w:tc>
          <w:tcPr>
            <w:tcW w:w="1040" w:type="dxa"/>
          </w:tcPr>
          <w:p w:rsidR="003E34D3" w:rsidRPr="009F32C9" w:rsidRDefault="003E34D3" w:rsidP="00271F46">
            <w:pPr>
              <w:pStyle w:val="TAL"/>
              <w:jc w:val="center"/>
              <w:rPr>
                <w:rPrChange w:id="61206" w:author="CR#0252r1" w:date="2020-04-07T04:24:00Z">
                  <w:rPr/>
                </w:rPrChange>
              </w:rPr>
            </w:pPr>
          </w:p>
        </w:tc>
        <w:tc>
          <w:tcPr>
            <w:tcW w:w="1040" w:type="dxa"/>
          </w:tcPr>
          <w:p w:rsidR="003E34D3" w:rsidRPr="009F32C9" w:rsidRDefault="003E34D3" w:rsidP="00271F46">
            <w:pPr>
              <w:pStyle w:val="TAL"/>
              <w:jc w:val="center"/>
              <w:rPr>
                <w:rPrChange w:id="61207" w:author="CR#0252r1" w:date="2020-04-07T04:24:00Z">
                  <w:rPr/>
                </w:rPrChange>
              </w:rPr>
            </w:pPr>
          </w:p>
        </w:tc>
        <w:tc>
          <w:tcPr>
            <w:tcW w:w="1040" w:type="dxa"/>
          </w:tcPr>
          <w:p w:rsidR="003E34D3" w:rsidRPr="009F32C9" w:rsidRDefault="003E34D3" w:rsidP="00271F46">
            <w:pPr>
              <w:pStyle w:val="TAL"/>
              <w:jc w:val="center"/>
              <w:rPr>
                <w:rPrChange w:id="61208" w:author="CR#0252r1" w:date="2020-04-07T04:24:00Z">
                  <w:rPr/>
                </w:rPrChange>
              </w:rPr>
            </w:pPr>
          </w:p>
        </w:tc>
        <w:tc>
          <w:tcPr>
            <w:tcW w:w="1040" w:type="dxa"/>
          </w:tcPr>
          <w:p w:rsidR="003E34D3" w:rsidRPr="009F32C9" w:rsidRDefault="003E34D3" w:rsidP="00271F46">
            <w:pPr>
              <w:pStyle w:val="TAL"/>
              <w:jc w:val="center"/>
              <w:rPr>
                <w:rPrChange w:id="61209" w:author="CR#0252r1" w:date="2020-04-07T04:24:00Z">
                  <w:rPr/>
                </w:rPrChange>
              </w:rPr>
            </w:pPr>
          </w:p>
        </w:tc>
        <w:tc>
          <w:tcPr>
            <w:tcW w:w="1040" w:type="dxa"/>
          </w:tcPr>
          <w:p w:rsidR="003E34D3" w:rsidRPr="009F32C9" w:rsidRDefault="003E34D3" w:rsidP="00271F46">
            <w:pPr>
              <w:pStyle w:val="TAL"/>
              <w:jc w:val="center"/>
              <w:rPr>
                <w:rPrChange w:id="61210" w:author="CR#0252r1" w:date="2020-04-07T04:24:00Z">
                  <w:rPr/>
                </w:rPrChange>
              </w:rPr>
            </w:pPr>
          </w:p>
        </w:tc>
        <w:tc>
          <w:tcPr>
            <w:tcW w:w="1040" w:type="dxa"/>
          </w:tcPr>
          <w:p w:rsidR="003E34D3" w:rsidRPr="009F32C9" w:rsidRDefault="003E34D3" w:rsidP="00271F46">
            <w:pPr>
              <w:pStyle w:val="TAL"/>
              <w:jc w:val="center"/>
              <w:rPr>
                <w:rPrChange w:id="61211" w:author="CR#0252r1" w:date="2020-04-07T04:24:00Z">
                  <w:rPr/>
                </w:rPrChange>
              </w:rPr>
            </w:pPr>
          </w:p>
        </w:tc>
      </w:tr>
      <w:tr w:rsidR="009F32C9" w:rsidRPr="009F32C9" w:rsidTr="00271F46">
        <w:trPr>
          <w:cantSplit/>
          <w:jc w:val="center"/>
        </w:trPr>
        <w:tc>
          <w:tcPr>
            <w:tcW w:w="1119" w:type="dxa"/>
          </w:tcPr>
          <w:p w:rsidR="003E34D3" w:rsidRPr="009F32C9" w:rsidRDefault="003E34D3" w:rsidP="00271F46">
            <w:pPr>
              <w:pStyle w:val="TAL"/>
              <w:rPr>
                <w:rPrChange w:id="61212" w:author="CR#0252r1" w:date="2020-04-07T04:24:00Z">
                  <w:rPr/>
                </w:rPrChange>
              </w:rPr>
            </w:pPr>
            <w:r w:rsidRPr="009F32C9">
              <w:rPr>
                <w:rPrChange w:id="61213" w:author="CR#0252r1" w:date="2020-04-07T04:24:00Z">
                  <w:rPr/>
                </w:rPrChange>
              </w:rPr>
              <w:t>Galileo</w:t>
            </w:r>
          </w:p>
        </w:tc>
        <w:tc>
          <w:tcPr>
            <w:tcW w:w="960" w:type="dxa"/>
          </w:tcPr>
          <w:p w:rsidR="003E34D3" w:rsidRPr="009F32C9" w:rsidRDefault="003E34D3" w:rsidP="00271F46">
            <w:pPr>
              <w:pStyle w:val="TAL"/>
              <w:jc w:val="center"/>
              <w:rPr>
                <w:rPrChange w:id="61214" w:author="CR#0252r1" w:date="2020-04-07T04:24:00Z">
                  <w:rPr/>
                </w:rPrChange>
              </w:rPr>
            </w:pPr>
            <w:r w:rsidRPr="009F32C9">
              <w:rPr>
                <w:rPrChange w:id="61215" w:author="CR#0252r1" w:date="2020-04-07T04:24:00Z">
                  <w:rPr/>
                </w:rPrChange>
              </w:rPr>
              <w:t>E5B Q</w:t>
            </w:r>
          </w:p>
        </w:tc>
        <w:tc>
          <w:tcPr>
            <w:tcW w:w="1040" w:type="dxa"/>
          </w:tcPr>
          <w:p w:rsidR="003E34D3" w:rsidRPr="009F32C9" w:rsidRDefault="003E34D3" w:rsidP="00271F46">
            <w:pPr>
              <w:pStyle w:val="TAL"/>
              <w:jc w:val="center"/>
              <w:rPr>
                <w:rPrChange w:id="61216" w:author="CR#0252r1" w:date="2020-04-07T04:24:00Z">
                  <w:rPr/>
                </w:rPrChange>
              </w:rPr>
            </w:pPr>
            <w:r w:rsidRPr="009F32C9">
              <w:rPr>
                <w:rPrChange w:id="61217" w:author="CR#0252r1" w:date="2020-04-07T04:24:00Z">
                  <w:rPr/>
                </w:rPrChange>
              </w:rPr>
              <w:t>E5B I+Q</w:t>
            </w:r>
          </w:p>
        </w:tc>
        <w:tc>
          <w:tcPr>
            <w:tcW w:w="1040" w:type="dxa"/>
          </w:tcPr>
          <w:p w:rsidR="003E34D3" w:rsidRPr="009F32C9" w:rsidRDefault="003E34D3" w:rsidP="00271F46">
            <w:pPr>
              <w:pStyle w:val="TAL"/>
              <w:jc w:val="center"/>
              <w:rPr>
                <w:rPrChange w:id="61218" w:author="CR#0252r1" w:date="2020-04-07T04:24:00Z">
                  <w:rPr/>
                </w:rPrChange>
              </w:rPr>
            </w:pPr>
            <w:r w:rsidRPr="009F32C9">
              <w:rPr>
                <w:rPrChange w:id="61219" w:author="CR#0252r1" w:date="2020-04-07T04:24:00Z">
                  <w:rPr/>
                </w:rPrChange>
              </w:rPr>
              <w:t>E5(A+B) I</w:t>
            </w:r>
          </w:p>
        </w:tc>
        <w:tc>
          <w:tcPr>
            <w:tcW w:w="1040" w:type="dxa"/>
          </w:tcPr>
          <w:p w:rsidR="003E34D3" w:rsidRPr="009F32C9" w:rsidRDefault="003E34D3" w:rsidP="00271F46">
            <w:pPr>
              <w:pStyle w:val="TAL"/>
              <w:jc w:val="center"/>
              <w:rPr>
                <w:rPrChange w:id="61220" w:author="CR#0252r1" w:date="2020-04-07T04:24:00Z">
                  <w:rPr/>
                </w:rPrChange>
              </w:rPr>
            </w:pPr>
            <w:r w:rsidRPr="009F32C9">
              <w:rPr>
                <w:rPrChange w:id="61221" w:author="CR#0252r1" w:date="2020-04-07T04:24:00Z">
                  <w:rPr/>
                </w:rPrChange>
              </w:rPr>
              <w:t>E5(A+B) Q</w:t>
            </w:r>
          </w:p>
        </w:tc>
        <w:tc>
          <w:tcPr>
            <w:tcW w:w="1040" w:type="dxa"/>
          </w:tcPr>
          <w:p w:rsidR="003E34D3" w:rsidRPr="009F32C9" w:rsidRDefault="003E34D3" w:rsidP="00271F46">
            <w:pPr>
              <w:pStyle w:val="TAL"/>
              <w:jc w:val="center"/>
              <w:rPr>
                <w:rPrChange w:id="61222" w:author="CR#0252r1" w:date="2020-04-07T04:24:00Z">
                  <w:rPr/>
                </w:rPrChange>
              </w:rPr>
            </w:pPr>
            <w:r w:rsidRPr="009F32C9">
              <w:rPr>
                <w:rPrChange w:id="61223" w:author="CR#0252r1" w:date="2020-04-07T04:24:00Z">
                  <w:rPr/>
                </w:rPrChange>
              </w:rPr>
              <w:t>E5(A+B) I+Q</w:t>
            </w:r>
          </w:p>
        </w:tc>
        <w:tc>
          <w:tcPr>
            <w:tcW w:w="1040" w:type="dxa"/>
          </w:tcPr>
          <w:p w:rsidR="003E34D3" w:rsidRPr="009F32C9" w:rsidRDefault="003E34D3" w:rsidP="00271F46">
            <w:pPr>
              <w:pStyle w:val="TAL"/>
              <w:jc w:val="center"/>
              <w:rPr>
                <w:rPrChange w:id="61224" w:author="CR#0252r1" w:date="2020-04-07T04:24:00Z">
                  <w:rPr/>
                </w:rPrChange>
              </w:rPr>
            </w:pPr>
            <w:r w:rsidRPr="009F32C9">
              <w:rPr>
                <w:rPrChange w:id="61225" w:author="CR#0252r1" w:date="2020-04-07T04:24:00Z">
                  <w:rPr/>
                </w:rPrChange>
              </w:rPr>
              <w:t>E5A I</w:t>
            </w:r>
          </w:p>
        </w:tc>
        <w:tc>
          <w:tcPr>
            <w:tcW w:w="1040" w:type="dxa"/>
          </w:tcPr>
          <w:p w:rsidR="003E34D3" w:rsidRPr="009F32C9" w:rsidRDefault="003E34D3" w:rsidP="00271F46">
            <w:pPr>
              <w:pStyle w:val="TAL"/>
              <w:jc w:val="center"/>
              <w:rPr>
                <w:rPrChange w:id="61226" w:author="CR#0252r1" w:date="2020-04-07T04:24:00Z">
                  <w:rPr/>
                </w:rPrChange>
              </w:rPr>
            </w:pPr>
            <w:r w:rsidRPr="009F32C9">
              <w:rPr>
                <w:rPrChange w:id="61227" w:author="CR#0252r1" w:date="2020-04-07T04:24:00Z">
                  <w:rPr/>
                </w:rPrChange>
              </w:rPr>
              <w:t>E5A Q</w:t>
            </w:r>
          </w:p>
        </w:tc>
        <w:tc>
          <w:tcPr>
            <w:tcW w:w="1040" w:type="dxa"/>
          </w:tcPr>
          <w:p w:rsidR="003E34D3" w:rsidRPr="009F32C9" w:rsidRDefault="003E34D3" w:rsidP="00271F46">
            <w:pPr>
              <w:pStyle w:val="TAL"/>
              <w:jc w:val="center"/>
              <w:rPr>
                <w:rPrChange w:id="61228" w:author="CR#0252r1" w:date="2020-04-07T04:24:00Z">
                  <w:rPr/>
                </w:rPrChange>
              </w:rPr>
            </w:pPr>
            <w:r w:rsidRPr="009F32C9">
              <w:rPr>
                <w:rPrChange w:id="61229" w:author="CR#0252r1" w:date="2020-04-07T04:24:00Z">
                  <w:rPr/>
                </w:rPrChange>
              </w:rPr>
              <w:t>E5A I+Q</w:t>
            </w:r>
          </w:p>
        </w:tc>
      </w:tr>
      <w:tr w:rsidR="009F32C9" w:rsidRPr="009F32C9"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rPr>
                <w:rPrChange w:id="61230" w:author="CR#0252r1" w:date="2020-04-07T04:24:00Z">
                  <w:rPr/>
                </w:rPrChange>
              </w:rPr>
            </w:pPr>
            <w:r w:rsidRPr="009F32C9">
              <w:rPr>
                <w:rPrChange w:id="61231" w:author="CR#0252r1" w:date="2020-04-07T04:24:00Z">
                  <w:rPr/>
                </w:rPrChange>
              </w:rPr>
              <w:t>BDS</w:t>
            </w:r>
          </w:p>
        </w:tc>
        <w:tc>
          <w:tcPr>
            <w:tcW w:w="96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rPr>
                <w:rPrChange w:id="61232" w:author="CR#0252r1" w:date="2020-04-07T04:24:00Z">
                  <w:rPr/>
                </w:rPrChange>
              </w:rP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rPr>
                <w:rPrChange w:id="61233" w:author="CR#0252r1" w:date="2020-04-07T04:24:00Z">
                  <w:rPr/>
                </w:rPrChange>
              </w:rP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rPr>
                <w:rPrChange w:id="61234" w:author="CR#0252r1" w:date="2020-04-07T04:24:00Z">
                  <w:rPr/>
                </w:rPrChange>
              </w:rP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rPr>
                <w:rPrChange w:id="61235" w:author="CR#0252r1" w:date="2020-04-07T04:24:00Z">
                  <w:rPr/>
                </w:rPrChange>
              </w:rP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rPr>
                <w:rPrChange w:id="61236" w:author="CR#0252r1" w:date="2020-04-07T04:24:00Z">
                  <w:rPr/>
                </w:rPrChange>
              </w:rP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rPr>
                <w:rPrChange w:id="61237" w:author="CR#0252r1" w:date="2020-04-07T04:24:00Z">
                  <w:rPr/>
                </w:rPrChange>
              </w:rP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rPr>
                <w:rPrChange w:id="61238" w:author="CR#0252r1" w:date="2020-04-07T04:24:00Z">
                  <w:rPr/>
                </w:rPrChange>
              </w:rP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rPr>
                <w:rPrChange w:id="61239" w:author="CR#0252r1" w:date="2020-04-07T04:24:00Z">
                  <w:rPr/>
                </w:rPrChange>
              </w:rPr>
            </w:pPr>
          </w:p>
        </w:tc>
      </w:tr>
      <w:tr w:rsidR="009F32C9" w:rsidRPr="009F32C9" w:rsidTr="0040693E">
        <w:trPr>
          <w:cantSplit/>
          <w:jc w:val="center"/>
          <w:ins w:id="61240" w:author="CR#0247r8" w:date="2020-04-07T01:49:00Z"/>
        </w:trPr>
        <w:tc>
          <w:tcPr>
            <w:tcW w:w="111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61241" w:author="CR#0247r8" w:date="2020-04-07T01:49:00Z"/>
                <w:rPrChange w:id="61242" w:author="CR#0252r1" w:date="2020-04-07T04:24:00Z">
                  <w:rPr>
                    <w:ins w:id="61243" w:author="CR#0247r8" w:date="2020-04-07T01:49:00Z"/>
                  </w:rPr>
                </w:rPrChange>
              </w:rPr>
            </w:pPr>
            <w:ins w:id="61244" w:author="CR#0247r8" w:date="2020-04-07T01:49:00Z">
              <w:r w:rsidRPr="009F32C9">
                <w:rPr>
                  <w:rPrChange w:id="61245" w:author="CR#0252r1" w:date="2020-04-07T04:24:00Z">
                    <w:rPr/>
                  </w:rPrChange>
                </w:rPr>
                <w:t>NavIC</w:t>
              </w:r>
            </w:ins>
          </w:p>
        </w:tc>
        <w:tc>
          <w:tcPr>
            <w:tcW w:w="96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246" w:author="CR#0247r8" w:date="2020-04-07T01:49:00Z"/>
                <w:rPrChange w:id="61247" w:author="CR#0252r1" w:date="2020-04-07T04:24:00Z">
                  <w:rPr>
                    <w:ins w:id="61248"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249" w:author="CR#0247r8" w:date="2020-04-07T01:49:00Z"/>
                <w:rPrChange w:id="61250" w:author="CR#0252r1" w:date="2020-04-07T04:24:00Z">
                  <w:rPr>
                    <w:ins w:id="61251"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252" w:author="CR#0247r8" w:date="2020-04-07T01:49:00Z"/>
                <w:rPrChange w:id="61253" w:author="CR#0252r1" w:date="2020-04-07T04:24:00Z">
                  <w:rPr>
                    <w:ins w:id="61254"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255" w:author="CR#0247r8" w:date="2020-04-07T01:49:00Z"/>
                <w:rPrChange w:id="61256" w:author="CR#0252r1" w:date="2020-04-07T04:24:00Z">
                  <w:rPr>
                    <w:ins w:id="61257"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258" w:author="CR#0247r8" w:date="2020-04-07T01:49:00Z"/>
                <w:rPrChange w:id="61259" w:author="CR#0252r1" w:date="2020-04-07T04:24:00Z">
                  <w:rPr>
                    <w:ins w:id="61260"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261" w:author="CR#0247r8" w:date="2020-04-07T01:49:00Z"/>
                <w:rPrChange w:id="61262" w:author="CR#0252r1" w:date="2020-04-07T04:24:00Z">
                  <w:rPr>
                    <w:ins w:id="61263"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264" w:author="CR#0247r8" w:date="2020-04-07T01:49:00Z"/>
                <w:rPrChange w:id="61265" w:author="CR#0252r1" w:date="2020-04-07T04:24:00Z">
                  <w:rPr>
                    <w:ins w:id="61266" w:author="CR#0247r8" w:date="2020-04-07T01:49:00Z"/>
                  </w:rPr>
                </w:rPrChange>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61267" w:author="CR#0247r8" w:date="2020-04-07T01:49:00Z"/>
                <w:rPrChange w:id="61268" w:author="CR#0252r1" w:date="2020-04-07T04:24:00Z">
                  <w:rPr>
                    <w:ins w:id="61269" w:author="CR#0247r8" w:date="2020-04-07T01:49:00Z"/>
                  </w:rPr>
                </w:rPrChange>
              </w:rPr>
            </w:pPr>
          </w:p>
        </w:tc>
      </w:tr>
    </w:tbl>
    <w:p w:rsidR="003E34D3" w:rsidRPr="009F32C9" w:rsidRDefault="003E34D3" w:rsidP="003E34D3">
      <w:pPr>
        <w:rPr>
          <w:b/>
          <w:rPrChange w:id="61270" w:author="CR#0252r1" w:date="2020-04-07T04:24:00Z">
            <w:rPr>
              <w:b/>
            </w:rPr>
          </w:rPrChange>
        </w:rPr>
      </w:pPr>
    </w:p>
    <w:p w:rsidR="003E34D3" w:rsidRPr="009F32C9" w:rsidRDefault="003E34D3" w:rsidP="003E34D3">
      <w:pPr>
        <w:pStyle w:val="Heading4"/>
        <w:rPr>
          <w:rPrChange w:id="61271" w:author="CR#0252r1" w:date="2020-04-07T04:24:00Z">
            <w:rPr/>
          </w:rPrChange>
        </w:rPr>
      </w:pPr>
      <w:bookmarkStart w:id="61272" w:name="_Toc27765368"/>
      <w:r w:rsidRPr="009F32C9">
        <w:rPr>
          <w:rPrChange w:id="61273" w:author="CR#0252r1" w:date="2020-04-07T04:24:00Z">
            <w:rPr/>
          </w:rPrChange>
        </w:rPr>
        <w:t>–</w:t>
      </w:r>
      <w:r w:rsidRPr="009F32C9">
        <w:rPr>
          <w:rPrChange w:id="61274" w:author="CR#0252r1" w:date="2020-04-07T04:24:00Z">
            <w:rPr/>
          </w:rPrChange>
        </w:rPr>
        <w:tab/>
      </w:r>
      <w:r w:rsidRPr="009F32C9">
        <w:rPr>
          <w:i/>
          <w:snapToGrid w:val="0"/>
          <w:rPrChange w:id="61275" w:author="CR#0252r1" w:date="2020-04-07T04:24:00Z">
            <w:rPr>
              <w:i/>
              <w:snapToGrid w:val="0"/>
            </w:rPr>
          </w:rPrChange>
        </w:rPr>
        <w:t>GNSS-SubNetworkID</w:t>
      </w:r>
      <w:bookmarkEnd w:id="61272"/>
    </w:p>
    <w:p w:rsidR="003E34D3" w:rsidRPr="009F32C9" w:rsidRDefault="003E34D3" w:rsidP="003E34D3">
      <w:pPr>
        <w:keepLines/>
        <w:rPr>
          <w:rPrChange w:id="61276" w:author="CR#0252r1" w:date="2020-04-07T04:24:00Z">
            <w:rPr/>
          </w:rPrChange>
        </w:rPr>
      </w:pPr>
      <w:r w:rsidRPr="009F32C9">
        <w:rPr>
          <w:rPrChange w:id="61277" w:author="CR#0252r1" w:date="2020-04-07T04:24:00Z">
            <w:rPr/>
          </w:rPrChange>
        </w:rPr>
        <w:t xml:space="preserve">The IE </w:t>
      </w:r>
      <w:r w:rsidRPr="009F32C9">
        <w:rPr>
          <w:i/>
          <w:snapToGrid w:val="0"/>
          <w:rPrChange w:id="61278" w:author="CR#0252r1" w:date="2020-04-07T04:24:00Z">
            <w:rPr>
              <w:i/>
              <w:snapToGrid w:val="0"/>
            </w:rPr>
          </w:rPrChange>
        </w:rPr>
        <w:t>GNSS-SubNetworkID</w:t>
      </w:r>
      <w:r w:rsidRPr="009F32C9">
        <w:rPr>
          <w:noProof/>
          <w:rPrChange w:id="61279" w:author="CR#0252r1" w:date="2020-04-07T04:24:00Z">
            <w:rPr>
              <w:noProof/>
            </w:rPr>
          </w:rPrChange>
        </w:rPr>
        <w:t xml:space="preserve"> defines the subnetwork of a network identified by </w:t>
      </w:r>
      <w:r w:rsidRPr="009F32C9">
        <w:rPr>
          <w:i/>
          <w:snapToGrid w:val="0"/>
          <w:rPrChange w:id="61280" w:author="CR#0252r1" w:date="2020-04-07T04:24:00Z">
            <w:rPr>
              <w:i/>
              <w:snapToGrid w:val="0"/>
            </w:rPr>
          </w:rPrChange>
        </w:rPr>
        <w:t>GNSS-NetworkID</w:t>
      </w:r>
      <w:r w:rsidRPr="009F32C9">
        <w:rPr>
          <w:rPrChange w:id="61281" w:author="CR#0252r1" w:date="2020-04-07T04:24:00Z">
            <w:rPr/>
          </w:rPrChange>
        </w:rPr>
        <w:t>. This IE is used for MAC Network RTK as described in [30].</w:t>
      </w:r>
    </w:p>
    <w:p w:rsidR="003E34D3" w:rsidRPr="009F32C9" w:rsidRDefault="003E34D3" w:rsidP="003E34D3">
      <w:pPr>
        <w:pStyle w:val="PL"/>
        <w:shd w:val="clear" w:color="auto" w:fill="E6E6E6"/>
        <w:rPr>
          <w:rPrChange w:id="61282" w:author="CR#0252r1" w:date="2020-04-07T04:24:00Z">
            <w:rPr/>
          </w:rPrChange>
        </w:rPr>
      </w:pPr>
      <w:r w:rsidRPr="009F32C9">
        <w:rPr>
          <w:rPrChange w:id="61283" w:author="CR#0252r1" w:date="2020-04-07T04:24:00Z">
            <w:rPr/>
          </w:rPrChange>
        </w:rPr>
        <w:t>-- ASN1START</w:t>
      </w:r>
    </w:p>
    <w:p w:rsidR="003E34D3" w:rsidRPr="009F32C9" w:rsidRDefault="003E34D3" w:rsidP="003E34D3">
      <w:pPr>
        <w:pStyle w:val="PL"/>
        <w:shd w:val="clear" w:color="auto" w:fill="E6E6E6"/>
        <w:rPr>
          <w:snapToGrid w:val="0"/>
          <w:rPrChange w:id="61284" w:author="CR#0252r1" w:date="2020-04-07T04:24:00Z">
            <w:rPr>
              <w:snapToGrid w:val="0"/>
            </w:rPr>
          </w:rPrChange>
        </w:rPr>
      </w:pPr>
    </w:p>
    <w:p w:rsidR="003E34D3" w:rsidRPr="009F32C9" w:rsidRDefault="003E34D3" w:rsidP="003E34D3">
      <w:pPr>
        <w:pStyle w:val="PL"/>
        <w:shd w:val="clear" w:color="auto" w:fill="E6E6E6"/>
        <w:outlineLvl w:val="0"/>
        <w:rPr>
          <w:snapToGrid w:val="0"/>
          <w:rPrChange w:id="61285" w:author="CR#0252r1" w:date="2020-04-07T04:24:00Z">
            <w:rPr>
              <w:snapToGrid w:val="0"/>
            </w:rPr>
          </w:rPrChange>
        </w:rPr>
      </w:pPr>
      <w:r w:rsidRPr="009F32C9">
        <w:rPr>
          <w:snapToGrid w:val="0"/>
          <w:rPrChange w:id="61286" w:author="CR#0252r1" w:date="2020-04-07T04:24:00Z">
            <w:rPr>
              <w:snapToGrid w:val="0"/>
            </w:rPr>
          </w:rPrChange>
        </w:rPr>
        <w:t>GNSS-SubNetworkID-r15 ::= SEQUENCE {</w:t>
      </w:r>
    </w:p>
    <w:p w:rsidR="003E34D3" w:rsidRPr="009F32C9" w:rsidRDefault="003E34D3" w:rsidP="003E34D3">
      <w:pPr>
        <w:pStyle w:val="PL"/>
        <w:shd w:val="clear" w:color="auto" w:fill="E6E6E6"/>
        <w:rPr>
          <w:snapToGrid w:val="0"/>
          <w:rPrChange w:id="61287" w:author="CR#0252r1" w:date="2020-04-07T04:24:00Z">
            <w:rPr>
              <w:snapToGrid w:val="0"/>
            </w:rPr>
          </w:rPrChange>
        </w:rPr>
      </w:pPr>
      <w:r w:rsidRPr="009F32C9">
        <w:rPr>
          <w:snapToGrid w:val="0"/>
          <w:rPrChange w:id="61288" w:author="CR#0252r1" w:date="2020-04-07T04:24:00Z">
            <w:rPr>
              <w:snapToGrid w:val="0"/>
            </w:rPr>
          </w:rPrChange>
        </w:rPr>
        <w:tab/>
        <w:t>subNetworkID-r15</w:t>
      </w:r>
      <w:r w:rsidRPr="009F32C9">
        <w:rPr>
          <w:snapToGrid w:val="0"/>
          <w:rPrChange w:id="61289" w:author="CR#0252r1" w:date="2020-04-07T04:24:00Z">
            <w:rPr>
              <w:snapToGrid w:val="0"/>
            </w:rPr>
          </w:rPrChange>
        </w:rPr>
        <w:tab/>
      </w:r>
      <w:r w:rsidRPr="009F32C9">
        <w:rPr>
          <w:snapToGrid w:val="0"/>
          <w:rPrChange w:id="61290" w:author="CR#0252r1" w:date="2020-04-07T04:24:00Z">
            <w:rPr>
              <w:snapToGrid w:val="0"/>
            </w:rPr>
          </w:rPrChange>
        </w:rPr>
        <w:tab/>
      </w:r>
      <w:r w:rsidRPr="009F32C9">
        <w:rPr>
          <w:snapToGrid w:val="0"/>
          <w:rPrChange w:id="61291" w:author="CR#0252r1" w:date="2020-04-07T04:24:00Z">
            <w:rPr>
              <w:snapToGrid w:val="0"/>
            </w:rPr>
          </w:rPrChange>
        </w:rPr>
        <w:tab/>
      </w:r>
      <w:r w:rsidRPr="009F32C9">
        <w:rPr>
          <w:snapToGrid w:val="0"/>
          <w:rPrChange w:id="61292" w:author="CR#0252r1" w:date="2020-04-07T04:24:00Z">
            <w:rPr>
              <w:snapToGrid w:val="0"/>
            </w:rPr>
          </w:rPrChange>
        </w:rPr>
        <w:tab/>
        <w:t>INTEGER (0..15),</w:t>
      </w:r>
    </w:p>
    <w:p w:rsidR="003E34D3" w:rsidRPr="009F32C9" w:rsidRDefault="003E34D3" w:rsidP="003E34D3">
      <w:pPr>
        <w:pStyle w:val="PL"/>
        <w:shd w:val="clear" w:color="auto" w:fill="E6E6E6"/>
        <w:rPr>
          <w:snapToGrid w:val="0"/>
          <w:rPrChange w:id="61293" w:author="CR#0252r1" w:date="2020-04-07T04:24:00Z">
            <w:rPr>
              <w:snapToGrid w:val="0"/>
            </w:rPr>
          </w:rPrChange>
        </w:rPr>
      </w:pPr>
      <w:r w:rsidRPr="009F32C9">
        <w:rPr>
          <w:snapToGrid w:val="0"/>
          <w:rPrChange w:id="61294" w:author="CR#0252r1" w:date="2020-04-07T04:24:00Z">
            <w:rPr>
              <w:snapToGrid w:val="0"/>
            </w:rPr>
          </w:rPrChange>
        </w:rPr>
        <w:tab/>
        <w:t>...</w:t>
      </w:r>
    </w:p>
    <w:p w:rsidR="003E34D3" w:rsidRPr="009F32C9" w:rsidRDefault="003E34D3" w:rsidP="003E34D3">
      <w:pPr>
        <w:pStyle w:val="PL"/>
        <w:shd w:val="clear" w:color="auto" w:fill="E6E6E6"/>
        <w:rPr>
          <w:snapToGrid w:val="0"/>
          <w:rPrChange w:id="61295" w:author="CR#0252r1" w:date="2020-04-07T04:24:00Z">
            <w:rPr>
              <w:snapToGrid w:val="0"/>
            </w:rPr>
          </w:rPrChange>
        </w:rPr>
      </w:pPr>
      <w:r w:rsidRPr="009F32C9">
        <w:rPr>
          <w:snapToGrid w:val="0"/>
          <w:rPrChange w:id="61296" w:author="CR#0252r1" w:date="2020-04-07T04:24:00Z">
            <w:rPr>
              <w:snapToGrid w:val="0"/>
            </w:rPr>
          </w:rPrChange>
        </w:rPr>
        <w:t>}</w:t>
      </w:r>
    </w:p>
    <w:p w:rsidR="003E34D3" w:rsidRPr="009F32C9" w:rsidRDefault="003E34D3" w:rsidP="003E34D3">
      <w:pPr>
        <w:pStyle w:val="PL"/>
        <w:shd w:val="clear" w:color="auto" w:fill="E6E6E6"/>
        <w:rPr>
          <w:rPrChange w:id="61297" w:author="CR#0252r1" w:date="2020-04-07T04:24:00Z">
            <w:rPr/>
          </w:rPrChange>
        </w:rPr>
      </w:pPr>
    </w:p>
    <w:p w:rsidR="003E34D3" w:rsidRPr="009F32C9" w:rsidRDefault="003E34D3" w:rsidP="003E34D3">
      <w:pPr>
        <w:pStyle w:val="PL"/>
        <w:shd w:val="clear" w:color="auto" w:fill="E6E6E6"/>
        <w:rPr>
          <w:rPrChange w:id="61298" w:author="CR#0252r1" w:date="2020-04-07T04:24:00Z">
            <w:rPr/>
          </w:rPrChange>
        </w:rPr>
      </w:pPr>
      <w:r w:rsidRPr="009F32C9">
        <w:rPr>
          <w:rPrChange w:id="61299" w:author="CR#0252r1" w:date="2020-04-07T04:24:00Z">
            <w:rPr/>
          </w:rPrChange>
        </w:rPr>
        <w:t>-- ASN1STOP</w:t>
      </w:r>
    </w:p>
    <w:p w:rsidR="003E34D3" w:rsidRPr="009F32C9" w:rsidRDefault="003E34D3" w:rsidP="002D60CB">
      <w:pPr>
        <w:rPr>
          <w:b/>
          <w:rPrChange w:id="61300" w:author="CR#0252r1" w:date="2020-04-07T04:24:00Z">
            <w:rPr>
              <w:b/>
            </w:rPr>
          </w:rPrChange>
        </w:rPr>
      </w:pPr>
    </w:p>
    <w:p w:rsidR="002B1632" w:rsidRPr="009F32C9" w:rsidRDefault="002B1632" w:rsidP="002D60CB">
      <w:pPr>
        <w:pStyle w:val="Heading4"/>
        <w:rPr>
          <w:rPrChange w:id="61301" w:author="CR#0252r1" w:date="2020-04-07T04:24:00Z">
            <w:rPr/>
          </w:rPrChange>
        </w:rPr>
      </w:pPr>
      <w:bookmarkStart w:id="61302" w:name="_Toc27765369"/>
      <w:r w:rsidRPr="009F32C9">
        <w:rPr>
          <w:rPrChange w:id="61303" w:author="CR#0252r1" w:date="2020-04-07T04:24:00Z">
            <w:rPr/>
          </w:rPrChange>
        </w:rPr>
        <w:t>–</w:t>
      </w:r>
      <w:r w:rsidRPr="009F32C9">
        <w:rPr>
          <w:rPrChange w:id="61304" w:author="CR#0252r1" w:date="2020-04-07T04:24:00Z">
            <w:rPr/>
          </w:rPrChange>
        </w:rPr>
        <w:tab/>
      </w:r>
      <w:r w:rsidRPr="009F32C9">
        <w:rPr>
          <w:i/>
          <w:snapToGrid w:val="0"/>
          <w:rPrChange w:id="61305" w:author="CR#0252r1" w:date="2020-04-07T04:24:00Z">
            <w:rPr>
              <w:i/>
              <w:snapToGrid w:val="0"/>
            </w:rPr>
          </w:rPrChange>
        </w:rPr>
        <w:t>SBAS-ID</w:t>
      </w:r>
      <w:bookmarkEnd w:id="61302"/>
    </w:p>
    <w:p w:rsidR="002B1632" w:rsidRPr="009F32C9" w:rsidRDefault="002B1632" w:rsidP="002D60CB">
      <w:pPr>
        <w:keepLines/>
        <w:rPr>
          <w:rPrChange w:id="61306" w:author="CR#0252r1" w:date="2020-04-07T04:24:00Z">
            <w:rPr/>
          </w:rPrChange>
        </w:rPr>
      </w:pPr>
      <w:r w:rsidRPr="009F32C9">
        <w:rPr>
          <w:rPrChange w:id="61307" w:author="CR#0252r1" w:date="2020-04-07T04:24:00Z">
            <w:rPr/>
          </w:rPrChange>
        </w:rPr>
        <w:t xml:space="preserve">The IE </w:t>
      </w:r>
      <w:r w:rsidRPr="009F32C9">
        <w:rPr>
          <w:i/>
          <w:noProof/>
          <w:rPrChange w:id="61308" w:author="CR#0252r1" w:date="2020-04-07T04:24:00Z">
            <w:rPr>
              <w:i/>
              <w:noProof/>
            </w:rPr>
          </w:rPrChange>
        </w:rPr>
        <w:t>SBAS</w:t>
      </w:r>
      <w:r w:rsidRPr="009F32C9">
        <w:rPr>
          <w:i/>
          <w:noProof/>
          <w:rPrChange w:id="61309" w:author="CR#0252r1" w:date="2020-04-07T04:24:00Z">
            <w:rPr>
              <w:i/>
              <w:noProof/>
            </w:rPr>
          </w:rPrChange>
        </w:rPr>
        <w:noBreakHyphen/>
        <w:t xml:space="preserve">ID </w:t>
      </w:r>
      <w:r w:rsidRPr="009F32C9">
        <w:rPr>
          <w:noProof/>
          <w:rPrChange w:id="61310" w:author="CR#0252r1" w:date="2020-04-07T04:24:00Z">
            <w:rPr>
              <w:noProof/>
            </w:rPr>
          </w:rPrChange>
        </w:rPr>
        <w:t>is</w:t>
      </w:r>
      <w:r w:rsidRPr="009F32C9">
        <w:rPr>
          <w:rPrChange w:id="61311" w:author="CR#0252r1" w:date="2020-04-07T04:24:00Z">
            <w:rPr/>
          </w:rPrChange>
        </w:rPr>
        <w:t xml:space="preserve"> used to indicate a specific SBAS.</w:t>
      </w:r>
    </w:p>
    <w:p w:rsidR="002B1632" w:rsidRPr="009F32C9" w:rsidRDefault="002B1632" w:rsidP="002D60CB">
      <w:pPr>
        <w:pStyle w:val="PL"/>
        <w:shd w:val="clear" w:color="auto" w:fill="E6E6E6"/>
        <w:rPr>
          <w:rPrChange w:id="61312" w:author="CR#0252r1" w:date="2020-04-07T04:24:00Z">
            <w:rPr/>
          </w:rPrChange>
        </w:rPr>
      </w:pPr>
      <w:r w:rsidRPr="009F32C9">
        <w:rPr>
          <w:rPrChange w:id="61313" w:author="CR#0252r1" w:date="2020-04-07T04:24:00Z">
            <w:rPr/>
          </w:rPrChange>
        </w:rPr>
        <w:t>-- ASN1START</w:t>
      </w:r>
    </w:p>
    <w:p w:rsidR="002B1632" w:rsidRPr="009F32C9" w:rsidRDefault="002B1632" w:rsidP="002D60CB">
      <w:pPr>
        <w:pStyle w:val="PL"/>
        <w:shd w:val="clear" w:color="auto" w:fill="E6E6E6"/>
        <w:rPr>
          <w:snapToGrid w:val="0"/>
          <w:rPrChange w:id="61314" w:author="CR#0252r1" w:date="2020-04-07T04:24:00Z">
            <w:rPr>
              <w:snapToGrid w:val="0"/>
            </w:rPr>
          </w:rPrChange>
        </w:rPr>
      </w:pPr>
    </w:p>
    <w:p w:rsidR="002B1632" w:rsidRPr="009F32C9" w:rsidRDefault="002B1632" w:rsidP="00C42F64">
      <w:pPr>
        <w:pStyle w:val="PL"/>
        <w:shd w:val="clear" w:color="auto" w:fill="E6E6E6"/>
        <w:outlineLvl w:val="0"/>
        <w:rPr>
          <w:snapToGrid w:val="0"/>
          <w:rPrChange w:id="61315" w:author="CR#0252r1" w:date="2020-04-07T04:24:00Z">
            <w:rPr>
              <w:snapToGrid w:val="0"/>
            </w:rPr>
          </w:rPrChange>
        </w:rPr>
      </w:pPr>
      <w:r w:rsidRPr="009F32C9">
        <w:rPr>
          <w:snapToGrid w:val="0"/>
          <w:rPrChange w:id="61316" w:author="CR#0252r1" w:date="2020-04-07T04:24:00Z">
            <w:rPr>
              <w:snapToGrid w:val="0"/>
            </w:rPr>
          </w:rPrChange>
        </w:rPr>
        <w:t>SBAS-ID ::= SEQUENCE {</w:t>
      </w:r>
    </w:p>
    <w:p w:rsidR="002B1632" w:rsidRPr="009F32C9" w:rsidRDefault="002B1632" w:rsidP="002D60CB">
      <w:pPr>
        <w:pStyle w:val="PL"/>
        <w:shd w:val="clear" w:color="auto" w:fill="E6E6E6"/>
        <w:rPr>
          <w:snapToGrid w:val="0"/>
          <w:rPrChange w:id="61317" w:author="CR#0252r1" w:date="2020-04-07T04:24:00Z">
            <w:rPr>
              <w:snapToGrid w:val="0"/>
            </w:rPr>
          </w:rPrChange>
        </w:rPr>
      </w:pPr>
      <w:r w:rsidRPr="009F32C9">
        <w:rPr>
          <w:snapToGrid w:val="0"/>
          <w:rPrChange w:id="61318" w:author="CR#0252r1" w:date="2020-04-07T04:24:00Z">
            <w:rPr>
              <w:snapToGrid w:val="0"/>
            </w:rPr>
          </w:rPrChange>
        </w:rPr>
        <w:lastRenderedPageBreak/>
        <w:tab/>
        <w:t>sbas-id</w:t>
      </w:r>
      <w:r w:rsidRPr="009F32C9">
        <w:rPr>
          <w:snapToGrid w:val="0"/>
          <w:rPrChange w:id="61319" w:author="CR#0252r1" w:date="2020-04-07T04:24:00Z">
            <w:rPr>
              <w:snapToGrid w:val="0"/>
            </w:rPr>
          </w:rPrChange>
        </w:rPr>
        <w:tab/>
      </w:r>
      <w:r w:rsidRPr="009F32C9">
        <w:rPr>
          <w:snapToGrid w:val="0"/>
          <w:rPrChange w:id="61320" w:author="CR#0252r1" w:date="2020-04-07T04:24:00Z">
            <w:rPr>
              <w:snapToGrid w:val="0"/>
            </w:rPr>
          </w:rPrChange>
        </w:rPr>
        <w:tab/>
      </w:r>
      <w:r w:rsidRPr="009F32C9">
        <w:rPr>
          <w:snapToGrid w:val="0"/>
          <w:rPrChange w:id="61321" w:author="CR#0252r1" w:date="2020-04-07T04:24:00Z">
            <w:rPr>
              <w:snapToGrid w:val="0"/>
            </w:rPr>
          </w:rPrChange>
        </w:rPr>
        <w:tab/>
      </w:r>
      <w:r w:rsidRPr="009F32C9">
        <w:rPr>
          <w:snapToGrid w:val="0"/>
          <w:rPrChange w:id="61322" w:author="CR#0252r1" w:date="2020-04-07T04:24:00Z">
            <w:rPr>
              <w:snapToGrid w:val="0"/>
            </w:rPr>
          </w:rPrChange>
        </w:rPr>
        <w:tab/>
        <w:t>ENUMERATED { waas, egnos, msas, gagan, ...},</w:t>
      </w:r>
    </w:p>
    <w:p w:rsidR="002B1632" w:rsidRPr="009F32C9" w:rsidRDefault="002B1632" w:rsidP="002D60CB">
      <w:pPr>
        <w:pStyle w:val="PL"/>
        <w:shd w:val="clear" w:color="auto" w:fill="E6E6E6"/>
        <w:rPr>
          <w:snapToGrid w:val="0"/>
          <w:rPrChange w:id="61323" w:author="CR#0252r1" w:date="2020-04-07T04:24:00Z">
            <w:rPr>
              <w:snapToGrid w:val="0"/>
            </w:rPr>
          </w:rPrChange>
        </w:rPr>
      </w:pPr>
      <w:r w:rsidRPr="009F32C9">
        <w:rPr>
          <w:snapToGrid w:val="0"/>
          <w:rPrChange w:id="61324" w:author="CR#0252r1" w:date="2020-04-07T04:24:00Z">
            <w:rPr>
              <w:snapToGrid w:val="0"/>
            </w:rPr>
          </w:rPrChange>
        </w:rPr>
        <w:tab/>
        <w:t>...</w:t>
      </w:r>
    </w:p>
    <w:p w:rsidR="002B1632" w:rsidRPr="009F32C9" w:rsidRDefault="002B1632" w:rsidP="002D60CB">
      <w:pPr>
        <w:pStyle w:val="PL"/>
        <w:shd w:val="clear" w:color="auto" w:fill="E6E6E6"/>
        <w:rPr>
          <w:snapToGrid w:val="0"/>
          <w:rPrChange w:id="61325" w:author="CR#0252r1" w:date="2020-04-07T04:24:00Z">
            <w:rPr>
              <w:snapToGrid w:val="0"/>
            </w:rPr>
          </w:rPrChange>
        </w:rPr>
      </w:pPr>
      <w:r w:rsidRPr="009F32C9">
        <w:rPr>
          <w:snapToGrid w:val="0"/>
          <w:rPrChange w:id="61326" w:author="CR#0252r1" w:date="2020-04-07T04:24:00Z">
            <w:rPr>
              <w:snapToGrid w:val="0"/>
            </w:rPr>
          </w:rPrChange>
        </w:rPr>
        <w:t>}</w:t>
      </w:r>
    </w:p>
    <w:p w:rsidR="002B1632" w:rsidRPr="009F32C9" w:rsidRDefault="002B1632" w:rsidP="002D60CB">
      <w:pPr>
        <w:pStyle w:val="PL"/>
        <w:shd w:val="clear" w:color="auto" w:fill="E6E6E6"/>
        <w:rPr>
          <w:rPrChange w:id="61327" w:author="CR#0252r1" w:date="2020-04-07T04:24:00Z">
            <w:rPr/>
          </w:rPrChange>
        </w:rPr>
      </w:pPr>
    </w:p>
    <w:p w:rsidR="002B1632" w:rsidRPr="009F32C9" w:rsidRDefault="002B1632" w:rsidP="002D60CB">
      <w:pPr>
        <w:pStyle w:val="PL"/>
        <w:shd w:val="clear" w:color="auto" w:fill="E6E6E6"/>
        <w:rPr>
          <w:rPrChange w:id="61328" w:author="CR#0252r1" w:date="2020-04-07T04:24:00Z">
            <w:rPr/>
          </w:rPrChange>
        </w:rPr>
      </w:pPr>
      <w:r w:rsidRPr="009F32C9">
        <w:rPr>
          <w:rPrChange w:id="61329" w:author="CR#0252r1" w:date="2020-04-07T04:24:00Z">
            <w:rPr/>
          </w:rPrChange>
        </w:rPr>
        <w:t>-- ASN1STOP</w:t>
      </w:r>
    </w:p>
    <w:p w:rsidR="002B1632" w:rsidRPr="009F32C9" w:rsidRDefault="002B1632" w:rsidP="002D60CB">
      <w:pPr>
        <w:rPr>
          <w:b/>
          <w:rPrChange w:id="61330" w:author="CR#0252r1" w:date="2020-04-07T04:24:00Z">
            <w:rPr>
              <w:b/>
            </w:rPr>
          </w:rPrChange>
        </w:rPr>
      </w:pPr>
    </w:p>
    <w:p w:rsidR="002B1632" w:rsidRPr="009F32C9" w:rsidRDefault="002B1632" w:rsidP="002D60CB">
      <w:pPr>
        <w:pStyle w:val="Heading4"/>
        <w:rPr>
          <w:rPrChange w:id="61331" w:author="CR#0252r1" w:date="2020-04-07T04:24:00Z">
            <w:rPr/>
          </w:rPrChange>
        </w:rPr>
      </w:pPr>
      <w:bookmarkStart w:id="61332" w:name="_Toc27765370"/>
      <w:r w:rsidRPr="009F32C9">
        <w:rPr>
          <w:rPrChange w:id="61333" w:author="CR#0252r1" w:date="2020-04-07T04:24:00Z">
            <w:rPr/>
          </w:rPrChange>
        </w:rPr>
        <w:t>–</w:t>
      </w:r>
      <w:r w:rsidRPr="009F32C9">
        <w:rPr>
          <w:rPrChange w:id="61334" w:author="CR#0252r1" w:date="2020-04-07T04:24:00Z">
            <w:rPr/>
          </w:rPrChange>
        </w:rPr>
        <w:tab/>
      </w:r>
      <w:r w:rsidRPr="009F32C9">
        <w:rPr>
          <w:i/>
          <w:snapToGrid w:val="0"/>
          <w:rPrChange w:id="61335" w:author="CR#0252r1" w:date="2020-04-07T04:24:00Z">
            <w:rPr>
              <w:i/>
              <w:snapToGrid w:val="0"/>
            </w:rPr>
          </w:rPrChange>
        </w:rPr>
        <w:t>SBAS-IDs</w:t>
      </w:r>
      <w:bookmarkEnd w:id="61332"/>
    </w:p>
    <w:p w:rsidR="002B1632" w:rsidRPr="009F32C9" w:rsidRDefault="002B1632" w:rsidP="002D60CB">
      <w:pPr>
        <w:keepLines/>
        <w:rPr>
          <w:rPrChange w:id="61336" w:author="CR#0252r1" w:date="2020-04-07T04:24:00Z">
            <w:rPr/>
          </w:rPrChange>
        </w:rPr>
      </w:pPr>
      <w:r w:rsidRPr="009F32C9">
        <w:rPr>
          <w:rPrChange w:id="61337" w:author="CR#0252r1" w:date="2020-04-07T04:24:00Z">
            <w:rPr/>
          </w:rPrChange>
        </w:rPr>
        <w:t xml:space="preserve">The IE </w:t>
      </w:r>
      <w:r w:rsidR="00F03608" w:rsidRPr="009F32C9">
        <w:rPr>
          <w:i/>
          <w:noProof/>
          <w:rPrChange w:id="61338" w:author="CR#0252r1" w:date="2020-04-07T04:24:00Z">
            <w:rPr>
              <w:i/>
              <w:noProof/>
            </w:rPr>
          </w:rPrChange>
        </w:rPr>
        <w:t>SBAS</w:t>
      </w:r>
      <w:r w:rsidR="00F03608" w:rsidRPr="009F32C9">
        <w:rPr>
          <w:i/>
          <w:noProof/>
          <w:rPrChange w:id="61339" w:author="CR#0252r1" w:date="2020-04-07T04:24:00Z">
            <w:rPr>
              <w:i/>
              <w:noProof/>
            </w:rPr>
          </w:rPrChange>
        </w:rPr>
        <w:noBreakHyphen/>
        <w:t>IDs</w:t>
      </w:r>
      <w:r w:rsidRPr="009F32C9">
        <w:rPr>
          <w:noProof/>
          <w:rPrChange w:id="61340" w:author="CR#0252r1" w:date="2020-04-07T04:24:00Z">
            <w:rPr>
              <w:noProof/>
            </w:rPr>
          </w:rPrChange>
        </w:rPr>
        <w:t xml:space="preserve"> is</w:t>
      </w:r>
      <w:r w:rsidRPr="009F32C9">
        <w:rPr>
          <w:rPrChange w:id="61341" w:author="CR#0252r1" w:date="2020-04-07T04:24:00Z">
            <w:rPr/>
          </w:rPrChange>
        </w:rPr>
        <w:t xml:space="preserve"> used to indicate several SBASs using a bit map.</w:t>
      </w:r>
    </w:p>
    <w:p w:rsidR="002B1632" w:rsidRPr="009F32C9" w:rsidRDefault="002B1632" w:rsidP="002D60CB">
      <w:pPr>
        <w:pStyle w:val="PL"/>
        <w:shd w:val="clear" w:color="auto" w:fill="E6E6E6"/>
        <w:rPr>
          <w:rPrChange w:id="61342" w:author="CR#0252r1" w:date="2020-04-07T04:24:00Z">
            <w:rPr/>
          </w:rPrChange>
        </w:rPr>
      </w:pPr>
      <w:r w:rsidRPr="009F32C9">
        <w:rPr>
          <w:rPrChange w:id="61343" w:author="CR#0252r1" w:date="2020-04-07T04:24:00Z">
            <w:rPr/>
          </w:rPrChange>
        </w:rPr>
        <w:t>-- ASN1START</w:t>
      </w:r>
    </w:p>
    <w:p w:rsidR="002B1632" w:rsidRPr="009F32C9" w:rsidRDefault="002B1632" w:rsidP="002D60CB">
      <w:pPr>
        <w:pStyle w:val="PL"/>
        <w:shd w:val="clear" w:color="auto" w:fill="E6E6E6"/>
        <w:rPr>
          <w:snapToGrid w:val="0"/>
          <w:rPrChange w:id="61344" w:author="CR#0252r1" w:date="2020-04-07T04:24:00Z">
            <w:rPr>
              <w:snapToGrid w:val="0"/>
            </w:rPr>
          </w:rPrChange>
        </w:rPr>
      </w:pPr>
    </w:p>
    <w:p w:rsidR="002B1632" w:rsidRPr="009F32C9" w:rsidRDefault="002B1632" w:rsidP="00C42F64">
      <w:pPr>
        <w:pStyle w:val="PL"/>
        <w:shd w:val="clear" w:color="auto" w:fill="E6E6E6"/>
        <w:outlineLvl w:val="0"/>
        <w:rPr>
          <w:snapToGrid w:val="0"/>
          <w:rPrChange w:id="61345" w:author="CR#0252r1" w:date="2020-04-07T04:24:00Z">
            <w:rPr>
              <w:snapToGrid w:val="0"/>
            </w:rPr>
          </w:rPrChange>
        </w:rPr>
      </w:pPr>
      <w:r w:rsidRPr="009F32C9">
        <w:rPr>
          <w:snapToGrid w:val="0"/>
          <w:rPrChange w:id="61346" w:author="CR#0252r1" w:date="2020-04-07T04:24:00Z">
            <w:rPr>
              <w:snapToGrid w:val="0"/>
            </w:rPr>
          </w:rPrChange>
        </w:rPr>
        <w:t>SBAS-IDs ::= SEQUENCE {</w:t>
      </w:r>
    </w:p>
    <w:p w:rsidR="002B1632" w:rsidRPr="009F32C9" w:rsidRDefault="002B1632" w:rsidP="002D60CB">
      <w:pPr>
        <w:pStyle w:val="PL"/>
        <w:shd w:val="clear" w:color="auto" w:fill="E6E6E6"/>
        <w:rPr>
          <w:snapToGrid w:val="0"/>
          <w:rPrChange w:id="61347" w:author="CR#0252r1" w:date="2020-04-07T04:24:00Z">
            <w:rPr>
              <w:snapToGrid w:val="0"/>
            </w:rPr>
          </w:rPrChange>
        </w:rPr>
      </w:pPr>
      <w:r w:rsidRPr="009F32C9">
        <w:rPr>
          <w:snapToGrid w:val="0"/>
          <w:rPrChange w:id="61348" w:author="CR#0252r1" w:date="2020-04-07T04:24:00Z">
            <w:rPr>
              <w:snapToGrid w:val="0"/>
            </w:rPr>
          </w:rPrChange>
        </w:rPr>
        <w:tab/>
        <w:t>sbas-IDs</w:t>
      </w:r>
      <w:r w:rsidRPr="009F32C9">
        <w:rPr>
          <w:snapToGrid w:val="0"/>
          <w:rPrChange w:id="61349" w:author="CR#0252r1" w:date="2020-04-07T04:24:00Z">
            <w:rPr>
              <w:snapToGrid w:val="0"/>
            </w:rPr>
          </w:rPrChange>
        </w:rPr>
        <w:tab/>
      </w:r>
      <w:r w:rsidRPr="009F32C9">
        <w:rPr>
          <w:snapToGrid w:val="0"/>
          <w:rPrChange w:id="61350" w:author="CR#0252r1" w:date="2020-04-07T04:24:00Z">
            <w:rPr>
              <w:snapToGrid w:val="0"/>
            </w:rPr>
          </w:rPrChange>
        </w:rPr>
        <w:tab/>
        <w:t>BIT STRING {</w:t>
      </w:r>
      <w:r w:rsidRPr="009F32C9">
        <w:rPr>
          <w:snapToGrid w:val="0"/>
          <w:rPrChange w:id="61351" w:author="CR#0252r1" w:date="2020-04-07T04:24:00Z">
            <w:rPr>
              <w:snapToGrid w:val="0"/>
            </w:rPr>
          </w:rPrChange>
        </w:rPr>
        <w:tab/>
        <w:t>waas</w:t>
      </w:r>
      <w:r w:rsidR="00354C05" w:rsidRPr="009F32C9">
        <w:rPr>
          <w:snapToGrid w:val="0"/>
          <w:rPrChange w:id="61352" w:author="CR#0252r1" w:date="2020-04-07T04:24:00Z">
            <w:rPr>
              <w:snapToGrid w:val="0"/>
            </w:rPr>
          </w:rPrChange>
        </w:rPr>
        <w:tab/>
      </w:r>
      <w:r w:rsidRPr="009F32C9">
        <w:rPr>
          <w:snapToGrid w:val="0"/>
          <w:rPrChange w:id="61353" w:author="CR#0252r1" w:date="2020-04-07T04:24:00Z">
            <w:rPr>
              <w:snapToGrid w:val="0"/>
            </w:rPr>
          </w:rPrChange>
        </w:rPr>
        <w:tab/>
        <w:t>(0),</w:t>
      </w:r>
      <w:r w:rsidRPr="009F32C9">
        <w:rPr>
          <w:snapToGrid w:val="0"/>
          <w:rPrChange w:id="61354" w:author="CR#0252r1" w:date="2020-04-07T04:24:00Z">
            <w:rPr>
              <w:snapToGrid w:val="0"/>
            </w:rPr>
          </w:rPrChange>
        </w:rPr>
        <w:tab/>
      </w:r>
    </w:p>
    <w:p w:rsidR="002B1632" w:rsidRPr="009F32C9" w:rsidRDefault="002B1632" w:rsidP="002D60CB">
      <w:pPr>
        <w:pStyle w:val="PL"/>
        <w:shd w:val="clear" w:color="auto" w:fill="E6E6E6"/>
        <w:rPr>
          <w:snapToGrid w:val="0"/>
          <w:rPrChange w:id="61355" w:author="CR#0252r1" w:date="2020-04-07T04:24:00Z">
            <w:rPr>
              <w:snapToGrid w:val="0"/>
            </w:rPr>
          </w:rPrChange>
        </w:rPr>
      </w:pPr>
      <w:r w:rsidRPr="009F32C9">
        <w:rPr>
          <w:snapToGrid w:val="0"/>
          <w:rPrChange w:id="61356" w:author="CR#0252r1" w:date="2020-04-07T04:24:00Z">
            <w:rPr>
              <w:snapToGrid w:val="0"/>
            </w:rPr>
          </w:rPrChange>
        </w:rPr>
        <w:tab/>
      </w:r>
      <w:r w:rsidRPr="009F32C9">
        <w:rPr>
          <w:snapToGrid w:val="0"/>
          <w:rPrChange w:id="61357" w:author="CR#0252r1" w:date="2020-04-07T04:24:00Z">
            <w:rPr>
              <w:snapToGrid w:val="0"/>
            </w:rPr>
          </w:rPrChange>
        </w:rPr>
        <w:tab/>
      </w:r>
      <w:r w:rsidRPr="009F32C9">
        <w:rPr>
          <w:snapToGrid w:val="0"/>
          <w:rPrChange w:id="61358" w:author="CR#0252r1" w:date="2020-04-07T04:24:00Z">
            <w:rPr>
              <w:snapToGrid w:val="0"/>
            </w:rPr>
          </w:rPrChange>
        </w:rPr>
        <w:tab/>
      </w:r>
      <w:r w:rsidRPr="009F32C9">
        <w:rPr>
          <w:snapToGrid w:val="0"/>
          <w:rPrChange w:id="61359" w:author="CR#0252r1" w:date="2020-04-07T04:24:00Z">
            <w:rPr>
              <w:snapToGrid w:val="0"/>
            </w:rPr>
          </w:rPrChange>
        </w:rPr>
        <w:tab/>
      </w:r>
      <w:r w:rsidRPr="009F32C9">
        <w:rPr>
          <w:snapToGrid w:val="0"/>
          <w:rPrChange w:id="61360" w:author="CR#0252r1" w:date="2020-04-07T04:24:00Z">
            <w:rPr>
              <w:snapToGrid w:val="0"/>
            </w:rPr>
          </w:rPrChange>
        </w:rPr>
        <w:tab/>
      </w:r>
      <w:r w:rsidRPr="009F32C9">
        <w:rPr>
          <w:snapToGrid w:val="0"/>
          <w:rPrChange w:id="61361" w:author="CR#0252r1" w:date="2020-04-07T04:24:00Z">
            <w:rPr>
              <w:snapToGrid w:val="0"/>
            </w:rPr>
          </w:rPrChange>
        </w:rPr>
        <w:tab/>
      </w:r>
      <w:r w:rsidRPr="009F32C9">
        <w:rPr>
          <w:snapToGrid w:val="0"/>
          <w:rPrChange w:id="61362" w:author="CR#0252r1" w:date="2020-04-07T04:24:00Z">
            <w:rPr>
              <w:snapToGrid w:val="0"/>
            </w:rPr>
          </w:rPrChange>
        </w:rPr>
        <w:tab/>
      </w:r>
      <w:r w:rsidRPr="009F32C9">
        <w:rPr>
          <w:snapToGrid w:val="0"/>
          <w:rPrChange w:id="61363" w:author="CR#0252r1" w:date="2020-04-07T04:24:00Z">
            <w:rPr>
              <w:snapToGrid w:val="0"/>
            </w:rPr>
          </w:rPrChange>
        </w:rPr>
        <w:tab/>
      </w:r>
      <w:r w:rsidRPr="009F32C9">
        <w:rPr>
          <w:snapToGrid w:val="0"/>
          <w:rPrChange w:id="61364" w:author="CR#0252r1" w:date="2020-04-07T04:24:00Z">
            <w:rPr>
              <w:snapToGrid w:val="0"/>
            </w:rPr>
          </w:rPrChange>
        </w:rPr>
        <w:tab/>
        <w:t>egnos</w:t>
      </w:r>
      <w:r w:rsidR="00354C05" w:rsidRPr="009F32C9">
        <w:rPr>
          <w:snapToGrid w:val="0"/>
          <w:rPrChange w:id="61365" w:author="CR#0252r1" w:date="2020-04-07T04:24:00Z">
            <w:rPr>
              <w:snapToGrid w:val="0"/>
            </w:rPr>
          </w:rPrChange>
        </w:rPr>
        <w:tab/>
      </w:r>
      <w:r w:rsidRPr="009F32C9">
        <w:rPr>
          <w:snapToGrid w:val="0"/>
          <w:rPrChange w:id="61366" w:author="CR#0252r1" w:date="2020-04-07T04:24:00Z">
            <w:rPr>
              <w:snapToGrid w:val="0"/>
            </w:rPr>
          </w:rPrChange>
        </w:rPr>
        <w:tab/>
        <w:t>(1),</w:t>
      </w:r>
    </w:p>
    <w:p w:rsidR="002B1632" w:rsidRPr="009F32C9" w:rsidRDefault="002B1632" w:rsidP="002D60CB">
      <w:pPr>
        <w:pStyle w:val="PL"/>
        <w:shd w:val="clear" w:color="auto" w:fill="E6E6E6"/>
        <w:rPr>
          <w:snapToGrid w:val="0"/>
          <w:rPrChange w:id="61367" w:author="CR#0252r1" w:date="2020-04-07T04:24:00Z">
            <w:rPr>
              <w:snapToGrid w:val="0"/>
            </w:rPr>
          </w:rPrChange>
        </w:rPr>
      </w:pPr>
      <w:r w:rsidRPr="009F32C9">
        <w:rPr>
          <w:snapToGrid w:val="0"/>
          <w:rPrChange w:id="61368" w:author="CR#0252r1" w:date="2020-04-07T04:24:00Z">
            <w:rPr>
              <w:snapToGrid w:val="0"/>
            </w:rPr>
          </w:rPrChange>
        </w:rPr>
        <w:tab/>
      </w:r>
      <w:r w:rsidRPr="009F32C9">
        <w:rPr>
          <w:snapToGrid w:val="0"/>
          <w:rPrChange w:id="61369" w:author="CR#0252r1" w:date="2020-04-07T04:24:00Z">
            <w:rPr>
              <w:snapToGrid w:val="0"/>
            </w:rPr>
          </w:rPrChange>
        </w:rPr>
        <w:tab/>
      </w:r>
      <w:r w:rsidRPr="009F32C9">
        <w:rPr>
          <w:snapToGrid w:val="0"/>
          <w:rPrChange w:id="61370" w:author="CR#0252r1" w:date="2020-04-07T04:24:00Z">
            <w:rPr>
              <w:snapToGrid w:val="0"/>
            </w:rPr>
          </w:rPrChange>
        </w:rPr>
        <w:tab/>
      </w:r>
      <w:r w:rsidRPr="009F32C9">
        <w:rPr>
          <w:snapToGrid w:val="0"/>
          <w:rPrChange w:id="61371" w:author="CR#0252r1" w:date="2020-04-07T04:24:00Z">
            <w:rPr>
              <w:snapToGrid w:val="0"/>
            </w:rPr>
          </w:rPrChange>
        </w:rPr>
        <w:tab/>
      </w:r>
      <w:r w:rsidRPr="009F32C9">
        <w:rPr>
          <w:snapToGrid w:val="0"/>
          <w:rPrChange w:id="61372" w:author="CR#0252r1" w:date="2020-04-07T04:24:00Z">
            <w:rPr>
              <w:snapToGrid w:val="0"/>
            </w:rPr>
          </w:rPrChange>
        </w:rPr>
        <w:tab/>
      </w:r>
      <w:r w:rsidRPr="009F32C9">
        <w:rPr>
          <w:snapToGrid w:val="0"/>
          <w:rPrChange w:id="61373" w:author="CR#0252r1" w:date="2020-04-07T04:24:00Z">
            <w:rPr>
              <w:snapToGrid w:val="0"/>
            </w:rPr>
          </w:rPrChange>
        </w:rPr>
        <w:tab/>
      </w:r>
      <w:r w:rsidRPr="009F32C9">
        <w:rPr>
          <w:snapToGrid w:val="0"/>
          <w:rPrChange w:id="61374" w:author="CR#0252r1" w:date="2020-04-07T04:24:00Z">
            <w:rPr>
              <w:snapToGrid w:val="0"/>
            </w:rPr>
          </w:rPrChange>
        </w:rPr>
        <w:tab/>
      </w:r>
      <w:r w:rsidRPr="009F32C9">
        <w:rPr>
          <w:snapToGrid w:val="0"/>
          <w:rPrChange w:id="61375" w:author="CR#0252r1" w:date="2020-04-07T04:24:00Z">
            <w:rPr>
              <w:snapToGrid w:val="0"/>
            </w:rPr>
          </w:rPrChange>
        </w:rPr>
        <w:tab/>
      </w:r>
      <w:r w:rsidRPr="009F32C9">
        <w:rPr>
          <w:snapToGrid w:val="0"/>
          <w:rPrChange w:id="61376" w:author="CR#0252r1" w:date="2020-04-07T04:24:00Z">
            <w:rPr>
              <w:snapToGrid w:val="0"/>
            </w:rPr>
          </w:rPrChange>
        </w:rPr>
        <w:tab/>
        <w:t>msas</w:t>
      </w:r>
      <w:r w:rsidRPr="009F32C9">
        <w:rPr>
          <w:snapToGrid w:val="0"/>
          <w:rPrChange w:id="61377" w:author="CR#0252r1" w:date="2020-04-07T04:24:00Z">
            <w:rPr>
              <w:snapToGrid w:val="0"/>
            </w:rPr>
          </w:rPrChange>
        </w:rPr>
        <w:tab/>
      </w:r>
      <w:r w:rsidRPr="009F32C9">
        <w:rPr>
          <w:snapToGrid w:val="0"/>
          <w:rPrChange w:id="61378" w:author="CR#0252r1" w:date="2020-04-07T04:24:00Z">
            <w:rPr>
              <w:snapToGrid w:val="0"/>
            </w:rPr>
          </w:rPrChange>
        </w:rPr>
        <w:tab/>
        <w:t>(2),</w:t>
      </w:r>
    </w:p>
    <w:p w:rsidR="002B1632" w:rsidRPr="009F32C9" w:rsidRDefault="002B1632" w:rsidP="002D60CB">
      <w:pPr>
        <w:pStyle w:val="PL"/>
        <w:shd w:val="clear" w:color="auto" w:fill="E6E6E6"/>
        <w:rPr>
          <w:snapToGrid w:val="0"/>
          <w:rPrChange w:id="61379" w:author="CR#0252r1" w:date="2020-04-07T04:24:00Z">
            <w:rPr>
              <w:snapToGrid w:val="0"/>
            </w:rPr>
          </w:rPrChange>
        </w:rPr>
      </w:pPr>
      <w:r w:rsidRPr="009F32C9">
        <w:rPr>
          <w:snapToGrid w:val="0"/>
          <w:rPrChange w:id="61380" w:author="CR#0252r1" w:date="2020-04-07T04:24:00Z">
            <w:rPr>
              <w:snapToGrid w:val="0"/>
            </w:rPr>
          </w:rPrChange>
        </w:rPr>
        <w:tab/>
      </w:r>
      <w:r w:rsidRPr="009F32C9">
        <w:rPr>
          <w:snapToGrid w:val="0"/>
          <w:rPrChange w:id="61381" w:author="CR#0252r1" w:date="2020-04-07T04:24:00Z">
            <w:rPr>
              <w:snapToGrid w:val="0"/>
            </w:rPr>
          </w:rPrChange>
        </w:rPr>
        <w:tab/>
      </w:r>
      <w:r w:rsidRPr="009F32C9">
        <w:rPr>
          <w:snapToGrid w:val="0"/>
          <w:rPrChange w:id="61382" w:author="CR#0252r1" w:date="2020-04-07T04:24:00Z">
            <w:rPr>
              <w:snapToGrid w:val="0"/>
            </w:rPr>
          </w:rPrChange>
        </w:rPr>
        <w:tab/>
      </w:r>
      <w:r w:rsidRPr="009F32C9">
        <w:rPr>
          <w:snapToGrid w:val="0"/>
          <w:rPrChange w:id="61383" w:author="CR#0252r1" w:date="2020-04-07T04:24:00Z">
            <w:rPr>
              <w:snapToGrid w:val="0"/>
            </w:rPr>
          </w:rPrChange>
        </w:rPr>
        <w:tab/>
      </w:r>
      <w:r w:rsidRPr="009F32C9">
        <w:rPr>
          <w:snapToGrid w:val="0"/>
          <w:rPrChange w:id="61384" w:author="CR#0252r1" w:date="2020-04-07T04:24:00Z">
            <w:rPr>
              <w:snapToGrid w:val="0"/>
            </w:rPr>
          </w:rPrChange>
        </w:rPr>
        <w:tab/>
      </w:r>
      <w:r w:rsidRPr="009F32C9">
        <w:rPr>
          <w:snapToGrid w:val="0"/>
          <w:rPrChange w:id="61385" w:author="CR#0252r1" w:date="2020-04-07T04:24:00Z">
            <w:rPr>
              <w:snapToGrid w:val="0"/>
            </w:rPr>
          </w:rPrChange>
        </w:rPr>
        <w:tab/>
      </w:r>
      <w:r w:rsidRPr="009F32C9">
        <w:rPr>
          <w:snapToGrid w:val="0"/>
          <w:rPrChange w:id="61386" w:author="CR#0252r1" w:date="2020-04-07T04:24:00Z">
            <w:rPr>
              <w:snapToGrid w:val="0"/>
            </w:rPr>
          </w:rPrChange>
        </w:rPr>
        <w:tab/>
      </w:r>
      <w:r w:rsidRPr="009F32C9">
        <w:rPr>
          <w:snapToGrid w:val="0"/>
          <w:rPrChange w:id="61387" w:author="CR#0252r1" w:date="2020-04-07T04:24:00Z">
            <w:rPr>
              <w:snapToGrid w:val="0"/>
            </w:rPr>
          </w:rPrChange>
        </w:rPr>
        <w:tab/>
      </w:r>
      <w:r w:rsidRPr="009F32C9">
        <w:rPr>
          <w:snapToGrid w:val="0"/>
          <w:rPrChange w:id="61388" w:author="CR#0252r1" w:date="2020-04-07T04:24:00Z">
            <w:rPr>
              <w:snapToGrid w:val="0"/>
            </w:rPr>
          </w:rPrChange>
        </w:rPr>
        <w:tab/>
        <w:t>gagan</w:t>
      </w:r>
      <w:r w:rsidRPr="009F32C9">
        <w:rPr>
          <w:snapToGrid w:val="0"/>
          <w:rPrChange w:id="61389" w:author="CR#0252r1" w:date="2020-04-07T04:24:00Z">
            <w:rPr>
              <w:snapToGrid w:val="0"/>
            </w:rPr>
          </w:rPrChange>
        </w:rPr>
        <w:tab/>
      </w:r>
      <w:r w:rsidRPr="009F32C9">
        <w:rPr>
          <w:snapToGrid w:val="0"/>
          <w:rPrChange w:id="61390" w:author="CR#0252r1" w:date="2020-04-07T04:24:00Z">
            <w:rPr>
              <w:snapToGrid w:val="0"/>
            </w:rPr>
          </w:rPrChange>
        </w:rPr>
        <w:tab/>
        <w:t>(3)</w:t>
      </w:r>
      <w:r w:rsidR="00354C05" w:rsidRPr="009F32C9">
        <w:rPr>
          <w:snapToGrid w:val="0"/>
          <w:rPrChange w:id="61391" w:author="CR#0252r1" w:date="2020-04-07T04:24:00Z">
            <w:rPr>
              <w:snapToGrid w:val="0"/>
            </w:rPr>
          </w:rPrChange>
        </w:rPr>
        <w:tab/>
      </w:r>
      <w:r w:rsidRPr="009F32C9">
        <w:rPr>
          <w:snapToGrid w:val="0"/>
          <w:rPrChange w:id="61392" w:author="CR#0252r1" w:date="2020-04-07T04:24:00Z">
            <w:rPr>
              <w:snapToGrid w:val="0"/>
            </w:rPr>
          </w:rPrChange>
        </w:rPr>
        <w:t>} (SIZE (1..8)),</w:t>
      </w:r>
    </w:p>
    <w:p w:rsidR="002B1632" w:rsidRPr="009F32C9" w:rsidRDefault="002B1632" w:rsidP="002D60CB">
      <w:pPr>
        <w:pStyle w:val="PL"/>
        <w:shd w:val="clear" w:color="auto" w:fill="E6E6E6"/>
        <w:rPr>
          <w:snapToGrid w:val="0"/>
          <w:rPrChange w:id="61393" w:author="CR#0252r1" w:date="2020-04-07T04:24:00Z">
            <w:rPr>
              <w:snapToGrid w:val="0"/>
            </w:rPr>
          </w:rPrChange>
        </w:rPr>
      </w:pPr>
      <w:r w:rsidRPr="009F32C9">
        <w:rPr>
          <w:snapToGrid w:val="0"/>
          <w:rPrChange w:id="61394" w:author="CR#0252r1" w:date="2020-04-07T04:24:00Z">
            <w:rPr>
              <w:snapToGrid w:val="0"/>
            </w:rPr>
          </w:rPrChange>
        </w:rPr>
        <w:tab/>
        <w:t>...</w:t>
      </w:r>
    </w:p>
    <w:p w:rsidR="002B1632" w:rsidRPr="009F32C9" w:rsidRDefault="002B1632" w:rsidP="002D60CB">
      <w:pPr>
        <w:pStyle w:val="PL"/>
        <w:shd w:val="clear" w:color="auto" w:fill="E6E6E6"/>
        <w:rPr>
          <w:snapToGrid w:val="0"/>
          <w:rPrChange w:id="61395" w:author="CR#0252r1" w:date="2020-04-07T04:24:00Z">
            <w:rPr>
              <w:snapToGrid w:val="0"/>
            </w:rPr>
          </w:rPrChange>
        </w:rPr>
      </w:pPr>
      <w:r w:rsidRPr="009F32C9">
        <w:rPr>
          <w:snapToGrid w:val="0"/>
          <w:rPrChange w:id="61396" w:author="CR#0252r1" w:date="2020-04-07T04:24:00Z">
            <w:rPr>
              <w:snapToGrid w:val="0"/>
            </w:rPr>
          </w:rPrChange>
        </w:rPr>
        <w:t>}</w:t>
      </w:r>
    </w:p>
    <w:p w:rsidR="002B1632" w:rsidRPr="009F32C9" w:rsidRDefault="002B1632" w:rsidP="002D60CB">
      <w:pPr>
        <w:pStyle w:val="PL"/>
        <w:shd w:val="clear" w:color="auto" w:fill="E6E6E6"/>
        <w:rPr>
          <w:rPrChange w:id="61397" w:author="CR#0252r1" w:date="2020-04-07T04:24:00Z">
            <w:rPr/>
          </w:rPrChange>
        </w:rPr>
      </w:pPr>
    </w:p>
    <w:p w:rsidR="002B1632" w:rsidRPr="009F32C9" w:rsidRDefault="002B1632" w:rsidP="002D60CB">
      <w:pPr>
        <w:pStyle w:val="PL"/>
        <w:shd w:val="clear" w:color="auto" w:fill="E6E6E6"/>
        <w:rPr>
          <w:rPrChange w:id="61398" w:author="CR#0252r1" w:date="2020-04-07T04:24:00Z">
            <w:rPr/>
          </w:rPrChange>
        </w:rPr>
      </w:pPr>
      <w:r w:rsidRPr="009F32C9">
        <w:rPr>
          <w:rPrChange w:id="61399" w:author="CR#0252r1" w:date="2020-04-07T04:24:00Z">
            <w:rPr/>
          </w:rPrChange>
        </w:rPr>
        <w:t>-- ASN1STOP</w:t>
      </w:r>
    </w:p>
    <w:p w:rsidR="002B1632" w:rsidRPr="009F32C9" w:rsidRDefault="002B1632" w:rsidP="002D60CB">
      <w:pPr>
        <w:rPr>
          <w:b/>
          <w:rPrChange w:id="61400"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61401" w:author="CR#0252r1" w:date="2020-04-07T04:24:00Z">
                  <w:rPr/>
                </w:rPrChange>
              </w:rPr>
            </w:pPr>
            <w:r w:rsidRPr="009F32C9">
              <w:rPr>
                <w:i/>
                <w:noProof/>
                <w:rPrChange w:id="61402" w:author="CR#0252r1" w:date="2020-04-07T04:24:00Z">
                  <w:rPr>
                    <w:i/>
                    <w:noProof/>
                  </w:rPr>
                </w:rPrChange>
              </w:rPr>
              <w:t>SBAS</w:t>
            </w:r>
            <w:r w:rsidRPr="009F32C9">
              <w:rPr>
                <w:i/>
                <w:noProof/>
                <w:rPrChange w:id="61403" w:author="CR#0252r1" w:date="2020-04-07T04:24:00Z">
                  <w:rPr>
                    <w:i/>
                    <w:noProof/>
                  </w:rPr>
                </w:rPrChange>
              </w:rPr>
              <w:noBreakHyphen/>
              <w:t xml:space="preserve">IDs </w:t>
            </w:r>
            <w:r w:rsidRPr="009F32C9">
              <w:rPr>
                <w:iCs/>
                <w:noProof/>
                <w:rPrChange w:id="61404" w:author="CR#0252r1" w:date="2020-04-07T04:24:00Z">
                  <w:rPr>
                    <w:iCs/>
                    <w:noProof/>
                  </w:rPr>
                </w:rPrChange>
              </w:rPr>
              <w:t>field descriptions</w:t>
            </w:r>
          </w:p>
        </w:tc>
      </w:tr>
      <w:tr w:rsidR="002B1632" w:rsidRPr="009F32C9">
        <w:trPr>
          <w:cantSplit/>
        </w:trPr>
        <w:tc>
          <w:tcPr>
            <w:tcW w:w="9639" w:type="dxa"/>
          </w:tcPr>
          <w:p w:rsidR="002B1632" w:rsidRPr="009F32C9" w:rsidRDefault="00023635" w:rsidP="002D60CB">
            <w:pPr>
              <w:pStyle w:val="TAL"/>
              <w:rPr>
                <w:b/>
                <w:i/>
                <w:rPrChange w:id="61405" w:author="CR#0252r1" w:date="2020-04-07T04:24:00Z">
                  <w:rPr>
                    <w:b/>
                    <w:i/>
                  </w:rPr>
                </w:rPrChange>
              </w:rPr>
            </w:pPr>
            <w:r w:rsidRPr="009F32C9">
              <w:rPr>
                <w:b/>
                <w:i/>
                <w:snapToGrid w:val="0"/>
                <w:rPrChange w:id="61406" w:author="CR#0252r1" w:date="2020-04-07T04:24:00Z">
                  <w:rPr>
                    <w:b/>
                    <w:i/>
                    <w:snapToGrid w:val="0"/>
                  </w:rPr>
                </w:rPrChange>
              </w:rPr>
              <w:t>s</w:t>
            </w:r>
            <w:r w:rsidR="002B1632" w:rsidRPr="009F32C9">
              <w:rPr>
                <w:b/>
                <w:i/>
                <w:snapToGrid w:val="0"/>
                <w:rPrChange w:id="61407" w:author="CR#0252r1" w:date="2020-04-07T04:24:00Z">
                  <w:rPr>
                    <w:b/>
                    <w:i/>
                    <w:snapToGrid w:val="0"/>
                  </w:rPr>
                </w:rPrChange>
              </w:rPr>
              <w:t>bas-IDs</w:t>
            </w:r>
          </w:p>
          <w:p w:rsidR="002B1632" w:rsidRPr="009F32C9" w:rsidRDefault="002B1632" w:rsidP="002D60CB">
            <w:pPr>
              <w:pStyle w:val="TAL"/>
              <w:rPr>
                <w:rPrChange w:id="61408" w:author="CR#0252r1" w:date="2020-04-07T04:24:00Z">
                  <w:rPr/>
                </w:rPrChange>
              </w:rPr>
            </w:pPr>
            <w:r w:rsidRPr="009F32C9">
              <w:rPr>
                <w:rPrChange w:id="61409" w:author="CR#0252r1" w:date="2020-04-07T04:24:00Z">
                  <w:rPr/>
                </w:rPrChange>
              </w:rPr>
              <w:t>This field specifies one or several SBAS(s) using a bit map. A one</w:t>
            </w:r>
            <w:r w:rsidRPr="009F32C9">
              <w:rPr>
                <w:rPrChange w:id="61410" w:author="CR#0252r1" w:date="2020-04-07T04:24:00Z">
                  <w:rPr/>
                </w:rPrChange>
              </w:rPr>
              <w:noBreakHyphen/>
              <w:t>value at the bit position means the particular SBAS is addressed; a zero</w:t>
            </w:r>
            <w:r w:rsidRPr="009F32C9">
              <w:rPr>
                <w:rPrChange w:id="61411" w:author="CR#0252r1" w:date="2020-04-07T04:24:00Z">
                  <w:rPr/>
                </w:rPrChange>
              </w:rPr>
              <w:noBreakHyphen/>
              <w:t xml:space="preserve">value at the particular bit position means the SBAS is not addressed. </w:t>
            </w:r>
          </w:p>
        </w:tc>
      </w:tr>
    </w:tbl>
    <w:p w:rsidR="002B1632" w:rsidRPr="009F32C9" w:rsidRDefault="002B1632" w:rsidP="002D60CB">
      <w:pPr>
        <w:rPr>
          <w:b/>
          <w:rPrChange w:id="61412" w:author="CR#0252r1" w:date="2020-04-07T04:24:00Z">
            <w:rPr>
              <w:b/>
            </w:rPr>
          </w:rPrChange>
        </w:rPr>
      </w:pPr>
    </w:p>
    <w:p w:rsidR="002B1632" w:rsidRPr="009F32C9" w:rsidRDefault="002B1632" w:rsidP="002D60CB">
      <w:pPr>
        <w:pStyle w:val="Heading4"/>
        <w:rPr>
          <w:rPrChange w:id="61413" w:author="CR#0252r1" w:date="2020-04-07T04:24:00Z">
            <w:rPr/>
          </w:rPrChange>
        </w:rPr>
      </w:pPr>
      <w:bookmarkStart w:id="61414" w:name="_Toc27765371"/>
      <w:r w:rsidRPr="009F32C9">
        <w:rPr>
          <w:rPrChange w:id="61415" w:author="CR#0252r1" w:date="2020-04-07T04:24:00Z">
            <w:rPr/>
          </w:rPrChange>
        </w:rPr>
        <w:t>–</w:t>
      </w:r>
      <w:r w:rsidRPr="009F32C9">
        <w:rPr>
          <w:rPrChange w:id="61416" w:author="CR#0252r1" w:date="2020-04-07T04:24:00Z">
            <w:rPr/>
          </w:rPrChange>
        </w:rPr>
        <w:tab/>
      </w:r>
      <w:r w:rsidRPr="009F32C9">
        <w:rPr>
          <w:i/>
          <w:snapToGrid w:val="0"/>
          <w:rPrChange w:id="61417" w:author="CR#0252r1" w:date="2020-04-07T04:24:00Z">
            <w:rPr>
              <w:i/>
              <w:snapToGrid w:val="0"/>
            </w:rPr>
          </w:rPrChange>
        </w:rPr>
        <w:t>SV-ID</w:t>
      </w:r>
      <w:bookmarkEnd w:id="61414"/>
    </w:p>
    <w:p w:rsidR="002B1632" w:rsidRPr="009F32C9" w:rsidRDefault="002B1632" w:rsidP="002D60CB">
      <w:pPr>
        <w:keepLines/>
        <w:rPr>
          <w:i/>
          <w:noProof/>
          <w:rPrChange w:id="61418" w:author="CR#0252r1" w:date="2020-04-07T04:24:00Z">
            <w:rPr>
              <w:i/>
              <w:noProof/>
            </w:rPr>
          </w:rPrChange>
        </w:rPr>
      </w:pPr>
      <w:r w:rsidRPr="009F32C9">
        <w:rPr>
          <w:rPrChange w:id="61419" w:author="CR#0252r1" w:date="2020-04-07T04:24:00Z">
            <w:rPr/>
          </w:rPrChange>
        </w:rPr>
        <w:t xml:space="preserve">The IE </w:t>
      </w:r>
      <w:r w:rsidRPr="009F32C9">
        <w:rPr>
          <w:i/>
          <w:noProof/>
          <w:rPrChange w:id="61420" w:author="CR#0252r1" w:date="2020-04-07T04:24:00Z">
            <w:rPr>
              <w:i/>
              <w:noProof/>
            </w:rPr>
          </w:rPrChange>
        </w:rPr>
        <w:t>SV</w:t>
      </w:r>
      <w:r w:rsidRPr="009F32C9">
        <w:rPr>
          <w:i/>
          <w:noProof/>
          <w:rPrChange w:id="61421" w:author="CR#0252r1" w:date="2020-04-07T04:24:00Z">
            <w:rPr>
              <w:i/>
              <w:noProof/>
            </w:rPr>
          </w:rPrChange>
        </w:rPr>
        <w:noBreakHyphen/>
        <w:t xml:space="preserve">ID </w:t>
      </w:r>
      <w:r w:rsidRPr="009F32C9">
        <w:rPr>
          <w:noProof/>
          <w:rPrChange w:id="61422" w:author="CR#0252r1" w:date="2020-04-07T04:24:00Z">
            <w:rPr>
              <w:noProof/>
            </w:rPr>
          </w:rPrChange>
        </w:rPr>
        <w:t>is</w:t>
      </w:r>
      <w:r w:rsidRPr="009F32C9">
        <w:rPr>
          <w:rPrChange w:id="61423" w:author="CR#0252r1" w:date="2020-04-07T04:24:00Z">
            <w:rPr/>
          </w:rPrChange>
        </w:rPr>
        <w:t xml:space="preserve"> used to indicate a specific GNSS satellite. The interpretation of </w:t>
      </w:r>
      <w:r w:rsidRPr="009F32C9">
        <w:rPr>
          <w:i/>
          <w:rPrChange w:id="61424" w:author="CR#0252r1" w:date="2020-04-07T04:24:00Z">
            <w:rPr>
              <w:i/>
            </w:rPr>
          </w:rPrChange>
        </w:rPr>
        <w:t>SV</w:t>
      </w:r>
      <w:r w:rsidRPr="009F32C9">
        <w:rPr>
          <w:i/>
          <w:rPrChange w:id="61425" w:author="CR#0252r1" w:date="2020-04-07T04:24:00Z">
            <w:rPr>
              <w:i/>
            </w:rPr>
          </w:rPrChange>
        </w:rPr>
        <w:noBreakHyphen/>
        <w:t>ID</w:t>
      </w:r>
      <w:r w:rsidRPr="009F32C9">
        <w:rPr>
          <w:rPrChange w:id="61426" w:author="CR#0252r1" w:date="2020-04-07T04:24:00Z">
            <w:rPr/>
          </w:rPrChange>
        </w:rPr>
        <w:t xml:space="preserve"> depends on the </w:t>
      </w:r>
      <w:r w:rsidRPr="009F32C9">
        <w:rPr>
          <w:i/>
          <w:rPrChange w:id="61427" w:author="CR#0252r1" w:date="2020-04-07T04:24:00Z">
            <w:rPr>
              <w:i/>
            </w:rPr>
          </w:rPrChange>
        </w:rPr>
        <w:t>GNSS</w:t>
      </w:r>
      <w:r w:rsidRPr="009F32C9">
        <w:rPr>
          <w:i/>
          <w:rPrChange w:id="61428" w:author="CR#0252r1" w:date="2020-04-07T04:24:00Z">
            <w:rPr>
              <w:i/>
            </w:rPr>
          </w:rPrChange>
        </w:rPr>
        <w:noBreakHyphen/>
        <w:t>ID</w:t>
      </w:r>
      <w:r w:rsidRPr="009F32C9">
        <w:rPr>
          <w:i/>
          <w:noProof/>
          <w:rPrChange w:id="61429" w:author="CR#0252r1" w:date="2020-04-07T04:24:00Z">
            <w:rPr>
              <w:i/>
              <w:noProof/>
            </w:rPr>
          </w:rPrChange>
        </w:rPr>
        <w:t>.</w:t>
      </w:r>
    </w:p>
    <w:p w:rsidR="002B1632" w:rsidRPr="009F32C9" w:rsidRDefault="002B1632" w:rsidP="002D60CB">
      <w:pPr>
        <w:pStyle w:val="PL"/>
        <w:shd w:val="clear" w:color="auto" w:fill="E6E6E6"/>
        <w:rPr>
          <w:rPrChange w:id="61430" w:author="CR#0252r1" w:date="2020-04-07T04:24:00Z">
            <w:rPr/>
          </w:rPrChange>
        </w:rPr>
      </w:pPr>
      <w:r w:rsidRPr="009F32C9">
        <w:rPr>
          <w:rPrChange w:id="61431" w:author="CR#0252r1" w:date="2020-04-07T04:24:00Z">
            <w:rPr/>
          </w:rPrChange>
        </w:rPr>
        <w:t>-- ASN1START</w:t>
      </w:r>
    </w:p>
    <w:p w:rsidR="002B1632" w:rsidRPr="009F32C9" w:rsidRDefault="002B1632" w:rsidP="002D60CB">
      <w:pPr>
        <w:pStyle w:val="PL"/>
        <w:shd w:val="clear" w:color="auto" w:fill="E6E6E6"/>
        <w:rPr>
          <w:snapToGrid w:val="0"/>
          <w:rPrChange w:id="61432" w:author="CR#0252r1" w:date="2020-04-07T04:24:00Z">
            <w:rPr>
              <w:snapToGrid w:val="0"/>
            </w:rPr>
          </w:rPrChange>
        </w:rPr>
      </w:pPr>
    </w:p>
    <w:p w:rsidR="002B1632" w:rsidRPr="009F32C9" w:rsidRDefault="002B1632" w:rsidP="00C42F64">
      <w:pPr>
        <w:pStyle w:val="PL"/>
        <w:shd w:val="clear" w:color="auto" w:fill="E6E6E6"/>
        <w:outlineLvl w:val="0"/>
        <w:rPr>
          <w:snapToGrid w:val="0"/>
          <w:rPrChange w:id="61433" w:author="CR#0252r1" w:date="2020-04-07T04:24:00Z">
            <w:rPr>
              <w:snapToGrid w:val="0"/>
            </w:rPr>
          </w:rPrChange>
        </w:rPr>
      </w:pPr>
      <w:r w:rsidRPr="009F32C9">
        <w:rPr>
          <w:snapToGrid w:val="0"/>
          <w:rPrChange w:id="61434" w:author="CR#0252r1" w:date="2020-04-07T04:24:00Z">
            <w:rPr>
              <w:snapToGrid w:val="0"/>
            </w:rPr>
          </w:rPrChange>
        </w:rPr>
        <w:t>SV-ID ::= SEQUENCE {</w:t>
      </w:r>
    </w:p>
    <w:p w:rsidR="002B1632" w:rsidRPr="009F32C9" w:rsidRDefault="002B1632" w:rsidP="002D60CB">
      <w:pPr>
        <w:pStyle w:val="PL"/>
        <w:shd w:val="clear" w:color="auto" w:fill="E6E6E6"/>
        <w:rPr>
          <w:snapToGrid w:val="0"/>
          <w:rPrChange w:id="61435" w:author="CR#0252r1" w:date="2020-04-07T04:24:00Z">
            <w:rPr>
              <w:snapToGrid w:val="0"/>
            </w:rPr>
          </w:rPrChange>
        </w:rPr>
      </w:pPr>
      <w:r w:rsidRPr="009F32C9">
        <w:rPr>
          <w:snapToGrid w:val="0"/>
          <w:rPrChange w:id="61436" w:author="CR#0252r1" w:date="2020-04-07T04:24:00Z">
            <w:rPr>
              <w:snapToGrid w:val="0"/>
            </w:rPr>
          </w:rPrChange>
        </w:rPr>
        <w:tab/>
        <w:t>satellite-id</w:t>
      </w:r>
      <w:r w:rsidRPr="009F32C9">
        <w:rPr>
          <w:snapToGrid w:val="0"/>
          <w:rPrChange w:id="61437" w:author="CR#0252r1" w:date="2020-04-07T04:24:00Z">
            <w:rPr>
              <w:snapToGrid w:val="0"/>
            </w:rPr>
          </w:rPrChange>
        </w:rPr>
        <w:tab/>
      </w:r>
      <w:r w:rsidRPr="009F32C9">
        <w:rPr>
          <w:snapToGrid w:val="0"/>
          <w:rPrChange w:id="61438" w:author="CR#0252r1" w:date="2020-04-07T04:24:00Z">
            <w:rPr>
              <w:snapToGrid w:val="0"/>
            </w:rPr>
          </w:rPrChange>
        </w:rPr>
        <w:tab/>
        <w:t>INTEGER(0..63),</w:t>
      </w:r>
    </w:p>
    <w:p w:rsidR="002B1632" w:rsidRPr="009F32C9" w:rsidRDefault="002B1632" w:rsidP="002D60CB">
      <w:pPr>
        <w:pStyle w:val="PL"/>
        <w:shd w:val="clear" w:color="auto" w:fill="E6E6E6"/>
        <w:rPr>
          <w:snapToGrid w:val="0"/>
          <w:rPrChange w:id="61439" w:author="CR#0252r1" w:date="2020-04-07T04:24:00Z">
            <w:rPr>
              <w:snapToGrid w:val="0"/>
            </w:rPr>
          </w:rPrChange>
        </w:rPr>
      </w:pPr>
      <w:r w:rsidRPr="009F32C9">
        <w:rPr>
          <w:snapToGrid w:val="0"/>
          <w:rPrChange w:id="61440" w:author="CR#0252r1" w:date="2020-04-07T04:24:00Z">
            <w:rPr>
              <w:snapToGrid w:val="0"/>
            </w:rPr>
          </w:rPrChange>
        </w:rPr>
        <w:tab/>
        <w:t>...</w:t>
      </w:r>
    </w:p>
    <w:p w:rsidR="002B1632" w:rsidRPr="009F32C9" w:rsidRDefault="002B1632" w:rsidP="002D60CB">
      <w:pPr>
        <w:pStyle w:val="PL"/>
        <w:shd w:val="clear" w:color="auto" w:fill="E6E6E6"/>
        <w:rPr>
          <w:snapToGrid w:val="0"/>
          <w:rPrChange w:id="61441" w:author="CR#0252r1" w:date="2020-04-07T04:24:00Z">
            <w:rPr>
              <w:snapToGrid w:val="0"/>
            </w:rPr>
          </w:rPrChange>
        </w:rPr>
      </w:pPr>
      <w:r w:rsidRPr="009F32C9">
        <w:rPr>
          <w:snapToGrid w:val="0"/>
          <w:rPrChange w:id="61442" w:author="CR#0252r1" w:date="2020-04-07T04:24:00Z">
            <w:rPr>
              <w:snapToGrid w:val="0"/>
            </w:rPr>
          </w:rPrChange>
        </w:rPr>
        <w:t>}</w:t>
      </w:r>
    </w:p>
    <w:p w:rsidR="002B1632" w:rsidRPr="009F32C9" w:rsidRDefault="002B1632" w:rsidP="002D60CB">
      <w:pPr>
        <w:pStyle w:val="PL"/>
        <w:shd w:val="clear" w:color="auto" w:fill="E6E6E6"/>
        <w:rPr>
          <w:rPrChange w:id="61443" w:author="CR#0252r1" w:date="2020-04-07T04:24:00Z">
            <w:rPr/>
          </w:rPrChange>
        </w:rPr>
      </w:pPr>
    </w:p>
    <w:p w:rsidR="002B1632" w:rsidRPr="009F32C9" w:rsidRDefault="002B1632" w:rsidP="002D60CB">
      <w:pPr>
        <w:pStyle w:val="PL"/>
        <w:shd w:val="clear" w:color="auto" w:fill="E6E6E6"/>
        <w:rPr>
          <w:rPrChange w:id="61444" w:author="CR#0252r1" w:date="2020-04-07T04:24:00Z">
            <w:rPr/>
          </w:rPrChange>
        </w:rPr>
      </w:pPr>
      <w:r w:rsidRPr="009F32C9">
        <w:rPr>
          <w:rPrChange w:id="61445" w:author="CR#0252r1" w:date="2020-04-07T04:24:00Z">
            <w:rPr/>
          </w:rPrChange>
        </w:rPr>
        <w:t>-- ASN1STOP</w:t>
      </w:r>
    </w:p>
    <w:p w:rsidR="002B1632" w:rsidRPr="009F32C9" w:rsidRDefault="002B1632" w:rsidP="002D60CB">
      <w:pPr>
        <w:rPr>
          <w:b/>
          <w:rPrChange w:id="61446" w:author="CR#0252r1" w:date="2020-04-07T04:24:00Z">
            <w:rPr>
              <w:b/>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rPr>
                <w:rPrChange w:id="61447" w:author="CR#0252r1" w:date="2020-04-07T04:24:00Z">
                  <w:rPr/>
                </w:rPrChange>
              </w:rPr>
            </w:pPr>
            <w:r w:rsidRPr="009F32C9">
              <w:rPr>
                <w:i/>
                <w:noProof/>
                <w:rPrChange w:id="61448" w:author="CR#0252r1" w:date="2020-04-07T04:24:00Z">
                  <w:rPr>
                    <w:i/>
                    <w:noProof/>
                  </w:rPr>
                </w:rPrChange>
              </w:rPr>
              <w:t>SV</w:t>
            </w:r>
            <w:r w:rsidRPr="009F32C9">
              <w:rPr>
                <w:i/>
                <w:noProof/>
                <w:rPrChange w:id="61449" w:author="CR#0252r1" w:date="2020-04-07T04:24:00Z">
                  <w:rPr>
                    <w:i/>
                    <w:noProof/>
                  </w:rPr>
                </w:rPrChange>
              </w:rPr>
              <w:noBreakHyphen/>
              <w:t>ID</w:t>
            </w:r>
            <w:r w:rsidRPr="009F32C9">
              <w:rPr>
                <w:iCs/>
                <w:noProof/>
                <w:rPrChange w:id="61450" w:author="CR#0252r1" w:date="2020-04-07T04:24:00Z">
                  <w:rPr>
                    <w:iCs/>
                    <w:noProof/>
                  </w:rPr>
                </w:rPrChange>
              </w:rPr>
              <w:t xml:space="preserve"> field descriptions</w:t>
            </w:r>
          </w:p>
        </w:tc>
      </w:tr>
      <w:tr w:rsidR="002B1632" w:rsidRPr="009F32C9">
        <w:trPr>
          <w:cantSplit/>
        </w:trPr>
        <w:tc>
          <w:tcPr>
            <w:tcW w:w="9639" w:type="dxa"/>
          </w:tcPr>
          <w:p w:rsidR="002B1632" w:rsidRPr="009F32C9" w:rsidRDefault="002B1632" w:rsidP="002D60CB">
            <w:pPr>
              <w:pStyle w:val="TAL"/>
              <w:rPr>
                <w:b/>
                <w:i/>
                <w:rPrChange w:id="61451" w:author="CR#0252r1" w:date="2020-04-07T04:24:00Z">
                  <w:rPr>
                    <w:b/>
                    <w:i/>
                  </w:rPr>
                </w:rPrChange>
              </w:rPr>
            </w:pPr>
            <w:r w:rsidRPr="009F32C9">
              <w:rPr>
                <w:b/>
                <w:i/>
                <w:rPrChange w:id="61452" w:author="CR#0252r1" w:date="2020-04-07T04:24:00Z">
                  <w:rPr>
                    <w:b/>
                    <w:i/>
                  </w:rPr>
                </w:rPrChange>
              </w:rPr>
              <w:t>satellite</w:t>
            </w:r>
            <w:r w:rsidRPr="009F32C9">
              <w:rPr>
                <w:b/>
                <w:i/>
                <w:rPrChange w:id="61453" w:author="CR#0252r1" w:date="2020-04-07T04:24:00Z">
                  <w:rPr>
                    <w:b/>
                    <w:i/>
                  </w:rPr>
                </w:rPrChange>
              </w:rPr>
              <w:noBreakHyphen/>
              <w:t>id</w:t>
            </w:r>
          </w:p>
          <w:p w:rsidR="002B1632" w:rsidRPr="009F32C9" w:rsidRDefault="002B1632" w:rsidP="002D60CB">
            <w:pPr>
              <w:pStyle w:val="TAL"/>
              <w:rPr>
                <w:rPrChange w:id="61454" w:author="CR#0252r1" w:date="2020-04-07T04:24:00Z">
                  <w:rPr/>
                </w:rPrChange>
              </w:rPr>
            </w:pPr>
            <w:r w:rsidRPr="009F32C9">
              <w:rPr>
                <w:rPrChange w:id="61455" w:author="CR#0252r1" w:date="2020-04-07T04:24:00Z">
                  <w:rPr/>
                </w:rPrChange>
              </w:rPr>
              <w:t xml:space="preserve">This field specifies a particular satellite within a specific GNSS. The interpretation of </w:t>
            </w:r>
            <w:r w:rsidRPr="009F32C9">
              <w:rPr>
                <w:i/>
                <w:rPrChange w:id="61456" w:author="CR#0252r1" w:date="2020-04-07T04:24:00Z">
                  <w:rPr>
                    <w:i/>
                  </w:rPr>
                </w:rPrChange>
              </w:rPr>
              <w:t>satellite</w:t>
            </w:r>
            <w:r w:rsidRPr="009F32C9">
              <w:rPr>
                <w:i/>
                <w:rPrChange w:id="61457" w:author="CR#0252r1" w:date="2020-04-07T04:24:00Z">
                  <w:rPr>
                    <w:i/>
                  </w:rPr>
                </w:rPrChange>
              </w:rPr>
              <w:noBreakHyphen/>
              <w:t xml:space="preserve">id </w:t>
            </w:r>
            <w:r w:rsidRPr="009F32C9">
              <w:rPr>
                <w:rPrChange w:id="61458" w:author="CR#0252r1" w:date="2020-04-07T04:24:00Z">
                  <w:rPr/>
                </w:rPrChange>
              </w:rPr>
              <w:t xml:space="preserve">depends on the </w:t>
            </w:r>
            <w:r w:rsidRPr="009F32C9">
              <w:rPr>
                <w:i/>
                <w:rPrChange w:id="61459" w:author="CR#0252r1" w:date="2020-04-07T04:24:00Z">
                  <w:rPr>
                    <w:i/>
                  </w:rPr>
                </w:rPrChange>
              </w:rPr>
              <w:t>GNSS</w:t>
            </w:r>
            <w:r w:rsidRPr="009F32C9">
              <w:rPr>
                <w:i/>
                <w:rPrChange w:id="61460" w:author="CR#0252r1" w:date="2020-04-07T04:24:00Z">
                  <w:rPr>
                    <w:i/>
                  </w:rPr>
                </w:rPrChange>
              </w:rPr>
              <w:noBreakHyphen/>
              <w:t>ID</w:t>
            </w:r>
            <w:r w:rsidRPr="009F32C9">
              <w:rPr>
                <w:rPrChange w:id="61461" w:author="CR#0252r1" w:date="2020-04-07T04:24:00Z">
                  <w:rPr/>
                </w:rPrChange>
              </w:rPr>
              <w:t xml:space="preserve"> see the table below.</w:t>
            </w:r>
            <w:r w:rsidRPr="009F32C9">
              <w:rPr>
                <w:noProof/>
                <w:rPrChange w:id="61462" w:author="CR#0252r1" w:date="2020-04-07T04:24:00Z">
                  <w:rPr>
                    <w:noProof/>
                  </w:rPr>
                </w:rPrChange>
              </w:rPr>
              <w:t xml:space="preserve"> </w:t>
            </w:r>
          </w:p>
        </w:tc>
      </w:tr>
    </w:tbl>
    <w:p w:rsidR="002B1632" w:rsidRPr="009F32C9" w:rsidRDefault="002B1632" w:rsidP="002D60CB">
      <w:pPr>
        <w:rPr>
          <w:rPrChange w:id="61463" w:author="CR#0252r1" w:date="2020-04-07T04:24:00Z">
            <w:rPr/>
          </w:rPrChange>
        </w:rPr>
      </w:pPr>
    </w:p>
    <w:p w:rsidR="002B1632" w:rsidRPr="009F32C9" w:rsidRDefault="002B1632" w:rsidP="002D60CB">
      <w:pPr>
        <w:pStyle w:val="TH"/>
        <w:rPr>
          <w:rPrChange w:id="61464" w:author="CR#0252r1" w:date="2020-04-07T04:24:00Z">
            <w:rPr/>
          </w:rPrChange>
        </w:rPr>
      </w:pPr>
      <w:r w:rsidRPr="009F32C9">
        <w:rPr>
          <w:rPrChange w:id="61465" w:author="CR#0252r1" w:date="2020-04-07T04:24:00Z">
            <w:rPr/>
          </w:rPrChange>
        </w:rPr>
        <w:lastRenderedPageBreak/>
        <w:t xml:space="preserve">interpretation of </w:t>
      </w:r>
      <w:r w:rsidRPr="009F32C9">
        <w:rPr>
          <w:i/>
          <w:rPrChange w:id="61466" w:author="CR#0252r1" w:date="2020-04-07T04:24:00Z">
            <w:rPr>
              <w:i/>
            </w:rPr>
          </w:rPrChange>
        </w:rPr>
        <w:t>satellite</w:t>
      </w:r>
      <w:r w:rsidRPr="009F32C9">
        <w:rPr>
          <w:i/>
          <w:rPrChange w:id="61467" w:author="CR#0252r1" w:date="2020-04-07T04:24:00Z">
            <w:rPr>
              <w:i/>
            </w:rPr>
          </w:rPrChange>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F32C9" w:rsidRPr="009F32C9">
        <w:trPr>
          <w:cantSplit/>
          <w:jc w:val="center"/>
        </w:trPr>
        <w:tc>
          <w:tcPr>
            <w:tcW w:w="1856" w:type="dxa"/>
          </w:tcPr>
          <w:p w:rsidR="002B1632" w:rsidRPr="009F32C9" w:rsidRDefault="002B1632" w:rsidP="002D60CB">
            <w:pPr>
              <w:pStyle w:val="TAH"/>
              <w:rPr>
                <w:rPrChange w:id="61468" w:author="CR#0252r1" w:date="2020-04-07T04:24:00Z">
                  <w:rPr/>
                </w:rPrChange>
              </w:rPr>
            </w:pPr>
            <w:r w:rsidRPr="009F32C9">
              <w:rPr>
                <w:rPrChange w:id="61469" w:author="CR#0252r1" w:date="2020-04-07T04:24:00Z">
                  <w:rPr/>
                </w:rPrChange>
              </w:rPr>
              <w:t>System</w:t>
            </w:r>
          </w:p>
        </w:tc>
        <w:tc>
          <w:tcPr>
            <w:tcW w:w="2277" w:type="dxa"/>
          </w:tcPr>
          <w:p w:rsidR="002B1632" w:rsidRPr="009F32C9" w:rsidRDefault="002B1632" w:rsidP="002D60CB">
            <w:pPr>
              <w:pStyle w:val="TAH"/>
              <w:rPr>
                <w:i/>
                <w:rPrChange w:id="61470" w:author="CR#0252r1" w:date="2020-04-07T04:24:00Z">
                  <w:rPr>
                    <w:i/>
                  </w:rPr>
                </w:rPrChange>
              </w:rPr>
            </w:pPr>
            <w:r w:rsidRPr="009F32C9">
              <w:rPr>
                <w:rPrChange w:id="61471" w:author="CR#0252r1" w:date="2020-04-07T04:24:00Z">
                  <w:rPr/>
                </w:rPrChange>
              </w:rPr>
              <w:t xml:space="preserve">Value of </w:t>
            </w:r>
            <w:r w:rsidRPr="009F32C9">
              <w:rPr>
                <w:i/>
                <w:rPrChange w:id="61472" w:author="CR#0252r1" w:date="2020-04-07T04:24:00Z">
                  <w:rPr>
                    <w:i/>
                  </w:rPr>
                </w:rPrChange>
              </w:rPr>
              <w:t>satellite</w:t>
            </w:r>
            <w:r w:rsidRPr="009F32C9">
              <w:rPr>
                <w:i/>
                <w:rPrChange w:id="61473" w:author="CR#0252r1" w:date="2020-04-07T04:24:00Z">
                  <w:rPr>
                    <w:i/>
                  </w:rPr>
                </w:rPrChange>
              </w:rPr>
              <w:noBreakHyphen/>
              <w:t>id</w:t>
            </w:r>
          </w:p>
        </w:tc>
        <w:tc>
          <w:tcPr>
            <w:tcW w:w="3437" w:type="dxa"/>
          </w:tcPr>
          <w:p w:rsidR="002B1632" w:rsidRPr="009F32C9" w:rsidRDefault="002B1632" w:rsidP="002D60CB">
            <w:pPr>
              <w:pStyle w:val="TAH"/>
              <w:rPr>
                <w:i/>
                <w:rPrChange w:id="61474" w:author="CR#0252r1" w:date="2020-04-07T04:24:00Z">
                  <w:rPr>
                    <w:i/>
                  </w:rPr>
                </w:rPrChange>
              </w:rPr>
            </w:pPr>
            <w:r w:rsidRPr="009F32C9">
              <w:rPr>
                <w:rPrChange w:id="61475" w:author="CR#0252r1" w:date="2020-04-07T04:24:00Z">
                  <w:rPr/>
                </w:rPrChange>
              </w:rPr>
              <w:t xml:space="preserve">Interpretation of </w:t>
            </w:r>
            <w:r w:rsidRPr="009F32C9">
              <w:rPr>
                <w:i/>
                <w:rPrChange w:id="61476" w:author="CR#0252r1" w:date="2020-04-07T04:24:00Z">
                  <w:rPr>
                    <w:i/>
                  </w:rPr>
                </w:rPrChange>
              </w:rPr>
              <w:t>satellite</w:t>
            </w:r>
            <w:r w:rsidRPr="009F32C9">
              <w:rPr>
                <w:i/>
                <w:rPrChange w:id="61477" w:author="CR#0252r1" w:date="2020-04-07T04:24:00Z">
                  <w:rPr>
                    <w:i/>
                  </w:rPr>
                </w:rPrChange>
              </w:rPr>
              <w:noBreakHyphen/>
              <w:t>id</w:t>
            </w:r>
          </w:p>
        </w:tc>
      </w:tr>
      <w:tr w:rsidR="009F32C9" w:rsidRPr="009F32C9">
        <w:trPr>
          <w:cantSplit/>
          <w:jc w:val="center"/>
        </w:trPr>
        <w:tc>
          <w:tcPr>
            <w:tcW w:w="1856" w:type="dxa"/>
          </w:tcPr>
          <w:p w:rsidR="002B1632" w:rsidRPr="009F32C9" w:rsidRDefault="002B1632" w:rsidP="002D60CB">
            <w:pPr>
              <w:pStyle w:val="TAL"/>
              <w:rPr>
                <w:rPrChange w:id="61478" w:author="CR#0252r1" w:date="2020-04-07T04:24:00Z">
                  <w:rPr/>
                </w:rPrChange>
              </w:rPr>
            </w:pPr>
            <w:r w:rsidRPr="009F32C9">
              <w:rPr>
                <w:rPrChange w:id="61479" w:author="CR#0252r1" w:date="2020-04-07T04:24:00Z">
                  <w:rPr/>
                </w:rPrChange>
              </w:rPr>
              <w:t>GPS</w:t>
            </w:r>
          </w:p>
        </w:tc>
        <w:tc>
          <w:tcPr>
            <w:tcW w:w="2277" w:type="dxa"/>
          </w:tcPr>
          <w:p w:rsidR="002B1632" w:rsidRPr="009F32C9" w:rsidRDefault="00354C05" w:rsidP="002D60CB">
            <w:pPr>
              <w:pStyle w:val="TAL"/>
              <w:rPr>
                <w:rPrChange w:id="61480" w:author="CR#0252r1" w:date="2020-04-07T04:24:00Z">
                  <w:rPr/>
                </w:rPrChange>
              </w:rPr>
            </w:pPr>
            <w:r w:rsidRPr="009F32C9">
              <w:rPr>
                <w:rPrChange w:id="61481" w:author="CR#0252r1" w:date="2020-04-07T04:24:00Z">
                  <w:rPr/>
                </w:rPrChange>
              </w:rPr>
              <w:t>'</w:t>
            </w:r>
            <w:r w:rsidR="002B1632" w:rsidRPr="009F32C9">
              <w:rPr>
                <w:rPrChange w:id="61482" w:author="CR#0252r1" w:date="2020-04-07T04:24:00Z">
                  <w:rPr/>
                </w:rPrChange>
              </w:rPr>
              <w:t>0</w:t>
            </w:r>
            <w:r w:rsidRPr="009F32C9">
              <w:rPr>
                <w:rPrChange w:id="61483" w:author="CR#0252r1" w:date="2020-04-07T04:24:00Z">
                  <w:rPr/>
                </w:rPrChange>
              </w:rPr>
              <w:t>'</w:t>
            </w:r>
            <w:r w:rsidR="002B1632" w:rsidRPr="009F32C9">
              <w:rPr>
                <w:rPrChange w:id="61484" w:author="CR#0252r1" w:date="2020-04-07T04:24:00Z">
                  <w:rPr/>
                </w:rPrChange>
              </w:rPr>
              <w:t xml:space="preserve"> – </w:t>
            </w:r>
            <w:r w:rsidRPr="009F32C9">
              <w:rPr>
                <w:rPrChange w:id="61485" w:author="CR#0252r1" w:date="2020-04-07T04:24:00Z">
                  <w:rPr/>
                </w:rPrChange>
              </w:rPr>
              <w:t>'</w:t>
            </w:r>
            <w:r w:rsidR="002B1632" w:rsidRPr="009F32C9">
              <w:rPr>
                <w:rPrChange w:id="61486" w:author="CR#0252r1" w:date="2020-04-07T04:24:00Z">
                  <w:rPr/>
                </w:rPrChange>
              </w:rPr>
              <w:t>62</w:t>
            </w:r>
            <w:r w:rsidRPr="009F32C9">
              <w:rPr>
                <w:rPrChange w:id="61487" w:author="CR#0252r1" w:date="2020-04-07T04:24:00Z">
                  <w:rPr/>
                </w:rPrChange>
              </w:rPr>
              <w:t>'</w:t>
            </w:r>
          </w:p>
          <w:p w:rsidR="002B1632" w:rsidRPr="009F32C9" w:rsidRDefault="00354C05" w:rsidP="002D60CB">
            <w:pPr>
              <w:pStyle w:val="TAL"/>
              <w:rPr>
                <w:rPrChange w:id="61488" w:author="CR#0252r1" w:date="2020-04-07T04:24:00Z">
                  <w:rPr/>
                </w:rPrChange>
              </w:rPr>
            </w:pPr>
            <w:r w:rsidRPr="009F32C9">
              <w:rPr>
                <w:rPrChange w:id="61489" w:author="CR#0252r1" w:date="2020-04-07T04:24:00Z">
                  <w:rPr/>
                </w:rPrChange>
              </w:rPr>
              <w:t>'</w:t>
            </w:r>
            <w:r w:rsidR="002B1632" w:rsidRPr="009F32C9">
              <w:rPr>
                <w:rPrChange w:id="61490" w:author="CR#0252r1" w:date="2020-04-07T04:24:00Z">
                  <w:rPr/>
                </w:rPrChange>
              </w:rPr>
              <w:t>63</w:t>
            </w:r>
            <w:r w:rsidRPr="009F32C9">
              <w:rPr>
                <w:rPrChange w:id="61491" w:author="CR#0252r1" w:date="2020-04-07T04:24:00Z">
                  <w:rPr/>
                </w:rPrChange>
              </w:rPr>
              <w:t>'</w:t>
            </w:r>
          </w:p>
        </w:tc>
        <w:tc>
          <w:tcPr>
            <w:tcW w:w="3437" w:type="dxa"/>
          </w:tcPr>
          <w:p w:rsidR="002B1632" w:rsidRPr="009F32C9" w:rsidRDefault="002B1632" w:rsidP="002D60CB">
            <w:pPr>
              <w:pStyle w:val="TAL"/>
              <w:rPr>
                <w:rPrChange w:id="61492" w:author="CR#0252r1" w:date="2020-04-07T04:24:00Z">
                  <w:rPr/>
                </w:rPrChange>
              </w:rPr>
            </w:pPr>
            <w:r w:rsidRPr="009F32C9">
              <w:rPr>
                <w:rPrChange w:id="61493" w:author="CR#0252r1" w:date="2020-04-07T04:24:00Z">
                  <w:rPr/>
                </w:rPrChange>
              </w:rPr>
              <w:t>Satellite PRN Signal No. 1 to 63</w:t>
            </w:r>
          </w:p>
          <w:p w:rsidR="002B1632" w:rsidRPr="009F32C9" w:rsidRDefault="002B1632" w:rsidP="002D60CB">
            <w:pPr>
              <w:pStyle w:val="TAL"/>
              <w:rPr>
                <w:rPrChange w:id="61494" w:author="CR#0252r1" w:date="2020-04-07T04:24:00Z">
                  <w:rPr/>
                </w:rPrChange>
              </w:rPr>
            </w:pPr>
            <w:r w:rsidRPr="009F32C9">
              <w:rPr>
                <w:rPrChange w:id="61495" w:author="CR#0252r1" w:date="2020-04-07T04:24:00Z">
                  <w:rPr/>
                </w:rPrChange>
              </w:rPr>
              <w:t>Reserved</w:t>
            </w:r>
          </w:p>
        </w:tc>
      </w:tr>
      <w:tr w:rsidR="009F32C9" w:rsidRPr="009F32C9">
        <w:trPr>
          <w:cantSplit/>
          <w:jc w:val="center"/>
        </w:trPr>
        <w:tc>
          <w:tcPr>
            <w:tcW w:w="1856" w:type="dxa"/>
          </w:tcPr>
          <w:p w:rsidR="002B1632" w:rsidRPr="009F32C9" w:rsidRDefault="002B1632" w:rsidP="002D60CB">
            <w:pPr>
              <w:pStyle w:val="TAL"/>
              <w:rPr>
                <w:rPrChange w:id="61496" w:author="CR#0252r1" w:date="2020-04-07T04:24:00Z">
                  <w:rPr/>
                </w:rPrChange>
              </w:rPr>
            </w:pPr>
            <w:r w:rsidRPr="009F32C9">
              <w:rPr>
                <w:rPrChange w:id="61497" w:author="CR#0252r1" w:date="2020-04-07T04:24:00Z">
                  <w:rPr/>
                </w:rPrChange>
              </w:rPr>
              <w:t>SBAS</w:t>
            </w:r>
          </w:p>
        </w:tc>
        <w:tc>
          <w:tcPr>
            <w:tcW w:w="2277" w:type="dxa"/>
          </w:tcPr>
          <w:p w:rsidR="002B1632" w:rsidRPr="009F32C9" w:rsidRDefault="00354C05" w:rsidP="002D60CB">
            <w:pPr>
              <w:pStyle w:val="TAL"/>
              <w:rPr>
                <w:rPrChange w:id="61498" w:author="CR#0252r1" w:date="2020-04-07T04:24:00Z">
                  <w:rPr/>
                </w:rPrChange>
              </w:rPr>
            </w:pPr>
            <w:r w:rsidRPr="009F32C9">
              <w:rPr>
                <w:rPrChange w:id="61499" w:author="CR#0252r1" w:date="2020-04-07T04:24:00Z">
                  <w:rPr/>
                </w:rPrChange>
              </w:rPr>
              <w:t>'</w:t>
            </w:r>
            <w:r w:rsidR="002B1632" w:rsidRPr="009F32C9">
              <w:rPr>
                <w:rPrChange w:id="61500" w:author="CR#0252r1" w:date="2020-04-07T04:24:00Z">
                  <w:rPr/>
                </w:rPrChange>
              </w:rPr>
              <w:t>0</w:t>
            </w:r>
            <w:r w:rsidRPr="009F32C9">
              <w:rPr>
                <w:rPrChange w:id="61501" w:author="CR#0252r1" w:date="2020-04-07T04:24:00Z">
                  <w:rPr/>
                </w:rPrChange>
              </w:rPr>
              <w:t>'</w:t>
            </w:r>
            <w:r w:rsidR="002B1632" w:rsidRPr="009F32C9">
              <w:rPr>
                <w:rPrChange w:id="61502" w:author="CR#0252r1" w:date="2020-04-07T04:24:00Z">
                  <w:rPr/>
                </w:rPrChange>
              </w:rPr>
              <w:t xml:space="preserve"> – </w:t>
            </w:r>
            <w:r w:rsidRPr="009F32C9">
              <w:rPr>
                <w:rPrChange w:id="61503" w:author="CR#0252r1" w:date="2020-04-07T04:24:00Z">
                  <w:rPr/>
                </w:rPrChange>
              </w:rPr>
              <w:t>'</w:t>
            </w:r>
            <w:r w:rsidR="002B1632" w:rsidRPr="009F32C9">
              <w:rPr>
                <w:rPrChange w:id="61504" w:author="CR#0252r1" w:date="2020-04-07T04:24:00Z">
                  <w:rPr/>
                </w:rPrChange>
              </w:rPr>
              <w:t>38</w:t>
            </w:r>
            <w:r w:rsidRPr="009F32C9">
              <w:rPr>
                <w:rPrChange w:id="61505" w:author="CR#0252r1" w:date="2020-04-07T04:24:00Z">
                  <w:rPr/>
                </w:rPrChange>
              </w:rPr>
              <w:t>'</w:t>
            </w:r>
          </w:p>
          <w:p w:rsidR="002B1632" w:rsidRPr="009F32C9" w:rsidRDefault="00354C05" w:rsidP="002D60CB">
            <w:pPr>
              <w:pStyle w:val="TAL"/>
              <w:rPr>
                <w:rPrChange w:id="61506" w:author="CR#0252r1" w:date="2020-04-07T04:24:00Z">
                  <w:rPr/>
                </w:rPrChange>
              </w:rPr>
            </w:pPr>
            <w:r w:rsidRPr="009F32C9">
              <w:rPr>
                <w:rPrChange w:id="61507" w:author="CR#0252r1" w:date="2020-04-07T04:24:00Z">
                  <w:rPr/>
                </w:rPrChange>
              </w:rPr>
              <w:t>'</w:t>
            </w:r>
            <w:r w:rsidR="002B1632" w:rsidRPr="009F32C9">
              <w:rPr>
                <w:rPrChange w:id="61508" w:author="CR#0252r1" w:date="2020-04-07T04:24:00Z">
                  <w:rPr/>
                </w:rPrChange>
              </w:rPr>
              <w:t>39</w:t>
            </w:r>
            <w:r w:rsidRPr="009F32C9">
              <w:rPr>
                <w:rPrChange w:id="61509" w:author="CR#0252r1" w:date="2020-04-07T04:24:00Z">
                  <w:rPr/>
                </w:rPrChange>
              </w:rPr>
              <w:t>'</w:t>
            </w:r>
            <w:r w:rsidR="002B1632" w:rsidRPr="009F32C9">
              <w:rPr>
                <w:rPrChange w:id="61510" w:author="CR#0252r1" w:date="2020-04-07T04:24:00Z">
                  <w:rPr/>
                </w:rPrChange>
              </w:rPr>
              <w:t xml:space="preserve"> – </w:t>
            </w:r>
            <w:r w:rsidRPr="009F32C9">
              <w:rPr>
                <w:rPrChange w:id="61511" w:author="CR#0252r1" w:date="2020-04-07T04:24:00Z">
                  <w:rPr/>
                </w:rPrChange>
              </w:rPr>
              <w:t>'</w:t>
            </w:r>
            <w:r w:rsidR="002B1632" w:rsidRPr="009F32C9">
              <w:rPr>
                <w:rPrChange w:id="61512" w:author="CR#0252r1" w:date="2020-04-07T04:24:00Z">
                  <w:rPr/>
                </w:rPrChange>
              </w:rPr>
              <w:t>63</w:t>
            </w:r>
            <w:r w:rsidRPr="009F32C9">
              <w:rPr>
                <w:rPrChange w:id="61513" w:author="CR#0252r1" w:date="2020-04-07T04:24:00Z">
                  <w:rPr/>
                </w:rPrChange>
              </w:rPr>
              <w:t>'</w:t>
            </w:r>
          </w:p>
        </w:tc>
        <w:tc>
          <w:tcPr>
            <w:tcW w:w="3437" w:type="dxa"/>
          </w:tcPr>
          <w:p w:rsidR="002B1632" w:rsidRPr="009F32C9" w:rsidRDefault="002B1632" w:rsidP="002D60CB">
            <w:pPr>
              <w:pStyle w:val="TAL"/>
              <w:rPr>
                <w:rPrChange w:id="61514" w:author="CR#0252r1" w:date="2020-04-07T04:24:00Z">
                  <w:rPr/>
                </w:rPrChange>
              </w:rPr>
            </w:pPr>
            <w:r w:rsidRPr="009F32C9">
              <w:rPr>
                <w:rPrChange w:id="61515" w:author="CR#0252r1" w:date="2020-04-07T04:24:00Z">
                  <w:rPr/>
                </w:rPrChange>
              </w:rPr>
              <w:t>Satellite PRN Signal No. 120 to 158</w:t>
            </w:r>
          </w:p>
          <w:p w:rsidR="002B1632" w:rsidRPr="009F32C9" w:rsidRDefault="002B1632" w:rsidP="002D60CB">
            <w:pPr>
              <w:pStyle w:val="TAL"/>
              <w:rPr>
                <w:rPrChange w:id="61516" w:author="CR#0252r1" w:date="2020-04-07T04:24:00Z">
                  <w:rPr/>
                </w:rPrChange>
              </w:rPr>
            </w:pPr>
            <w:r w:rsidRPr="009F32C9">
              <w:rPr>
                <w:rPrChange w:id="61517" w:author="CR#0252r1" w:date="2020-04-07T04:24:00Z">
                  <w:rPr/>
                </w:rPrChange>
              </w:rPr>
              <w:t>Reserved</w:t>
            </w:r>
          </w:p>
        </w:tc>
      </w:tr>
      <w:tr w:rsidR="009F32C9" w:rsidRPr="009F32C9">
        <w:trPr>
          <w:cantSplit/>
          <w:jc w:val="center"/>
        </w:trPr>
        <w:tc>
          <w:tcPr>
            <w:tcW w:w="1856" w:type="dxa"/>
          </w:tcPr>
          <w:p w:rsidR="002B1632" w:rsidRPr="009F32C9" w:rsidRDefault="002B1632" w:rsidP="002D60CB">
            <w:pPr>
              <w:pStyle w:val="TAL"/>
              <w:rPr>
                <w:rPrChange w:id="61518" w:author="CR#0252r1" w:date="2020-04-07T04:24:00Z">
                  <w:rPr/>
                </w:rPrChange>
              </w:rPr>
            </w:pPr>
            <w:r w:rsidRPr="009F32C9">
              <w:rPr>
                <w:rPrChange w:id="61519" w:author="CR#0252r1" w:date="2020-04-07T04:24:00Z">
                  <w:rPr/>
                </w:rPrChange>
              </w:rPr>
              <w:t>QZSS</w:t>
            </w:r>
          </w:p>
        </w:tc>
        <w:tc>
          <w:tcPr>
            <w:tcW w:w="2277" w:type="dxa"/>
          </w:tcPr>
          <w:p w:rsidR="002B1632" w:rsidRPr="009F32C9" w:rsidRDefault="00354C05" w:rsidP="002D60CB">
            <w:pPr>
              <w:pStyle w:val="TAL"/>
              <w:rPr>
                <w:rPrChange w:id="61520" w:author="CR#0252r1" w:date="2020-04-07T04:24:00Z">
                  <w:rPr/>
                </w:rPrChange>
              </w:rPr>
            </w:pPr>
            <w:r w:rsidRPr="009F32C9">
              <w:rPr>
                <w:rPrChange w:id="61521" w:author="CR#0252r1" w:date="2020-04-07T04:24:00Z">
                  <w:rPr/>
                </w:rPrChange>
              </w:rPr>
              <w:t>'</w:t>
            </w:r>
            <w:r w:rsidR="002B1632" w:rsidRPr="009F32C9">
              <w:rPr>
                <w:rPrChange w:id="61522" w:author="CR#0252r1" w:date="2020-04-07T04:24:00Z">
                  <w:rPr/>
                </w:rPrChange>
              </w:rPr>
              <w:t>0</w:t>
            </w:r>
            <w:r w:rsidRPr="009F32C9">
              <w:rPr>
                <w:rPrChange w:id="61523" w:author="CR#0252r1" w:date="2020-04-07T04:24:00Z">
                  <w:rPr/>
                </w:rPrChange>
              </w:rPr>
              <w:t>'</w:t>
            </w:r>
            <w:r w:rsidR="002B1632" w:rsidRPr="009F32C9">
              <w:rPr>
                <w:rPrChange w:id="61524" w:author="CR#0252r1" w:date="2020-04-07T04:24:00Z">
                  <w:rPr/>
                </w:rPrChange>
              </w:rPr>
              <w:t xml:space="preserve"> – </w:t>
            </w:r>
            <w:r w:rsidRPr="009F32C9">
              <w:rPr>
                <w:rPrChange w:id="61525" w:author="CR#0252r1" w:date="2020-04-07T04:24:00Z">
                  <w:rPr/>
                </w:rPrChange>
              </w:rPr>
              <w:t>'</w:t>
            </w:r>
            <w:ins w:id="61526" w:author="CR#0250r2" w:date="2020-04-07T03:53:00Z">
              <w:r w:rsidR="009E61AC" w:rsidRPr="009F32C9">
                <w:rPr>
                  <w:rPrChange w:id="61527" w:author="CR#0252r1" w:date="2020-04-07T04:24:00Z">
                    <w:rPr/>
                  </w:rPrChange>
                </w:rPr>
                <w:t>9</w:t>
              </w:r>
            </w:ins>
            <w:del w:id="61528" w:author="CR#0250r2" w:date="2020-04-07T03:53:00Z">
              <w:r w:rsidR="002B1632" w:rsidRPr="009F32C9" w:rsidDel="009E61AC">
                <w:rPr>
                  <w:rPrChange w:id="61529" w:author="CR#0252r1" w:date="2020-04-07T04:24:00Z">
                    <w:rPr/>
                  </w:rPrChange>
                </w:rPr>
                <w:delText>4</w:delText>
              </w:r>
            </w:del>
            <w:r w:rsidRPr="009F32C9">
              <w:rPr>
                <w:rPrChange w:id="61530" w:author="CR#0252r1" w:date="2020-04-07T04:24:00Z">
                  <w:rPr/>
                </w:rPrChange>
              </w:rPr>
              <w:t>'</w:t>
            </w:r>
          </w:p>
          <w:p w:rsidR="002B1632" w:rsidRPr="009F32C9" w:rsidRDefault="00354C05" w:rsidP="002D60CB">
            <w:pPr>
              <w:pStyle w:val="TAL"/>
              <w:rPr>
                <w:rPrChange w:id="61531" w:author="CR#0252r1" w:date="2020-04-07T04:24:00Z">
                  <w:rPr/>
                </w:rPrChange>
              </w:rPr>
            </w:pPr>
            <w:r w:rsidRPr="009F32C9">
              <w:rPr>
                <w:rPrChange w:id="61532" w:author="CR#0252r1" w:date="2020-04-07T04:24:00Z">
                  <w:rPr/>
                </w:rPrChange>
              </w:rPr>
              <w:t>'</w:t>
            </w:r>
            <w:ins w:id="61533" w:author="CR#0250r2" w:date="2020-04-07T03:53:00Z">
              <w:r w:rsidR="009E61AC" w:rsidRPr="009F32C9">
                <w:rPr>
                  <w:rPrChange w:id="61534" w:author="CR#0252r1" w:date="2020-04-07T04:24:00Z">
                    <w:rPr/>
                  </w:rPrChange>
                </w:rPr>
                <w:t>10</w:t>
              </w:r>
            </w:ins>
            <w:ins w:id="61535" w:author="CR#0250r2" w:date="2020-04-07T03:54:00Z">
              <w:r w:rsidR="009E61AC" w:rsidRPr="009F32C9">
                <w:rPr>
                  <w:rPrChange w:id="61536" w:author="CR#0252r1" w:date="2020-04-07T04:24:00Z">
                    <w:rPr/>
                  </w:rPrChange>
                </w:rPr>
                <w:t>'</w:t>
              </w:r>
            </w:ins>
            <w:del w:id="61537" w:author="CR#0250r2" w:date="2020-04-07T03:53:00Z">
              <w:r w:rsidR="002B1632" w:rsidRPr="009F32C9" w:rsidDel="009E61AC">
                <w:rPr>
                  <w:rPrChange w:id="61538" w:author="CR#0252r1" w:date="2020-04-07T04:24:00Z">
                    <w:rPr/>
                  </w:rPrChange>
                </w:rPr>
                <w:delText>5</w:delText>
              </w:r>
            </w:del>
            <w:r w:rsidR="002B1632" w:rsidRPr="009F32C9">
              <w:rPr>
                <w:rPrChange w:id="61539" w:author="CR#0252r1" w:date="2020-04-07T04:24:00Z">
                  <w:rPr/>
                </w:rPrChange>
              </w:rPr>
              <w:t xml:space="preserve"> – </w:t>
            </w:r>
            <w:r w:rsidRPr="009F32C9">
              <w:rPr>
                <w:rPrChange w:id="61540" w:author="CR#0252r1" w:date="2020-04-07T04:24:00Z">
                  <w:rPr/>
                </w:rPrChange>
              </w:rPr>
              <w:t>'</w:t>
            </w:r>
            <w:r w:rsidR="002B1632" w:rsidRPr="009F32C9">
              <w:rPr>
                <w:rPrChange w:id="61541" w:author="CR#0252r1" w:date="2020-04-07T04:24:00Z">
                  <w:rPr/>
                </w:rPrChange>
              </w:rPr>
              <w:t>63</w:t>
            </w:r>
            <w:r w:rsidRPr="009F32C9">
              <w:rPr>
                <w:rPrChange w:id="61542" w:author="CR#0252r1" w:date="2020-04-07T04:24:00Z">
                  <w:rPr/>
                </w:rPrChange>
              </w:rPr>
              <w:t>'</w:t>
            </w:r>
          </w:p>
        </w:tc>
        <w:tc>
          <w:tcPr>
            <w:tcW w:w="3437" w:type="dxa"/>
          </w:tcPr>
          <w:p w:rsidR="002B1632" w:rsidRPr="009F32C9" w:rsidRDefault="002B1632" w:rsidP="002D60CB">
            <w:pPr>
              <w:pStyle w:val="TAL"/>
              <w:rPr>
                <w:rPrChange w:id="61543" w:author="CR#0252r1" w:date="2020-04-07T04:24:00Z">
                  <w:rPr/>
                </w:rPrChange>
              </w:rPr>
            </w:pPr>
            <w:r w:rsidRPr="009F32C9">
              <w:rPr>
                <w:rPrChange w:id="61544" w:author="CR#0252r1" w:date="2020-04-07T04:24:00Z">
                  <w:rPr/>
                </w:rPrChange>
              </w:rPr>
              <w:t xml:space="preserve">Satellite PRN Signal No. 193 to </w:t>
            </w:r>
            <w:ins w:id="61545" w:author="CR#0250r2" w:date="2020-04-07T03:54:00Z">
              <w:r w:rsidR="009E61AC" w:rsidRPr="009F32C9">
                <w:rPr>
                  <w:rPrChange w:id="61546" w:author="CR#0252r1" w:date="2020-04-07T04:24:00Z">
                    <w:rPr/>
                  </w:rPrChange>
                </w:rPr>
                <w:t>202</w:t>
              </w:r>
            </w:ins>
            <w:del w:id="61547" w:author="CR#0250r2" w:date="2020-04-07T03:54:00Z">
              <w:r w:rsidRPr="009F32C9" w:rsidDel="009E61AC">
                <w:rPr>
                  <w:rPrChange w:id="61548" w:author="CR#0252r1" w:date="2020-04-07T04:24:00Z">
                    <w:rPr/>
                  </w:rPrChange>
                </w:rPr>
                <w:delText>197</w:delText>
              </w:r>
            </w:del>
          </w:p>
          <w:p w:rsidR="002B1632" w:rsidRPr="009F32C9" w:rsidRDefault="002B1632" w:rsidP="002D60CB">
            <w:pPr>
              <w:pStyle w:val="TAL"/>
              <w:rPr>
                <w:rPrChange w:id="61549" w:author="CR#0252r1" w:date="2020-04-07T04:24:00Z">
                  <w:rPr/>
                </w:rPrChange>
              </w:rPr>
            </w:pPr>
            <w:r w:rsidRPr="009F32C9">
              <w:rPr>
                <w:rPrChange w:id="61550" w:author="CR#0252r1" w:date="2020-04-07T04:24:00Z">
                  <w:rPr/>
                </w:rPrChange>
              </w:rPr>
              <w:t>Reserved</w:t>
            </w:r>
          </w:p>
        </w:tc>
      </w:tr>
      <w:tr w:rsidR="009F32C9" w:rsidRPr="009F32C9">
        <w:trPr>
          <w:cantSplit/>
          <w:jc w:val="center"/>
        </w:trPr>
        <w:tc>
          <w:tcPr>
            <w:tcW w:w="1856" w:type="dxa"/>
          </w:tcPr>
          <w:p w:rsidR="002B1632" w:rsidRPr="009F32C9" w:rsidRDefault="002B1632" w:rsidP="002D60CB">
            <w:pPr>
              <w:pStyle w:val="TAL"/>
              <w:rPr>
                <w:rPrChange w:id="61551" w:author="CR#0252r1" w:date="2020-04-07T04:24:00Z">
                  <w:rPr/>
                </w:rPrChange>
              </w:rPr>
            </w:pPr>
            <w:r w:rsidRPr="009F32C9">
              <w:rPr>
                <w:rPrChange w:id="61552" w:author="CR#0252r1" w:date="2020-04-07T04:24:00Z">
                  <w:rPr/>
                </w:rPrChange>
              </w:rPr>
              <w:t>GLONASS</w:t>
            </w:r>
          </w:p>
        </w:tc>
        <w:tc>
          <w:tcPr>
            <w:tcW w:w="2277" w:type="dxa"/>
          </w:tcPr>
          <w:p w:rsidR="002B1632" w:rsidRPr="009F32C9" w:rsidRDefault="00354C05" w:rsidP="002D60CB">
            <w:pPr>
              <w:pStyle w:val="TAL"/>
              <w:rPr>
                <w:rPrChange w:id="61553" w:author="CR#0252r1" w:date="2020-04-07T04:24:00Z">
                  <w:rPr/>
                </w:rPrChange>
              </w:rPr>
            </w:pPr>
            <w:r w:rsidRPr="009F32C9">
              <w:rPr>
                <w:rPrChange w:id="61554" w:author="CR#0252r1" w:date="2020-04-07T04:24:00Z">
                  <w:rPr/>
                </w:rPrChange>
              </w:rPr>
              <w:t>'</w:t>
            </w:r>
            <w:r w:rsidR="002B1632" w:rsidRPr="009F32C9">
              <w:rPr>
                <w:rPrChange w:id="61555" w:author="CR#0252r1" w:date="2020-04-07T04:24:00Z">
                  <w:rPr/>
                </w:rPrChange>
              </w:rPr>
              <w:t>0</w:t>
            </w:r>
            <w:r w:rsidRPr="009F32C9">
              <w:rPr>
                <w:rPrChange w:id="61556" w:author="CR#0252r1" w:date="2020-04-07T04:24:00Z">
                  <w:rPr/>
                </w:rPrChange>
              </w:rPr>
              <w:t>'</w:t>
            </w:r>
            <w:r w:rsidR="002B1632" w:rsidRPr="009F32C9">
              <w:rPr>
                <w:rPrChange w:id="61557" w:author="CR#0252r1" w:date="2020-04-07T04:24:00Z">
                  <w:rPr/>
                </w:rPrChange>
              </w:rPr>
              <w:t xml:space="preserve"> – </w:t>
            </w:r>
            <w:r w:rsidRPr="009F32C9">
              <w:rPr>
                <w:rPrChange w:id="61558" w:author="CR#0252r1" w:date="2020-04-07T04:24:00Z">
                  <w:rPr/>
                </w:rPrChange>
              </w:rPr>
              <w:t>'</w:t>
            </w:r>
            <w:r w:rsidR="002B1632" w:rsidRPr="009F32C9">
              <w:rPr>
                <w:rPrChange w:id="61559" w:author="CR#0252r1" w:date="2020-04-07T04:24:00Z">
                  <w:rPr/>
                </w:rPrChange>
              </w:rPr>
              <w:t>23</w:t>
            </w:r>
            <w:r w:rsidRPr="009F32C9">
              <w:rPr>
                <w:rPrChange w:id="61560" w:author="CR#0252r1" w:date="2020-04-07T04:24:00Z">
                  <w:rPr/>
                </w:rPrChange>
              </w:rPr>
              <w:t>'</w:t>
            </w:r>
          </w:p>
          <w:p w:rsidR="002B1632" w:rsidRPr="009F32C9" w:rsidRDefault="00354C05" w:rsidP="002D60CB">
            <w:pPr>
              <w:pStyle w:val="TAL"/>
              <w:rPr>
                <w:rPrChange w:id="61561" w:author="CR#0252r1" w:date="2020-04-07T04:24:00Z">
                  <w:rPr/>
                </w:rPrChange>
              </w:rPr>
            </w:pPr>
            <w:r w:rsidRPr="009F32C9">
              <w:rPr>
                <w:rPrChange w:id="61562" w:author="CR#0252r1" w:date="2020-04-07T04:24:00Z">
                  <w:rPr/>
                </w:rPrChange>
              </w:rPr>
              <w:t>'</w:t>
            </w:r>
            <w:r w:rsidR="002B1632" w:rsidRPr="009F32C9">
              <w:rPr>
                <w:rPrChange w:id="61563" w:author="CR#0252r1" w:date="2020-04-07T04:24:00Z">
                  <w:rPr/>
                </w:rPrChange>
              </w:rPr>
              <w:t xml:space="preserve">24 – </w:t>
            </w:r>
            <w:r w:rsidRPr="009F32C9">
              <w:rPr>
                <w:rPrChange w:id="61564" w:author="CR#0252r1" w:date="2020-04-07T04:24:00Z">
                  <w:rPr/>
                </w:rPrChange>
              </w:rPr>
              <w:t>'</w:t>
            </w:r>
            <w:r w:rsidR="002B1632" w:rsidRPr="009F32C9">
              <w:rPr>
                <w:rPrChange w:id="61565" w:author="CR#0252r1" w:date="2020-04-07T04:24:00Z">
                  <w:rPr/>
                </w:rPrChange>
              </w:rPr>
              <w:t>63</w:t>
            </w:r>
            <w:r w:rsidRPr="009F32C9">
              <w:rPr>
                <w:rPrChange w:id="61566" w:author="CR#0252r1" w:date="2020-04-07T04:24:00Z">
                  <w:rPr/>
                </w:rPrChange>
              </w:rPr>
              <w:t>'</w:t>
            </w:r>
          </w:p>
        </w:tc>
        <w:tc>
          <w:tcPr>
            <w:tcW w:w="3437" w:type="dxa"/>
          </w:tcPr>
          <w:p w:rsidR="002B1632" w:rsidRPr="009F32C9" w:rsidRDefault="002B1632" w:rsidP="002D60CB">
            <w:pPr>
              <w:pStyle w:val="TAL"/>
              <w:rPr>
                <w:rPrChange w:id="61567" w:author="CR#0252r1" w:date="2020-04-07T04:24:00Z">
                  <w:rPr/>
                </w:rPrChange>
              </w:rPr>
            </w:pPr>
            <w:r w:rsidRPr="009F32C9">
              <w:rPr>
                <w:rPrChange w:id="61568" w:author="CR#0252r1" w:date="2020-04-07T04:24:00Z">
                  <w:rPr/>
                </w:rPrChange>
              </w:rPr>
              <w:t>Slot Number 1 to 24</w:t>
            </w:r>
          </w:p>
          <w:p w:rsidR="002B1632" w:rsidRPr="009F32C9" w:rsidRDefault="002B1632" w:rsidP="002D60CB">
            <w:pPr>
              <w:pStyle w:val="TAL"/>
              <w:rPr>
                <w:rPrChange w:id="61569" w:author="CR#0252r1" w:date="2020-04-07T04:24:00Z">
                  <w:rPr/>
                </w:rPrChange>
              </w:rPr>
            </w:pPr>
            <w:r w:rsidRPr="009F32C9">
              <w:rPr>
                <w:rPrChange w:id="61570" w:author="CR#0252r1" w:date="2020-04-07T04:24:00Z">
                  <w:rPr/>
                </w:rPrChange>
              </w:rPr>
              <w:t>Reserved</w:t>
            </w:r>
          </w:p>
        </w:tc>
      </w:tr>
      <w:tr w:rsidR="009F32C9" w:rsidRPr="009F32C9">
        <w:trPr>
          <w:cantSplit/>
          <w:jc w:val="center"/>
        </w:trPr>
        <w:tc>
          <w:tcPr>
            <w:tcW w:w="1856" w:type="dxa"/>
          </w:tcPr>
          <w:p w:rsidR="002B1632" w:rsidRPr="009F32C9" w:rsidRDefault="002B1632" w:rsidP="002D60CB">
            <w:pPr>
              <w:pStyle w:val="TAL"/>
              <w:rPr>
                <w:rPrChange w:id="61571" w:author="CR#0252r1" w:date="2020-04-07T04:24:00Z">
                  <w:rPr/>
                </w:rPrChange>
              </w:rPr>
            </w:pPr>
            <w:r w:rsidRPr="009F32C9">
              <w:rPr>
                <w:rPrChange w:id="61572" w:author="CR#0252r1" w:date="2020-04-07T04:24:00Z">
                  <w:rPr/>
                </w:rPrChange>
              </w:rPr>
              <w:t>Galileo</w:t>
            </w:r>
          </w:p>
        </w:tc>
        <w:tc>
          <w:tcPr>
            <w:tcW w:w="2277" w:type="dxa"/>
          </w:tcPr>
          <w:p w:rsidR="002B1632" w:rsidRPr="009F32C9" w:rsidRDefault="00354C05" w:rsidP="002D60CB">
            <w:pPr>
              <w:pStyle w:val="TAL"/>
              <w:rPr>
                <w:rPrChange w:id="61573" w:author="CR#0252r1" w:date="2020-04-07T04:24:00Z">
                  <w:rPr/>
                </w:rPrChange>
              </w:rPr>
            </w:pPr>
            <w:r w:rsidRPr="009F32C9">
              <w:rPr>
                <w:rPrChange w:id="61574" w:author="CR#0252r1" w:date="2020-04-07T04:24:00Z">
                  <w:rPr/>
                </w:rPrChange>
              </w:rPr>
              <w:t>'</w:t>
            </w:r>
            <w:r w:rsidR="009F44D7" w:rsidRPr="009F32C9">
              <w:rPr>
                <w:rPrChange w:id="61575" w:author="CR#0252r1" w:date="2020-04-07T04:24:00Z">
                  <w:rPr/>
                </w:rPrChange>
              </w:rPr>
              <w:t>0</w:t>
            </w:r>
            <w:r w:rsidRPr="009F32C9">
              <w:rPr>
                <w:rPrChange w:id="61576" w:author="CR#0252r1" w:date="2020-04-07T04:24:00Z">
                  <w:rPr/>
                </w:rPrChange>
              </w:rPr>
              <w:t>'</w:t>
            </w:r>
            <w:r w:rsidR="009F44D7" w:rsidRPr="009F32C9">
              <w:rPr>
                <w:rPrChange w:id="61577" w:author="CR#0252r1" w:date="2020-04-07T04:24:00Z">
                  <w:rPr/>
                </w:rPrChange>
              </w:rPr>
              <w:t xml:space="preserve"> – </w:t>
            </w:r>
            <w:r w:rsidRPr="009F32C9">
              <w:rPr>
                <w:rPrChange w:id="61578" w:author="CR#0252r1" w:date="2020-04-07T04:24:00Z">
                  <w:rPr/>
                </w:rPrChange>
              </w:rPr>
              <w:t>'</w:t>
            </w:r>
            <w:r w:rsidR="009F44D7" w:rsidRPr="009F32C9">
              <w:rPr>
                <w:rPrChange w:id="61579" w:author="CR#0252r1" w:date="2020-04-07T04:24:00Z">
                  <w:rPr/>
                </w:rPrChange>
              </w:rPr>
              <w:t>35</w:t>
            </w:r>
            <w:r w:rsidRPr="009F32C9">
              <w:rPr>
                <w:rPrChange w:id="61580" w:author="CR#0252r1" w:date="2020-04-07T04:24:00Z">
                  <w:rPr/>
                </w:rPrChange>
              </w:rPr>
              <w:t>'</w:t>
            </w:r>
            <w:r w:rsidR="009F44D7" w:rsidRPr="009F32C9">
              <w:rPr>
                <w:rPrChange w:id="61581" w:author="CR#0252r1" w:date="2020-04-07T04:24:00Z">
                  <w:rPr/>
                </w:rPrChange>
              </w:rPr>
              <w:br/>
            </w:r>
            <w:r w:rsidRPr="009F32C9">
              <w:rPr>
                <w:rPrChange w:id="61582" w:author="CR#0252r1" w:date="2020-04-07T04:24:00Z">
                  <w:rPr/>
                </w:rPrChange>
              </w:rPr>
              <w:t>'</w:t>
            </w:r>
            <w:r w:rsidR="009F44D7" w:rsidRPr="009F32C9">
              <w:rPr>
                <w:rPrChange w:id="61583" w:author="CR#0252r1" w:date="2020-04-07T04:24:00Z">
                  <w:rPr/>
                </w:rPrChange>
              </w:rPr>
              <w:t>36</w:t>
            </w:r>
            <w:r w:rsidRPr="009F32C9">
              <w:rPr>
                <w:rPrChange w:id="61584" w:author="CR#0252r1" w:date="2020-04-07T04:24:00Z">
                  <w:rPr/>
                </w:rPrChange>
              </w:rPr>
              <w:t>'</w:t>
            </w:r>
            <w:r w:rsidR="009F44D7" w:rsidRPr="009F32C9">
              <w:rPr>
                <w:rPrChange w:id="61585" w:author="CR#0252r1" w:date="2020-04-07T04:24:00Z">
                  <w:rPr/>
                </w:rPrChange>
              </w:rPr>
              <w:t xml:space="preserve"> – </w:t>
            </w:r>
            <w:r w:rsidRPr="009F32C9">
              <w:rPr>
                <w:rPrChange w:id="61586" w:author="CR#0252r1" w:date="2020-04-07T04:24:00Z">
                  <w:rPr/>
                </w:rPrChange>
              </w:rPr>
              <w:t>'</w:t>
            </w:r>
            <w:r w:rsidR="009F44D7" w:rsidRPr="009F32C9">
              <w:rPr>
                <w:rPrChange w:id="61587" w:author="CR#0252r1" w:date="2020-04-07T04:24:00Z">
                  <w:rPr/>
                </w:rPrChange>
              </w:rPr>
              <w:t>63</w:t>
            </w:r>
            <w:r w:rsidRPr="009F32C9">
              <w:rPr>
                <w:rPrChange w:id="61588" w:author="CR#0252r1" w:date="2020-04-07T04:24:00Z">
                  <w:rPr/>
                </w:rPrChange>
              </w:rPr>
              <w:t>'</w:t>
            </w:r>
          </w:p>
        </w:tc>
        <w:tc>
          <w:tcPr>
            <w:tcW w:w="3437" w:type="dxa"/>
          </w:tcPr>
          <w:p w:rsidR="002B1632" w:rsidRPr="009F32C9" w:rsidRDefault="009F44D7" w:rsidP="002D60CB">
            <w:pPr>
              <w:pStyle w:val="TAL"/>
              <w:rPr>
                <w:rPrChange w:id="61589" w:author="CR#0252r1" w:date="2020-04-07T04:24:00Z">
                  <w:rPr/>
                </w:rPrChange>
              </w:rPr>
            </w:pPr>
            <w:r w:rsidRPr="009F32C9">
              <w:rPr>
                <w:rPrChange w:id="61590" w:author="CR#0252r1" w:date="2020-04-07T04:24:00Z">
                  <w:rPr/>
                </w:rPrChange>
              </w:rPr>
              <w:t>Code No. 1 to 36</w:t>
            </w:r>
            <w:r w:rsidRPr="009F32C9">
              <w:rPr>
                <w:rPrChange w:id="61591" w:author="CR#0252r1" w:date="2020-04-07T04:24:00Z">
                  <w:rPr/>
                </w:rPrChange>
              </w:rPr>
              <w:br/>
              <w:t>Reserved</w:t>
            </w:r>
          </w:p>
        </w:tc>
      </w:tr>
      <w:tr w:rsidR="009F32C9" w:rsidRPr="009F32C9"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9F32C9" w:rsidRDefault="007207AA" w:rsidP="002D60CB">
            <w:pPr>
              <w:pStyle w:val="TAL"/>
              <w:rPr>
                <w:rPrChange w:id="61592" w:author="CR#0252r1" w:date="2020-04-07T04:24:00Z">
                  <w:rPr/>
                </w:rPrChange>
              </w:rPr>
            </w:pPr>
            <w:r w:rsidRPr="009F32C9">
              <w:rPr>
                <w:rPrChange w:id="61593" w:author="CR#0252r1" w:date="2020-04-07T04:24:00Z">
                  <w:rPr/>
                </w:rPrChange>
              </w:rPr>
              <w:t>BDS</w:t>
            </w:r>
          </w:p>
        </w:tc>
        <w:tc>
          <w:tcPr>
            <w:tcW w:w="2277" w:type="dxa"/>
            <w:tcBorders>
              <w:top w:val="single" w:sz="4" w:space="0" w:color="auto"/>
              <w:left w:val="single" w:sz="4" w:space="0" w:color="auto"/>
              <w:bottom w:val="single" w:sz="4" w:space="0" w:color="auto"/>
              <w:right w:val="single" w:sz="4" w:space="0" w:color="auto"/>
            </w:tcBorders>
          </w:tcPr>
          <w:p w:rsidR="007207AA" w:rsidRPr="009F32C9" w:rsidRDefault="00354C05" w:rsidP="002D60CB">
            <w:pPr>
              <w:pStyle w:val="TAL"/>
              <w:rPr>
                <w:lang w:eastAsia="zh-CN"/>
                <w:rPrChange w:id="61594" w:author="CR#0252r1" w:date="2020-04-07T04:24:00Z">
                  <w:rPr>
                    <w:lang w:eastAsia="zh-CN"/>
                  </w:rPr>
                </w:rPrChange>
              </w:rPr>
            </w:pPr>
            <w:r w:rsidRPr="009F32C9">
              <w:rPr>
                <w:rPrChange w:id="61595" w:author="CR#0252r1" w:date="2020-04-07T04:24:00Z">
                  <w:rPr/>
                </w:rPrChange>
              </w:rPr>
              <w:t>'</w:t>
            </w:r>
            <w:r w:rsidR="007207AA" w:rsidRPr="009F32C9">
              <w:rPr>
                <w:rPrChange w:id="61596" w:author="CR#0252r1" w:date="2020-04-07T04:24:00Z">
                  <w:rPr/>
                </w:rPrChange>
              </w:rPr>
              <w:t>0</w:t>
            </w:r>
            <w:r w:rsidRPr="009F32C9">
              <w:rPr>
                <w:rPrChange w:id="61597" w:author="CR#0252r1" w:date="2020-04-07T04:24:00Z">
                  <w:rPr/>
                </w:rPrChange>
              </w:rPr>
              <w:t>'</w:t>
            </w:r>
            <w:r w:rsidR="007207AA" w:rsidRPr="009F32C9">
              <w:rPr>
                <w:rPrChange w:id="61598" w:author="CR#0252r1" w:date="2020-04-07T04:24:00Z">
                  <w:rPr/>
                </w:rPrChange>
              </w:rPr>
              <w:t xml:space="preserve"> – </w:t>
            </w:r>
            <w:r w:rsidRPr="009F32C9">
              <w:rPr>
                <w:rPrChange w:id="61599" w:author="CR#0252r1" w:date="2020-04-07T04:24:00Z">
                  <w:rPr/>
                </w:rPrChange>
              </w:rPr>
              <w:t>'</w:t>
            </w:r>
            <w:r w:rsidR="007207AA" w:rsidRPr="009F32C9">
              <w:rPr>
                <w:rPrChange w:id="61600" w:author="CR#0252r1" w:date="2020-04-07T04:24:00Z">
                  <w:rPr/>
                </w:rPrChange>
              </w:rPr>
              <w:t>36</w:t>
            </w:r>
            <w:r w:rsidRPr="009F32C9">
              <w:rPr>
                <w:rPrChange w:id="61601" w:author="CR#0252r1" w:date="2020-04-07T04:24:00Z">
                  <w:rPr/>
                </w:rPrChange>
              </w:rPr>
              <w:t>'</w:t>
            </w:r>
          </w:p>
          <w:p w:rsidR="007207AA" w:rsidRPr="009F32C9" w:rsidRDefault="007207AA" w:rsidP="002D60CB">
            <w:pPr>
              <w:pStyle w:val="TAL"/>
              <w:rPr>
                <w:lang w:eastAsia="zh-CN"/>
                <w:rPrChange w:id="61602" w:author="CR#0252r1" w:date="2020-04-07T04:24:00Z">
                  <w:rPr>
                    <w:lang w:eastAsia="zh-CN"/>
                  </w:rPr>
                </w:rPrChange>
              </w:rPr>
            </w:pPr>
          </w:p>
          <w:p w:rsidR="00D04D0A" w:rsidRPr="009F32C9" w:rsidRDefault="00D04D0A" w:rsidP="00D04D0A">
            <w:pPr>
              <w:pStyle w:val="TAL"/>
              <w:rPr>
                <w:ins w:id="61603" w:author="CR#0248r1" w:date="2020-04-07T02:43:00Z"/>
                <w:lang w:eastAsia="zh-CN"/>
                <w:rPrChange w:id="61604" w:author="CR#0252r1" w:date="2020-04-07T04:24:00Z">
                  <w:rPr>
                    <w:ins w:id="61605" w:author="CR#0248r1" w:date="2020-04-07T02:43:00Z"/>
                    <w:lang w:eastAsia="zh-CN"/>
                  </w:rPr>
                </w:rPrChange>
              </w:rPr>
            </w:pPr>
            <w:ins w:id="61606" w:author="CR#0248r1" w:date="2020-04-07T02:43:00Z">
              <w:r w:rsidRPr="009F32C9">
                <w:rPr>
                  <w:rPrChange w:id="61607" w:author="CR#0252r1" w:date="2020-04-07T04:24:00Z">
                    <w:rPr/>
                  </w:rPrChange>
                </w:rPr>
                <w:t>'0' – '6</w:t>
              </w:r>
              <w:r w:rsidRPr="009F32C9">
                <w:rPr>
                  <w:rFonts w:hint="eastAsia"/>
                  <w:lang w:eastAsia="zh-CN"/>
                  <w:rPrChange w:id="61608" w:author="CR#0252r1" w:date="2020-04-07T04:24:00Z">
                    <w:rPr>
                      <w:rFonts w:hint="eastAsia"/>
                      <w:lang w:eastAsia="zh-CN"/>
                    </w:rPr>
                  </w:rPrChange>
                </w:rPr>
                <w:t>2</w:t>
              </w:r>
              <w:r w:rsidRPr="009F32C9">
                <w:rPr>
                  <w:rPrChange w:id="61609" w:author="CR#0252r1" w:date="2020-04-07T04:24:00Z">
                    <w:rPr/>
                  </w:rPrChange>
                </w:rPr>
                <w:t>'</w:t>
              </w:r>
            </w:ins>
          </w:p>
          <w:p w:rsidR="007207AA" w:rsidRPr="009F32C9" w:rsidRDefault="00354C05" w:rsidP="002D60CB">
            <w:pPr>
              <w:pStyle w:val="TAL"/>
              <w:rPr>
                <w:rPrChange w:id="61610" w:author="CR#0252r1" w:date="2020-04-07T04:24:00Z">
                  <w:rPr/>
                </w:rPrChange>
              </w:rPr>
            </w:pPr>
            <w:del w:id="61611" w:author="CR#0248r1" w:date="2020-04-07T02:44:00Z">
              <w:r w:rsidRPr="009F32C9" w:rsidDel="00D04D0A">
                <w:rPr>
                  <w:rPrChange w:id="61612" w:author="CR#0252r1" w:date="2020-04-07T04:24:00Z">
                    <w:rPr/>
                  </w:rPrChange>
                </w:rPr>
                <w:delText>'</w:delText>
              </w:r>
              <w:r w:rsidR="007207AA" w:rsidRPr="009F32C9" w:rsidDel="00D04D0A">
                <w:rPr>
                  <w:rPrChange w:id="61613" w:author="CR#0252r1" w:date="2020-04-07T04:24:00Z">
                    <w:rPr/>
                  </w:rPrChange>
                </w:rPr>
                <w:delText>37</w:delText>
              </w:r>
              <w:r w:rsidRPr="009F32C9" w:rsidDel="00D04D0A">
                <w:rPr>
                  <w:rPrChange w:id="61614" w:author="CR#0252r1" w:date="2020-04-07T04:24:00Z">
                    <w:rPr/>
                  </w:rPrChange>
                </w:rPr>
                <w:delText>'</w:delText>
              </w:r>
            </w:del>
            <w:del w:id="61615" w:author="CR#0248r1" w:date="2020-04-07T02:43:00Z">
              <w:r w:rsidR="007207AA" w:rsidRPr="009F32C9" w:rsidDel="00D04D0A">
                <w:rPr>
                  <w:rPrChange w:id="61616" w:author="CR#0252r1" w:date="2020-04-07T04:24:00Z">
                    <w:rPr/>
                  </w:rPrChange>
                </w:rPr>
                <w:delText xml:space="preserve"> – </w:delText>
              </w:r>
            </w:del>
            <w:r w:rsidRPr="009F32C9">
              <w:rPr>
                <w:rPrChange w:id="61617" w:author="CR#0252r1" w:date="2020-04-07T04:24:00Z">
                  <w:rPr/>
                </w:rPrChange>
              </w:rPr>
              <w:t>'</w:t>
            </w:r>
            <w:r w:rsidR="007207AA" w:rsidRPr="009F32C9">
              <w:rPr>
                <w:rPrChange w:id="61618" w:author="CR#0252r1" w:date="2020-04-07T04:24:00Z">
                  <w:rPr/>
                </w:rPrChange>
              </w:rPr>
              <w:t>63</w:t>
            </w:r>
            <w:r w:rsidRPr="009F32C9">
              <w:rPr>
                <w:rPrChange w:id="61619" w:author="CR#0252r1" w:date="2020-04-07T04:24:00Z">
                  <w:rPr/>
                </w:rPrChange>
              </w:rPr>
              <w:t>'</w:t>
            </w:r>
          </w:p>
        </w:tc>
        <w:tc>
          <w:tcPr>
            <w:tcW w:w="3437" w:type="dxa"/>
            <w:tcBorders>
              <w:top w:val="single" w:sz="4" w:space="0" w:color="auto"/>
              <w:left w:val="single" w:sz="4" w:space="0" w:color="auto"/>
              <w:bottom w:val="single" w:sz="4" w:space="0" w:color="auto"/>
              <w:right w:val="single" w:sz="4" w:space="0" w:color="auto"/>
            </w:tcBorders>
          </w:tcPr>
          <w:p w:rsidR="00D04D0A" w:rsidRPr="009F32C9" w:rsidRDefault="007207AA" w:rsidP="00D04D0A">
            <w:pPr>
              <w:pStyle w:val="TAL"/>
              <w:rPr>
                <w:ins w:id="61620" w:author="CR#0248r1" w:date="2020-04-07T02:44:00Z"/>
                <w:lang w:eastAsia="zh-CN"/>
                <w:rPrChange w:id="61621" w:author="CR#0252r1" w:date="2020-04-07T04:24:00Z">
                  <w:rPr>
                    <w:ins w:id="61622" w:author="CR#0248r1" w:date="2020-04-07T02:44:00Z"/>
                    <w:lang w:eastAsia="zh-CN"/>
                  </w:rPr>
                </w:rPrChange>
              </w:rPr>
            </w:pPr>
            <w:r w:rsidRPr="009F32C9">
              <w:rPr>
                <w:rPrChange w:id="61623" w:author="CR#0252r1" w:date="2020-04-07T04:24:00Z">
                  <w:rPr/>
                </w:rPrChange>
              </w:rPr>
              <w:t xml:space="preserve">Satellite ranging code number signal No.1 to 37 </w:t>
            </w:r>
            <w:r w:rsidR="00B0152E" w:rsidRPr="009F32C9">
              <w:rPr>
                <w:rPrChange w:id="61624" w:author="CR#0252r1" w:date="2020-04-07T04:24:00Z">
                  <w:rPr/>
                </w:rPrChange>
              </w:rPr>
              <w:t>[23]</w:t>
            </w:r>
            <w:ins w:id="61625" w:author="CR#0248r1" w:date="2020-04-07T02:44:00Z">
              <w:r w:rsidR="00D04D0A" w:rsidRPr="009F32C9">
                <w:rPr>
                  <w:lang w:eastAsia="zh-CN"/>
                  <w:rPrChange w:id="61626" w:author="CR#0252r1" w:date="2020-04-07T04:24:00Z">
                    <w:rPr>
                      <w:lang w:eastAsia="zh-CN"/>
                    </w:rPr>
                  </w:rPrChange>
                </w:rPr>
                <w:t xml:space="preserve"> </w:t>
              </w:r>
            </w:ins>
          </w:p>
          <w:p w:rsidR="007207AA" w:rsidRPr="009F32C9" w:rsidRDefault="00D04D0A" w:rsidP="00D04D0A">
            <w:pPr>
              <w:pStyle w:val="TAL"/>
              <w:rPr>
                <w:rPrChange w:id="61627" w:author="CR#0252r1" w:date="2020-04-07T04:24:00Z">
                  <w:rPr/>
                </w:rPrChange>
              </w:rPr>
            </w:pPr>
            <w:ins w:id="61628" w:author="CR#0248r1" w:date="2020-04-07T02:44:00Z">
              <w:r w:rsidRPr="009F32C9">
                <w:rPr>
                  <w:rFonts w:hint="eastAsia"/>
                  <w:lang w:eastAsia="zh-CN"/>
                  <w:rPrChange w:id="61629" w:author="CR#0252r1" w:date="2020-04-07T04:24:00Z">
                    <w:rPr>
                      <w:rFonts w:hint="eastAsia"/>
                      <w:lang w:eastAsia="zh-CN"/>
                    </w:rPr>
                  </w:rPrChange>
                </w:rPr>
                <w:t>PRN Signal No. 1 to 63 [</w:t>
              </w:r>
              <w:r w:rsidRPr="009F32C9">
                <w:rPr>
                  <w:lang w:eastAsia="zh-CN"/>
                  <w:rPrChange w:id="61630" w:author="CR#0252r1" w:date="2020-04-07T04:24:00Z">
                    <w:rPr>
                      <w:lang w:eastAsia="zh-CN"/>
                    </w:rPr>
                  </w:rPrChange>
                </w:rPr>
                <w:t>39</w:t>
              </w:r>
              <w:r w:rsidRPr="009F32C9">
                <w:rPr>
                  <w:rFonts w:hint="eastAsia"/>
                  <w:lang w:eastAsia="zh-CN"/>
                  <w:rPrChange w:id="61631" w:author="CR#0252r1" w:date="2020-04-07T04:24:00Z">
                    <w:rPr>
                      <w:rFonts w:hint="eastAsia"/>
                      <w:lang w:eastAsia="zh-CN"/>
                    </w:rPr>
                  </w:rPrChange>
                </w:rPr>
                <w:t>]</w:t>
              </w:r>
            </w:ins>
          </w:p>
          <w:p w:rsidR="007207AA" w:rsidRPr="009F32C9" w:rsidRDefault="007207AA" w:rsidP="002D60CB">
            <w:pPr>
              <w:pStyle w:val="TAL"/>
              <w:rPr>
                <w:rPrChange w:id="61632" w:author="CR#0252r1" w:date="2020-04-07T04:24:00Z">
                  <w:rPr/>
                </w:rPrChange>
              </w:rPr>
            </w:pPr>
            <w:r w:rsidRPr="009F32C9">
              <w:rPr>
                <w:rPrChange w:id="61633" w:author="CR#0252r1" w:date="2020-04-07T04:24:00Z">
                  <w:rPr/>
                </w:rPrChange>
              </w:rPr>
              <w:t>Reserved</w:t>
            </w:r>
          </w:p>
        </w:tc>
      </w:tr>
      <w:tr w:rsidR="009F32C9" w:rsidRPr="009F32C9" w:rsidTr="0040693E">
        <w:trPr>
          <w:cantSplit/>
          <w:jc w:val="center"/>
          <w:ins w:id="61634" w:author="CR#0247r8" w:date="2020-04-07T01:49:00Z"/>
        </w:trPr>
        <w:tc>
          <w:tcPr>
            <w:tcW w:w="1856"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61635" w:author="CR#0247r8" w:date="2020-04-07T01:49:00Z"/>
                <w:rPrChange w:id="61636" w:author="CR#0252r1" w:date="2020-04-07T04:24:00Z">
                  <w:rPr>
                    <w:ins w:id="61637" w:author="CR#0247r8" w:date="2020-04-07T01:49:00Z"/>
                  </w:rPr>
                </w:rPrChange>
              </w:rPr>
            </w:pPr>
            <w:ins w:id="61638" w:author="CR#0247r8" w:date="2020-04-07T01:49:00Z">
              <w:r w:rsidRPr="009F32C9">
                <w:rPr>
                  <w:rPrChange w:id="61639" w:author="CR#0252r1" w:date="2020-04-07T04:24:00Z">
                    <w:rPr/>
                  </w:rPrChange>
                </w:rPr>
                <w:t>NavIC</w:t>
              </w:r>
            </w:ins>
          </w:p>
        </w:tc>
        <w:tc>
          <w:tcPr>
            <w:tcW w:w="2277"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61640" w:author="CR#0247r8" w:date="2020-04-07T01:49:00Z"/>
                <w:rPrChange w:id="61641" w:author="CR#0252r1" w:date="2020-04-07T04:24:00Z">
                  <w:rPr>
                    <w:ins w:id="61642" w:author="CR#0247r8" w:date="2020-04-07T01:49:00Z"/>
                  </w:rPr>
                </w:rPrChange>
              </w:rPr>
            </w:pPr>
            <w:ins w:id="61643" w:author="CR#0247r8" w:date="2020-04-07T01:49:00Z">
              <w:r w:rsidRPr="009F32C9">
                <w:rPr>
                  <w:rPrChange w:id="61644" w:author="CR#0252r1" w:date="2020-04-07T04:24:00Z">
                    <w:rPr/>
                  </w:rPrChange>
                </w:rPr>
                <w:t>‘0’ – ‘13’</w:t>
              </w:r>
            </w:ins>
          </w:p>
          <w:p w:rsidR="00D04D0A" w:rsidRPr="009F32C9" w:rsidRDefault="00D04D0A" w:rsidP="0040693E">
            <w:pPr>
              <w:pStyle w:val="TAL"/>
              <w:rPr>
                <w:ins w:id="61645" w:author="CR#0247r8" w:date="2020-04-07T01:49:00Z"/>
                <w:rPrChange w:id="61646" w:author="CR#0252r1" w:date="2020-04-07T04:24:00Z">
                  <w:rPr>
                    <w:ins w:id="61647" w:author="CR#0247r8" w:date="2020-04-07T01:49:00Z"/>
                  </w:rPr>
                </w:rPrChange>
              </w:rPr>
            </w:pPr>
            <w:ins w:id="61648" w:author="CR#0247r8" w:date="2020-04-07T01:49:00Z">
              <w:r w:rsidRPr="009F32C9">
                <w:rPr>
                  <w:rPrChange w:id="61649" w:author="CR#0252r1" w:date="2020-04-07T04:24:00Z">
                    <w:rPr/>
                  </w:rPrChange>
                </w:rPr>
                <w:t>‘14’–‘63’</w:t>
              </w:r>
            </w:ins>
          </w:p>
        </w:tc>
        <w:tc>
          <w:tcPr>
            <w:tcW w:w="3437"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61650" w:author="CR#0247r8" w:date="2020-04-07T01:49:00Z"/>
                <w:rPrChange w:id="61651" w:author="CR#0252r1" w:date="2020-04-07T04:24:00Z">
                  <w:rPr>
                    <w:ins w:id="61652" w:author="CR#0247r8" w:date="2020-04-07T01:49:00Z"/>
                  </w:rPr>
                </w:rPrChange>
              </w:rPr>
            </w:pPr>
            <w:ins w:id="61653" w:author="CR#0247r8" w:date="2020-04-07T01:49:00Z">
              <w:r w:rsidRPr="009F32C9">
                <w:rPr>
                  <w:rPrChange w:id="61654" w:author="CR#0252r1" w:date="2020-04-07T04:24:00Z">
                    <w:rPr/>
                  </w:rPrChange>
                </w:rPr>
                <w:t>Satellite PRN Signal No. 1 to 14 Reserved</w:t>
              </w:r>
            </w:ins>
          </w:p>
        </w:tc>
      </w:tr>
    </w:tbl>
    <w:p w:rsidR="002B1632" w:rsidRPr="009F32C9" w:rsidRDefault="002B1632" w:rsidP="002D60CB">
      <w:pPr>
        <w:rPr>
          <w:rPrChange w:id="61655" w:author="CR#0252r1" w:date="2020-04-07T04:24:00Z">
            <w:rPr/>
          </w:rPrChange>
        </w:rPr>
      </w:pPr>
    </w:p>
    <w:p w:rsidR="002B1632" w:rsidRPr="009F32C9" w:rsidRDefault="002B1632" w:rsidP="00C42F64">
      <w:pPr>
        <w:pStyle w:val="Heading3"/>
        <w:ind w:left="0" w:firstLine="0"/>
        <w:rPr>
          <w:rPrChange w:id="61656" w:author="CR#0252r1" w:date="2020-04-07T04:24:00Z">
            <w:rPr/>
          </w:rPrChange>
        </w:rPr>
      </w:pPr>
      <w:bookmarkStart w:id="61657" w:name="_Toc27765372"/>
      <w:r w:rsidRPr="009F32C9">
        <w:rPr>
          <w:rPrChange w:id="61658" w:author="CR#0252r1" w:date="2020-04-07T04:24:00Z">
            <w:rPr/>
          </w:rPrChange>
        </w:rPr>
        <w:t>6.5.3</w:t>
      </w:r>
      <w:r w:rsidRPr="009F32C9">
        <w:rPr>
          <w:rPrChange w:id="61659" w:author="CR#0252r1" w:date="2020-04-07T04:24:00Z">
            <w:rPr/>
          </w:rPrChange>
        </w:rPr>
        <w:tab/>
        <w:t>Enhanced Cell ID Positioning</w:t>
      </w:r>
      <w:bookmarkEnd w:id="61657"/>
    </w:p>
    <w:p w:rsidR="002B1632" w:rsidRPr="009F32C9" w:rsidRDefault="002B1632" w:rsidP="002D60CB">
      <w:pPr>
        <w:pStyle w:val="Heading4"/>
        <w:rPr>
          <w:rPrChange w:id="61660" w:author="CR#0252r1" w:date="2020-04-07T04:24:00Z">
            <w:rPr/>
          </w:rPrChange>
        </w:rPr>
      </w:pPr>
      <w:bookmarkStart w:id="61661" w:name="_Toc27765373"/>
      <w:r w:rsidRPr="009F32C9">
        <w:rPr>
          <w:rPrChange w:id="61662" w:author="CR#0252r1" w:date="2020-04-07T04:24:00Z">
            <w:rPr/>
          </w:rPrChange>
        </w:rPr>
        <w:t>6.5.3.1</w:t>
      </w:r>
      <w:r w:rsidRPr="009F32C9">
        <w:rPr>
          <w:rPrChange w:id="61663" w:author="CR#0252r1" w:date="2020-04-07T04:24:00Z">
            <w:rPr/>
          </w:rPrChange>
        </w:rPr>
        <w:tab/>
        <w:t>E</w:t>
      </w:r>
      <w:r w:rsidRPr="009F32C9">
        <w:rPr>
          <w:rPrChange w:id="61664" w:author="CR#0252r1" w:date="2020-04-07T04:24:00Z">
            <w:rPr/>
          </w:rPrChange>
        </w:rPr>
        <w:noBreakHyphen/>
        <w:t>CID Location Information</w:t>
      </w:r>
      <w:bookmarkEnd w:id="61661"/>
    </w:p>
    <w:p w:rsidR="002B1632" w:rsidRPr="009F32C9" w:rsidRDefault="002B1632" w:rsidP="002D60CB">
      <w:pPr>
        <w:pStyle w:val="Heading4"/>
        <w:rPr>
          <w:rPrChange w:id="61665" w:author="CR#0252r1" w:date="2020-04-07T04:24:00Z">
            <w:rPr/>
          </w:rPrChange>
        </w:rPr>
      </w:pPr>
      <w:bookmarkStart w:id="61666" w:name="_Toc27765374"/>
      <w:r w:rsidRPr="009F32C9">
        <w:rPr>
          <w:rPrChange w:id="61667" w:author="CR#0252r1" w:date="2020-04-07T04:24:00Z">
            <w:rPr/>
          </w:rPrChange>
        </w:rPr>
        <w:t>–</w:t>
      </w:r>
      <w:r w:rsidRPr="009F32C9">
        <w:rPr>
          <w:rPrChange w:id="61668" w:author="CR#0252r1" w:date="2020-04-07T04:24:00Z">
            <w:rPr/>
          </w:rPrChange>
        </w:rPr>
        <w:tab/>
      </w:r>
      <w:r w:rsidRPr="009F32C9">
        <w:rPr>
          <w:i/>
          <w:rPrChange w:id="61669" w:author="CR#0252r1" w:date="2020-04-07T04:24:00Z">
            <w:rPr>
              <w:i/>
            </w:rPr>
          </w:rPrChange>
        </w:rPr>
        <w:t>ECID-Provide</w:t>
      </w:r>
      <w:r w:rsidRPr="009F32C9">
        <w:rPr>
          <w:i/>
          <w:noProof/>
          <w:rPrChange w:id="61670" w:author="CR#0252r1" w:date="2020-04-07T04:24:00Z">
            <w:rPr>
              <w:i/>
              <w:noProof/>
            </w:rPr>
          </w:rPrChange>
        </w:rPr>
        <w:t>LocationInformation</w:t>
      </w:r>
      <w:bookmarkEnd w:id="61666"/>
    </w:p>
    <w:p w:rsidR="002B1632" w:rsidRPr="009F32C9" w:rsidRDefault="002B1632" w:rsidP="002D60CB">
      <w:pPr>
        <w:rPr>
          <w:rPrChange w:id="61671" w:author="CR#0252r1" w:date="2020-04-07T04:24:00Z">
            <w:rPr/>
          </w:rPrChange>
        </w:rPr>
      </w:pPr>
      <w:r w:rsidRPr="009F32C9">
        <w:rPr>
          <w:rPrChange w:id="61672" w:author="CR#0252r1" w:date="2020-04-07T04:24:00Z">
            <w:rPr/>
          </w:rPrChange>
        </w:rPr>
        <w:t xml:space="preserve">The IE </w:t>
      </w:r>
      <w:r w:rsidRPr="009F32C9">
        <w:rPr>
          <w:i/>
          <w:rPrChange w:id="61673" w:author="CR#0252r1" w:date="2020-04-07T04:24:00Z">
            <w:rPr>
              <w:i/>
            </w:rPr>
          </w:rPrChange>
        </w:rPr>
        <w:t>ECID-Provide</w:t>
      </w:r>
      <w:r w:rsidRPr="009F32C9">
        <w:rPr>
          <w:i/>
          <w:noProof/>
          <w:rPrChange w:id="61674" w:author="CR#0252r1" w:date="2020-04-07T04:24:00Z">
            <w:rPr>
              <w:i/>
              <w:noProof/>
            </w:rPr>
          </w:rPrChange>
        </w:rPr>
        <w:t>LocationInformation</w:t>
      </w:r>
      <w:r w:rsidRPr="009F32C9">
        <w:rPr>
          <w:noProof/>
          <w:rPrChange w:id="61675" w:author="CR#0252r1" w:date="2020-04-07T04:24:00Z">
            <w:rPr>
              <w:noProof/>
            </w:rPr>
          </w:rPrChange>
        </w:rPr>
        <w:t xml:space="preserve"> is</w:t>
      </w:r>
      <w:r w:rsidRPr="009F32C9">
        <w:rPr>
          <w:rPrChange w:id="61676" w:author="CR#0252r1" w:date="2020-04-07T04:24:00Z">
            <w:rPr/>
          </w:rPrChange>
        </w:rPr>
        <w:t xml:space="preserve"> used by the target device to provide E</w:t>
      </w:r>
      <w:r w:rsidRPr="009F32C9">
        <w:rPr>
          <w:rPrChange w:id="61677" w:author="CR#0252r1" w:date="2020-04-07T04:24:00Z">
            <w:rPr/>
          </w:rPrChange>
        </w:rPr>
        <w:noBreakHyphen/>
        <w:t>CID location measurements to the location server. It may also be used to provide ECID positioning specific error reason.</w:t>
      </w:r>
    </w:p>
    <w:p w:rsidR="002B1632" w:rsidRPr="009F32C9" w:rsidRDefault="002B1632" w:rsidP="002D60CB">
      <w:pPr>
        <w:pStyle w:val="PL"/>
        <w:shd w:val="clear" w:color="auto" w:fill="E6E6E6"/>
        <w:rPr>
          <w:rPrChange w:id="61678" w:author="CR#0252r1" w:date="2020-04-07T04:24:00Z">
            <w:rPr/>
          </w:rPrChange>
        </w:rPr>
      </w:pPr>
      <w:r w:rsidRPr="009F32C9">
        <w:rPr>
          <w:rPrChange w:id="61679" w:author="CR#0252r1" w:date="2020-04-07T04:24:00Z">
            <w:rPr/>
          </w:rPrChange>
        </w:rPr>
        <w:t>-- ASN1START</w:t>
      </w:r>
    </w:p>
    <w:p w:rsidR="002B1632" w:rsidRPr="009F32C9" w:rsidRDefault="002B1632" w:rsidP="002D60CB">
      <w:pPr>
        <w:pStyle w:val="PL"/>
        <w:shd w:val="clear" w:color="auto" w:fill="E6E6E6"/>
        <w:rPr>
          <w:snapToGrid w:val="0"/>
          <w:rPrChange w:id="61680" w:author="CR#0252r1" w:date="2020-04-07T04:24:00Z">
            <w:rPr>
              <w:snapToGrid w:val="0"/>
            </w:rPr>
          </w:rPrChange>
        </w:rPr>
      </w:pPr>
    </w:p>
    <w:p w:rsidR="002B1632" w:rsidRPr="009F32C9" w:rsidRDefault="002B1632" w:rsidP="00C42F64">
      <w:pPr>
        <w:pStyle w:val="PL"/>
        <w:shd w:val="clear" w:color="auto" w:fill="E6E6E6"/>
        <w:outlineLvl w:val="0"/>
        <w:rPr>
          <w:snapToGrid w:val="0"/>
          <w:rPrChange w:id="61681" w:author="CR#0252r1" w:date="2020-04-07T04:24:00Z">
            <w:rPr>
              <w:snapToGrid w:val="0"/>
            </w:rPr>
          </w:rPrChange>
        </w:rPr>
      </w:pPr>
      <w:r w:rsidRPr="009F32C9">
        <w:rPr>
          <w:snapToGrid w:val="0"/>
          <w:rPrChange w:id="61682" w:author="CR#0252r1" w:date="2020-04-07T04:24:00Z">
            <w:rPr>
              <w:snapToGrid w:val="0"/>
            </w:rPr>
          </w:rPrChange>
        </w:rPr>
        <w:t>ECID-ProvideLocationInformation ::= SEQUENCE {</w:t>
      </w:r>
    </w:p>
    <w:p w:rsidR="002B1632" w:rsidRPr="009F32C9" w:rsidRDefault="002B1632" w:rsidP="002D60CB">
      <w:pPr>
        <w:pStyle w:val="PL"/>
        <w:shd w:val="clear" w:color="auto" w:fill="E6E6E6"/>
        <w:rPr>
          <w:snapToGrid w:val="0"/>
          <w:rPrChange w:id="61683" w:author="CR#0252r1" w:date="2020-04-07T04:24:00Z">
            <w:rPr>
              <w:snapToGrid w:val="0"/>
            </w:rPr>
          </w:rPrChange>
        </w:rPr>
      </w:pPr>
      <w:r w:rsidRPr="009F32C9">
        <w:rPr>
          <w:snapToGrid w:val="0"/>
          <w:rPrChange w:id="61684" w:author="CR#0252r1" w:date="2020-04-07T04:24:00Z">
            <w:rPr>
              <w:snapToGrid w:val="0"/>
            </w:rPr>
          </w:rPrChange>
        </w:rPr>
        <w:tab/>
        <w:t>ecid-SignalMeasurementInformation</w:t>
      </w:r>
      <w:r w:rsidRPr="009F32C9">
        <w:rPr>
          <w:snapToGrid w:val="0"/>
          <w:rPrChange w:id="61685" w:author="CR#0252r1" w:date="2020-04-07T04:24:00Z">
            <w:rPr>
              <w:snapToGrid w:val="0"/>
            </w:rPr>
          </w:rPrChange>
        </w:rPr>
        <w:tab/>
        <w:t>ECID-SignalMeasurementInformation</w:t>
      </w:r>
      <w:r w:rsidRPr="009F32C9">
        <w:rPr>
          <w:snapToGrid w:val="0"/>
          <w:rPrChange w:id="61686" w:author="CR#0252r1" w:date="2020-04-07T04:24:00Z">
            <w:rPr>
              <w:snapToGrid w:val="0"/>
            </w:rPr>
          </w:rPrChange>
        </w:rPr>
        <w:tab/>
      </w:r>
      <w:r w:rsidRPr="009F32C9">
        <w:rPr>
          <w:snapToGrid w:val="0"/>
          <w:rPrChange w:id="61687" w:author="CR#0252r1" w:date="2020-04-07T04:24:00Z">
            <w:rPr>
              <w:snapToGrid w:val="0"/>
            </w:rPr>
          </w:rPrChange>
        </w:rPr>
        <w:tab/>
        <w:t>OPTIONAL,</w:t>
      </w:r>
    </w:p>
    <w:p w:rsidR="002B1632" w:rsidRPr="009F32C9" w:rsidRDefault="002B1632" w:rsidP="002D60CB">
      <w:pPr>
        <w:pStyle w:val="PL"/>
        <w:shd w:val="clear" w:color="auto" w:fill="E6E6E6"/>
        <w:rPr>
          <w:snapToGrid w:val="0"/>
          <w:rPrChange w:id="61688" w:author="CR#0252r1" w:date="2020-04-07T04:24:00Z">
            <w:rPr>
              <w:snapToGrid w:val="0"/>
            </w:rPr>
          </w:rPrChange>
        </w:rPr>
      </w:pPr>
      <w:r w:rsidRPr="009F32C9">
        <w:rPr>
          <w:snapToGrid w:val="0"/>
          <w:rPrChange w:id="61689" w:author="CR#0252r1" w:date="2020-04-07T04:24:00Z">
            <w:rPr>
              <w:snapToGrid w:val="0"/>
            </w:rPr>
          </w:rPrChange>
        </w:rPr>
        <w:tab/>
        <w:t>ecid-Error</w:t>
      </w:r>
      <w:r w:rsidRPr="009F32C9">
        <w:rPr>
          <w:snapToGrid w:val="0"/>
          <w:rPrChange w:id="61690" w:author="CR#0252r1" w:date="2020-04-07T04:24:00Z">
            <w:rPr>
              <w:snapToGrid w:val="0"/>
            </w:rPr>
          </w:rPrChange>
        </w:rPr>
        <w:tab/>
      </w:r>
      <w:r w:rsidRPr="009F32C9">
        <w:rPr>
          <w:snapToGrid w:val="0"/>
          <w:rPrChange w:id="61691" w:author="CR#0252r1" w:date="2020-04-07T04:24:00Z">
            <w:rPr>
              <w:snapToGrid w:val="0"/>
            </w:rPr>
          </w:rPrChange>
        </w:rPr>
        <w:tab/>
      </w:r>
      <w:r w:rsidRPr="009F32C9">
        <w:rPr>
          <w:snapToGrid w:val="0"/>
          <w:rPrChange w:id="61692" w:author="CR#0252r1" w:date="2020-04-07T04:24:00Z">
            <w:rPr>
              <w:snapToGrid w:val="0"/>
            </w:rPr>
          </w:rPrChange>
        </w:rPr>
        <w:tab/>
      </w:r>
      <w:r w:rsidRPr="009F32C9">
        <w:rPr>
          <w:snapToGrid w:val="0"/>
          <w:rPrChange w:id="61693" w:author="CR#0252r1" w:date="2020-04-07T04:24:00Z">
            <w:rPr>
              <w:snapToGrid w:val="0"/>
            </w:rPr>
          </w:rPrChange>
        </w:rPr>
        <w:tab/>
      </w:r>
      <w:r w:rsidRPr="009F32C9">
        <w:rPr>
          <w:snapToGrid w:val="0"/>
          <w:rPrChange w:id="61694" w:author="CR#0252r1" w:date="2020-04-07T04:24:00Z">
            <w:rPr>
              <w:snapToGrid w:val="0"/>
            </w:rPr>
          </w:rPrChange>
        </w:rPr>
        <w:tab/>
      </w:r>
      <w:r w:rsidRPr="009F32C9">
        <w:rPr>
          <w:snapToGrid w:val="0"/>
          <w:rPrChange w:id="61695" w:author="CR#0252r1" w:date="2020-04-07T04:24:00Z">
            <w:rPr>
              <w:snapToGrid w:val="0"/>
            </w:rPr>
          </w:rPrChange>
        </w:rPr>
        <w:tab/>
      </w:r>
      <w:r w:rsidRPr="009F32C9">
        <w:rPr>
          <w:snapToGrid w:val="0"/>
          <w:rPrChange w:id="61696" w:author="CR#0252r1" w:date="2020-04-07T04:24:00Z">
            <w:rPr>
              <w:snapToGrid w:val="0"/>
            </w:rPr>
          </w:rPrChange>
        </w:rPr>
        <w:tab/>
        <w:t>ECID-Error</w:t>
      </w:r>
      <w:r w:rsidRPr="009F32C9">
        <w:rPr>
          <w:snapToGrid w:val="0"/>
          <w:rPrChange w:id="61697" w:author="CR#0252r1" w:date="2020-04-07T04:24:00Z">
            <w:rPr>
              <w:snapToGrid w:val="0"/>
            </w:rPr>
          </w:rPrChange>
        </w:rPr>
        <w:tab/>
      </w:r>
      <w:r w:rsidRPr="009F32C9">
        <w:rPr>
          <w:snapToGrid w:val="0"/>
          <w:rPrChange w:id="61698" w:author="CR#0252r1" w:date="2020-04-07T04:24:00Z">
            <w:rPr>
              <w:snapToGrid w:val="0"/>
            </w:rPr>
          </w:rPrChange>
        </w:rPr>
        <w:tab/>
      </w:r>
      <w:r w:rsidRPr="009F32C9">
        <w:rPr>
          <w:snapToGrid w:val="0"/>
          <w:rPrChange w:id="61699" w:author="CR#0252r1" w:date="2020-04-07T04:24:00Z">
            <w:rPr>
              <w:snapToGrid w:val="0"/>
            </w:rPr>
          </w:rPrChange>
        </w:rPr>
        <w:tab/>
      </w:r>
      <w:r w:rsidRPr="009F32C9">
        <w:rPr>
          <w:snapToGrid w:val="0"/>
          <w:rPrChange w:id="61700" w:author="CR#0252r1" w:date="2020-04-07T04:24:00Z">
            <w:rPr>
              <w:snapToGrid w:val="0"/>
            </w:rPr>
          </w:rPrChange>
        </w:rPr>
        <w:tab/>
      </w:r>
      <w:r w:rsidRPr="009F32C9">
        <w:rPr>
          <w:snapToGrid w:val="0"/>
          <w:rPrChange w:id="61701" w:author="CR#0252r1" w:date="2020-04-07T04:24:00Z">
            <w:rPr>
              <w:snapToGrid w:val="0"/>
            </w:rPr>
          </w:rPrChange>
        </w:rPr>
        <w:tab/>
      </w:r>
      <w:r w:rsidRPr="009F32C9">
        <w:rPr>
          <w:snapToGrid w:val="0"/>
          <w:rPrChange w:id="61702" w:author="CR#0252r1" w:date="2020-04-07T04:24:00Z">
            <w:rPr>
              <w:snapToGrid w:val="0"/>
            </w:rPr>
          </w:rPrChange>
        </w:rPr>
        <w:tab/>
      </w:r>
      <w:r w:rsidRPr="009F32C9">
        <w:rPr>
          <w:snapToGrid w:val="0"/>
          <w:rPrChange w:id="61703" w:author="CR#0252r1" w:date="2020-04-07T04:24:00Z">
            <w:rPr>
              <w:snapToGrid w:val="0"/>
            </w:rPr>
          </w:rPrChange>
        </w:rPr>
        <w:tab/>
      </w:r>
      <w:r w:rsidRPr="009F32C9">
        <w:rPr>
          <w:snapToGrid w:val="0"/>
          <w:rPrChange w:id="61704" w:author="CR#0252r1" w:date="2020-04-07T04:24:00Z">
            <w:rPr>
              <w:snapToGrid w:val="0"/>
            </w:rPr>
          </w:rPrChange>
        </w:rPr>
        <w:tab/>
        <w:t>OPTIONAL,</w:t>
      </w:r>
    </w:p>
    <w:p w:rsidR="002B1632" w:rsidRPr="009F32C9" w:rsidRDefault="002B1632" w:rsidP="002D60CB">
      <w:pPr>
        <w:pStyle w:val="PL"/>
        <w:shd w:val="clear" w:color="auto" w:fill="E6E6E6"/>
        <w:rPr>
          <w:snapToGrid w:val="0"/>
          <w:rPrChange w:id="61705" w:author="CR#0252r1" w:date="2020-04-07T04:24:00Z">
            <w:rPr>
              <w:snapToGrid w:val="0"/>
            </w:rPr>
          </w:rPrChange>
        </w:rPr>
      </w:pPr>
      <w:r w:rsidRPr="009F32C9">
        <w:rPr>
          <w:snapToGrid w:val="0"/>
          <w:rPrChange w:id="61706" w:author="CR#0252r1" w:date="2020-04-07T04:24:00Z">
            <w:rPr>
              <w:snapToGrid w:val="0"/>
            </w:rPr>
          </w:rPrChange>
        </w:rPr>
        <w:tab/>
        <w:t>...</w:t>
      </w:r>
    </w:p>
    <w:p w:rsidR="002B1632" w:rsidRPr="009F32C9" w:rsidRDefault="002B1632" w:rsidP="002D60CB">
      <w:pPr>
        <w:pStyle w:val="PL"/>
        <w:shd w:val="clear" w:color="auto" w:fill="E6E6E6"/>
        <w:rPr>
          <w:snapToGrid w:val="0"/>
          <w:rPrChange w:id="61707" w:author="CR#0252r1" w:date="2020-04-07T04:24:00Z">
            <w:rPr>
              <w:snapToGrid w:val="0"/>
            </w:rPr>
          </w:rPrChange>
        </w:rPr>
      </w:pPr>
      <w:r w:rsidRPr="009F32C9">
        <w:rPr>
          <w:snapToGrid w:val="0"/>
          <w:rPrChange w:id="61708" w:author="CR#0252r1" w:date="2020-04-07T04:24:00Z">
            <w:rPr>
              <w:snapToGrid w:val="0"/>
            </w:rPr>
          </w:rPrChange>
        </w:rPr>
        <w:t>}</w:t>
      </w:r>
    </w:p>
    <w:p w:rsidR="002B1632" w:rsidRPr="009F32C9" w:rsidRDefault="002B1632" w:rsidP="002D60CB">
      <w:pPr>
        <w:pStyle w:val="PL"/>
        <w:shd w:val="clear" w:color="auto" w:fill="E6E6E6"/>
        <w:rPr>
          <w:rPrChange w:id="61709" w:author="CR#0252r1" w:date="2020-04-07T04:24:00Z">
            <w:rPr/>
          </w:rPrChange>
        </w:rPr>
      </w:pPr>
    </w:p>
    <w:p w:rsidR="002B1632" w:rsidRPr="009F32C9" w:rsidRDefault="002B1632" w:rsidP="002D60CB">
      <w:pPr>
        <w:pStyle w:val="PL"/>
        <w:shd w:val="clear" w:color="auto" w:fill="E6E6E6"/>
        <w:rPr>
          <w:rPrChange w:id="61710" w:author="CR#0252r1" w:date="2020-04-07T04:24:00Z">
            <w:rPr/>
          </w:rPrChange>
        </w:rPr>
      </w:pPr>
      <w:r w:rsidRPr="009F32C9">
        <w:rPr>
          <w:rPrChange w:id="61711" w:author="CR#0252r1" w:date="2020-04-07T04:24:00Z">
            <w:rPr/>
          </w:rPrChange>
        </w:rPr>
        <w:t>-- ASN1STOP</w:t>
      </w:r>
    </w:p>
    <w:p w:rsidR="002B1632" w:rsidRPr="009F32C9" w:rsidRDefault="002B1632" w:rsidP="002D60CB">
      <w:pPr>
        <w:rPr>
          <w:rPrChange w:id="61712" w:author="CR#0252r1" w:date="2020-04-07T04:24:00Z">
            <w:rPr/>
          </w:rPrChange>
        </w:rPr>
      </w:pPr>
    </w:p>
    <w:p w:rsidR="002B1632" w:rsidRPr="009F32C9" w:rsidRDefault="002B1632" w:rsidP="002D60CB">
      <w:pPr>
        <w:pStyle w:val="Heading4"/>
        <w:rPr>
          <w:rPrChange w:id="61713" w:author="CR#0252r1" w:date="2020-04-07T04:24:00Z">
            <w:rPr/>
          </w:rPrChange>
        </w:rPr>
      </w:pPr>
      <w:bookmarkStart w:id="61714" w:name="_Toc27765375"/>
      <w:r w:rsidRPr="009F32C9">
        <w:rPr>
          <w:rPrChange w:id="61715" w:author="CR#0252r1" w:date="2020-04-07T04:24:00Z">
            <w:rPr/>
          </w:rPrChange>
        </w:rPr>
        <w:t>6.5.3.2</w:t>
      </w:r>
      <w:r w:rsidRPr="009F32C9">
        <w:rPr>
          <w:rPrChange w:id="61716" w:author="CR#0252r1" w:date="2020-04-07T04:24:00Z">
            <w:rPr/>
          </w:rPrChange>
        </w:rPr>
        <w:tab/>
        <w:t>E</w:t>
      </w:r>
      <w:r w:rsidRPr="009F32C9">
        <w:rPr>
          <w:rPrChange w:id="61717" w:author="CR#0252r1" w:date="2020-04-07T04:24:00Z">
            <w:rPr/>
          </w:rPrChange>
        </w:rPr>
        <w:noBreakHyphen/>
        <w:t>CID Location Information Elements</w:t>
      </w:r>
      <w:bookmarkEnd w:id="61714"/>
    </w:p>
    <w:p w:rsidR="002B1632" w:rsidRPr="009F32C9" w:rsidRDefault="002B1632" w:rsidP="002D60CB">
      <w:pPr>
        <w:pStyle w:val="Heading4"/>
        <w:rPr>
          <w:i/>
          <w:rPrChange w:id="61718" w:author="CR#0252r1" w:date="2020-04-07T04:24:00Z">
            <w:rPr>
              <w:i/>
            </w:rPr>
          </w:rPrChange>
        </w:rPr>
      </w:pPr>
      <w:bookmarkStart w:id="61719" w:name="_Toc27765376"/>
      <w:r w:rsidRPr="009F32C9">
        <w:rPr>
          <w:rPrChange w:id="61720" w:author="CR#0252r1" w:date="2020-04-07T04:24:00Z">
            <w:rPr/>
          </w:rPrChange>
        </w:rPr>
        <w:t>–</w:t>
      </w:r>
      <w:r w:rsidRPr="009F32C9">
        <w:rPr>
          <w:rPrChange w:id="61721" w:author="CR#0252r1" w:date="2020-04-07T04:24:00Z">
            <w:rPr/>
          </w:rPrChange>
        </w:rPr>
        <w:tab/>
      </w:r>
      <w:r w:rsidRPr="009F32C9">
        <w:rPr>
          <w:i/>
          <w:rPrChange w:id="61722" w:author="CR#0252r1" w:date="2020-04-07T04:24:00Z">
            <w:rPr>
              <w:i/>
            </w:rPr>
          </w:rPrChange>
        </w:rPr>
        <w:t>ECID-SignalMeasurementInformation</w:t>
      </w:r>
      <w:bookmarkEnd w:id="61719"/>
    </w:p>
    <w:p w:rsidR="002B1632" w:rsidRPr="009F32C9" w:rsidRDefault="002B1632" w:rsidP="002D60CB">
      <w:pPr>
        <w:rPr>
          <w:rPrChange w:id="61723" w:author="CR#0252r1" w:date="2020-04-07T04:24:00Z">
            <w:rPr/>
          </w:rPrChange>
        </w:rPr>
      </w:pPr>
      <w:r w:rsidRPr="009F32C9">
        <w:rPr>
          <w:rPrChange w:id="61724" w:author="CR#0252r1" w:date="2020-04-07T04:24:00Z">
            <w:rPr/>
          </w:rPrChange>
        </w:rPr>
        <w:t xml:space="preserve">The IE </w:t>
      </w:r>
      <w:r w:rsidRPr="009F32C9">
        <w:rPr>
          <w:i/>
          <w:rPrChange w:id="61725" w:author="CR#0252r1" w:date="2020-04-07T04:24:00Z">
            <w:rPr>
              <w:i/>
            </w:rPr>
          </w:rPrChange>
        </w:rPr>
        <w:t xml:space="preserve">ECID-SignalMeasurementInformation </w:t>
      </w:r>
      <w:r w:rsidRPr="009F32C9">
        <w:rPr>
          <w:noProof/>
          <w:rPrChange w:id="61726" w:author="CR#0252r1" w:date="2020-04-07T04:24:00Z">
            <w:rPr>
              <w:noProof/>
            </w:rPr>
          </w:rPrChange>
        </w:rPr>
        <w:t>is</w:t>
      </w:r>
      <w:r w:rsidRPr="009F32C9">
        <w:rPr>
          <w:rPrChange w:id="61727" w:author="CR#0252r1" w:date="2020-04-07T04:24:00Z">
            <w:rPr/>
          </w:rPrChange>
        </w:rPr>
        <w:t xml:space="preserve"> used by the target device to provide various UE</w:t>
      </w:r>
      <w:r w:rsidRPr="009F32C9">
        <w:rPr>
          <w:rPrChange w:id="61728" w:author="CR#0252r1" w:date="2020-04-07T04:24:00Z">
            <w:rPr/>
          </w:rPrChange>
        </w:rPr>
        <w:noBreakHyphen/>
        <w:t>measurements to the location server.</w:t>
      </w:r>
    </w:p>
    <w:p w:rsidR="002B1632" w:rsidRPr="009F32C9" w:rsidRDefault="002B1632" w:rsidP="002D60CB">
      <w:pPr>
        <w:pStyle w:val="PL"/>
        <w:shd w:val="clear" w:color="auto" w:fill="E6E6E6"/>
        <w:rPr>
          <w:rPrChange w:id="61729" w:author="CR#0252r1" w:date="2020-04-07T04:24:00Z">
            <w:rPr/>
          </w:rPrChange>
        </w:rPr>
      </w:pPr>
      <w:r w:rsidRPr="009F32C9">
        <w:rPr>
          <w:rPrChange w:id="61730" w:author="CR#0252r1" w:date="2020-04-07T04:24:00Z">
            <w:rPr/>
          </w:rPrChange>
        </w:rPr>
        <w:t>-- ASN1START</w:t>
      </w:r>
    </w:p>
    <w:p w:rsidR="002B1632" w:rsidRPr="009F32C9" w:rsidRDefault="002B1632" w:rsidP="002D60CB">
      <w:pPr>
        <w:pStyle w:val="PL"/>
        <w:shd w:val="clear" w:color="auto" w:fill="E6E6E6"/>
        <w:rPr>
          <w:snapToGrid w:val="0"/>
          <w:rPrChange w:id="61731" w:author="CR#0252r1" w:date="2020-04-07T04:24:00Z">
            <w:rPr>
              <w:snapToGrid w:val="0"/>
            </w:rPr>
          </w:rPrChange>
        </w:rPr>
      </w:pPr>
    </w:p>
    <w:p w:rsidR="002B1632" w:rsidRPr="009F32C9" w:rsidRDefault="002B1632" w:rsidP="00C42F64">
      <w:pPr>
        <w:pStyle w:val="PL"/>
        <w:shd w:val="clear" w:color="auto" w:fill="E6E6E6"/>
        <w:outlineLvl w:val="0"/>
        <w:rPr>
          <w:snapToGrid w:val="0"/>
          <w:rPrChange w:id="61732" w:author="CR#0252r1" w:date="2020-04-07T04:24:00Z">
            <w:rPr>
              <w:snapToGrid w:val="0"/>
            </w:rPr>
          </w:rPrChange>
        </w:rPr>
      </w:pPr>
      <w:r w:rsidRPr="009F32C9">
        <w:rPr>
          <w:snapToGrid w:val="0"/>
          <w:rPrChange w:id="61733" w:author="CR#0252r1" w:date="2020-04-07T04:24:00Z">
            <w:rPr>
              <w:snapToGrid w:val="0"/>
            </w:rPr>
          </w:rPrChange>
        </w:rPr>
        <w:t>ECID-SignalMeasurementInformation ::= SEQUENCE {</w:t>
      </w:r>
    </w:p>
    <w:p w:rsidR="002B1632" w:rsidRPr="009F32C9" w:rsidRDefault="002B1632" w:rsidP="002D60CB">
      <w:pPr>
        <w:pStyle w:val="PL"/>
        <w:shd w:val="clear" w:color="auto" w:fill="E6E6E6"/>
        <w:rPr>
          <w:snapToGrid w:val="0"/>
          <w:rPrChange w:id="61734" w:author="CR#0252r1" w:date="2020-04-07T04:24:00Z">
            <w:rPr>
              <w:snapToGrid w:val="0"/>
            </w:rPr>
          </w:rPrChange>
        </w:rPr>
      </w:pPr>
      <w:r w:rsidRPr="009F32C9">
        <w:rPr>
          <w:snapToGrid w:val="0"/>
          <w:rPrChange w:id="61735" w:author="CR#0252r1" w:date="2020-04-07T04:24:00Z">
            <w:rPr>
              <w:snapToGrid w:val="0"/>
            </w:rPr>
          </w:rPrChange>
        </w:rPr>
        <w:tab/>
      </w:r>
      <w:r w:rsidR="009C2E64" w:rsidRPr="009F32C9">
        <w:rPr>
          <w:snapToGrid w:val="0"/>
          <w:rPrChange w:id="61736" w:author="CR#0252r1" w:date="2020-04-07T04:24:00Z">
            <w:rPr>
              <w:snapToGrid w:val="0"/>
            </w:rPr>
          </w:rPrChange>
        </w:rPr>
        <w:t>primary</w:t>
      </w:r>
      <w:r w:rsidRPr="009F32C9">
        <w:rPr>
          <w:snapToGrid w:val="0"/>
          <w:rPrChange w:id="61737" w:author="CR#0252r1" w:date="2020-04-07T04:24:00Z">
            <w:rPr>
              <w:snapToGrid w:val="0"/>
            </w:rPr>
          </w:rPrChange>
        </w:rPr>
        <w:t>CellMeasuredResults</w:t>
      </w:r>
      <w:r w:rsidRPr="009F32C9">
        <w:rPr>
          <w:snapToGrid w:val="0"/>
          <w:rPrChange w:id="61738" w:author="CR#0252r1" w:date="2020-04-07T04:24:00Z">
            <w:rPr>
              <w:snapToGrid w:val="0"/>
            </w:rPr>
          </w:rPrChange>
        </w:rPr>
        <w:tab/>
        <w:t>MeasuredResultsElement</w:t>
      </w:r>
      <w:r w:rsidRPr="009F32C9">
        <w:rPr>
          <w:snapToGrid w:val="0"/>
          <w:rPrChange w:id="61739" w:author="CR#0252r1" w:date="2020-04-07T04:24:00Z">
            <w:rPr>
              <w:snapToGrid w:val="0"/>
            </w:rPr>
          </w:rPrChange>
        </w:rPr>
        <w:tab/>
        <w:t>OPTIONAL,</w:t>
      </w:r>
    </w:p>
    <w:p w:rsidR="002B1632" w:rsidRPr="009F32C9" w:rsidRDefault="002B1632" w:rsidP="002D60CB">
      <w:pPr>
        <w:pStyle w:val="PL"/>
        <w:shd w:val="clear" w:color="auto" w:fill="E6E6E6"/>
        <w:rPr>
          <w:snapToGrid w:val="0"/>
          <w:rPrChange w:id="61740" w:author="CR#0252r1" w:date="2020-04-07T04:24:00Z">
            <w:rPr>
              <w:snapToGrid w:val="0"/>
            </w:rPr>
          </w:rPrChange>
        </w:rPr>
      </w:pPr>
      <w:r w:rsidRPr="009F32C9">
        <w:rPr>
          <w:snapToGrid w:val="0"/>
          <w:rPrChange w:id="61741" w:author="CR#0252r1" w:date="2020-04-07T04:24:00Z">
            <w:rPr>
              <w:snapToGrid w:val="0"/>
            </w:rPr>
          </w:rPrChange>
        </w:rPr>
        <w:tab/>
        <w:t>measuredResultsList</w:t>
      </w:r>
      <w:r w:rsidRPr="009F32C9">
        <w:rPr>
          <w:snapToGrid w:val="0"/>
          <w:rPrChange w:id="61742" w:author="CR#0252r1" w:date="2020-04-07T04:24:00Z">
            <w:rPr>
              <w:snapToGrid w:val="0"/>
            </w:rPr>
          </w:rPrChange>
        </w:rPr>
        <w:tab/>
      </w:r>
      <w:r w:rsidRPr="009F32C9">
        <w:rPr>
          <w:snapToGrid w:val="0"/>
          <w:rPrChange w:id="61743" w:author="CR#0252r1" w:date="2020-04-07T04:24:00Z">
            <w:rPr>
              <w:snapToGrid w:val="0"/>
            </w:rPr>
          </w:rPrChange>
        </w:rPr>
        <w:tab/>
      </w:r>
      <w:r w:rsidRPr="009F32C9">
        <w:rPr>
          <w:snapToGrid w:val="0"/>
          <w:rPrChange w:id="61744" w:author="CR#0252r1" w:date="2020-04-07T04:24:00Z">
            <w:rPr>
              <w:snapToGrid w:val="0"/>
            </w:rPr>
          </w:rPrChange>
        </w:rPr>
        <w:tab/>
        <w:t>MeasuredResultsList,</w:t>
      </w:r>
    </w:p>
    <w:p w:rsidR="002B1632" w:rsidRPr="009F32C9" w:rsidRDefault="002B1632" w:rsidP="002D60CB">
      <w:pPr>
        <w:pStyle w:val="PL"/>
        <w:shd w:val="clear" w:color="auto" w:fill="E6E6E6"/>
        <w:rPr>
          <w:snapToGrid w:val="0"/>
          <w:rPrChange w:id="61745" w:author="CR#0252r1" w:date="2020-04-07T04:24:00Z">
            <w:rPr>
              <w:snapToGrid w:val="0"/>
            </w:rPr>
          </w:rPrChange>
        </w:rPr>
      </w:pPr>
      <w:r w:rsidRPr="009F32C9">
        <w:rPr>
          <w:snapToGrid w:val="0"/>
          <w:rPrChange w:id="61746" w:author="CR#0252r1" w:date="2020-04-07T04:24:00Z">
            <w:rPr>
              <w:snapToGrid w:val="0"/>
            </w:rPr>
          </w:rPrChange>
        </w:rPr>
        <w:tab/>
        <w:t>...</w:t>
      </w:r>
    </w:p>
    <w:p w:rsidR="002B1632" w:rsidRPr="009F32C9" w:rsidRDefault="002B1632" w:rsidP="002D60CB">
      <w:pPr>
        <w:pStyle w:val="PL"/>
        <w:shd w:val="clear" w:color="auto" w:fill="E6E6E6"/>
        <w:rPr>
          <w:snapToGrid w:val="0"/>
          <w:rPrChange w:id="61747" w:author="CR#0252r1" w:date="2020-04-07T04:24:00Z">
            <w:rPr>
              <w:snapToGrid w:val="0"/>
            </w:rPr>
          </w:rPrChange>
        </w:rPr>
      </w:pPr>
      <w:r w:rsidRPr="009F32C9">
        <w:rPr>
          <w:snapToGrid w:val="0"/>
          <w:rPrChange w:id="61748" w:author="CR#0252r1" w:date="2020-04-07T04:24:00Z">
            <w:rPr>
              <w:snapToGrid w:val="0"/>
            </w:rPr>
          </w:rPrChange>
        </w:rPr>
        <w:t>}</w:t>
      </w:r>
    </w:p>
    <w:p w:rsidR="002B1632" w:rsidRPr="009F32C9" w:rsidRDefault="002B1632" w:rsidP="002D60CB">
      <w:pPr>
        <w:pStyle w:val="PL"/>
        <w:shd w:val="clear" w:color="auto" w:fill="E6E6E6"/>
        <w:rPr>
          <w:snapToGrid w:val="0"/>
          <w:rPrChange w:id="61749" w:author="CR#0252r1" w:date="2020-04-07T04:24:00Z">
            <w:rPr>
              <w:snapToGrid w:val="0"/>
            </w:rPr>
          </w:rPrChange>
        </w:rPr>
      </w:pPr>
    </w:p>
    <w:p w:rsidR="002B1632" w:rsidRPr="009F32C9" w:rsidRDefault="002B1632" w:rsidP="00C42F64">
      <w:pPr>
        <w:pStyle w:val="PL"/>
        <w:shd w:val="clear" w:color="auto" w:fill="E6E6E6"/>
        <w:outlineLvl w:val="0"/>
        <w:rPr>
          <w:snapToGrid w:val="0"/>
          <w:rPrChange w:id="61750" w:author="CR#0252r1" w:date="2020-04-07T04:24:00Z">
            <w:rPr>
              <w:snapToGrid w:val="0"/>
            </w:rPr>
          </w:rPrChange>
        </w:rPr>
      </w:pPr>
      <w:r w:rsidRPr="009F32C9">
        <w:rPr>
          <w:snapToGrid w:val="0"/>
          <w:rPrChange w:id="61751" w:author="CR#0252r1" w:date="2020-04-07T04:24:00Z">
            <w:rPr>
              <w:snapToGrid w:val="0"/>
            </w:rPr>
          </w:rPrChange>
        </w:rPr>
        <w:t>MeasuredResultsList ::= SEQUENCE (SIZE(1..32)) OF MeasuredResultsElement</w:t>
      </w:r>
    </w:p>
    <w:p w:rsidR="002B1632" w:rsidRPr="009F32C9" w:rsidRDefault="002B1632" w:rsidP="002D60CB">
      <w:pPr>
        <w:pStyle w:val="PL"/>
        <w:shd w:val="clear" w:color="auto" w:fill="E6E6E6"/>
        <w:rPr>
          <w:snapToGrid w:val="0"/>
          <w:rPrChange w:id="61752" w:author="CR#0252r1" w:date="2020-04-07T04:24:00Z">
            <w:rPr>
              <w:snapToGrid w:val="0"/>
            </w:rPr>
          </w:rPrChange>
        </w:rPr>
      </w:pPr>
    </w:p>
    <w:p w:rsidR="002B1632" w:rsidRPr="009F32C9" w:rsidRDefault="002B1632" w:rsidP="00C42F64">
      <w:pPr>
        <w:pStyle w:val="PL"/>
        <w:shd w:val="clear" w:color="auto" w:fill="E6E6E6"/>
        <w:outlineLvl w:val="0"/>
        <w:rPr>
          <w:snapToGrid w:val="0"/>
          <w:rPrChange w:id="61753" w:author="CR#0252r1" w:date="2020-04-07T04:24:00Z">
            <w:rPr>
              <w:snapToGrid w:val="0"/>
            </w:rPr>
          </w:rPrChange>
        </w:rPr>
      </w:pPr>
      <w:r w:rsidRPr="009F32C9">
        <w:rPr>
          <w:snapToGrid w:val="0"/>
          <w:rPrChange w:id="61754" w:author="CR#0252r1" w:date="2020-04-07T04:24:00Z">
            <w:rPr>
              <w:snapToGrid w:val="0"/>
            </w:rPr>
          </w:rPrChange>
        </w:rPr>
        <w:t>MeasuredResultsElement ::= SEQUENCE {</w:t>
      </w:r>
    </w:p>
    <w:p w:rsidR="002B1632" w:rsidRPr="009F32C9" w:rsidRDefault="002B1632" w:rsidP="002D60CB">
      <w:pPr>
        <w:pStyle w:val="PL"/>
        <w:shd w:val="clear" w:color="auto" w:fill="E6E6E6"/>
        <w:rPr>
          <w:snapToGrid w:val="0"/>
          <w:rPrChange w:id="61755" w:author="CR#0252r1" w:date="2020-04-07T04:24:00Z">
            <w:rPr>
              <w:snapToGrid w:val="0"/>
            </w:rPr>
          </w:rPrChange>
        </w:rPr>
      </w:pPr>
      <w:r w:rsidRPr="009F32C9">
        <w:rPr>
          <w:snapToGrid w:val="0"/>
          <w:rPrChange w:id="61756" w:author="CR#0252r1" w:date="2020-04-07T04:24:00Z">
            <w:rPr>
              <w:snapToGrid w:val="0"/>
            </w:rPr>
          </w:rPrChange>
        </w:rPr>
        <w:tab/>
        <w:t>physCellId</w:t>
      </w:r>
      <w:r w:rsidRPr="009F32C9">
        <w:rPr>
          <w:snapToGrid w:val="0"/>
          <w:rPrChange w:id="61757" w:author="CR#0252r1" w:date="2020-04-07T04:24:00Z">
            <w:rPr>
              <w:snapToGrid w:val="0"/>
            </w:rPr>
          </w:rPrChange>
        </w:rPr>
        <w:tab/>
      </w:r>
      <w:r w:rsidRPr="009F32C9">
        <w:rPr>
          <w:snapToGrid w:val="0"/>
          <w:rPrChange w:id="61758" w:author="CR#0252r1" w:date="2020-04-07T04:24:00Z">
            <w:rPr>
              <w:snapToGrid w:val="0"/>
            </w:rPr>
          </w:rPrChange>
        </w:rPr>
        <w:tab/>
      </w:r>
      <w:r w:rsidR="008D33FD" w:rsidRPr="009F32C9">
        <w:rPr>
          <w:snapToGrid w:val="0"/>
          <w:rPrChange w:id="61759" w:author="CR#0252r1" w:date="2020-04-07T04:24:00Z">
            <w:rPr>
              <w:snapToGrid w:val="0"/>
            </w:rPr>
          </w:rPrChange>
        </w:rPr>
        <w:tab/>
      </w:r>
      <w:r w:rsidR="008D33FD" w:rsidRPr="009F32C9">
        <w:rPr>
          <w:snapToGrid w:val="0"/>
          <w:rPrChange w:id="61760" w:author="CR#0252r1" w:date="2020-04-07T04:24:00Z">
            <w:rPr>
              <w:snapToGrid w:val="0"/>
            </w:rPr>
          </w:rPrChange>
        </w:rPr>
        <w:tab/>
      </w:r>
      <w:r w:rsidR="008D33FD" w:rsidRPr="009F32C9">
        <w:rPr>
          <w:snapToGrid w:val="0"/>
          <w:rPrChange w:id="61761" w:author="CR#0252r1" w:date="2020-04-07T04:24:00Z">
            <w:rPr>
              <w:snapToGrid w:val="0"/>
            </w:rPr>
          </w:rPrChange>
        </w:rPr>
        <w:tab/>
      </w:r>
      <w:r w:rsidR="008D33FD" w:rsidRPr="009F32C9">
        <w:rPr>
          <w:snapToGrid w:val="0"/>
          <w:rPrChange w:id="61762" w:author="CR#0252r1" w:date="2020-04-07T04:24:00Z">
            <w:rPr>
              <w:snapToGrid w:val="0"/>
            </w:rPr>
          </w:rPrChange>
        </w:rPr>
        <w:tab/>
      </w:r>
      <w:r w:rsidRPr="009F32C9">
        <w:rPr>
          <w:snapToGrid w:val="0"/>
          <w:rPrChange w:id="61763" w:author="CR#0252r1" w:date="2020-04-07T04:24:00Z">
            <w:rPr>
              <w:snapToGrid w:val="0"/>
            </w:rPr>
          </w:rPrChange>
        </w:rPr>
        <w:t>INTEGER (0..503),</w:t>
      </w:r>
    </w:p>
    <w:p w:rsidR="002B1632" w:rsidRPr="009F32C9" w:rsidRDefault="002B1632" w:rsidP="002D60CB">
      <w:pPr>
        <w:pStyle w:val="PL"/>
        <w:shd w:val="clear" w:color="auto" w:fill="E6E6E6"/>
        <w:rPr>
          <w:snapToGrid w:val="0"/>
          <w:rPrChange w:id="61764" w:author="CR#0252r1" w:date="2020-04-07T04:24:00Z">
            <w:rPr>
              <w:snapToGrid w:val="0"/>
            </w:rPr>
          </w:rPrChange>
        </w:rPr>
      </w:pPr>
      <w:r w:rsidRPr="009F32C9">
        <w:rPr>
          <w:snapToGrid w:val="0"/>
          <w:rPrChange w:id="61765" w:author="CR#0252r1" w:date="2020-04-07T04:24:00Z">
            <w:rPr>
              <w:snapToGrid w:val="0"/>
            </w:rPr>
          </w:rPrChange>
        </w:rPr>
        <w:tab/>
        <w:t>cellGlobalId</w:t>
      </w:r>
      <w:r w:rsidRPr="009F32C9">
        <w:rPr>
          <w:snapToGrid w:val="0"/>
          <w:rPrChange w:id="61766" w:author="CR#0252r1" w:date="2020-04-07T04:24:00Z">
            <w:rPr>
              <w:snapToGrid w:val="0"/>
            </w:rPr>
          </w:rPrChange>
        </w:rPr>
        <w:tab/>
      </w:r>
      <w:r w:rsidR="008D33FD" w:rsidRPr="009F32C9">
        <w:rPr>
          <w:snapToGrid w:val="0"/>
          <w:rPrChange w:id="61767" w:author="CR#0252r1" w:date="2020-04-07T04:24:00Z">
            <w:rPr>
              <w:snapToGrid w:val="0"/>
            </w:rPr>
          </w:rPrChange>
        </w:rPr>
        <w:tab/>
      </w:r>
      <w:r w:rsidR="008D33FD" w:rsidRPr="009F32C9">
        <w:rPr>
          <w:snapToGrid w:val="0"/>
          <w:rPrChange w:id="61768" w:author="CR#0252r1" w:date="2020-04-07T04:24:00Z">
            <w:rPr>
              <w:snapToGrid w:val="0"/>
            </w:rPr>
          </w:rPrChange>
        </w:rPr>
        <w:tab/>
      </w:r>
      <w:r w:rsidR="008D33FD" w:rsidRPr="009F32C9">
        <w:rPr>
          <w:snapToGrid w:val="0"/>
          <w:rPrChange w:id="61769" w:author="CR#0252r1" w:date="2020-04-07T04:24:00Z">
            <w:rPr>
              <w:snapToGrid w:val="0"/>
            </w:rPr>
          </w:rPrChange>
        </w:rPr>
        <w:tab/>
      </w:r>
      <w:r w:rsidR="008D33FD" w:rsidRPr="009F32C9">
        <w:rPr>
          <w:snapToGrid w:val="0"/>
          <w:rPrChange w:id="61770" w:author="CR#0252r1" w:date="2020-04-07T04:24:00Z">
            <w:rPr>
              <w:snapToGrid w:val="0"/>
            </w:rPr>
          </w:rPrChange>
        </w:rPr>
        <w:tab/>
      </w:r>
      <w:r w:rsidRPr="009F32C9">
        <w:rPr>
          <w:snapToGrid w:val="0"/>
          <w:rPrChange w:id="61771" w:author="CR#0252r1" w:date="2020-04-07T04:24:00Z">
            <w:rPr>
              <w:snapToGrid w:val="0"/>
            </w:rPr>
          </w:rPrChange>
        </w:rPr>
        <w:t>CellGlobalIdEUTRA-AndUTRA</w:t>
      </w:r>
      <w:r w:rsidRPr="009F32C9">
        <w:rPr>
          <w:snapToGrid w:val="0"/>
          <w:rPrChange w:id="61772" w:author="CR#0252r1" w:date="2020-04-07T04:24:00Z">
            <w:rPr>
              <w:snapToGrid w:val="0"/>
            </w:rPr>
          </w:rPrChange>
        </w:rPr>
        <w:tab/>
        <w:t>OPTIONAL,</w:t>
      </w:r>
    </w:p>
    <w:p w:rsidR="002B1632" w:rsidRPr="009F32C9" w:rsidRDefault="002B1632" w:rsidP="002D60CB">
      <w:pPr>
        <w:pStyle w:val="PL"/>
        <w:shd w:val="clear" w:color="auto" w:fill="E6E6E6"/>
        <w:rPr>
          <w:rPrChange w:id="61773" w:author="CR#0252r1" w:date="2020-04-07T04:24:00Z">
            <w:rPr/>
          </w:rPrChange>
        </w:rPr>
      </w:pPr>
      <w:r w:rsidRPr="009F32C9">
        <w:rPr>
          <w:rPrChange w:id="61774" w:author="CR#0252r1" w:date="2020-04-07T04:24:00Z">
            <w:rPr/>
          </w:rPrChange>
        </w:rPr>
        <w:tab/>
        <w:t>arfcnEUTRA</w:t>
      </w:r>
      <w:r w:rsidR="00354C05" w:rsidRPr="009F32C9">
        <w:rPr>
          <w:rPrChange w:id="61775" w:author="CR#0252r1" w:date="2020-04-07T04:24:00Z">
            <w:rPr/>
          </w:rPrChange>
        </w:rPr>
        <w:tab/>
      </w:r>
      <w:r w:rsidRPr="009F32C9">
        <w:rPr>
          <w:rPrChange w:id="61776" w:author="CR#0252r1" w:date="2020-04-07T04:24:00Z">
            <w:rPr/>
          </w:rPrChange>
        </w:rPr>
        <w:tab/>
      </w:r>
      <w:r w:rsidR="008D33FD" w:rsidRPr="009F32C9">
        <w:rPr>
          <w:rPrChange w:id="61777" w:author="CR#0252r1" w:date="2020-04-07T04:24:00Z">
            <w:rPr/>
          </w:rPrChange>
        </w:rPr>
        <w:tab/>
      </w:r>
      <w:r w:rsidR="008D33FD" w:rsidRPr="009F32C9">
        <w:rPr>
          <w:rPrChange w:id="61778" w:author="CR#0252r1" w:date="2020-04-07T04:24:00Z">
            <w:rPr/>
          </w:rPrChange>
        </w:rPr>
        <w:tab/>
      </w:r>
      <w:r w:rsidR="008D33FD" w:rsidRPr="009F32C9">
        <w:rPr>
          <w:rPrChange w:id="61779" w:author="CR#0252r1" w:date="2020-04-07T04:24:00Z">
            <w:rPr/>
          </w:rPrChange>
        </w:rPr>
        <w:tab/>
      </w:r>
      <w:r w:rsidR="008D33FD" w:rsidRPr="009F32C9">
        <w:rPr>
          <w:rPrChange w:id="61780" w:author="CR#0252r1" w:date="2020-04-07T04:24:00Z">
            <w:rPr/>
          </w:rPrChange>
        </w:rPr>
        <w:tab/>
      </w:r>
      <w:r w:rsidRPr="009F32C9">
        <w:rPr>
          <w:rPrChange w:id="61781" w:author="CR#0252r1" w:date="2020-04-07T04:24:00Z">
            <w:rPr/>
          </w:rPrChange>
        </w:rPr>
        <w:t>ARFCN-ValueEUTRA,</w:t>
      </w:r>
    </w:p>
    <w:p w:rsidR="002B1632" w:rsidRPr="009F32C9" w:rsidRDefault="002B1632" w:rsidP="002D60CB">
      <w:pPr>
        <w:pStyle w:val="PL"/>
        <w:shd w:val="clear" w:color="auto" w:fill="E6E6E6"/>
        <w:rPr>
          <w:rPrChange w:id="61782" w:author="CR#0252r1" w:date="2020-04-07T04:24:00Z">
            <w:rPr/>
          </w:rPrChange>
        </w:rPr>
      </w:pPr>
      <w:r w:rsidRPr="009F32C9">
        <w:rPr>
          <w:rPrChange w:id="61783" w:author="CR#0252r1" w:date="2020-04-07T04:24:00Z">
            <w:rPr/>
          </w:rPrChange>
        </w:rPr>
        <w:tab/>
        <w:t>systemFrameNumber</w:t>
      </w:r>
      <w:r w:rsidRPr="009F32C9">
        <w:rPr>
          <w:rPrChange w:id="61784" w:author="CR#0252r1" w:date="2020-04-07T04:24:00Z">
            <w:rPr/>
          </w:rPrChange>
        </w:rPr>
        <w:tab/>
      </w:r>
      <w:r w:rsidRPr="009F32C9">
        <w:rPr>
          <w:rPrChange w:id="61785" w:author="CR#0252r1" w:date="2020-04-07T04:24:00Z">
            <w:rPr/>
          </w:rPrChange>
        </w:rPr>
        <w:tab/>
      </w:r>
      <w:r w:rsidRPr="009F32C9">
        <w:rPr>
          <w:rPrChange w:id="61786" w:author="CR#0252r1" w:date="2020-04-07T04:24:00Z">
            <w:rPr/>
          </w:rPrChange>
        </w:rPr>
        <w:tab/>
      </w:r>
      <w:r w:rsidRPr="009F32C9">
        <w:rPr>
          <w:rPrChange w:id="61787" w:author="CR#0252r1" w:date="2020-04-07T04:24:00Z">
            <w:rPr/>
          </w:rPrChange>
        </w:rPr>
        <w:tab/>
        <w:t>BIT STRING (SIZE (10))</w:t>
      </w:r>
      <w:r w:rsidRPr="009F32C9">
        <w:rPr>
          <w:rPrChange w:id="61788" w:author="CR#0252r1" w:date="2020-04-07T04:24:00Z">
            <w:rPr/>
          </w:rPrChange>
        </w:rPr>
        <w:tab/>
      </w:r>
      <w:r w:rsidRPr="009F32C9">
        <w:rPr>
          <w:rPrChange w:id="61789" w:author="CR#0252r1" w:date="2020-04-07T04:24:00Z">
            <w:rPr/>
          </w:rPrChange>
        </w:rPr>
        <w:tab/>
        <w:t>OPTIONAL,</w:t>
      </w:r>
    </w:p>
    <w:p w:rsidR="002B1632" w:rsidRPr="009F32C9" w:rsidRDefault="002B1632" w:rsidP="002D60CB">
      <w:pPr>
        <w:pStyle w:val="PL"/>
        <w:shd w:val="clear" w:color="auto" w:fill="E6E6E6"/>
        <w:rPr>
          <w:rPrChange w:id="61790" w:author="CR#0252r1" w:date="2020-04-07T04:24:00Z">
            <w:rPr/>
          </w:rPrChange>
        </w:rPr>
      </w:pPr>
      <w:r w:rsidRPr="009F32C9">
        <w:rPr>
          <w:snapToGrid w:val="0"/>
          <w:rPrChange w:id="61791" w:author="CR#0252r1" w:date="2020-04-07T04:24:00Z">
            <w:rPr>
              <w:snapToGrid w:val="0"/>
            </w:rPr>
          </w:rPrChange>
        </w:rPr>
        <w:tab/>
      </w:r>
      <w:r w:rsidRPr="009F32C9">
        <w:rPr>
          <w:rPrChange w:id="61792" w:author="CR#0252r1" w:date="2020-04-07T04:24:00Z">
            <w:rPr/>
          </w:rPrChange>
        </w:rPr>
        <w:t>rsrp-Result</w:t>
      </w:r>
      <w:r w:rsidRPr="009F32C9">
        <w:rPr>
          <w:rPrChange w:id="61793" w:author="CR#0252r1" w:date="2020-04-07T04:24:00Z">
            <w:rPr/>
          </w:rPrChange>
        </w:rPr>
        <w:tab/>
      </w:r>
      <w:r w:rsidRPr="009F32C9">
        <w:rPr>
          <w:rPrChange w:id="61794" w:author="CR#0252r1" w:date="2020-04-07T04:24:00Z">
            <w:rPr/>
          </w:rPrChange>
        </w:rPr>
        <w:tab/>
      </w:r>
      <w:r w:rsidR="008D33FD" w:rsidRPr="009F32C9">
        <w:rPr>
          <w:rPrChange w:id="61795" w:author="CR#0252r1" w:date="2020-04-07T04:24:00Z">
            <w:rPr/>
          </w:rPrChange>
        </w:rPr>
        <w:tab/>
      </w:r>
      <w:r w:rsidR="008D33FD" w:rsidRPr="009F32C9">
        <w:rPr>
          <w:rPrChange w:id="61796" w:author="CR#0252r1" w:date="2020-04-07T04:24:00Z">
            <w:rPr/>
          </w:rPrChange>
        </w:rPr>
        <w:tab/>
      </w:r>
      <w:r w:rsidR="008D33FD" w:rsidRPr="009F32C9">
        <w:rPr>
          <w:rPrChange w:id="61797" w:author="CR#0252r1" w:date="2020-04-07T04:24:00Z">
            <w:rPr/>
          </w:rPrChange>
        </w:rPr>
        <w:tab/>
      </w:r>
      <w:r w:rsidR="008D33FD" w:rsidRPr="009F32C9">
        <w:rPr>
          <w:rPrChange w:id="61798" w:author="CR#0252r1" w:date="2020-04-07T04:24:00Z">
            <w:rPr/>
          </w:rPrChange>
        </w:rPr>
        <w:tab/>
      </w:r>
      <w:r w:rsidRPr="009F32C9">
        <w:rPr>
          <w:rPrChange w:id="61799" w:author="CR#0252r1" w:date="2020-04-07T04:24:00Z">
            <w:rPr/>
          </w:rPrChange>
        </w:rPr>
        <w:t>INTEGER (0..97)</w:t>
      </w:r>
      <w:r w:rsidRPr="009F32C9">
        <w:rPr>
          <w:rPrChange w:id="61800" w:author="CR#0252r1" w:date="2020-04-07T04:24:00Z">
            <w:rPr/>
          </w:rPrChange>
        </w:rPr>
        <w:tab/>
      </w:r>
      <w:r w:rsidRPr="009F32C9">
        <w:rPr>
          <w:rPrChange w:id="61801" w:author="CR#0252r1" w:date="2020-04-07T04:24:00Z">
            <w:rPr/>
          </w:rPrChange>
        </w:rPr>
        <w:tab/>
      </w:r>
      <w:r w:rsidRPr="009F32C9">
        <w:rPr>
          <w:rPrChange w:id="61802" w:author="CR#0252r1" w:date="2020-04-07T04:24:00Z">
            <w:rPr/>
          </w:rPrChange>
        </w:rPr>
        <w:tab/>
      </w:r>
      <w:r w:rsidRPr="009F32C9">
        <w:rPr>
          <w:rPrChange w:id="61803" w:author="CR#0252r1" w:date="2020-04-07T04:24:00Z">
            <w:rPr/>
          </w:rPrChange>
        </w:rPr>
        <w:tab/>
        <w:t>OPTIONAL,</w:t>
      </w:r>
    </w:p>
    <w:p w:rsidR="002B1632" w:rsidRPr="009F32C9" w:rsidRDefault="002B1632" w:rsidP="002D60CB">
      <w:pPr>
        <w:pStyle w:val="PL"/>
        <w:shd w:val="clear" w:color="auto" w:fill="E6E6E6"/>
        <w:rPr>
          <w:rPrChange w:id="61804" w:author="CR#0252r1" w:date="2020-04-07T04:24:00Z">
            <w:rPr/>
          </w:rPrChange>
        </w:rPr>
      </w:pPr>
      <w:r w:rsidRPr="009F32C9">
        <w:rPr>
          <w:rPrChange w:id="61805" w:author="CR#0252r1" w:date="2020-04-07T04:24:00Z">
            <w:rPr/>
          </w:rPrChange>
        </w:rPr>
        <w:tab/>
        <w:t>rsrq-Result</w:t>
      </w:r>
      <w:r w:rsidRPr="009F32C9">
        <w:rPr>
          <w:rPrChange w:id="61806" w:author="CR#0252r1" w:date="2020-04-07T04:24:00Z">
            <w:rPr/>
          </w:rPrChange>
        </w:rPr>
        <w:tab/>
      </w:r>
      <w:r w:rsidRPr="009F32C9">
        <w:rPr>
          <w:rPrChange w:id="61807" w:author="CR#0252r1" w:date="2020-04-07T04:24:00Z">
            <w:rPr/>
          </w:rPrChange>
        </w:rPr>
        <w:tab/>
      </w:r>
      <w:r w:rsidR="008D33FD" w:rsidRPr="009F32C9">
        <w:rPr>
          <w:rPrChange w:id="61808" w:author="CR#0252r1" w:date="2020-04-07T04:24:00Z">
            <w:rPr/>
          </w:rPrChange>
        </w:rPr>
        <w:tab/>
      </w:r>
      <w:r w:rsidR="008D33FD" w:rsidRPr="009F32C9">
        <w:rPr>
          <w:rPrChange w:id="61809" w:author="CR#0252r1" w:date="2020-04-07T04:24:00Z">
            <w:rPr/>
          </w:rPrChange>
        </w:rPr>
        <w:tab/>
      </w:r>
      <w:r w:rsidR="008D33FD" w:rsidRPr="009F32C9">
        <w:rPr>
          <w:rPrChange w:id="61810" w:author="CR#0252r1" w:date="2020-04-07T04:24:00Z">
            <w:rPr/>
          </w:rPrChange>
        </w:rPr>
        <w:tab/>
      </w:r>
      <w:r w:rsidR="008D33FD" w:rsidRPr="009F32C9">
        <w:rPr>
          <w:rPrChange w:id="61811" w:author="CR#0252r1" w:date="2020-04-07T04:24:00Z">
            <w:rPr/>
          </w:rPrChange>
        </w:rPr>
        <w:tab/>
      </w:r>
      <w:r w:rsidRPr="009F32C9">
        <w:rPr>
          <w:rPrChange w:id="61812" w:author="CR#0252r1" w:date="2020-04-07T04:24:00Z">
            <w:rPr/>
          </w:rPrChange>
        </w:rPr>
        <w:t>INTEGER (0..34)</w:t>
      </w:r>
      <w:r w:rsidRPr="009F32C9">
        <w:rPr>
          <w:rPrChange w:id="61813" w:author="CR#0252r1" w:date="2020-04-07T04:24:00Z">
            <w:rPr/>
          </w:rPrChange>
        </w:rPr>
        <w:tab/>
      </w:r>
      <w:r w:rsidRPr="009F32C9">
        <w:rPr>
          <w:rPrChange w:id="61814" w:author="CR#0252r1" w:date="2020-04-07T04:24:00Z">
            <w:rPr/>
          </w:rPrChange>
        </w:rPr>
        <w:tab/>
      </w:r>
      <w:r w:rsidRPr="009F32C9">
        <w:rPr>
          <w:rPrChange w:id="61815" w:author="CR#0252r1" w:date="2020-04-07T04:24:00Z">
            <w:rPr/>
          </w:rPrChange>
        </w:rPr>
        <w:tab/>
      </w:r>
      <w:r w:rsidRPr="009F32C9">
        <w:rPr>
          <w:rPrChange w:id="61816" w:author="CR#0252r1" w:date="2020-04-07T04:24:00Z">
            <w:rPr/>
          </w:rPrChange>
        </w:rPr>
        <w:tab/>
        <w:t>OPTIONAL,</w:t>
      </w:r>
    </w:p>
    <w:p w:rsidR="002B1632" w:rsidRPr="009F32C9" w:rsidRDefault="002B1632" w:rsidP="002D60CB">
      <w:pPr>
        <w:pStyle w:val="PL"/>
        <w:shd w:val="clear" w:color="auto" w:fill="E6E6E6"/>
        <w:rPr>
          <w:rPrChange w:id="61817" w:author="CR#0252r1" w:date="2020-04-07T04:24:00Z">
            <w:rPr/>
          </w:rPrChange>
        </w:rPr>
      </w:pPr>
      <w:r w:rsidRPr="009F32C9">
        <w:rPr>
          <w:rPrChange w:id="61818" w:author="CR#0252r1" w:date="2020-04-07T04:24:00Z">
            <w:rPr/>
          </w:rPrChange>
        </w:rPr>
        <w:tab/>
        <w:t>ue-RxTxTimeDiff</w:t>
      </w:r>
      <w:r w:rsidRPr="009F32C9">
        <w:rPr>
          <w:rPrChange w:id="61819" w:author="CR#0252r1" w:date="2020-04-07T04:24:00Z">
            <w:rPr/>
          </w:rPrChange>
        </w:rPr>
        <w:tab/>
      </w:r>
      <w:r w:rsidR="008D33FD" w:rsidRPr="009F32C9">
        <w:rPr>
          <w:rPrChange w:id="61820" w:author="CR#0252r1" w:date="2020-04-07T04:24:00Z">
            <w:rPr/>
          </w:rPrChange>
        </w:rPr>
        <w:tab/>
      </w:r>
      <w:r w:rsidR="008D33FD" w:rsidRPr="009F32C9">
        <w:rPr>
          <w:rPrChange w:id="61821" w:author="CR#0252r1" w:date="2020-04-07T04:24:00Z">
            <w:rPr/>
          </w:rPrChange>
        </w:rPr>
        <w:tab/>
      </w:r>
      <w:r w:rsidR="008D33FD" w:rsidRPr="009F32C9">
        <w:rPr>
          <w:rPrChange w:id="61822" w:author="CR#0252r1" w:date="2020-04-07T04:24:00Z">
            <w:rPr/>
          </w:rPrChange>
        </w:rPr>
        <w:tab/>
      </w:r>
      <w:r w:rsidR="008D33FD" w:rsidRPr="009F32C9">
        <w:rPr>
          <w:rPrChange w:id="61823" w:author="CR#0252r1" w:date="2020-04-07T04:24:00Z">
            <w:rPr/>
          </w:rPrChange>
        </w:rPr>
        <w:tab/>
      </w:r>
      <w:r w:rsidRPr="009F32C9">
        <w:rPr>
          <w:rPrChange w:id="61824" w:author="CR#0252r1" w:date="2020-04-07T04:24:00Z">
            <w:rPr/>
          </w:rPrChange>
        </w:rPr>
        <w:t>INTEGER (0..4095)</w:t>
      </w:r>
      <w:r w:rsidRPr="009F32C9">
        <w:rPr>
          <w:rPrChange w:id="61825" w:author="CR#0252r1" w:date="2020-04-07T04:24:00Z">
            <w:rPr/>
          </w:rPrChange>
        </w:rPr>
        <w:tab/>
      </w:r>
      <w:r w:rsidRPr="009F32C9">
        <w:rPr>
          <w:rPrChange w:id="61826" w:author="CR#0252r1" w:date="2020-04-07T04:24:00Z">
            <w:rPr/>
          </w:rPrChange>
        </w:rPr>
        <w:tab/>
      </w:r>
      <w:r w:rsidRPr="009F32C9">
        <w:rPr>
          <w:rPrChange w:id="61827" w:author="CR#0252r1" w:date="2020-04-07T04:24:00Z">
            <w:rPr/>
          </w:rPrChange>
        </w:rPr>
        <w:tab/>
        <w:t>OPTIONAL,</w:t>
      </w:r>
    </w:p>
    <w:p w:rsidR="0050095D" w:rsidRPr="009F32C9" w:rsidRDefault="002B1632" w:rsidP="002D60CB">
      <w:pPr>
        <w:pStyle w:val="PL"/>
        <w:shd w:val="clear" w:color="auto" w:fill="E6E6E6"/>
        <w:rPr>
          <w:snapToGrid w:val="0"/>
          <w:rPrChange w:id="61828" w:author="CR#0252r1" w:date="2020-04-07T04:24:00Z">
            <w:rPr>
              <w:snapToGrid w:val="0"/>
            </w:rPr>
          </w:rPrChange>
        </w:rPr>
      </w:pPr>
      <w:r w:rsidRPr="009F32C9">
        <w:rPr>
          <w:snapToGrid w:val="0"/>
          <w:rPrChange w:id="61829" w:author="CR#0252r1" w:date="2020-04-07T04:24:00Z">
            <w:rPr>
              <w:snapToGrid w:val="0"/>
            </w:rPr>
          </w:rPrChange>
        </w:rPr>
        <w:tab/>
        <w:t>...</w:t>
      </w:r>
      <w:r w:rsidR="0050095D" w:rsidRPr="009F32C9">
        <w:rPr>
          <w:snapToGrid w:val="0"/>
          <w:rPrChange w:id="61830" w:author="CR#0252r1" w:date="2020-04-07T04:24:00Z">
            <w:rPr>
              <w:snapToGrid w:val="0"/>
            </w:rPr>
          </w:rPrChange>
        </w:rPr>
        <w:t>,</w:t>
      </w:r>
    </w:p>
    <w:p w:rsidR="0050095D" w:rsidRPr="009F32C9" w:rsidRDefault="0050095D" w:rsidP="002D60CB">
      <w:pPr>
        <w:pStyle w:val="PL"/>
        <w:shd w:val="clear" w:color="auto" w:fill="E6E6E6"/>
        <w:rPr>
          <w:snapToGrid w:val="0"/>
          <w:rPrChange w:id="61831" w:author="CR#0252r1" w:date="2020-04-07T04:24:00Z">
            <w:rPr>
              <w:snapToGrid w:val="0"/>
            </w:rPr>
          </w:rPrChange>
        </w:rPr>
      </w:pPr>
      <w:r w:rsidRPr="009F32C9">
        <w:rPr>
          <w:snapToGrid w:val="0"/>
          <w:rPrChange w:id="61832" w:author="CR#0252r1" w:date="2020-04-07T04:24:00Z">
            <w:rPr>
              <w:snapToGrid w:val="0"/>
            </w:rPr>
          </w:rPrChange>
        </w:rPr>
        <w:lastRenderedPageBreak/>
        <w:tab/>
        <w:t>[[</w:t>
      </w:r>
      <w:r w:rsidR="008D33FD" w:rsidRPr="009F32C9">
        <w:rPr>
          <w:snapToGrid w:val="0"/>
          <w:rPrChange w:id="61833" w:author="CR#0252r1" w:date="2020-04-07T04:24:00Z">
            <w:rPr>
              <w:snapToGrid w:val="0"/>
            </w:rPr>
          </w:rPrChange>
        </w:rPr>
        <w:tab/>
      </w:r>
      <w:r w:rsidRPr="009F32C9">
        <w:rPr>
          <w:snapToGrid w:val="0"/>
          <w:rPrChange w:id="61834" w:author="CR#0252r1" w:date="2020-04-07T04:24:00Z">
            <w:rPr>
              <w:snapToGrid w:val="0"/>
            </w:rPr>
          </w:rPrChange>
        </w:rPr>
        <w:t>arfcnEUTRA-v9a0</w:t>
      </w:r>
      <w:r w:rsidRPr="009F32C9">
        <w:rPr>
          <w:snapToGrid w:val="0"/>
          <w:rPrChange w:id="61835" w:author="CR#0252r1" w:date="2020-04-07T04:24:00Z">
            <w:rPr>
              <w:snapToGrid w:val="0"/>
            </w:rPr>
          </w:rPrChange>
        </w:rPr>
        <w:tab/>
      </w:r>
      <w:r w:rsidRPr="009F32C9">
        <w:rPr>
          <w:snapToGrid w:val="0"/>
          <w:rPrChange w:id="61836" w:author="CR#0252r1" w:date="2020-04-07T04:24:00Z">
            <w:rPr>
              <w:snapToGrid w:val="0"/>
            </w:rPr>
          </w:rPrChange>
        </w:rPr>
        <w:tab/>
      </w:r>
      <w:r w:rsidR="008D33FD" w:rsidRPr="009F32C9">
        <w:rPr>
          <w:snapToGrid w:val="0"/>
          <w:rPrChange w:id="61837" w:author="CR#0252r1" w:date="2020-04-07T04:24:00Z">
            <w:rPr>
              <w:snapToGrid w:val="0"/>
            </w:rPr>
          </w:rPrChange>
        </w:rPr>
        <w:tab/>
      </w:r>
      <w:r w:rsidR="008D33FD" w:rsidRPr="009F32C9">
        <w:rPr>
          <w:snapToGrid w:val="0"/>
          <w:rPrChange w:id="61838" w:author="CR#0252r1" w:date="2020-04-07T04:24:00Z">
            <w:rPr>
              <w:snapToGrid w:val="0"/>
            </w:rPr>
          </w:rPrChange>
        </w:rPr>
        <w:tab/>
      </w:r>
      <w:r w:rsidRPr="009F32C9">
        <w:rPr>
          <w:snapToGrid w:val="0"/>
          <w:rPrChange w:id="61839" w:author="CR#0252r1" w:date="2020-04-07T04:24:00Z">
            <w:rPr>
              <w:snapToGrid w:val="0"/>
            </w:rPr>
          </w:rPrChange>
        </w:rPr>
        <w:t>ARFCN-ValueEUTRA-v9a0</w:t>
      </w:r>
      <w:r w:rsidR="00354C05" w:rsidRPr="009F32C9">
        <w:rPr>
          <w:snapToGrid w:val="0"/>
          <w:rPrChange w:id="61840" w:author="CR#0252r1" w:date="2020-04-07T04:24:00Z">
            <w:rPr>
              <w:snapToGrid w:val="0"/>
            </w:rPr>
          </w:rPrChange>
        </w:rPr>
        <w:tab/>
      </w:r>
      <w:r w:rsidRPr="009F32C9">
        <w:rPr>
          <w:snapToGrid w:val="0"/>
          <w:rPrChange w:id="61841" w:author="CR#0252r1" w:date="2020-04-07T04:24:00Z">
            <w:rPr>
              <w:snapToGrid w:val="0"/>
            </w:rPr>
          </w:rPrChange>
        </w:rPr>
        <w:tab/>
        <w:t>OPTIONAL</w:t>
      </w:r>
      <w:r w:rsidRPr="009F32C9">
        <w:rPr>
          <w:snapToGrid w:val="0"/>
          <w:rPrChange w:id="61842" w:author="CR#0252r1" w:date="2020-04-07T04:24:00Z">
            <w:rPr>
              <w:snapToGrid w:val="0"/>
            </w:rPr>
          </w:rPrChange>
        </w:rPr>
        <w:tab/>
      </w:r>
      <w:r w:rsidRPr="009F32C9">
        <w:rPr>
          <w:snapToGrid w:val="0"/>
          <w:rPrChange w:id="61843" w:author="CR#0252r1" w:date="2020-04-07T04:24:00Z">
            <w:rPr>
              <w:snapToGrid w:val="0"/>
            </w:rPr>
          </w:rPrChange>
        </w:rPr>
        <w:tab/>
        <w:t>-- Cond EARFCN-max</w:t>
      </w:r>
    </w:p>
    <w:p w:rsidR="006C6D0E" w:rsidRPr="009F32C9" w:rsidRDefault="0050095D" w:rsidP="006C6D0E">
      <w:pPr>
        <w:pStyle w:val="PL"/>
        <w:shd w:val="clear" w:color="auto" w:fill="E6E6E6"/>
        <w:rPr>
          <w:snapToGrid w:val="0"/>
          <w:rPrChange w:id="61844" w:author="CR#0252r1" w:date="2020-04-07T04:24:00Z">
            <w:rPr>
              <w:snapToGrid w:val="0"/>
            </w:rPr>
          </w:rPrChange>
        </w:rPr>
      </w:pPr>
      <w:r w:rsidRPr="009F32C9">
        <w:rPr>
          <w:snapToGrid w:val="0"/>
          <w:rPrChange w:id="61845" w:author="CR#0252r1" w:date="2020-04-07T04:24:00Z">
            <w:rPr>
              <w:snapToGrid w:val="0"/>
            </w:rPr>
          </w:rPrChange>
        </w:rPr>
        <w:tab/>
        <w:t>]]</w:t>
      </w:r>
      <w:r w:rsidR="006C6D0E" w:rsidRPr="009F32C9">
        <w:rPr>
          <w:snapToGrid w:val="0"/>
          <w:rPrChange w:id="61846" w:author="CR#0252r1" w:date="2020-04-07T04:24:00Z">
            <w:rPr>
              <w:snapToGrid w:val="0"/>
            </w:rPr>
          </w:rPrChange>
        </w:rPr>
        <w:t>,</w:t>
      </w:r>
    </w:p>
    <w:p w:rsidR="006C6D0E" w:rsidRPr="009F32C9" w:rsidRDefault="006C6D0E" w:rsidP="006C6D0E">
      <w:pPr>
        <w:pStyle w:val="PL"/>
        <w:shd w:val="clear" w:color="auto" w:fill="E6E6E6"/>
        <w:rPr>
          <w:rPrChange w:id="61847" w:author="CR#0252r1" w:date="2020-04-07T04:24:00Z">
            <w:rPr/>
          </w:rPrChange>
        </w:rPr>
      </w:pPr>
      <w:r w:rsidRPr="009F32C9">
        <w:rPr>
          <w:snapToGrid w:val="0"/>
          <w:rPrChange w:id="61848" w:author="CR#0252r1" w:date="2020-04-07T04:24:00Z">
            <w:rPr>
              <w:snapToGrid w:val="0"/>
            </w:rPr>
          </w:rPrChange>
        </w:rPr>
        <w:tab/>
        <w:t>[[</w:t>
      </w:r>
      <w:r w:rsidR="008D33FD" w:rsidRPr="009F32C9">
        <w:rPr>
          <w:snapToGrid w:val="0"/>
          <w:rPrChange w:id="61849" w:author="CR#0252r1" w:date="2020-04-07T04:24:00Z">
            <w:rPr>
              <w:snapToGrid w:val="0"/>
            </w:rPr>
          </w:rPrChange>
        </w:rPr>
        <w:tab/>
      </w:r>
      <w:r w:rsidRPr="009F32C9">
        <w:rPr>
          <w:snapToGrid w:val="0"/>
          <w:rPrChange w:id="61850" w:author="CR#0252r1" w:date="2020-04-07T04:24:00Z">
            <w:rPr>
              <w:snapToGrid w:val="0"/>
            </w:rPr>
          </w:rPrChange>
        </w:rPr>
        <w:t>n</w:t>
      </w:r>
      <w:r w:rsidRPr="009F32C9">
        <w:rPr>
          <w:rPrChange w:id="61851" w:author="CR#0252r1" w:date="2020-04-07T04:24:00Z">
            <w:rPr/>
          </w:rPrChange>
        </w:rPr>
        <w:t>rsrp-Result-r14</w:t>
      </w:r>
      <w:r w:rsidRPr="009F32C9">
        <w:rPr>
          <w:rPrChange w:id="61852" w:author="CR#0252r1" w:date="2020-04-07T04:24:00Z">
            <w:rPr/>
          </w:rPrChange>
        </w:rPr>
        <w:tab/>
      </w:r>
      <w:r w:rsidRPr="009F32C9">
        <w:rPr>
          <w:rPrChange w:id="61853" w:author="CR#0252r1" w:date="2020-04-07T04:24:00Z">
            <w:rPr/>
          </w:rPrChange>
        </w:rPr>
        <w:tab/>
      </w:r>
      <w:r w:rsidR="008D33FD" w:rsidRPr="009F32C9">
        <w:rPr>
          <w:rPrChange w:id="61854" w:author="CR#0252r1" w:date="2020-04-07T04:24:00Z">
            <w:rPr/>
          </w:rPrChange>
        </w:rPr>
        <w:tab/>
      </w:r>
      <w:r w:rsidRPr="009F32C9">
        <w:rPr>
          <w:rPrChange w:id="61855" w:author="CR#0252r1" w:date="2020-04-07T04:24:00Z">
            <w:rPr/>
          </w:rPrChange>
        </w:rPr>
        <w:t>INTEGER (0..</w:t>
      </w:r>
      <w:r w:rsidR="00C50C3B" w:rsidRPr="009F32C9">
        <w:rPr>
          <w:rPrChange w:id="61856" w:author="CR#0252r1" w:date="2020-04-07T04:24:00Z">
            <w:rPr/>
          </w:rPrChange>
        </w:rPr>
        <w:t>113</w:t>
      </w:r>
      <w:r w:rsidRPr="009F32C9">
        <w:rPr>
          <w:rPrChange w:id="61857" w:author="CR#0252r1" w:date="2020-04-07T04:24:00Z">
            <w:rPr/>
          </w:rPrChange>
        </w:rPr>
        <w:t>)</w:t>
      </w:r>
      <w:r w:rsidRPr="009F32C9">
        <w:rPr>
          <w:rPrChange w:id="61858" w:author="CR#0252r1" w:date="2020-04-07T04:24:00Z">
            <w:rPr/>
          </w:rPrChange>
        </w:rPr>
        <w:tab/>
      </w:r>
      <w:r w:rsidRPr="009F32C9">
        <w:rPr>
          <w:rPrChange w:id="61859" w:author="CR#0252r1" w:date="2020-04-07T04:24:00Z">
            <w:rPr/>
          </w:rPrChange>
        </w:rPr>
        <w:tab/>
      </w:r>
      <w:r w:rsidRPr="009F32C9">
        <w:rPr>
          <w:rPrChange w:id="61860" w:author="CR#0252r1" w:date="2020-04-07T04:24:00Z">
            <w:rPr/>
          </w:rPrChange>
        </w:rPr>
        <w:tab/>
        <w:t>OPTIONAL,</w:t>
      </w:r>
    </w:p>
    <w:p w:rsidR="006C6D0E" w:rsidRPr="009F32C9" w:rsidRDefault="00354C05" w:rsidP="00C50C3B">
      <w:pPr>
        <w:pStyle w:val="PL"/>
        <w:shd w:val="clear" w:color="auto" w:fill="E6E6E6"/>
        <w:rPr>
          <w:rPrChange w:id="61861" w:author="CR#0252r1" w:date="2020-04-07T04:24:00Z">
            <w:rPr/>
          </w:rPrChange>
        </w:rPr>
      </w:pPr>
      <w:r w:rsidRPr="009F32C9">
        <w:rPr>
          <w:rPrChange w:id="61862" w:author="CR#0252r1" w:date="2020-04-07T04:24:00Z">
            <w:rPr/>
          </w:rPrChange>
        </w:rPr>
        <w:tab/>
      </w:r>
      <w:r w:rsidR="008D33FD" w:rsidRPr="009F32C9">
        <w:rPr>
          <w:rPrChange w:id="61863" w:author="CR#0252r1" w:date="2020-04-07T04:24:00Z">
            <w:rPr/>
          </w:rPrChange>
        </w:rPr>
        <w:tab/>
      </w:r>
      <w:r w:rsidR="006C6D0E" w:rsidRPr="009F32C9">
        <w:rPr>
          <w:rPrChange w:id="61864" w:author="CR#0252r1" w:date="2020-04-07T04:24:00Z">
            <w:rPr/>
          </w:rPrChange>
        </w:rPr>
        <w:t>nrsrq-Result-r14</w:t>
      </w:r>
      <w:r w:rsidR="006C6D0E" w:rsidRPr="009F32C9">
        <w:rPr>
          <w:rPrChange w:id="61865" w:author="CR#0252r1" w:date="2020-04-07T04:24:00Z">
            <w:rPr/>
          </w:rPrChange>
        </w:rPr>
        <w:tab/>
      </w:r>
      <w:r w:rsidR="006C6D0E" w:rsidRPr="009F32C9">
        <w:rPr>
          <w:rPrChange w:id="61866" w:author="CR#0252r1" w:date="2020-04-07T04:24:00Z">
            <w:rPr/>
          </w:rPrChange>
        </w:rPr>
        <w:tab/>
      </w:r>
      <w:r w:rsidR="008D33FD" w:rsidRPr="009F32C9">
        <w:rPr>
          <w:rPrChange w:id="61867" w:author="CR#0252r1" w:date="2020-04-07T04:24:00Z">
            <w:rPr/>
          </w:rPrChange>
        </w:rPr>
        <w:tab/>
      </w:r>
      <w:r w:rsidR="006C6D0E" w:rsidRPr="009F32C9">
        <w:rPr>
          <w:rPrChange w:id="61868" w:author="CR#0252r1" w:date="2020-04-07T04:24:00Z">
            <w:rPr/>
          </w:rPrChange>
        </w:rPr>
        <w:t>INTEGER (0..</w:t>
      </w:r>
      <w:r w:rsidR="00C50C3B" w:rsidRPr="009F32C9">
        <w:rPr>
          <w:rPrChange w:id="61869" w:author="CR#0252r1" w:date="2020-04-07T04:24:00Z">
            <w:rPr/>
          </w:rPrChange>
        </w:rPr>
        <w:t>74</w:t>
      </w:r>
      <w:r w:rsidR="006C6D0E" w:rsidRPr="009F32C9">
        <w:rPr>
          <w:rPrChange w:id="61870" w:author="CR#0252r1" w:date="2020-04-07T04:24:00Z">
            <w:rPr/>
          </w:rPrChange>
        </w:rPr>
        <w:t>)</w:t>
      </w:r>
      <w:r w:rsidR="006C6D0E" w:rsidRPr="009F32C9">
        <w:rPr>
          <w:rPrChange w:id="61871" w:author="CR#0252r1" w:date="2020-04-07T04:24:00Z">
            <w:rPr/>
          </w:rPrChange>
        </w:rPr>
        <w:tab/>
      </w:r>
      <w:r w:rsidR="006C6D0E" w:rsidRPr="009F32C9">
        <w:rPr>
          <w:rPrChange w:id="61872" w:author="CR#0252r1" w:date="2020-04-07T04:24:00Z">
            <w:rPr/>
          </w:rPrChange>
        </w:rPr>
        <w:tab/>
      </w:r>
      <w:r w:rsidR="006C6D0E" w:rsidRPr="009F32C9">
        <w:rPr>
          <w:rPrChange w:id="61873" w:author="CR#0252r1" w:date="2020-04-07T04:24:00Z">
            <w:rPr/>
          </w:rPrChange>
        </w:rPr>
        <w:tab/>
      </w:r>
      <w:r w:rsidR="006C6D0E" w:rsidRPr="009F32C9">
        <w:rPr>
          <w:rPrChange w:id="61874" w:author="CR#0252r1" w:date="2020-04-07T04:24:00Z">
            <w:rPr/>
          </w:rPrChange>
        </w:rPr>
        <w:tab/>
        <w:t>OPTIONAL,</w:t>
      </w:r>
    </w:p>
    <w:p w:rsidR="006C6D0E" w:rsidRPr="009F32C9" w:rsidRDefault="00354C05" w:rsidP="008D33FD">
      <w:pPr>
        <w:pStyle w:val="PL"/>
        <w:shd w:val="clear" w:color="auto" w:fill="E6E6E6"/>
        <w:rPr>
          <w:snapToGrid w:val="0"/>
          <w:rPrChange w:id="61875" w:author="CR#0252r1" w:date="2020-04-07T04:24:00Z">
            <w:rPr>
              <w:snapToGrid w:val="0"/>
            </w:rPr>
          </w:rPrChange>
        </w:rPr>
      </w:pPr>
      <w:r w:rsidRPr="009F32C9">
        <w:rPr>
          <w:rPrChange w:id="61876" w:author="CR#0252r1" w:date="2020-04-07T04:24:00Z">
            <w:rPr/>
          </w:rPrChange>
        </w:rPr>
        <w:tab/>
      </w:r>
      <w:r w:rsidR="008D33FD" w:rsidRPr="009F32C9">
        <w:rPr>
          <w:rPrChange w:id="61877" w:author="CR#0252r1" w:date="2020-04-07T04:24:00Z">
            <w:rPr/>
          </w:rPrChange>
        </w:rPr>
        <w:tab/>
      </w:r>
      <w:r w:rsidR="006C6D0E" w:rsidRPr="009F32C9">
        <w:rPr>
          <w:snapToGrid w:val="0"/>
          <w:rPrChange w:id="61878" w:author="CR#0252r1" w:date="2020-04-07T04:24:00Z">
            <w:rPr>
              <w:snapToGrid w:val="0"/>
            </w:rPr>
          </w:rPrChange>
        </w:rPr>
        <w:t>carrierFreqOffsetNB-r14</w:t>
      </w:r>
      <w:r w:rsidR="006C6D0E" w:rsidRPr="009F32C9">
        <w:rPr>
          <w:snapToGrid w:val="0"/>
          <w:rPrChange w:id="61879" w:author="CR#0252r1" w:date="2020-04-07T04:24:00Z">
            <w:rPr>
              <w:snapToGrid w:val="0"/>
            </w:rPr>
          </w:rPrChange>
        </w:rPr>
        <w:tab/>
      </w:r>
      <w:r w:rsidR="006C6D0E" w:rsidRPr="009F32C9">
        <w:rPr>
          <w:snapToGrid w:val="0"/>
          <w:rPrChange w:id="61880" w:author="CR#0252r1" w:date="2020-04-07T04:24:00Z">
            <w:rPr>
              <w:snapToGrid w:val="0"/>
            </w:rPr>
          </w:rPrChange>
        </w:rPr>
        <w:tab/>
        <w:t>CarrierFr</w:t>
      </w:r>
      <w:r w:rsidR="00E25811" w:rsidRPr="009F32C9">
        <w:rPr>
          <w:snapToGrid w:val="0"/>
          <w:rPrChange w:id="61881" w:author="CR#0252r1" w:date="2020-04-07T04:24:00Z">
            <w:rPr>
              <w:snapToGrid w:val="0"/>
            </w:rPr>
          </w:rPrChange>
        </w:rPr>
        <w:t>e</w:t>
      </w:r>
      <w:r w:rsidR="006C6D0E" w:rsidRPr="009F32C9">
        <w:rPr>
          <w:snapToGrid w:val="0"/>
          <w:rPrChange w:id="61882" w:author="CR#0252r1" w:date="2020-04-07T04:24:00Z">
            <w:rPr>
              <w:snapToGrid w:val="0"/>
            </w:rPr>
          </w:rPrChange>
        </w:rPr>
        <w:t>qOffsetNB-r14</w:t>
      </w:r>
      <w:r w:rsidR="006C6D0E" w:rsidRPr="009F32C9">
        <w:rPr>
          <w:snapToGrid w:val="0"/>
          <w:rPrChange w:id="61883" w:author="CR#0252r1" w:date="2020-04-07T04:24:00Z">
            <w:rPr>
              <w:snapToGrid w:val="0"/>
            </w:rPr>
          </w:rPrChange>
        </w:rPr>
        <w:tab/>
      </w:r>
      <w:r w:rsidR="006C6D0E" w:rsidRPr="009F32C9">
        <w:rPr>
          <w:snapToGrid w:val="0"/>
          <w:rPrChange w:id="61884" w:author="CR#0252r1" w:date="2020-04-07T04:24:00Z">
            <w:rPr>
              <w:snapToGrid w:val="0"/>
            </w:rPr>
          </w:rPrChange>
        </w:rPr>
        <w:tab/>
        <w:t>OPTIONAL,</w:t>
      </w:r>
      <w:r w:rsidR="006C6D0E" w:rsidRPr="009F32C9">
        <w:rPr>
          <w:snapToGrid w:val="0"/>
          <w:rPrChange w:id="61885" w:author="CR#0252r1" w:date="2020-04-07T04:24:00Z">
            <w:rPr>
              <w:snapToGrid w:val="0"/>
            </w:rPr>
          </w:rPrChange>
        </w:rPr>
        <w:tab/>
      </w:r>
      <w:r w:rsidR="006C6D0E" w:rsidRPr="009F32C9">
        <w:rPr>
          <w:snapToGrid w:val="0"/>
          <w:rPrChange w:id="61886" w:author="CR#0252r1" w:date="2020-04-07T04:24:00Z">
            <w:rPr>
              <w:snapToGrid w:val="0"/>
            </w:rPr>
          </w:rPrChange>
        </w:rPr>
        <w:tab/>
        <w:t>-- Cond NB-IoT</w:t>
      </w:r>
    </w:p>
    <w:p w:rsidR="006C6D0E" w:rsidRPr="009F32C9"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PrChange w:id="61887" w:author="CR#0252r1" w:date="2020-04-07T04:24:00Z">
            <w:rPr/>
          </w:rPrChange>
        </w:rPr>
      </w:pPr>
      <w:r w:rsidRPr="009F32C9">
        <w:rPr>
          <w:rFonts w:ascii="Courier New" w:hAnsi="Courier New"/>
          <w:noProof/>
          <w:snapToGrid w:val="0"/>
          <w:sz w:val="16"/>
          <w:rPrChange w:id="61888" w:author="CR#0252r1" w:date="2020-04-07T04:24:00Z">
            <w:rPr>
              <w:rFonts w:ascii="Courier New" w:hAnsi="Courier New"/>
              <w:noProof/>
              <w:snapToGrid w:val="0"/>
              <w:sz w:val="16"/>
            </w:rPr>
          </w:rPrChange>
        </w:rPr>
        <w:tab/>
      </w:r>
      <w:r w:rsidR="008D33FD" w:rsidRPr="009F32C9">
        <w:rPr>
          <w:rFonts w:ascii="Courier New" w:hAnsi="Courier New"/>
          <w:noProof/>
          <w:snapToGrid w:val="0"/>
          <w:sz w:val="16"/>
          <w:rPrChange w:id="61889" w:author="CR#0252r1" w:date="2020-04-07T04:24:00Z">
            <w:rPr>
              <w:rFonts w:ascii="Courier New" w:hAnsi="Courier New"/>
              <w:noProof/>
              <w:snapToGrid w:val="0"/>
              <w:sz w:val="16"/>
            </w:rPr>
          </w:rPrChange>
        </w:rPr>
        <w:tab/>
      </w:r>
      <w:r w:rsidR="006C6D0E" w:rsidRPr="009F32C9">
        <w:rPr>
          <w:rFonts w:ascii="Courier New" w:hAnsi="Courier New"/>
          <w:noProof/>
          <w:snapToGrid w:val="0"/>
          <w:sz w:val="16"/>
          <w:rPrChange w:id="61890" w:author="CR#0252r1" w:date="2020-04-07T04:24:00Z">
            <w:rPr>
              <w:rFonts w:ascii="Courier New" w:hAnsi="Courier New"/>
              <w:noProof/>
              <w:snapToGrid w:val="0"/>
              <w:sz w:val="16"/>
            </w:rPr>
          </w:rPrChange>
        </w:rPr>
        <w:t>hyperSFN-r14</w:t>
      </w:r>
      <w:r w:rsidR="006C6D0E" w:rsidRPr="009F32C9">
        <w:rPr>
          <w:rFonts w:ascii="Courier New" w:hAnsi="Courier New"/>
          <w:noProof/>
          <w:snapToGrid w:val="0"/>
          <w:sz w:val="16"/>
          <w:rPrChange w:id="61891" w:author="CR#0252r1" w:date="2020-04-07T04:24:00Z">
            <w:rPr>
              <w:rFonts w:ascii="Courier New" w:hAnsi="Courier New"/>
              <w:noProof/>
              <w:snapToGrid w:val="0"/>
              <w:sz w:val="16"/>
            </w:rPr>
          </w:rPrChange>
        </w:rPr>
        <w:tab/>
      </w:r>
      <w:r w:rsidR="006C6D0E" w:rsidRPr="009F32C9">
        <w:rPr>
          <w:rFonts w:ascii="Courier New" w:hAnsi="Courier New"/>
          <w:noProof/>
          <w:snapToGrid w:val="0"/>
          <w:sz w:val="16"/>
          <w:rPrChange w:id="61892" w:author="CR#0252r1" w:date="2020-04-07T04:24:00Z">
            <w:rPr>
              <w:rFonts w:ascii="Courier New" w:hAnsi="Courier New"/>
              <w:noProof/>
              <w:snapToGrid w:val="0"/>
              <w:sz w:val="16"/>
            </w:rPr>
          </w:rPrChange>
        </w:rPr>
        <w:tab/>
      </w:r>
      <w:r w:rsidR="006C6D0E" w:rsidRPr="009F32C9">
        <w:rPr>
          <w:rFonts w:ascii="Courier New" w:hAnsi="Courier New"/>
          <w:noProof/>
          <w:snapToGrid w:val="0"/>
          <w:sz w:val="16"/>
          <w:rPrChange w:id="61893" w:author="CR#0252r1" w:date="2020-04-07T04:24:00Z">
            <w:rPr>
              <w:rFonts w:ascii="Courier New" w:hAnsi="Courier New"/>
              <w:noProof/>
              <w:snapToGrid w:val="0"/>
              <w:sz w:val="16"/>
            </w:rPr>
          </w:rPrChange>
        </w:rPr>
        <w:tab/>
      </w:r>
      <w:r w:rsidR="008D33FD" w:rsidRPr="009F32C9">
        <w:rPr>
          <w:rFonts w:ascii="Courier New" w:hAnsi="Courier New"/>
          <w:noProof/>
          <w:snapToGrid w:val="0"/>
          <w:sz w:val="16"/>
          <w:rPrChange w:id="61894" w:author="CR#0252r1" w:date="2020-04-07T04:24:00Z">
            <w:rPr>
              <w:rFonts w:ascii="Courier New" w:hAnsi="Courier New"/>
              <w:noProof/>
              <w:snapToGrid w:val="0"/>
              <w:sz w:val="16"/>
            </w:rPr>
          </w:rPrChange>
        </w:rPr>
        <w:tab/>
      </w:r>
      <w:r w:rsidR="006C6D0E" w:rsidRPr="009F32C9">
        <w:rPr>
          <w:rFonts w:ascii="Courier New" w:hAnsi="Courier New"/>
          <w:noProof/>
          <w:snapToGrid w:val="0"/>
          <w:sz w:val="16"/>
          <w:rPrChange w:id="61895" w:author="CR#0252r1" w:date="2020-04-07T04:24:00Z">
            <w:rPr>
              <w:rFonts w:ascii="Courier New" w:hAnsi="Courier New"/>
              <w:noProof/>
              <w:snapToGrid w:val="0"/>
              <w:sz w:val="16"/>
            </w:rPr>
          </w:rPrChange>
        </w:rPr>
        <w:t>BIT STRING (SIZE (10))</w:t>
      </w:r>
      <w:r w:rsidR="006C6D0E" w:rsidRPr="009F32C9">
        <w:rPr>
          <w:rFonts w:ascii="Courier New" w:hAnsi="Courier New"/>
          <w:noProof/>
          <w:snapToGrid w:val="0"/>
          <w:sz w:val="16"/>
          <w:rPrChange w:id="61896" w:author="CR#0252r1" w:date="2020-04-07T04:24:00Z">
            <w:rPr>
              <w:rFonts w:ascii="Courier New" w:hAnsi="Courier New"/>
              <w:noProof/>
              <w:snapToGrid w:val="0"/>
              <w:sz w:val="16"/>
            </w:rPr>
          </w:rPrChange>
        </w:rPr>
        <w:tab/>
      </w:r>
      <w:r w:rsidR="006C6D0E" w:rsidRPr="009F32C9">
        <w:rPr>
          <w:rFonts w:ascii="Courier New" w:hAnsi="Courier New"/>
          <w:noProof/>
          <w:snapToGrid w:val="0"/>
          <w:sz w:val="16"/>
          <w:rPrChange w:id="61897" w:author="CR#0252r1" w:date="2020-04-07T04:24:00Z">
            <w:rPr>
              <w:rFonts w:ascii="Courier New" w:hAnsi="Courier New"/>
              <w:noProof/>
              <w:snapToGrid w:val="0"/>
              <w:sz w:val="16"/>
            </w:rPr>
          </w:rPrChange>
        </w:rPr>
        <w:tab/>
        <w:t>OPTIONAL</w:t>
      </w:r>
    </w:p>
    <w:p w:rsidR="000E1336" w:rsidRPr="009F32C9" w:rsidRDefault="006C6D0E" w:rsidP="000E1336">
      <w:pPr>
        <w:pStyle w:val="PL"/>
        <w:shd w:val="clear" w:color="auto" w:fill="E6E6E6"/>
        <w:rPr>
          <w:rPrChange w:id="61898" w:author="CR#0252r1" w:date="2020-04-07T04:24:00Z">
            <w:rPr/>
          </w:rPrChange>
        </w:rPr>
      </w:pPr>
      <w:r w:rsidRPr="009F32C9">
        <w:rPr>
          <w:rPrChange w:id="61899" w:author="CR#0252r1" w:date="2020-04-07T04:24:00Z">
            <w:rPr/>
          </w:rPrChange>
        </w:rPr>
        <w:tab/>
        <w:t>]]</w:t>
      </w:r>
      <w:r w:rsidR="000E1336" w:rsidRPr="009F32C9">
        <w:rPr>
          <w:rPrChange w:id="61900" w:author="CR#0252r1" w:date="2020-04-07T04:24:00Z">
            <w:rPr/>
          </w:rPrChange>
        </w:rPr>
        <w:t>,</w:t>
      </w:r>
    </w:p>
    <w:p w:rsidR="000E1336" w:rsidRPr="009F32C9" w:rsidRDefault="000E1336" w:rsidP="000E1336">
      <w:pPr>
        <w:pStyle w:val="PL"/>
        <w:shd w:val="clear" w:color="auto" w:fill="E6E6E6"/>
        <w:rPr>
          <w:rPrChange w:id="61901" w:author="CR#0252r1" w:date="2020-04-07T04:24:00Z">
            <w:rPr/>
          </w:rPrChange>
        </w:rPr>
      </w:pPr>
      <w:r w:rsidRPr="009F32C9">
        <w:rPr>
          <w:rPrChange w:id="61902" w:author="CR#0252r1" w:date="2020-04-07T04:24:00Z">
            <w:rPr/>
          </w:rPrChange>
        </w:rPr>
        <w:tab/>
        <w:t>[[</w:t>
      </w:r>
    </w:p>
    <w:p w:rsidR="000E1336" w:rsidRPr="009F32C9" w:rsidRDefault="000E1336" w:rsidP="000E1336">
      <w:pPr>
        <w:pStyle w:val="PL"/>
        <w:shd w:val="clear" w:color="auto" w:fill="E6E6E6"/>
        <w:rPr>
          <w:rPrChange w:id="61903" w:author="CR#0252r1" w:date="2020-04-07T04:24:00Z">
            <w:rPr/>
          </w:rPrChange>
        </w:rPr>
      </w:pPr>
      <w:r w:rsidRPr="009F32C9">
        <w:rPr>
          <w:rPrChange w:id="61904" w:author="CR#0252r1" w:date="2020-04-07T04:24:00Z">
            <w:rPr/>
          </w:rPrChange>
        </w:rPr>
        <w:tab/>
      </w:r>
      <w:r w:rsidRPr="009F32C9">
        <w:rPr>
          <w:rPrChange w:id="61905" w:author="CR#0252r1" w:date="2020-04-07T04:24:00Z">
            <w:rPr/>
          </w:rPrChange>
        </w:rPr>
        <w:tab/>
        <w:t>rsrp-Result-v1470</w:t>
      </w:r>
      <w:r w:rsidRPr="009F32C9">
        <w:rPr>
          <w:rPrChange w:id="61906" w:author="CR#0252r1" w:date="2020-04-07T04:24:00Z">
            <w:rPr/>
          </w:rPrChange>
        </w:rPr>
        <w:tab/>
      </w:r>
      <w:r w:rsidRPr="009F32C9">
        <w:rPr>
          <w:rPrChange w:id="61907" w:author="CR#0252r1" w:date="2020-04-07T04:24:00Z">
            <w:rPr/>
          </w:rPrChange>
        </w:rPr>
        <w:tab/>
      </w:r>
      <w:r w:rsidR="008D33FD" w:rsidRPr="009F32C9">
        <w:rPr>
          <w:rPrChange w:id="61908" w:author="CR#0252r1" w:date="2020-04-07T04:24:00Z">
            <w:rPr/>
          </w:rPrChange>
        </w:rPr>
        <w:tab/>
      </w:r>
      <w:r w:rsidRPr="009F32C9">
        <w:rPr>
          <w:rPrChange w:id="61909" w:author="CR#0252r1" w:date="2020-04-07T04:24:00Z">
            <w:rPr/>
          </w:rPrChange>
        </w:rPr>
        <w:t>INTEGER (-17..-1)</w:t>
      </w:r>
      <w:r w:rsidRPr="009F32C9">
        <w:rPr>
          <w:rPrChange w:id="61910" w:author="CR#0252r1" w:date="2020-04-07T04:24:00Z">
            <w:rPr/>
          </w:rPrChange>
        </w:rPr>
        <w:tab/>
      </w:r>
      <w:r w:rsidRPr="009F32C9">
        <w:rPr>
          <w:rPrChange w:id="61911" w:author="CR#0252r1" w:date="2020-04-07T04:24:00Z">
            <w:rPr/>
          </w:rPrChange>
        </w:rPr>
        <w:tab/>
      </w:r>
      <w:r w:rsidRPr="009F32C9">
        <w:rPr>
          <w:rPrChange w:id="61912" w:author="CR#0252r1" w:date="2020-04-07T04:24:00Z">
            <w:rPr/>
          </w:rPrChange>
        </w:rPr>
        <w:tab/>
        <w:t>OPTIONAL,</w:t>
      </w:r>
    </w:p>
    <w:p w:rsidR="000E1336" w:rsidRPr="009F32C9" w:rsidRDefault="000E1336" w:rsidP="000E1336">
      <w:pPr>
        <w:pStyle w:val="PL"/>
        <w:shd w:val="clear" w:color="auto" w:fill="E6E6E6"/>
        <w:rPr>
          <w:rPrChange w:id="61913" w:author="CR#0252r1" w:date="2020-04-07T04:24:00Z">
            <w:rPr/>
          </w:rPrChange>
        </w:rPr>
      </w:pPr>
      <w:r w:rsidRPr="009F32C9">
        <w:rPr>
          <w:rPrChange w:id="61914" w:author="CR#0252r1" w:date="2020-04-07T04:24:00Z">
            <w:rPr/>
          </w:rPrChange>
        </w:rPr>
        <w:tab/>
      </w:r>
      <w:r w:rsidRPr="009F32C9">
        <w:rPr>
          <w:rPrChange w:id="61915" w:author="CR#0252r1" w:date="2020-04-07T04:24:00Z">
            <w:rPr/>
          </w:rPrChange>
        </w:rPr>
        <w:tab/>
        <w:t>rsrq-Result-v1470</w:t>
      </w:r>
      <w:r w:rsidRPr="009F32C9">
        <w:rPr>
          <w:rPrChange w:id="61916" w:author="CR#0252r1" w:date="2020-04-07T04:24:00Z">
            <w:rPr/>
          </w:rPrChange>
        </w:rPr>
        <w:tab/>
      </w:r>
      <w:r w:rsidRPr="009F32C9">
        <w:rPr>
          <w:rPrChange w:id="61917" w:author="CR#0252r1" w:date="2020-04-07T04:24:00Z">
            <w:rPr/>
          </w:rPrChange>
        </w:rPr>
        <w:tab/>
      </w:r>
      <w:r w:rsidR="008D33FD" w:rsidRPr="009F32C9">
        <w:rPr>
          <w:rPrChange w:id="61918" w:author="CR#0252r1" w:date="2020-04-07T04:24:00Z">
            <w:rPr/>
          </w:rPrChange>
        </w:rPr>
        <w:tab/>
      </w:r>
      <w:r w:rsidRPr="009F32C9">
        <w:rPr>
          <w:rPrChange w:id="61919" w:author="CR#0252r1" w:date="2020-04-07T04:24:00Z">
            <w:rPr/>
          </w:rPrChange>
        </w:rPr>
        <w:t>INTEGER (-30..46)</w:t>
      </w:r>
      <w:r w:rsidRPr="009F32C9">
        <w:rPr>
          <w:rPrChange w:id="61920" w:author="CR#0252r1" w:date="2020-04-07T04:24:00Z">
            <w:rPr/>
          </w:rPrChange>
        </w:rPr>
        <w:tab/>
      </w:r>
      <w:r w:rsidRPr="009F32C9">
        <w:rPr>
          <w:rPrChange w:id="61921" w:author="CR#0252r1" w:date="2020-04-07T04:24:00Z">
            <w:rPr/>
          </w:rPrChange>
        </w:rPr>
        <w:tab/>
      </w:r>
      <w:r w:rsidRPr="009F32C9">
        <w:rPr>
          <w:rPrChange w:id="61922" w:author="CR#0252r1" w:date="2020-04-07T04:24:00Z">
            <w:rPr/>
          </w:rPrChange>
        </w:rPr>
        <w:tab/>
        <w:t>OPTIONAL</w:t>
      </w:r>
    </w:p>
    <w:p w:rsidR="002B1632" w:rsidRPr="009F32C9" w:rsidRDefault="000E1336" w:rsidP="000E1336">
      <w:pPr>
        <w:pStyle w:val="PL"/>
        <w:shd w:val="clear" w:color="auto" w:fill="E6E6E6"/>
        <w:rPr>
          <w:snapToGrid w:val="0"/>
          <w:rPrChange w:id="61923" w:author="CR#0252r1" w:date="2020-04-07T04:24:00Z">
            <w:rPr>
              <w:snapToGrid w:val="0"/>
            </w:rPr>
          </w:rPrChange>
        </w:rPr>
      </w:pPr>
      <w:r w:rsidRPr="009F32C9">
        <w:rPr>
          <w:rPrChange w:id="61924" w:author="CR#0252r1" w:date="2020-04-07T04:24:00Z">
            <w:rPr/>
          </w:rPrChange>
        </w:rPr>
        <w:tab/>
        <w:t>]]</w:t>
      </w:r>
    </w:p>
    <w:p w:rsidR="002B1632" w:rsidRPr="009F32C9" w:rsidRDefault="002B1632" w:rsidP="002D60CB">
      <w:pPr>
        <w:pStyle w:val="PL"/>
        <w:shd w:val="clear" w:color="auto" w:fill="E6E6E6"/>
        <w:rPr>
          <w:snapToGrid w:val="0"/>
          <w:rPrChange w:id="61925" w:author="CR#0252r1" w:date="2020-04-07T04:24:00Z">
            <w:rPr>
              <w:snapToGrid w:val="0"/>
            </w:rPr>
          </w:rPrChange>
        </w:rPr>
      </w:pPr>
      <w:r w:rsidRPr="009F32C9">
        <w:rPr>
          <w:snapToGrid w:val="0"/>
          <w:rPrChange w:id="61926" w:author="CR#0252r1" w:date="2020-04-07T04:24:00Z">
            <w:rPr>
              <w:snapToGrid w:val="0"/>
            </w:rPr>
          </w:rPrChange>
        </w:rPr>
        <w:t>}</w:t>
      </w:r>
    </w:p>
    <w:p w:rsidR="002B1632" w:rsidRPr="009F32C9" w:rsidRDefault="002B1632" w:rsidP="002D60CB">
      <w:pPr>
        <w:pStyle w:val="PL"/>
        <w:shd w:val="clear" w:color="auto" w:fill="E6E6E6"/>
        <w:rPr>
          <w:rPrChange w:id="61927" w:author="CR#0252r1" w:date="2020-04-07T04:24:00Z">
            <w:rPr/>
          </w:rPrChange>
        </w:rPr>
      </w:pPr>
    </w:p>
    <w:p w:rsidR="002B1632" w:rsidRPr="009F32C9" w:rsidRDefault="002B1632" w:rsidP="002D60CB">
      <w:pPr>
        <w:pStyle w:val="PL"/>
        <w:shd w:val="clear" w:color="auto" w:fill="E6E6E6"/>
        <w:rPr>
          <w:rPrChange w:id="61928" w:author="CR#0252r1" w:date="2020-04-07T04:24:00Z">
            <w:rPr/>
          </w:rPrChange>
        </w:rPr>
      </w:pPr>
      <w:r w:rsidRPr="009F32C9">
        <w:rPr>
          <w:rPrChange w:id="61929" w:author="CR#0252r1" w:date="2020-04-07T04:24:00Z">
            <w:rPr/>
          </w:rPrChange>
        </w:rPr>
        <w:t>-- ASN1STOP</w:t>
      </w:r>
    </w:p>
    <w:p w:rsidR="002B1632" w:rsidRPr="009F32C9" w:rsidRDefault="002B1632" w:rsidP="002D60CB">
      <w:pPr>
        <w:rPr>
          <w:rPrChange w:id="6193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3E79E3">
        <w:trPr>
          <w:cantSplit/>
        </w:trPr>
        <w:tc>
          <w:tcPr>
            <w:tcW w:w="2268" w:type="dxa"/>
          </w:tcPr>
          <w:p w:rsidR="0050095D" w:rsidRPr="009F32C9" w:rsidRDefault="0050095D" w:rsidP="002D60CB">
            <w:pPr>
              <w:pStyle w:val="TAH"/>
              <w:rPr>
                <w:i/>
                <w:rPrChange w:id="61931" w:author="CR#0252r1" w:date="2020-04-07T04:24:00Z">
                  <w:rPr>
                    <w:i/>
                  </w:rPr>
                </w:rPrChange>
              </w:rPr>
            </w:pPr>
            <w:r w:rsidRPr="009F32C9">
              <w:rPr>
                <w:rPrChange w:id="61932" w:author="CR#0252r1" w:date="2020-04-07T04:24:00Z">
                  <w:rPr/>
                </w:rPrChange>
              </w:rPr>
              <w:t>Conditional presence</w:t>
            </w:r>
          </w:p>
        </w:tc>
        <w:tc>
          <w:tcPr>
            <w:tcW w:w="7371" w:type="dxa"/>
          </w:tcPr>
          <w:p w:rsidR="0050095D" w:rsidRPr="009F32C9" w:rsidRDefault="0050095D" w:rsidP="002D60CB">
            <w:pPr>
              <w:pStyle w:val="TAH"/>
              <w:rPr>
                <w:rPrChange w:id="61933" w:author="CR#0252r1" w:date="2020-04-07T04:24:00Z">
                  <w:rPr/>
                </w:rPrChange>
              </w:rPr>
            </w:pPr>
            <w:r w:rsidRPr="009F32C9">
              <w:rPr>
                <w:rPrChange w:id="61934" w:author="CR#0252r1" w:date="2020-04-07T04:24:00Z">
                  <w:rPr/>
                </w:rPrChange>
              </w:rPr>
              <w:t>Explanation</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9F32C9" w:rsidRDefault="0050095D" w:rsidP="002D60CB">
            <w:pPr>
              <w:pStyle w:val="TAL"/>
              <w:rPr>
                <w:i/>
                <w:noProof/>
                <w:rPrChange w:id="61935" w:author="CR#0252r1" w:date="2020-04-07T04:24:00Z">
                  <w:rPr>
                    <w:i/>
                    <w:noProof/>
                  </w:rPr>
                </w:rPrChange>
              </w:rPr>
            </w:pPr>
            <w:r w:rsidRPr="009F32C9">
              <w:rPr>
                <w:i/>
                <w:noProof/>
                <w:rPrChange w:id="61936" w:author="CR#0252r1" w:date="2020-04-07T04:24:00Z">
                  <w:rPr>
                    <w:i/>
                    <w:noProof/>
                  </w:rPr>
                </w:rPrChange>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9F32C9" w:rsidRDefault="0050095D" w:rsidP="002D60CB">
            <w:pPr>
              <w:pStyle w:val="TAL"/>
              <w:rPr>
                <w:rPrChange w:id="61937" w:author="CR#0252r1" w:date="2020-04-07T04:24:00Z">
                  <w:rPr/>
                </w:rPrChange>
              </w:rPr>
            </w:pPr>
            <w:r w:rsidRPr="009F32C9">
              <w:rPr>
                <w:rPrChange w:id="61938" w:author="CR#0252r1" w:date="2020-04-07T04:24:00Z">
                  <w:rPr/>
                </w:rPrChange>
              </w:rPr>
              <w:t xml:space="preserve">The field is mandatory present if the corresponding </w:t>
            </w:r>
            <w:r w:rsidRPr="009F32C9">
              <w:rPr>
                <w:i/>
                <w:rPrChange w:id="61939" w:author="CR#0252r1" w:date="2020-04-07T04:24:00Z">
                  <w:rPr>
                    <w:i/>
                  </w:rPr>
                </w:rPrChange>
              </w:rPr>
              <w:t xml:space="preserve">arfcnEUTRA </w:t>
            </w:r>
            <w:r w:rsidRPr="009F32C9">
              <w:rPr>
                <w:rPrChange w:id="61940" w:author="CR#0252r1" w:date="2020-04-07T04:24:00Z">
                  <w:rPr/>
                </w:rPrChange>
              </w:rPr>
              <w:t xml:space="preserve">(i.e. without suffix) is set to </w:t>
            </w:r>
            <w:r w:rsidRPr="009F32C9">
              <w:rPr>
                <w:i/>
                <w:rPrChange w:id="61941" w:author="CR#0252r1" w:date="2020-04-07T04:24:00Z">
                  <w:rPr>
                    <w:i/>
                  </w:rPr>
                </w:rPrChange>
              </w:rPr>
              <w:t>maxEARFCN</w:t>
            </w:r>
            <w:r w:rsidRPr="009F32C9">
              <w:rPr>
                <w:rPrChange w:id="61942" w:author="CR#0252r1" w:date="2020-04-07T04:24:00Z">
                  <w:rPr/>
                </w:rPrChange>
              </w:rPr>
              <w:t>. Otherwise the field is not present.</w:t>
            </w:r>
          </w:p>
        </w:tc>
      </w:tr>
      <w:tr w:rsidR="006C6D0E"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rPrChange w:id="61943" w:author="CR#0252r1" w:date="2020-04-07T04:24:00Z">
                  <w:rPr>
                    <w:i/>
                    <w:noProof/>
                  </w:rPr>
                </w:rPrChange>
              </w:rPr>
            </w:pPr>
            <w:r w:rsidRPr="009F32C9">
              <w:rPr>
                <w:i/>
                <w:noProof/>
                <w:rPrChange w:id="61944" w:author="CR#0252r1" w:date="2020-04-07T04:24:00Z">
                  <w:rPr>
                    <w:i/>
                    <w:noProof/>
                  </w:rPr>
                </w:rPrChange>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rPrChange w:id="61945" w:author="CR#0252r1" w:date="2020-04-07T04:24:00Z">
                  <w:rPr/>
                </w:rPrChange>
              </w:rPr>
            </w:pPr>
            <w:r w:rsidRPr="009F32C9">
              <w:rPr>
                <w:rFonts w:cs="Arial"/>
                <w:szCs w:val="18"/>
                <w:rPrChange w:id="61946" w:author="CR#0252r1" w:date="2020-04-07T04:24:00Z">
                  <w:rPr>
                    <w:rFonts w:cs="Arial"/>
                    <w:szCs w:val="18"/>
                  </w:rPr>
                </w:rPrChange>
              </w:rPr>
              <w:t xml:space="preserve">The field is mandatory present if </w:t>
            </w:r>
            <w:r w:rsidRPr="009F32C9">
              <w:rPr>
                <w:rFonts w:cs="Arial"/>
                <w:bCs/>
                <w:iCs/>
                <w:noProof/>
                <w:szCs w:val="18"/>
                <w:rPrChange w:id="61947" w:author="CR#0252r1" w:date="2020-04-07T04:24:00Z">
                  <w:rPr>
                    <w:rFonts w:cs="Arial"/>
                    <w:bCs/>
                    <w:iCs/>
                    <w:noProof/>
                    <w:szCs w:val="18"/>
                  </w:rPr>
                </w:rPrChange>
              </w:rPr>
              <w:t>the measured cell is a NB-IoT cell</w:t>
            </w:r>
            <w:r w:rsidRPr="009F32C9">
              <w:rPr>
                <w:rFonts w:cs="Arial"/>
                <w:szCs w:val="18"/>
                <w:rPrChange w:id="61948" w:author="CR#0252r1" w:date="2020-04-07T04:24:00Z">
                  <w:rPr>
                    <w:rFonts w:cs="Arial"/>
                    <w:szCs w:val="18"/>
                  </w:rPr>
                </w:rPrChange>
              </w:rPr>
              <w:t>. Otherwise it is not present.</w:t>
            </w:r>
          </w:p>
        </w:tc>
      </w:tr>
    </w:tbl>
    <w:p w:rsidR="006C6D0E" w:rsidRPr="009F32C9" w:rsidRDefault="006C6D0E" w:rsidP="002D60CB">
      <w:pPr>
        <w:rPr>
          <w:rPrChange w:id="61949"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61950" w:author="CR#0252r1" w:date="2020-04-07T04:24:00Z">
                  <w:rPr/>
                </w:rPrChange>
              </w:rPr>
            </w:pPr>
            <w:r w:rsidRPr="009F32C9">
              <w:rPr>
                <w:i/>
                <w:rPrChange w:id="61951" w:author="CR#0252r1" w:date="2020-04-07T04:24:00Z">
                  <w:rPr>
                    <w:i/>
                  </w:rPr>
                </w:rPrChange>
              </w:rPr>
              <w:t>ECID-SignalMeasurementInformation</w:t>
            </w:r>
            <w:r w:rsidRPr="009F32C9">
              <w:rPr>
                <w:iCs/>
                <w:noProof/>
                <w:rPrChange w:id="61952" w:author="CR#0252r1" w:date="2020-04-07T04:24:00Z">
                  <w:rPr>
                    <w:iCs/>
                    <w:noProof/>
                  </w:rPr>
                </w:rPrChange>
              </w:rPr>
              <w:t xml:space="preserve"> field descriptions</w:t>
            </w:r>
          </w:p>
        </w:tc>
      </w:tr>
      <w:tr w:rsidR="009F32C9" w:rsidRPr="009F32C9" w:rsidTr="0016411A">
        <w:trPr>
          <w:cantSplit/>
        </w:trPr>
        <w:tc>
          <w:tcPr>
            <w:tcW w:w="9639" w:type="dxa"/>
          </w:tcPr>
          <w:p w:rsidR="0016411A" w:rsidRPr="009F32C9" w:rsidRDefault="0016411A" w:rsidP="002D60CB">
            <w:pPr>
              <w:pStyle w:val="TAL"/>
              <w:keepNext w:val="0"/>
              <w:keepLines w:val="0"/>
              <w:widowControl w:val="0"/>
              <w:rPr>
                <w:b/>
                <w:i/>
                <w:snapToGrid w:val="0"/>
                <w:rPrChange w:id="61953" w:author="CR#0252r1" w:date="2020-04-07T04:24:00Z">
                  <w:rPr>
                    <w:b/>
                    <w:i/>
                    <w:snapToGrid w:val="0"/>
                  </w:rPr>
                </w:rPrChange>
              </w:rPr>
            </w:pPr>
            <w:r w:rsidRPr="009F32C9">
              <w:rPr>
                <w:b/>
                <w:i/>
                <w:snapToGrid w:val="0"/>
                <w:rPrChange w:id="61954" w:author="CR#0252r1" w:date="2020-04-07T04:24:00Z">
                  <w:rPr>
                    <w:b/>
                    <w:i/>
                    <w:snapToGrid w:val="0"/>
                  </w:rPr>
                </w:rPrChange>
              </w:rPr>
              <w:t>primaryCellMeasuredResults</w:t>
            </w:r>
          </w:p>
          <w:p w:rsidR="0016411A" w:rsidRPr="009F32C9" w:rsidRDefault="0016411A" w:rsidP="00BA3567">
            <w:pPr>
              <w:pStyle w:val="TAL"/>
              <w:widowControl w:val="0"/>
              <w:rPr>
                <w:snapToGrid w:val="0"/>
                <w:rPrChange w:id="61955" w:author="CR#0252r1" w:date="2020-04-07T04:24:00Z">
                  <w:rPr>
                    <w:snapToGrid w:val="0"/>
                  </w:rPr>
                </w:rPrChange>
              </w:rPr>
            </w:pPr>
            <w:r w:rsidRPr="009F32C9">
              <w:rPr>
                <w:snapToGrid w:val="0"/>
                <w:rPrChange w:id="61956" w:author="CR#0252r1" w:date="2020-04-07T04:24:00Z">
                  <w:rPr>
                    <w:snapToGrid w:val="0"/>
                  </w:rPr>
                </w:rPrChange>
              </w:rPr>
              <w:t>This field contains measurements for the primary cell</w:t>
            </w:r>
            <w:r w:rsidR="00BA3567" w:rsidRPr="009F32C9">
              <w:rPr>
                <w:snapToGrid w:val="0"/>
                <w:rPrChange w:id="61957" w:author="CR#0252r1" w:date="2020-04-07T04:24:00Z">
                  <w:rPr>
                    <w:snapToGrid w:val="0"/>
                  </w:rPr>
                </w:rPrChange>
              </w:rPr>
              <w:t xml:space="preserve"> (if the primary cell is a E-UTRA or NB-IoT cell)</w:t>
            </w:r>
            <w:r w:rsidRPr="009F32C9">
              <w:rPr>
                <w:snapToGrid w:val="0"/>
                <w:lang w:eastAsia="ko-KR"/>
                <w:rPrChange w:id="61958" w:author="CR#0252r1" w:date="2020-04-07T04:24:00Z">
                  <w:rPr>
                    <w:snapToGrid w:val="0"/>
                    <w:lang w:eastAsia="ko-KR"/>
                  </w:rPr>
                </w:rPrChange>
              </w:rPr>
              <w:t xml:space="preserve">, when the target device reports measurements for both primary cell </w:t>
            </w:r>
            <w:r w:rsidR="00BA3567" w:rsidRPr="009F32C9">
              <w:rPr>
                <w:snapToGrid w:val="0"/>
                <w:lang w:eastAsia="ko-KR"/>
                <w:rPrChange w:id="61959" w:author="CR#0252r1" w:date="2020-04-07T04:24:00Z">
                  <w:rPr>
                    <w:snapToGrid w:val="0"/>
                    <w:lang w:eastAsia="ko-KR"/>
                  </w:rPr>
                </w:rPrChange>
              </w:rPr>
              <w:t xml:space="preserve">(E-UTRA or NB-IoT) </w:t>
            </w:r>
            <w:r w:rsidRPr="009F32C9">
              <w:rPr>
                <w:snapToGrid w:val="0"/>
                <w:lang w:eastAsia="ko-KR"/>
                <w:rPrChange w:id="61960" w:author="CR#0252r1" w:date="2020-04-07T04:24:00Z">
                  <w:rPr>
                    <w:snapToGrid w:val="0"/>
                    <w:lang w:eastAsia="ko-KR"/>
                  </w:rPr>
                </w:rPrChange>
              </w:rPr>
              <w:t>and neighbour cells</w:t>
            </w:r>
            <w:r w:rsidRPr="009F32C9">
              <w:rPr>
                <w:snapToGrid w:val="0"/>
                <w:rPrChange w:id="61961" w:author="CR#0252r1" w:date="2020-04-07T04:24:00Z">
                  <w:rPr>
                    <w:snapToGrid w:val="0"/>
                  </w:rPr>
                </w:rPrChange>
              </w:rPr>
              <w:t xml:space="preserve">. This field shall be omitted when the target </w:t>
            </w:r>
            <w:r w:rsidRPr="009F32C9">
              <w:rPr>
                <w:snapToGrid w:val="0"/>
                <w:lang w:eastAsia="ko-KR"/>
                <w:rPrChange w:id="61962" w:author="CR#0252r1" w:date="2020-04-07T04:24:00Z">
                  <w:rPr>
                    <w:snapToGrid w:val="0"/>
                    <w:lang w:eastAsia="ko-KR"/>
                  </w:rPr>
                </w:rPrChange>
              </w:rPr>
              <w:t xml:space="preserve">device </w:t>
            </w:r>
            <w:r w:rsidRPr="009F32C9">
              <w:rPr>
                <w:snapToGrid w:val="0"/>
                <w:rPrChange w:id="61963" w:author="CR#0252r1" w:date="2020-04-07T04:24:00Z">
                  <w:rPr>
                    <w:snapToGrid w:val="0"/>
                  </w:rPr>
                </w:rPrChange>
              </w:rPr>
              <w:t>reports measurements for the primary cell</w:t>
            </w:r>
            <w:r w:rsidRPr="009F32C9">
              <w:rPr>
                <w:snapToGrid w:val="0"/>
                <w:lang w:eastAsia="ko-KR"/>
                <w:rPrChange w:id="61964" w:author="CR#0252r1" w:date="2020-04-07T04:24:00Z">
                  <w:rPr>
                    <w:snapToGrid w:val="0"/>
                    <w:lang w:eastAsia="ko-KR"/>
                  </w:rPr>
                </w:rPrChange>
              </w:rPr>
              <w:t xml:space="preserve"> </w:t>
            </w:r>
            <w:r w:rsidR="00BA3567" w:rsidRPr="009F32C9">
              <w:rPr>
                <w:snapToGrid w:val="0"/>
                <w:lang w:eastAsia="ko-KR"/>
                <w:rPrChange w:id="61965" w:author="CR#0252r1" w:date="2020-04-07T04:24:00Z">
                  <w:rPr>
                    <w:snapToGrid w:val="0"/>
                    <w:lang w:eastAsia="ko-KR"/>
                  </w:rPr>
                </w:rPrChange>
              </w:rPr>
              <w:t xml:space="preserve">(E-UTRA or NB-IoT) </w:t>
            </w:r>
            <w:r w:rsidRPr="009F32C9">
              <w:rPr>
                <w:snapToGrid w:val="0"/>
                <w:lang w:eastAsia="ko-KR"/>
                <w:rPrChange w:id="61966" w:author="CR#0252r1" w:date="2020-04-07T04:24:00Z">
                  <w:rPr>
                    <w:snapToGrid w:val="0"/>
                    <w:lang w:eastAsia="ko-KR"/>
                  </w:rPr>
                </w:rPrChange>
              </w:rPr>
              <w:t>only, in which case</w:t>
            </w:r>
            <w:r w:rsidRPr="009F32C9">
              <w:rPr>
                <w:snapToGrid w:val="0"/>
                <w:rPrChange w:id="61967" w:author="CR#0252r1" w:date="2020-04-07T04:24:00Z">
                  <w:rPr>
                    <w:snapToGrid w:val="0"/>
                  </w:rPr>
                </w:rPrChange>
              </w:rPr>
              <w:t xml:space="preserve"> the measurements </w:t>
            </w:r>
            <w:r w:rsidR="00BA3567" w:rsidRPr="009F32C9">
              <w:rPr>
                <w:snapToGrid w:val="0"/>
                <w:rPrChange w:id="61968" w:author="CR#0252r1" w:date="2020-04-07T04:24:00Z">
                  <w:rPr>
                    <w:snapToGrid w:val="0"/>
                  </w:rPr>
                </w:rPrChange>
              </w:rPr>
              <w:t xml:space="preserve">for </w:t>
            </w:r>
            <w:r w:rsidRPr="009F32C9">
              <w:rPr>
                <w:snapToGrid w:val="0"/>
                <w:lang w:eastAsia="ko-KR"/>
                <w:rPrChange w:id="61969" w:author="CR#0252r1" w:date="2020-04-07T04:24:00Z">
                  <w:rPr>
                    <w:snapToGrid w:val="0"/>
                    <w:lang w:eastAsia="ko-KR"/>
                  </w:rPr>
                </w:rPrChange>
              </w:rPr>
              <w:t xml:space="preserve">the primary cell </w:t>
            </w:r>
            <w:r w:rsidR="00BA3567" w:rsidRPr="009F32C9">
              <w:rPr>
                <w:snapToGrid w:val="0"/>
                <w:lang w:eastAsia="ko-KR"/>
                <w:rPrChange w:id="61970" w:author="CR#0252r1" w:date="2020-04-07T04:24:00Z">
                  <w:rPr>
                    <w:snapToGrid w:val="0"/>
                    <w:lang w:eastAsia="ko-KR"/>
                  </w:rPr>
                </w:rPrChange>
              </w:rPr>
              <w:t xml:space="preserve">(E-UTRA or NB-IoT) </w:t>
            </w:r>
            <w:r w:rsidRPr="009F32C9">
              <w:rPr>
                <w:snapToGrid w:val="0"/>
                <w:lang w:eastAsia="ko-KR"/>
                <w:rPrChange w:id="61971" w:author="CR#0252r1" w:date="2020-04-07T04:24:00Z">
                  <w:rPr>
                    <w:snapToGrid w:val="0"/>
                    <w:lang w:eastAsia="ko-KR"/>
                  </w:rPr>
                </w:rPrChange>
              </w:rPr>
              <w:t xml:space="preserve">is </w:t>
            </w:r>
            <w:r w:rsidRPr="009F32C9">
              <w:rPr>
                <w:snapToGrid w:val="0"/>
                <w:rPrChange w:id="61972" w:author="CR#0252r1" w:date="2020-04-07T04:24:00Z">
                  <w:rPr>
                    <w:snapToGrid w:val="0"/>
                  </w:rPr>
                </w:rPrChange>
              </w:rPr>
              <w:t xml:space="preserve">reported in the </w:t>
            </w:r>
            <w:r w:rsidRPr="009F32C9">
              <w:rPr>
                <w:i/>
                <w:snapToGrid w:val="0"/>
                <w:rPrChange w:id="61973" w:author="CR#0252r1" w:date="2020-04-07T04:24:00Z">
                  <w:rPr>
                    <w:i/>
                    <w:snapToGrid w:val="0"/>
                  </w:rPr>
                </w:rPrChange>
              </w:rPr>
              <w:t>measuredResultsList</w:t>
            </w:r>
            <w:r w:rsidRPr="009F32C9">
              <w:rPr>
                <w:snapToGrid w:val="0"/>
                <w:rPrChange w:id="61974" w:author="CR#0252r1" w:date="2020-04-07T04:24:00Z">
                  <w:rPr>
                    <w:snapToGrid w:val="0"/>
                  </w:rPr>
                </w:rPrChange>
              </w:rPr>
              <w:t>.</w:t>
            </w:r>
            <w:r w:rsidR="00BA3567" w:rsidRPr="009F32C9">
              <w:rPr>
                <w:rPrChange w:id="61975" w:author="CR#0252r1" w:date="2020-04-07T04:24:00Z">
                  <w:rPr/>
                </w:rPrChange>
              </w:rPr>
              <w:t xml:space="preserve"> </w:t>
            </w:r>
            <w:r w:rsidR="00BA3567" w:rsidRPr="009F32C9">
              <w:rPr>
                <w:snapToGrid w:val="0"/>
                <w:rPrChange w:id="61976" w:author="CR#0252r1" w:date="2020-04-07T04:24:00Z">
                  <w:rPr>
                    <w:snapToGrid w:val="0"/>
                  </w:rPr>
                </w:rPrChange>
              </w:rPr>
              <w:t>This field shall be omitted when the primary cell is not a E-UTRA or NB-IoT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61977" w:author="CR#0252r1" w:date="2020-04-07T04:24:00Z">
                  <w:rPr>
                    <w:b/>
                    <w:i/>
                    <w:snapToGrid w:val="0"/>
                  </w:rPr>
                </w:rPrChange>
              </w:rPr>
            </w:pPr>
            <w:r w:rsidRPr="009F32C9">
              <w:rPr>
                <w:b/>
                <w:i/>
                <w:snapToGrid w:val="0"/>
                <w:rPrChange w:id="61978" w:author="CR#0252r1" w:date="2020-04-07T04:24:00Z">
                  <w:rPr>
                    <w:b/>
                    <w:i/>
                    <w:snapToGrid w:val="0"/>
                  </w:rPr>
                </w:rPrChange>
              </w:rPr>
              <w:t>measuredResultsList</w:t>
            </w:r>
          </w:p>
          <w:p w:rsidR="002B1632" w:rsidRPr="009F32C9" w:rsidRDefault="002B1632" w:rsidP="002D60CB">
            <w:pPr>
              <w:pStyle w:val="TAL"/>
              <w:keepNext w:val="0"/>
              <w:keepLines w:val="0"/>
              <w:widowControl w:val="0"/>
              <w:rPr>
                <w:noProof/>
                <w:rPrChange w:id="61979" w:author="CR#0252r1" w:date="2020-04-07T04:24:00Z">
                  <w:rPr>
                    <w:noProof/>
                  </w:rPr>
                </w:rPrChange>
              </w:rPr>
            </w:pPr>
            <w:r w:rsidRPr="009F32C9">
              <w:rPr>
                <w:snapToGrid w:val="0"/>
                <w:rPrChange w:id="61980" w:author="CR#0252r1" w:date="2020-04-07T04:24:00Z">
                  <w:rPr>
                    <w:snapToGrid w:val="0"/>
                  </w:rPr>
                </w:rPrChange>
              </w:rPr>
              <w:t>This list contains the E</w:t>
            </w:r>
            <w:r w:rsidRPr="009F32C9">
              <w:rPr>
                <w:snapToGrid w:val="0"/>
                <w:rPrChange w:id="61981" w:author="CR#0252r1" w:date="2020-04-07T04:24:00Z">
                  <w:rPr>
                    <w:snapToGrid w:val="0"/>
                  </w:rPr>
                </w:rPrChange>
              </w:rPr>
              <w:noBreakHyphen/>
              <w:t xml:space="preserve">CID measurements for up to 32 </w:t>
            </w:r>
            <w:r w:rsidR="00BA3567" w:rsidRPr="009F32C9">
              <w:rPr>
                <w:snapToGrid w:val="0"/>
                <w:rPrChange w:id="61982" w:author="CR#0252r1" w:date="2020-04-07T04:24:00Z">
                  <w:rPr>
                    <w:snapToGrid w:val="0"/>
                  </w:rPr>
                </w:rPrChange>
              </w:rPr>
              <w:t xml:space="preserve">E-UTRA or NB-IoT </w:t>
            </w:r>
            <w:r w:rsidRPr="009F32C9">
              <w:rPr>
                <w:snapToGrid w:val="0"/>
                <w:rPrChange w:id="61983" w:author="CR#0252r1" w:date="2020-04-07T04:24:00Z">
                  <w:rPr>
                    <w:snapToGrid w:val="0"/>
                  </w:rPr>
                </w:rPrChange>
              </w:rPr>
              <w:t>cell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61984" w:author="CR#0252r1" w:date="2020-04-07T04:24:00Z">
                  <w:rPr>
                    <w:b/>
                    <w:i/>
                    <w:noProof/>
                  </w:rPr>
                </w:rPrChange>
              </w:rPr>
            </w:pPr>
            <w:r w:rsidRPr="009F32C9">
              <w:rPr>
                <w:b/>
                <w:i/>
                <w:noProof/>
                <w:rPrChange w:id="61985" w:author="CR#0252r1" w:date="2020-04-07T04:24:00Z">
                  <w:rPr>
                    <w:b/>
                    <w:i/>
                    <w:noProof/>
                  </w:rPr>
                </w:rPrChange>
              </w:rPr>
              <w:t>physCellId</w:t>
            </w:r>
          </w:p>
          <w:p w:rsidR="002B1632" w:rsidRPr="009F32C9" w:rsidRDefault="002B1632" w:rsidP="002D60CB">
            <w:pPr>
              <w:pStyle w:val="TAL"/>
              <w:keepNext w:val="0"/>
              <w:keepLines w:val="0"/>
              <w:widowControl w:val="0"/>
              <w:rPr>
                <w:rPrChange w:id="61986" w:author="CR#0252r1" w:date="2020-04-07T04:24:00Z">
                  <w:rPr/>
                </w:rPrChange>
              </w:rPr>
            </w:pPr>
            <w:r w:rsidRPr="009F32C9">
              <w:rPr>
                <w:rPrChange w:id="61987" w:author="CR#0252r1" w:date="2020-04-07T04:24:00Z">
                  <w:rPr/>
                </w:rPrChange>
              </w:rPr>
              <w:t>This field specifies the physical cell identity of the measured cel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61988" w:author="CR#0252r1" w:date="2020-04-07T04:24:00Z">
                  <w:rPr>
                    <w:b/>
                    <w:i/>
                    <w:noProof/>
                  </w:rPr>
                </w:rPrChange>
              </w:rPr>
            </w:pPr>
            <w:r w:rsidRPr="009F32C9">
              <w:rPr>
                <w:b/>
                <w:i/>
                <w:noProof/>
                <w:rPrChange w:id="61989" w:author="CR#0252r1" w:date="2020-04-07T04:24:00Z">
                  <w:rPr>
                    <w:b/>
                    <w:i/>
                    <w:noProof/>
                  </w:rPr>
                </w:rPrChange>
              </w:rPr>
              <w:t>cellGlobalId</w:t>
            </w:r>
          </w:p>
          <w:p w:rsidR="002B1632" w:rsidRPr="009F32C9" w:rsidRDefault="002B1632" w:rsidP="002D60CB">
            <w:pPr>
              <w:pStyle w:val="TAL"/>
              <w:keepNext w:val="0"/>
              <w:keepLines w:val="0"/>
              <w:widowControl w:val="0"/>
              <w:rPr>
                <w:rPrChange w:id="61990" w:author="CR#0252r1" w:date="2020-04-07T04:24:00Z">
                  <w:rPr/>
                </w:rPrChange>
              </w:rPr>
            </w:pPr>
            <w:r w:rsidRPr="009F32C9">
              <w:rPr>
                <w:noProof/>
                <w:rPrChange w:id="61991" w:author="CR#0252r1" w:date="2020-04-07T04:24:00Z">
                  <w:rPr>
                    <w:noProof/>
                  </w:rPr>
                </w:rPrChange>
              </w:rPr>
              <w:t xml:space="preserve">This field specifies cell </w:t>
            </w:r>
            <w:r w:rsidRPr="009F32C9">
              <w:rPr>
                <w:rPrChange w:id="61992" w:author="CR#0252r1" w:date="2020-04-07T04:24:00Z">
                  <w:rPr/>
                </w:rPrChange>
              </w:rPr>
              <w:t>global ID of the measured cell. The target device shall provide this field if it was able to determine the ECGI of the measured cell at the time of measuremen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61993" w:author="CR#0252r1" w:date="2020-04-07T04:24:00Z">
                  <w:rPr>
                    <w:b/>
                    <w:i/>
                    <w:noProof/>
                  </w:rPr>
                </w:rPrChange>
              </w:rPr>
            </w:pPr>
            <w:r w:rsidRPr="009F32C9">
              <w:rPr>
                <w:b/>
                <w:i/>
                <w:noProof/>
                <w:rPrChange w:id="61994" w:author="CR#0252r1" w:date="2020-04-07T04:24:00Z">
                  <w:rPr>
                    <w:b/>
                    <w:i/>
                    <w:noProof/>
                  </w:rPr>
                </w:rPrChange>
              </w:rPr>
              <w:t>arfcnEUTRA</w:t>
            </w:r>
          </w:p>
          <w:p w:rsidR="002B1632" w:rsidRPr="009F32C9" w:rsidRDefault="002B1632" w:rsidP="002D60CB">
            <w:pPr>
              <w:pStyle w:val="TAL"/>
              <w:widowControl w:val="0"/>
              <w:rPr>
                <w:iCs/>
                <w:noProof/>
                <w:rPrChange w:id="61995" w:author="CR#0252r1" w:date="2020-04-07T04:24:00Z">
                  <w:rPr>
                    <w:iCs/>
                    <w:noProof/>
                  </w:rPr>
                </w:rPrChange>
              </w:rPr>
            </w:pPr>
            <w:r w:rsidRPr="009F32C9">
              <w:rPr>
                <w:noProof/>
                <w:rPrChange w:id="61996" w:author="CR#0252r1" w:date="2020-04-07T04:24:00Z">
                  <w:rPr>
                    <w:noProof/>
                  </w:rPr>
                </w:rPrChange>
              </w:rPr>
              <w:t xml:space="preserve">This field specifies </w:t>
            </w:r>
            <w:r w:rsidRPr="009F32C9">
              <w:rPr>
                <w:iCs/>
                <w:noProof/>
                <w:rPrChange w:id="61997" w:author="CR#0252r1" w:date="2020-04-07T04:24:00Z">
                  <w:rPr>
                    <w:iCs/>
                    <w:noProof/>
                  </w:rPr>
                </w:rPrChange>
              </w:rPr>
              <w:t xml:space="preserve">the ARFCN of the measured E-UTRA carrier frequency, as defined in </w:t>
            </w:r>
            <w:r w:rsidR="00DD6009" w:rsidRPr="009F32C9">
              <w:rPr>
                <w:iCs/>
                <w:noProof/>
                <w:rPrChange w:id="61998" w:author="CR#0252r1" w:date="2020-04-07T04:24:00Z">
                  <w:rPr>
                    <w:iCs/>
                    <w:noProof/>
                  </w:rPr>
                </w:rPrChange>
              </w:rPr>
              <w:t xml:space="preserve">TS 36.331 </w:t>
            </w:r>
            <w:r w:rsidRPr="009F32C9">
              <w:rPr>
                <w:iCs/>
                <w:noProof/>
                <w:rPrChange w:id="61999" w:author="CR#0252r1" w:date="2020-04-07T04:24:00Z">
                  <w:rPr>
                    <w:iCs/>
                    <w:noProof/>
                  </w:rPr>
                </w:rPrChange>
              </w:rPr>
              <w:t>[12].</w:t>
            </w:r>
            <w:r w:rsidR="00BB76FA" w:rsidRPr="009F32C9">
              <w:rPr>
                <w:iCs/>
                <w:noProof/>
                <w:rPrChange w:id="62000" w:author="CR#0252r1" w:date="2020-04-07T04:24:00Z">
                  <w:rPr>
                    <w:iCs/>
                    <w:noProof/>
                  </w:rPr>
                </w:rPrChange>
              </w:rPr>
              <w:t xml:space="preserve"> </w:t>
            </w:r>
            <w:r w:rsidR="00BB76FA" w:rsidRPr="009F32C9">
              <w:rPr>
                <w:noProof/>
                <w:rPrChange w:id="62001" w:author="CR#0252r1" w:date="2020-04-07T04:24:00Z">
                  <w:rPr>
                    <w:noProof/>
                  </w:rPr>
                </w:rPrChange>
              </w:rPr>
              <w:t xml:space="preserve">In case the target device includes </w:t>
            </w:r>
            <w:r w:rsidR="00BB76FA" w:rsidRPr="009F32C9">
              <w:rPr>
                <w:i/>
                <w:noProof/>
                <w:rPrChange w:id="62002" w:author="CR#0252r1" w:date="2020-04-07T04:24:00Z">
                  <w:rPr>
                    <w:i/>
                    <w:noProof/>
                  </w:rPr>
                </w:rPrChange>
              </w:rPr>
              <w:t>arfcnEUTRA-v9a0</w:t>
            </w:r>
            <w:r w:rsidR="00BB76FA" w:rsidRPr="009F32C9">
              <w:rPr>
                <w:noProof/>
                <w:rPrChange w:id="62003" w:author="CR#0252r1" w:date="2020-04-07T04:24:00Z">
                  <w:rPr>
                    <w:noProof/>
                  </w:rPr>
                </w:rPrChange>
              </w:rPr>
              <w:t xml:space="preserve">, the target device shall set the corresponding </w:t>
            </w:r>
            <w:r w:rsidR="00BB76FA" w:rsidRPr="009F32C9">
              <w:rPr>
                <w:i/>
                <w:noProof/>
                <w:rPrChange w:id="62004" w:author="CR#0252r1" w:date="2020-04-07T04:24:00Z">
                  <w:rPr>
                    <w:i/>
                    <w:noProof/>
                  </w:rPr>
                </w:rPrChange>
              </w:rPr>
              <w:t>arfcnEUTRA</w:t>
            </w:r>
            <w:r w:rsidR="00BB76FA" w:rsidRPr="009F32C9">
              <w:rPr>
                <w:noProof/>
                <w:rPrChange w:id="62005" w:author="CR#0252r1" w:date="2020-04-07T04:24:00Z">
                  <w:rPr>
                    <w:noProof/>
                  </w:rPr>
                </w:rPrChange>
              </w:rPr>
              <w:t xml:space="preserve"> (i.e. without suffix) to </w:t>
            </w:r>
            <w:r w:rsidR="00BB76FA" w:rsidRPr="009F32C9">
              <w:rPr>
                <w:i/>
                <w:noProof/>
                <w:rPrChange w:id="62006" w:author="CR#0252r1" w:date="2020-04-07T04:24:00Z">
                  <w:rPr>
                    <w:i/>
                    <w:noProof/>
                  </w:rPr>
                </w:rPrChange>
              </w:rPr>
              <w:t>maxEARFCN</w:t>
            </w:r>
            <w:r w:rsidR="00BB76FA" w:rsidRPr="009F32C9">
              <w:rPr>
                <w:noProof/>
                <w:rPrChange w:id="62007" w:author="CR#0252r1" w:date="2020-04-07T04:24:00Z">
                  <w:rPr>
                    <w:noProof/>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Change w:id="62008" w:author="CR#0252r1" w:date="2020-04-07T04:24:00Z">
                  <w:rPr>
                    <w:b/>
                    <w:i/>
                    <w:noProof/>
                  </w:rPr>
                </w:rPrChange>
              </w:rPr>
            </w:pPr>
            <w:r w:rsidRPr="009F32C9">
              <w:rPr>
                <w:b/>
                <w:i/>
                <w:noProof/>
                <w:rPrChange w:id="62009" w:author="CR#0252r1" w:date="2020-04-07T04:24:00Z">
                  <w:rPr>
                    <w:b/>
                    <w:i/>
                    <w:noProof/>
                  </w:rPr>
                </w:rPrChange>
              </w:rPr>
              <w:t>systemFrameNumber</w:t>
            </w:r>
          </w:p>
          <w:p w:rsidR="002B1632" w:rsidRPr="009F32C9" w:rsidRDefault="002B1632" w:rsidP="002D60CB">
            <w:pPr>
              <w:pStyle w:val="TAL"/>
              <w:keepNext w:val="0"/>
              <w:keepLines w:val="0"/>
              <w:widowControl w:val="0"/>
              <w:rPr>
                <w:noProof/>
                <w:rPrChange w:id="62010" w:author="CR#0252r1" w:date="2020-04-07T04:24:00Z">
                  <w:rPr>
                    <w:noProof/>
                  </w:rPr>
                </w:rPrChange>
              </w:rPr>
            </w:pPr>
            <w:r w:rsidRPr="009F32C9">
              <w:rPr>
                <w:noProof/>
                <w:rPrChange w:id="62011" w:author="CR#0252r1" w:date="2020-04-07T04:24:00Z">
                  <w:rPr>
                    <w:noProof/>
                  </w:rPr>
                </w:rPrChange>
              </w:rPr>
              <w:t>This field specifies the system frame number of the measure</w:t>
            </w:r>
            <w:r w:rsidR="0016411A" w:rsidRPr="009F32C9">
              <w:rPr>
                <w:noProof/>
                <w:rPrChange w:id="62012" w:author="CR#0252r1" w:date="2020-04-07T04:24:00Z">
                  <w:rPr>
                    <w:noProof/>
                  </w:rPr>
                </w:rPrChange>
              </w:rPr>
              <w:t>d</w:t>
            </w:r>
            <w:r w:rsidRPr="009F32C9">
              <w:rPr>
                <w:noProof/>
                <w:rPrChange w:id="62013" w:author="CR#0252r1" w:date="2020-04-07T04:24:00Z">
                  <w:rPr>
                    <w:noProof/>
                  </w:rPr>
                </w:rPrChange>
              </w:rPr>
              <w:t xml:space="preserve"> cell</w:t>
            </w:r>
            <w:r w:rsidR="0016411A" w:rsidRPr="009F32C9">
              <w:rPr>
                <w:noProof/>
                <w:rPrChange w:id="62014" w:author="CR#0252r1" w:date="2020-04-07T04:24:00Z">
                  <w:rPr>
                    <w:noProof/>
                  </w:rPr>
                </w:rPrChange>
              </w:rPr>
              <w:t xml:space="preserve"> during which the measurements have been performed</w:t>
            </w:r>
            <w:r w:rsidRPr="009F32C9">
              <w:rPr>
                <w:noProof/>
                <w:rPrChange w:id="62015" w:author="CR#0252r1" w:date="2020-04-07T04:24:00Z">
                  <w:rPr>
                    <w:noProof/>
                  </w:rPr>
                </w:rPrChange>
              </w:rPr>
              <w:t>. The target device shall include this field if it was able to de</w:t>
            </w:r>
            <w:r w:rsidR="0016411A" w:rsidRPr="009F32C9">
              <w:rPr>
                <w:noProof/>
                <w:rPrChange w:id="62016" w:author="CR#0252r1" w:date="2020-04-07T04:24:00Z">
                  <w:rPr>
                    <w:noProof/>
                  </w:rPr>
                </w:rPrChange>
              </w:rPr>
              <w:t>termine the SFN of the</w:t>
            </w:r>
            <w:r w:rsidRPr="009F32C9">
              <w:rPr>
                <w:noProof/>
                <w:rPrChange w:id="62017" w:author="CR#0252r1" w:date="2020-04-07T04:24:00Z">
                  <w:rPr>
                    <w:noProof/>
                  </w:rPr>
                </w:rPrChange>
              </w:rPr>
              <w:t xml:space="preserve"> cell at the time of measuremen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Change w:id="62018" w:author="CR#0252r1" w:date="2020-04-07T04:24:00Z">
                  <w:rPr>
                    <w:b/>
                    <w:bCs/>
                    <w:i/>
                    <w:iCs/>
                    <w:noProof/>
                  </w:rPr>
                </w:rPrChange>
              </w:rPr>
            </w:pPr>
            <w:r w:rsidRPr="009F32C9">
              <w:rPr>
                <w:b/>
                <w:bCs/>
                <w:i/>
                <w:iCs/>
                <w:noProof/>
                <w:rPrChange w:id="62019" w:author="CR#0252r1" w:date="2020-04-07T04:24:00Z">
                  <w:rPr>
                    <w:b/>
                    <w:bCs/>
                    <w:i/>
                    <w:iCs/>
                    <w:noProof/>
                  </w:rPr>
                </w:rPrChange>
              </w:rPr>
              <w:t>rsrp-Result</w:t>
            </w:r>
          </w:p>
          <w:p w:rsidR="002B1632" w:rsidRPr="009F32C9" w:rsidRDefault="002B1632" w:rsidP="002D60CB">
            <w:pPr>
              <w:pStyle w:val="TAL"/>
              <w:keepNext w:val="0"/>
              <w:keepLines w:val="0"/>
              <w:widowControl w:val="0"/>
              <w:rPr>
                <w:bCs/>
                <w:iCs/>
                <w:noProof/>
                <w:rPrChange w:id="62020" w:author="CR#0252r1" w:date="2020-04-07T04:24:00Z">
                  <w:rPr>
                    <w:bCs/>
                    <w:iCs/>
                    <w:noProof/>
                  </w:rPr>
                </w:rPrChange>
              </w:rPr>
            </w:pPr>
            <w:r w:rsidRPr="009F32C9">
              <w:rPr>
                <w:bCs/>
                <w:iCs/>
                <w:noProof/>
                <w:rPrChange w:id="62021" w:author="CR#0252r1" w:date="2020-04-07T04:24:00Z">
                  <w:rPr>
                    <w:bCs/>
                    <w:iCs/>
                    <w:noProof/>
                  </w:rPr>
                </w:rPrChange>
              </w:rPr>
              <w:t xml:space="preserve">This field specifies the </w:t>
            </w:r>
            <w:r w:rsidRPr="009F32C9">
              <w:rPr>
                <w:rPrChange w:id="62022" w:author="CR#0252r1" w:date="2020-04-07T04:24:00Z">
                  <w:rPr/>
                </w:rPrChange>
              </w:rPr>
              <w:t xml:space="preserve">reference signal received power (RSRP) measurement, as defined in </w:t>
            </w:r>
            <w:r w:rsidR="00DD6009" w:rsidRPr="009F32C9">
              <w:rPr>
                <w:rPrChange w:id="62023" w:author="CR#0252r1" w:date="2020-04-07T04:24:00Z">
                  <w:rPr/>
                </w:rPrChange>
              </w:rPr>
              <w:t xml:space="preserve">TS 36.331 </w:t>
            </w:r>
            <w:r w:rsidRPr="009F32C9">
              <w:rPr>
                <w:rPrChange w:id="62024" w:author="CR#0252r1" w:date="2020-04-07T04:24:00Z">
                  <w:rPr/>
                </w:rPrChange>
              </w:rPr>
              <w:t>[12],</w:t>
            </w:r>
            <w:r w:rsidR="000D5442" w:rsidRPr="009F32C9">
              <w:rPr>
                <w:rPrChange w:id="62025" w:author="CR#0252r1" w:date="2020-04-07T04:24:00Z">
                  <w:rPr/>
                </w:rPrChange>
              </w:rPr>
              <w:t xml:space="preserve"> </w:t>
            </w:r>
            <w:r w:rsidR="00DD6009" w:rsidRPr="009F32C9">
              <w:rPr>
                <w:rPrChange w:id="62026" w:author="CR#0252r1" w:date="2020-04-07T04:24:00Z">
                  <w:rPr/>
                </w:rPrChange>
              </w:rPr>
              <w:t xml:space="preserve">TS 36.214 </w:t>
            </w:r>
            <w:r w:rsidRPr="009F32C9">
              <w:rPr>
                <w:rPrChange w:id="62027" w:author="CR#0252r1" w:date="2020-04-07T04:24:00Z">
                  <w:rPr/>
                </w:rPrChange>
              </w:rPr>
              <w:t>[17].</w:t>
            </w:r>
            <w:r w:rsidR="000E1336" w:rsidRPr="009F32C9">
              <w:rPr>
                <w:noProof/>
                <w:rPrChange w:id="62028" w:author="CR#0252r1" w:date="2020-04-07T04:24:00Z">
                  <w:rPr>
                    <w:noProof/>
                  </w:rPr>
                </w:rPrChange>
              </w:rPr>
              <w:t xml:space="preserve"> In case the target device includes </w:t>
            </w:r>
            <w:r w:rsidR="000E1336" w:rsidRPr="009F32C9">
              <w:rPr>
                <w:i/>
                <w:rPrChange w:id="62029" w:author="CR#0252r1" w:date="2020-04-07T04:24:00Z">
                  <w:rPr>
                    <w:i/>
                  </w:rPr>
                </w:rPrChange>
              </w:rPr>
              <w:t>rsrp-Result-v1470</w:t>
            </w:r>
            <w:r w:rsidR="000E1336" w:rsidRPr="009F32C9">
              <w:rPr>
                <w:noProof/>
                <w:rPrChange w:id="62030" w:author="CR#0252r1" w:date="2020-04-07T04:24:00Z">
                  <w:rPr>
                    <w:noProof/>
                  </w:rPr>
                </w:rPrChange>
              </w:rPr>
              <w:t xml:space="preserve">, the target device shall set the corresponding </w:t>
            </w:r>
            <w:r w:rsidR="000E1336" w:rsidRPr="009F32C9">
              <w:rPr>
                <w:i/>
                <w:rPrChange w:id="62031" w:author="CR#0252r1" w:date="2020-04-07T04:24:00Z">
                  <w:rPr>
                    <w:i/>
                  </w:rPr>
                </w:rPrChange>
              </w:rPr>
              <w:t>rsrp-Result</w:t>
            </w:r>
            <w:r w:rsidR="000E1336" w:rsidRPr="009F32C9">
              <w:rPr>
                <w:noProof/>
                <w:rPrChange w:id="62032" w:author="CR#0252r1" w:date="2020-04-07T04:24:00Z">
                  <w:rPr>
                    <w:noProof/>
                  </w:rPr>
                </w:rPrChange>
              </w:rPr>
              <w:t xml:space="preserve"> (i.e. without suffix) to </w:t>
            </w:r>
            <w:r w:rsidR="000E1336" w:rsidRPr="009F32C9">
              <w:rPr>
                <w:rPrChange w:id="62033" w:author="CR#0252r1" w:date="2020-04-07T04:24:00Z">
                  <w:rPr/>
                </w:rPrChange>
              </w:rPr>
              <w:t>value 0</w:t>
            </w:r>
            <w:r w:rsidR="000E1336" w:rsidRPr="009F32C9">
              <w:rPr>
                <w:noProof/>
                <w:rPrChange w:id="62034" w:author="CR#0252r1" w:date="2020-04-07T04:24:00Z">
                  <w:rPr>
                    <w:noProof/>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62035" w:author="CR#0252r1" w:date="2020-04-07T04:24:00Z">
                  <w:rPr>
                    <w:b/>
                    <w:i/>
                  </w:rPr>
                </w:rPrChange>
              </w:rPr>
            </w:pPr>
            <w:r w:rsidRPr="009F32C9">
              <w:rPr>
                <w:b/>
                <w:i/>
                <w:rPrChange w:id="62036" w:author="CR#0252r1" w:date="2020-04-07T04:24:00Z">
                  <w:rPr>
                    <w:b/>
                    <w:i/>
                  </w:rPr>
                </w:rPrChange>
              </w:rPr>
              <w:t>rsrq-Result</w:t>
            </w:r>
          </w:p>
          <w:p w:rsidR="002B1632" w:rsidRPr="009F32C9" w:rsidRDefault="002B1632" w:rsidP="002D60CB">
            <w:pPr>
              <w:pStyle w:val="TAL"/>
              <w:keepNext w:val="0"/>
              <w:keepLines w:val="0"/>
              <w:widowControl w:val="0"/>
              <w:rPr>
                <w:noProof/>
                <w:rPrChange w:id="62037" w:author="CR#0252r1" w:date="2020-04-07T04:24:00Z">
                  <w:rPr>
                    <w:noProof/>
                  </w:rPr>
                </w:rPrChange>
              </w:rPr>
            </w:pPr>
            <w:r w:rsidRPr="009F32C9">
              <w:rPr>
                <w:noProof/>
                <w:rPrChange w:id="62038" w:author="CR#0252r1" w:date="2020-04-07T04:24:00Z">
                  <w:rPr>
                    <w:noProof/>
                  </w:rPr>
                </w:rPrChange>
              </w:rPr>
              <w:t xml:space="preserve">This field specifies the </w:t>
            </w:r>
            <w:r w:rsidRPr="009F32C9">
              <w:rPr>
                <w:rPrChange w:id="62039" w:author="CR#0252r1" w:date="2020-04-07T04:24:00Z">
                  <w:rPr/>
                </w:rPrChange>
              </w:rPr>
              <w:t xml:space="preserve">reference signal received quality (RSRQ) measurement, as defined in </w:t>
            </w:r>
            <w:r w:rsidR="00DD6009" w:rsidRPr="009F32C9">
              <w:rPr>
                <w:rPrChange w:id="62040" w:author="CR#0252r1" w:date="2020-04-07T04:24:00Z">
                  <w:rPr/>
                </w:rPrChange>
              </w:rPr>
              <w:t xml:space="preserve">TS 36.331 </w:t>
            </w:r>
            <w:r w:rsidRPr="009F32C9">
              <w:rPr>
                <w:rPrChange w:id="62041" w:author="CR#0252r1" w:date="2020-04-07T04:24:00Z">
                  <w:rPr/>
                </w:rPrChange>
              </w:rPr>
              <w:t>[12],</w:t>
            </w:r>
            <w:r w:rsidR="000D5442" w:rsidRPr="009F32C9">
              <w:rPr>
                <w:rPrChange w:id="62042" w:author="CR#0252r1" w:date="2020-04-07T04:24:00Z">
                  <w:rPr/>
                </w:rPrChange>
              </w:rPr>
              <w:t xml:space="preserve"> </w:t>
            </w:r>
            <w:r w:rsidR="00DD6009" w:rsidRPr="009F32C9">
              <w:rPr>
                <w:rPrChange w:id="62043" w:author="CR#0252r1" w:date="2020-04-07T04:24:00Z">
                  <w:rPr/>
                </w:rPrChange>
              </w:rPr>
              <w:t xml:space="preserve">TS 36.214 </w:t>
            </w:r>
            <w:r w:rsidRPr="009F32C9">
              <w:rPr>
                <w:rPrChange w:id="62044" w:author="CR#0252r1" w:date="2020-04-07T04:24:00Z">
                  <w:rPr/>
                </w:rPrChange>
              </w:rPr>
              <w:t>[17].</w:t>
            </w:r>
            <w:r w:rsidR="000E1336" w:rsidRPr="009F32C9">
              <w:rPr>
                <w:noProof/>
                <w:rPrChange w:id="62045" w:author="CR#0252r1" w:date="2020-04-07T04:24:00Z">
                  <w:rPr>
                    <w:noProof/>
                  </w:rPr>
                </w:rPrChange>
              </w:rPr>
              <w:t xml:space="preserve"> In case the target device includes </w:t>
            </w:r>
            <w:r w:rsidR="000E1336" w:rsidRPr="009F32C9">
              <w:rPr>
                <w:i/>
                <w:rPrChange w:id="62046" w:author="CR#0252r1" w:date="2020-04-07T04:24:00Z">
                  <w:rPr>
                    <w:i/>
                  </w:rPr>
                </w:rPrChange>
              </w:rPr>
              <w:t>rsrq-Result-v1470</w:t>
            </w:r>
            <w:r w:rsidR="000E1336" w:rsidRPr="009F32C9">
              <w:rPr>
                <w:noProof/>
                <w:rPrChange w:id="62047" w:author="CR#0252r1" w:date="2020-04-07T04:24:00Z">
                  <w:rPr>
                    <w:noProof/>
                  </w:rPr>
                </w:rPrChange>
              </w:rPr>
              <w:t xml:space="preserve">, the target device shall set the corresponding </w:t>
            </w:r>
            <w:r w:rsidR="000E1336" w:rsidRPr="009F32C9">
              <w:rPr>
                <w:i/>
                <w:rPrChange w:id="62048" w:author="CR#0252r1" w:date="2020-04-07T04:24:00Z">
                  <w:rPr>
                    <w:i/>
                  </w:rPr>
                </w:rPrChange>
              </w:rPr>
              <w:t>rsrq-Result</w:t>
            </w:r>
            <w:r w:rsidR="000E1336" w:rsidRPr="009F32C9">
              <w:rPr>
                <w:noProof/>
                <w:rPrChange w:id="62049" w:author="CR#0252r1" w:date="2020-04-07T04:24:00Z">
                  <w:rPr>
                    <w:noProof/>
                  </w:rPr>
                </w:rPrChange>
              </w:rPr>
              <w:t xml:space="preserve"> (i.e. without suffix) to </w:t>
            </w:r>
            <w:r w:rsidR="000E1336" w:rsidRPr="009F32C9">
              <w:rPr>
                <w:rPrChange w:id="62050" w:author="CR#0252r1" w:date="2020-04-07T04:24:00Z">
                  <w:rPr/>
                </w:rPrChange>
              </w:rPr>
              <w:t>value 0 or 34</w:t>
            </w:r>
            <w:r w:rsidR="000E1336" w:rsidRPr="009F32C9">
              <w:rPr>
                <w:noProof/>
                <w:rPrChange w:id="62051" w:author="CR#0252r1" w:date="2020-04-07T04:24:00Z">
                  <w:rPr>
                    <w:noProof/>
                  </w:rPr>
                </w:rPrChange>
              </w:rPr>
              <w:t>.</w:t>
            </w:r>
          </w:p>
        </w:tc>
      </w:tr>
      <w:tr w:rsidR="009F32C9" w:rsidRPr="009F32C9">
        <w:trPr>
          <w:cantSplit/>
        </w:trPr>
        <w:tc>
          <w:tcPr>
            <w:tcW w:w="9639" w:type="dxa"/>
          </w:tcPr>
          <w:p w:rsidR="002B1632" w:rsidRPr="009F32C9" w:rsidRDefault="002B1632" w:rsidP="002D60CB">
            <w:pPr>
              <w:pStyle w:val="TAL"/>
              <w:keepNext w:val="0"/>
              <w:keepLines w:val="0"/>
              <w:widowControl w:val="0"/>
              <w:rPr>
                <w:b/>
                <w:i/>
                <w:rPrChange w:id="62052" w:author="CR#0252r1" w:date="2020-04-07T04:24:00Z">
                  <w:rPr>
                    <w:b/>
                    <w:i/>
                  </w:rPr>
                </w:rPrChange>
              </w:rPr>
            </w:pPr>
            <w:r w:rsidRPr="009F32C9">
              <w:rPr>
                <w:b/>
                <w:i/>
                <w:rPrChange w:id="62053" w:author="CR#0252r1" w:date="2020-04-07T04:24:00Z">
                  <w:rPr>
                    <w:b/>
                    <w:i/>
                  </w:rPr>
                </w:rPrChange>
              </w:rPr>
              <w:t>ue-RxTxTimeDiff</w:t>
            </w:r>
          </w:p>
          <w:p w:rsidR="002B1632" w:rsidRPr="009F32C9" w:rsidRDefault="002B1632" w:rsidP="002D60CB">
            <w:pPr>
              <w:pStyle w:val="TAL"/>
              <w:keepNext w:val="0"/>
              <w:keepLines w:val="0"/>
              <w:widowControl w:val="0"/>
              <w:rPr>
                <w:noProof/>
                <w:rPrChange w:id="62054" w:author="CR#0252r1" w:date="2020-04-07T04:24:00Z">
                  <w:rPr>
                    <w:noProof/>
                  </w:rPr>
                </w:rPrChange>
              </w:rPr>
            </w:pPr>
            <w:r w:rsidRPr="009F32C9">
              <w:rPr>
                <w:noProof/>
                <w:rPrChange w:id="62055" w:author="CR#0252r1" w:date="2020-04-07T04:24:00Z">
                  <w:rPr>
                    <w:noProof/>
                  </w:rPr>
                </w:rPrChange>
              </w:rPr>
              <w:t xml:space="preserve">This field specifies the UE Rx–Tx time difference measurement, as defined in </w:t>
            </w:r>
            <w:r w:rsidR="00DD6009" w:rsidRPr="009F32C9">
              <w:rPr>
                <w:noProof/>
                <w:rPrChange w:id="62056" w:author="CR#0252r1" w:date="2020-04-07T04:24:00Z">
                  <w:rPr>
                    <w:noProof/>
                  </w:rPr>
                </w:rPrChange>
              </w:rPr>
              <w:t xml:space="preserve">TS 36.214 </w:t>
            </w:r>
            <w:r w:rsidRPr="009F32C9">
              <w:rPr>
                <w:noProof/>
                <w:rPrChange w:id="62057" w:author="CR#0252r1" w:date="2020-04-07T04:24:00Z">
                  <w:rPr>
                    <w:noProof/>
                  </w:rPr>
                </w:rPrChange>
              </w:rPr>
              <w:t>[17]. It is provided only for measurements on the UE</w:t>
            </w:r>
            <w:r w:rsidR="00354C05" w:rsidRPr="009F32C9">
              <w:rPr>
                <w:noProof/>
                <w:rPrChange w:id="62058" w:author="CR#0252r1" w:date="2020-04-07T04:24:00Z">
                  <w:rPr>
                    <w:noProof/>
                  </w:rPr>
                </w:rPrChange>
              </w:rPr>
              <w:t>'</w:t>
            </w:r>
            <w:r w:rsidRPr="009F32C9">
              <w:rPr>
                <w:noProof/>
                <w:rPrChange w:id="62059" w:author="CR#0252r1" w:date="2020-04-07T04:24:00Z">
                  <w:rPr>
                    <w:noProof/>
                  </w:rPr>
                </w:rPrChange>
              </w:rPr>
              <w:t xml:space="preserve">s </w:t>
            </w:r>
            <w:r w:rsidR="009C2E64" w:rsidRPr="009F32C9">
              <w:rPr>
                <w:noProof/>
                <w:rPrChange w:id="62060" w:author="CR#0252r1" w:date="2020-04-07T04:24:00Z">
                  <w:rPr>
                    <w:noProof/>
                  </w:rPr>
                </w:rPrChange>
              </w:rPr>
              <w:t>primary</w:t>
            </w:r>
            <w:r w:rsidRPr="009F32C9">
              <w:rPr>
                <w:noProof/>
                <w:rPrChange w:id="62061" w:author="CR#0252r1" w:date="2020-04-07T04:24:00Z">
                  <w:rPr>
                    <w:noProof/>
                  </w:rPr>
                </w:rPrChange>
              </w:rPr>
              <w:t xml:space="preserve"> cell.</w:t>
            </w:r>
          </w:p>
          <w:p w:rsidR="002B1632" w:rsidRPr="009F32C9" w:rsidRDefault="002B1632" w:rsidP="002D60CB">
            <w:pPr>
              <w:pStyle w:val="TAL"/>
              <w:keepNext w:val="0"/>
              <w:keepLines w:val="0"/>
              <w:widowControl w:val="0"/>
              <w:rPr>
                <w:noProof/>
                <w:rPrChange w:id="62062" w:author="CR#0252r1" w:date="2020-04-07T04:24:00Z">
                  <w:rPr>
                    <w:noProof/>
                  </w:rPr>
                </w:rPrChange>
              </w:rPr>
            </w:pPr>
            <w:r w:rsidRPr="009F32C9">
              <w:rPr>
                <w:noProof/>
                <w:rPrChange w:id="62063" w:author="CR#0252r1" w:date="2020-04-07T04:24:00Z">
                  <w:rPr>
                    <w:noProof/>
                  </w:rPr>
                </w:rPrChange>
              </w:rPr>
              <w:t xml:space="preserve">Measurement report mapping is according to TS 36.133 [18].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Change w:id="62064" w:author="CR#0252r1" w:date="2020-04-07T04:24:00Z">
                  <w:rPr>
                    <w:b/>
                    <w:bCs/>
                    <w:i/>
                    <w:iCs/>
                    <w:noProof/>
                  </w:rPr>
                </w:rPrChange>
              </w:rPr>
            </w:pPr>
            <w:r w:rsidRPr="009F32C9">
              <w:rPr>
                <w:b/>
                <w:bCs/>
                <w:i/>
                <w:iCs/>
                <w:noProof/>
                <w:rPrChange w:id="62065" w:author="CR#0252r1" w:date="2020-04-07T04:24:00Z">
                  <w:rPr>
                    <w:b/>
                    <w:bCs/>
                    <w:i/>
                    <w:iCs/>
                    <w:noProof/>
                  </w:rPr>
                </w:rPrChange>
              </w:rPr>
              <w:t>nrsrp-Result</w:t>
            </w:r>
          </w:p>
          <w:p w:rsidR="006C6D0E" w:rsidRPr="009F32C9" w:rsidRDefault="006C6D0E" w:rsidP="008E1379">
            <w:pPr>
              <w:pStyle w:val="TAL"/>
              <w:keepNext w:val="0"/>
              <w:keepLines w:val="0"/>
              <w:widowControl w:val="0"/>
              <w:rPr>
                <w:b/>
                <w:i/>
                <w:rPrChange w:id="62066" w:author="CR#0252r1" w:date="2020-04-07T04:24:00Z">
                  <w:rPr>
                    <w:b/>
                    <w:i/>
                  </w:rPr>
                </w:rPrChange>
              </w:rPr>
            </w:pPr>
            <w:r w:rsidRPr="009F32C9">
              <w:rPr>
                <w:bCs/>
                <w:iCs/>
                <w:noProof/>
                <w:rPrChange w:id="62067" w:author="CR#0252r1" w:date="2020-04-07T04:24:00Z">
                  <w:rPr>
                    <w:bCs/>
                    <w:iCs/>
                    <w:noProof/>
                  </w:rPr>
                </w:rPrChange>
              </w:rPr>
              <w:t xml:space="preserve">This field specifies the narrowband </w:t>
            </w:r>
            <w:r w:rsidRPr="009F32C9">
              <w:rPr>
                <w:rPrChange w:id="62068" w:author="CR#0252r1" w:date="2020-04-07T04:24:00Z">
                  <w:rPr/>
                </w:rPrChange>
              </w:rPr>
              <w:t xml:space="preserve">reference signal received power (NRSRP) measurement, as defined in </w:t>
            </w:r>
            <w:r w:rsidR="00DD6009" w:rsidRPr="009F32C9">
              <w:rPr>
                <w:rPrChange w:id="62069" w:author="CR#0252r1" w:date="2020-04-07T04:24:00Z">
                  <w:rPr/>
                </w:rPrChange>
              </w:rPr>
              <w:t xml:space="preserve">TS 36.214 </w:t>
            </w:r>
            <w:r w:rsidRPr="009F32C9">
              <w:rPr>
                <w:rPrChange w:id="62070" w:author="CR#0252r1" w:date="2020-04-07T04:24:00Z">
                  <w:rPr/>
                </w:rPrChange>
              </w:rPr>
              <w:t>[17].</w:t>
            </w:r>
            <w:r w:rsidR="009D0048" w:rsidRPr="009F32C9">
              <w:rPr>
                <w:rPrChange w:id="62071" w:author="CR#0252r1" w:date="2020-04-07T04:24:00Z">
                  <w:rPr/>
                </w:rPrChange>
              </w:rPr>
              <w:t xml:space="preserve"> Measurement report mapping is according to TS 36.133 [18].</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Change w:id="62072" w:author="CR#0252r1" w:date="2020-04-07T04:24:00Z">
                  <w:rPr>
                    <w:b/>
                    <w:i/>
                  </w:rPr>
                </w:rPrChange>
              </w:rPr>
            </w:pPr>
            <w:r w:rsidRPr="009F32C9">
              <w:rPr>
                <w:b/>
                <w:i/>
                <w:rPrChange w:id="62073" w:author="CR#0252r1" w:date="2020-04-07T04:24:00Z">
                  <w:rPr>
                    <w:b/>
                    <w:i/>
                  </w:rPr>
                </w:rPrChange>
              </w:rPr>
              <w:t>nrsrq-Result</w:t>
            </w:r>
          </w:p>
          <w:p w:rsidR="009D0048" w:rsidRPr="009F32C9" w:rsidRDefault="006C6D0E" w:rsidP="009D0048">
            <w:pPr>
              <w:pStyle w:val="TAL"/>
              <w:widowControl w:val="0"/>
              <w:rPr>
                <w:rPrChange w:id="62074" w:author="CR#0252r1" w:date="2020-04-07T04:24:00Z">
                  <w:rPr/>
                </w:rPrChange>
              </w:rPr>
            </w:pPr>
            <w:r w:rsidRPr="009F32C9">
              <w:rPr>
                <w:noProof/>
                <w:rPrChange w:id="62075" w:author="CR#0252r1" w:date="2020-04-07T04:24:00Z">
                  <w:rPr>
                    <w:noProof/>
                  </w:rPr>
                </w:rPrChange>
              </w:rPr>
              <w:t xml:space="preserve">This field specifies the narrowband </w:t>
            </w:r>
            <w:r w:rsidRPr="009F32C9">
              <w:rPr>
                <w:rPrChange w:id="62076" w:author="CR#0252r1" w:date="2020-04-07T04:24:00Z">
                  <w:rPr/>
                </w:rPrChange>
              </w:rPr>
              <w:t xml:space="preserve">reference signal received quality (NRSRQ) measurement, as defined in </w:t>
            </w:r>
            <w:r w:rsidR="00DD6009" w:rsidRPr="009F32C9">
              <w:rPr>
                <w:rPrChange w:id="62077" w:author="CR#0252r1" w:date="2020-04-07T04:24:00Z">
                  <w:rPr/>
                </w:rPrChange>
              </w:rPr>
              <w:t xml:space="preserve">TS 36.214 </w:t>
            </w:r>
            <w:r w:rsidRPr="009F32C9">
              <w:rPr>
                <w:rPrChange w:id="62078" w:author="CR#0252r1" w:date="2020-04-07T04:24:00Z">
                  <w:rPr/>
                </w:rPrChange>
              </w:rPr>
              <w:t>[17].</w:t>
            </w:r>
          </w:p>
          <w:p w:rsidR="00306283" w:rsidRPr="009F32C9" w:rsidRDefault="009D0048" w:rsidP="00306283">
            <w:pPr>
              <w:pStyle w:val="TAL"/>
              <w:widowControl w:val="0"/>
              <w:rPr>
                <w:rPrChange w:id="62079" w:author="CR#0252r1" w:date="2020-04-07T04:24:00Z">
                  <w:rPr/>
                </w:rPrChange>
              </w:rPr>
            </w:pPr>
            <w:r w:rsidRPr="009F32C9">
              <w:rPr>
                <w:rPrChange w:id="62080" w:author="CR#0252r1" w:date="2020-04-07T04:24:00Z">
                  <w:rPr/>
                </w:rPrChange>
              </w:rPr>
              <w:t xml:space="preserve">Measurement report mapping to </w:t>
            </w:r>
            <w:r w:rsidR="004D0602" w:rsidRPr="009F32C9">
              <w:rPr>
                <w:rPrChange w:id="62081" w:author="CR#0252r1" w:date="2020-04-07T04:24:00Z">
                  <w:rPr/>
                </w:rPrChange>
              </w:rPr>
              <w:t xml:space="preserve">the value defined in </w:t>
            </w:r>
            <w:r w:rsidRPr="009F32C9">
              <w:rPr>
                <w:rPrChange w:id="62082" w:author="CR#0252r1" w:date="2020-04-07T04:24:00Z">
                  <w:rPr/>
                </w:rPrChange>
              </w:rPr>
              <w:t>TS 36.133 [18]</w:t>
            </w:r>
            <w:r w:rsidR="004D0602" w:rsidRPr="009F32C9">
              <w:rPr>
                <w:rPrChange w:id="62083" w:author="CR#0252r1" w:date="2020-04-07T04:24:00Z">
                  <w:rPr/>
                </w:rPrChange>
              </w:rPr>
              <w:t>. Values 0..29 map to values</w:t>
            </w:r>
          </w:p>
          <w:p w:rsidR="006C6D0E" w:rsidRPr="009F32C9" w:rsidRDefault="004D0602" w:rsidP="004D0602">
            <w:pPr>
              <w:pStyle w:val="TAL"/>
              <w:keepNext w:val="0"/>
              <w:keepLines w:val="0"/>
              <w:widowControl w:val="0"/>
              <w:rPr>
                <w:b/>
                <w:i/>
                <w:rPrChange w:id="62084" w:author="CR#0252r1" w:date="2020-04-07T04:24:00Z">
                  <w:rPr>
                    <w:b/>
                    <w:i/>
                  </w:rPr>
                </w:rPrChange>
              </w:rPr>
            </w:pPr>
            <w:r w:rsidRPr="009F32C9">
              <w:rPr>
                <w:rPrChange w:id="62085" w:author="CR#0252r1" w:date="2020-04-07T04:24:00Z">
                  <w:rPr/>
                </w:rPrChange>
              </w:rPr>
              <w:t>NRSRQ_-30..NRSRQ_-1. Values 30..62 map to NRSRQ_01..NRSRQ_33. Values 63..74 map to NRSRQ_35..NRSRQ_46</w:t>
            </w:r>
            <w:r w:rsidR="009D0048" w:rsidRPr="009F32C9">
              <w:rPr>
                <w:rPrChange w:id="62086" w:author="CR#0252r1" w:date="2020-04-07T04:24:00Z">
                  <w:rPr/>
                </w:rPrChange>
              </w:rPr>
              <w:t>.</w:t>
            </w:r>
            <w:r w:rsidR="00306283" w:rsidRPr="009F32C9">
              <w:rPr>
                <w:rPrChange w:id="62087" w:author="CR#0252r1" w:date="2020-04-07T04:24:00Z">
                  <w:rPr/>
                </w:rPrChange>
              </w:rPr>
              <w:t xml:space="preserve"> The UE does not report NRSRQ_00 nor NRSRQ_34.</w:t>
            </w:r>
          </w:p>
        </w:tc>
      </w:tr>
      <w:tr w:rsidR="009F32C9" w:rsidRPr="009F32C9" w:rsidTr="008E1379">
        <w:trPr>
          <w:cantSplit/>
        </w:trPr>
        <w:tc>
          <w:tcPr>
            <w:tcW w:w="9639" w:type="dxa"/>
          </w:tcPr>
          <w:p w:rsidR="006C6D0E" w:rsidRPr="009F32C9" w:rsidRDefault="006C6D0E" w:rsidP="008E1379">
            <w:pPr>
              <w:widowControl w:val="0"/>
              <w:spacing w:after="0"/>
              <w:rPr>
                <w:rFonts w:ascii="Arial" w:hAnsi="Arial"/>
                <w:b/>
                <w:i/>
                <w:sz w:val="18"/>
                <w:rPrChange w:id="62088" w:author="CR#0252r1" w:date="2020-04-07T04:24:00Z">
                  <w:rPr>
                    <w:rFonts w:ascii="Arial" w:hAnsi="Arial"/>
                    <w:b/>
                    <w:i/>
                    <w:sz w:val="18"/>
                  </w:rPr>
                </w:rPrChange>
              </w:rPr>
            </w:pPr>
            <w:r w:rsidRPr="009F32C9">
              <w:rPr>
                <w:rFonts w:ascii="Arial" w:hAnsi="Arial"/>
                <w:b/>
                <w:i/>
                <w:sz w:val="18"/>
                <w:rPrChange w:id="62089" w:author="CR#0252r1" w:date="2020-04-07T04:24:00Z">
                  <w:rPr>
                    <w:rFonts w:ascii="Arial" w:hAnsi="Arial"/>
                    <w:b/>
                    <w:i/>
                    <w:sz w:val="18"/>
                  </w:rPr>
                </w:rPrChange>
              </w:rPr>
              <w:t>carrierFreqOffsetNB</w:t>
            </w:r>
          </w:p>
          <w:p w:rsidR="006C6D0E" w:rsidRPr="009F32C9" w:rsidRDefault="006C6D0E" w:rsidP="008E1379">
            <w:pPr>
              <w:pStyle w:val="TAL"/>
              <w:keepNext w:val="0"/>
              <w:keepLines w:val="0"/>
              <w:widowControl w:val="0"/>
              <w:rPr>
                <w:b/>
                <w:i/>
                <w:rPrChange w:id="62090" w:author="CR#0252r1" w:date="2020-04-07T04:24:00Z">
                  <w:rPr>
                    <w:b/>
                    <w:i/>
                  </w:rPr>
                </w:rPrChange>
              </w:rPr>
            </w:pPr>
            <w:r w:rsidRPr="009F32C9">
              <w:rPr>
                <w:rPrChange w:id="62091" w:author="CR#0252r1" w:date="2020-04-07T04:24:00Z">
                  <w:rPr/>
                </w:rPrChange>
              </w:rPr>
              <w:t xml:space="preserve">This field specifies the offset of the NB-IoT channel number to ARFCN given by </w:t>
            </w:r>
            <w:r w:rsidRPr="009F32C9">
              <w:rPr>
                <w:i/>
                <w:rPrChange w:id="62092" w:author="CR#0252r1" w:date="2020-04-07T04:24:00Z">
                  <w:rPr>
                    <w:i/>
                  </w:rPr>
                </w:rPrChange>
              </w:rPr>
              <w:t xml:space="preserve">arfcnEUTRA </w:t>
            </w:r>
            <w:r w:rsidRPr="009F32C9">
              <w:rPr>
                <w:rPrChange w:id="62093" w:author="CR#0252r1" w:date="2020-04-07T04:24:00Z">
                  <w:rPr/>
                </w:rPrChange>
              </w:rPr>
              <w:t>as defined in TS 36.101 [21].</w:t>
            </w:r>
          </w:p>
        </w:tc>
      </w:tr>
      <w:tr w:rsidR="006C6D0E" w:rsidRPr="009F32C9" w:rsidTr="008E1379">
        <w:trPr>
          <w:cantSplit/>
        </w:trPr>
        <w:tc>
          <w:tcPr>
            <w:tcW w:w="9639" w:type="dxa"/>
          </w:tcPr>
          <w:p w:rsidR="006C6D0E" w:rsidRPr="009F32C9" w:rsidRDefault="006C6D0E" w:rsidP="008E1379">
            <w:pPr>
              <w:widowControl w:val="0"/>
              <w:spacing w:after="0"/>
              <w:rPr>
                <w:rFonts w:ascii="Arial" w:hAnsi="Arial"/>
                <w:b/>
                <w:i/>
                <w:sz w:val="18"/>
                <w:rPrChange w:id="62094" w:author="CR#0252r1" w:date="2020-04-07T04:24:00Z">
                  <w:rPr>
                    <w:rFonts w:ascii="Arial" w:hAnsi="Arial"/>
                    <w:b/>
                    <w:i/>
                    <w:sz w:val="18"/>
                  </w:rPr>
                </w:rPrChange>
              </w:rPr>
            </w:pPr>
            <w:r w:rsidRPr="009F32C9">
              <w:rPr>
                <w:rFonts w:ascii="Arial" w:hAnsi="Arial"/>
                <w:b/>
                <w:i/>
                <w:sz w:val="18"/>
                <w:rPrChange w:id="62095" w:author="CR#0252r1" w:date="2020-04-07T04:24:00Z">
                  <w:rPr>
                    <w:rFonts w:ascii="Arial" w:hAnsi="Arial"/>
                    <w:b/>
                    <w:i/>
                    <w:sz w:val="18"/>
                  </w:rPr>
                </w:rPrChange>
              </w:rPr>
              <w:lastRenderedPageBreak/>
              <w:t>hyperSFN</w:t>
            </w:r>
          </w:p>
          <w:p w:rsidR="006C6D0E" w:rsidRPr="009F32C9" w:rsidRDefault="006C6D0E" w:rsidP="008E1379">
            <w:pPr>
              <w:widowControl w:val="0"/>
              <w:spacing w:after="0"/>
              <w:rPr>
                <w:rFonts w:ascii="Arial" w:hAnsi="Arial"/>
                <w:b/>
                <w:i/>
                <w:sz w:val="18"/>
                <w:rPrChange w:id="62096" w:author="CR#0252r1" w:date="2020-04-07T04:24:00Z">
                  <w:rPr>
                    <w:rFonts w:ascii="Arial" w:hAnsi="Arial"/>
                    <w:b/>
                    <w:i/>
                    <w:sz w:val="18"/>
                  </w:rPr>
                </w:rPrChange>
              </w:rPr>
            </w:pPr>
            <w:r w:rsidRPr="009F32C9">
              <w:rPr>
                <w:rFonts w:ascii="Arial" w:hAnsi="Arial"/>
                <w:sz w:val="18"/>
                <w:rPrChange w:id="62097" w:author="CR#0252r1" w:date="2020-04-07T04:24:00Z">
                  <w:rPr>
                    <w:rFonts w:ascii="Arial" w:hAnsi="Arial"/>
                    <w:sz w:val="18"/>
                  </w:rPr>
                </w:rPrChange>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9F32C9" w:rsidRDefault="006C6D0E" w:rsidP="006C6D0E">
      <w:pPr>
        <w:rPr>
          <w:rPrChange w:id="62098" w:author="CR#0252r1" w:date="2020-04-07T04:24:00Z">
            <w:rPr/>
          </w:rPrChange>
        </w:rPr>
      </w:pPr>
    </w:p>
    <w:p w:rsidR="002B1632" w:rsidRPr="009F32C9" w:rsidRDefault="002B1632" w:rsidP="002D60CB">
      <w:pPr>
        <w:pStyle w:val="Heading4"/>
        <w:rPr>
          <w:rPrChange w:id="62099" w:author="CR#0252r1" w:date="2020-04-07T04:24:00Z">
            <w:rPr/>
          </w:rPrChange>
        </w:rPr>
      </w:pPr>
      <w:bookmarkStart w:id="62100" w:name="_Toc27765377"/>
      <w:r w:rsidRPr="009F32C9">
        <w:rPr>
          <w:rPrChange w:id="62101" w:author="CR#0252r1" w:date="2020-04-07T04:24:00Z">
            <w:rPr/>
          </w:rPrChange>
        </w:rPr>
        <w:t>6.5.3.3</w:t>
      </w:r>
      <w:r w:rsidRPr="009F32C9">
        <w:rPr>
          <w:rPrChange w:id="62102" w:author="CR#0252r1" w:date="2020-04-07T04:24:00Z">
            <w:rPr/>
          </w:rPrChange>
        </w:rPr>
        <w:tab/>
        <w:t>E</w:t>
      </w:r>
      <w:r w:rsidRPr="009F32C9">
        <w:rPr>
          <w:rPrChange w:id="62103" w:author="CR#0252r1" w:date="2020-04-07T04:24:00Z">
            <w:rPr/>
          </w:rPrChange>
        </w:rPr>
        <w:noBreakHyphen/>
        <w:t>CID Location Information Request</w:t>
      </w:r>
      <w:bookmarkEnd w:id="62100"/>
    </w:p>
    <w:p w:rsidR="002B1632" w:rsidRPr="009F32C9" w:rsidRDefault="002B1632" w:rsidP="002D60CB">
      <w:pPr>
        <w:pStyle w:val="Heading4"/>
        <w:rPr>
          <w:rPrChange w:id="62104" w:author="CR#0252r1" w:date="2020-04-07T04:24:00Z">
            <w:rPr/>
          </w:rPrChange>
        </w:rPr>
      </w:pPr>
      <w:bookmarkStart w:id="62105" w:name="_Toc27765378"/>
      <w:r w:rsidRPr="009F32C9">
        <w:rPr>
          <w:rPrChange w:id="62106" w:author="CR#0252r1" w:date="2020-04-07T04:24:00Z">
            <w:rPr/>
          </w:rPrChange>
        </w:rPr>
        <w:t>–</w:t>
      </w:r>
      <w:r w:rsidRPr="009F32C9">
        <w:rPr>
          <w:rPrChange w:id="62107" w:author="CR#0252r1" w:date="2020-04-07T04:24:00Z">
            <w:rPr/>
          </w:rPrChange>
        </w:rPr>
        <w:tab/>
      </w:r>
      <w:r w:rsidRPr="009F32C9">
        <w:rPr>
          <w:i/>
          <w:rPrChange w:id="62108" w:author="CR#0252r1" w:date="2020-04-07T04:24:00Z">
            <w:rPr>
              <w:i/>
            </w:rPr>
          </w:rPrChange>
        </w:rPr>
        <w:t>ECID-Request</w:t>
      </w:r>
      <w:r w:rsidRPr="009F32C9">
        <w:rPr>
          <w:i/>
          <w:noProof/>
          <w:rPrChange w:id="62109" w:author="CR#0252r1" w:date="2020-04-07T04:24:00Z">
            <w:rPr>
              <w:i/>
              <w:noProof/>
            </w:rPr>
          </w:rPrChange>
        </w:rPr>
        <w:t>LocationInformation</w:t>
      </w:r>
      <w:bookmarkEnd w:id="62105"/>
    </w:p>
    <w:p w:rsidR="002B1632" w:rsidRPr="009F32C9" w:rsidRDefault="002B1632" w:rsidP="002D60CB">
      <w:pPr>
        <w:keepLines/>
        <w:rPr>
          <w:rPrChange w:id="62110" w:author="CR#0252r1" w:date="2020-04-07T04:24:00Z">
            <w:rPr/>
          </w:rPrChange>
        </w:rPr>
      </w:pPr>
      <w:r w:rsidRPr="009F32C9">
        <w:rPr>
          <w:rPrChange w:id="62111" w:author="CR#0252r1" w:date="2020-04-07T04:24:00Z">
            <w:rPr/>
          </w:rPrChange>
        </w:rPr>
        <w:t xml:space="preserve">The IE </w:t>
      </w:r>
      <w:r w:rsidRPr="009F32C9">
        <w:rPr>
          <w:i/>
          <w:rPrChange w:id="62112" w:author="CR#0252r1" w:date="2020-04-07T04:24:00Z">
            <w:rPr>
              <w:i/>
            </w:rPr>
          </w:rPrChange>
        </w:rPr>
        <w:t>ECID-Request</w:t>
      </w:r>
      <w:r w:rsidRPr="009F32C9">
        <w:rPr>
          <w:i/>
          <w:noProof/>
          <w:rPrChange w:id="62113" w:author="CR#0252r1" w:date="2020-04-07T04:24:00Z">
            <w:rPr>
              <w:i/>
              <w:noProof/>
            </w:rPr>
          </w:rPrChange>
        </w:rPr>
        <w:t>LocationInformation</w:t>
      </w:r>
      <w:r w:rsidRPr="009F32C9">
        <w:rPr>
          <w:noProof/>
          <w:rPrChange w:id="62114" w:author="CR#0252r1" w:date="2020-04-07T04:24:00Z">
            <w:rPr>
              <w:noProof/>
            </w:rPr>
          </w:rPrChange>
        </w:rPr>
        <w:t xml:space="preserve"> is</w:t>
      </w:r>
      <w:r w:rsidRPr="009F32C9">
        <w:rPr>
          <w:rPrChange w:id="62115" w:author="CR#0252r1" w:date="2020-04-07T04:24:00Z">
            <w:rPr/>
          </w:rPrChange>
        </w:rPr>
        <w:t xml:space="preserve"> used by the location server to request E</w:t>
      </w:r>
      <w:r w:rsidRPr="009F32C9">
        <w:rPr>
          <w:rPrChange w:id="62116" w:author="CR#0252r1" w:date="2020-04-07T04:24:00Z">
            <w:rPr/>
          </w:rPrChange>
        </w:rPr>
        <w:noBreakHyphen/>
        <w:t>CID location measurements from a target device.</w:t>
      </w:r>
    </w:p>
    <w:p w:rsidR="002B1632" w:rsidRPr="009F32C9" w:rsidRDefault="002B1632" w:rsidP="002D60CB">
      <w:pPr>
        <w:pStyle w:val="PL"/>
        <w:shd w:val="clear" w:color="auto" w:fill="E6E6E6"/>
        <w:rPr>
          <w:rPrChange w:id="62117" w:author="CR#0252r1" w:date="2020-04-07T04:24:00Z">
            <w:rPr/>
          </w:rPrChange>
        </w:rPr>
      </w:pPr>
      <w:r w:rsidRPr="009F32C9">
        <w:rPr>
          <w:rPrChange w:id="62118" w:author="CR#0252r1" w:date="2020-04-07T04:24:00Z">
            <w:rPr/>
          </w:rPrChange>
        </w:rPr>
        <w:t>-- ASN1START</w:t>
      </w:r>
    </w:p>
    <w:p w:rsidR="002B1632" w:rsidRPr="009F32C9" w:rsidRDefault="002B1632" w:rsidP="002D60CB">
      <w:pPr>
        <w:pStyle w:val="PL"/>
        <w:shd w:val="clear" w:color="auto" w:fill="E6E6E6"/>
        <w:rPr>
          <w:snapToGrid w:val="0"/>
          <w:rPrChange w:id="62119" w:author="CR#0252r1" w:date="2020-04-07T04:24:00Z">
            <w:rPr>
              <w:snapToGrid w:val="0"/>
            </w:rPr>
          </w:rPrChange>
        </w:rPr>
      </w:pPr>
    </w:p>
    <w:p w:rsidR="002B1632" w:rsidRPr="009F32C9" w:rsidRDefault="002B1632" w:rsidP="00C42F64">
      <w:pPr>
        <w:pStyle w:val="PL"/>
        <w:shd w:val="clear" w:color="auto" w:fill="E6E6E6"/>
        <w:outlineLvl w:val="0"/>
        <w:rPr>
          <w:snapToGrid w:val="0"/>
          <w:rPrChange w:id="62120" w:author="CR#0252r1" w:date="2020-04-07T04:24:00Z">
            <w:rPr>
              <w:snapToGrid w:val="0"/>
            </w:rPr>
          </w:rPrChange>
        </w:rPr>
      </w:pPr>
      <w:r w:rsidRPr="009F32C9">
        <w:rPr>
          <w:snapToGrid w:val="0"/>
          <w:rPrChange w:id="62121" w:author="CR#0252r1" w:date="2020-04-07T04:24:00Z">
            <w:rPr>
              <w:snapToGrid w:val="0"/>
            </w:rPr>
          </w:rPrChange>
        </w:rPr>
        <w:t>ECID-RequestLocationInformation ::= SEQUENCE {</w:t>
      </w:r>
    </w:p>
    <w:p w:rsidR="002B1632" w:rsidRPr="009F32C9" w:rsidRDefault="002B1632" w:rsidP="002D60CB">
      <w:pPr>
        <w:pStyle w:val="PL"/>
        <w:shd w:val="clear" w:color="auto" w:fill="E6E6E6"/>
        <w:rPr>
          <w:snapToGrid w:val="0"/>
          <w:rPrChange w:id="62122" w:author="CR#0252r1" w:date="2020-04-07T04:24:00Z">
            <w:rPr>
              <w:snapToGrid w:val="0"/>
            </w:rPr>
          </w:rPrChange>
        </w:rPr>
      </w:pPr>
      <w:r w:rsidRPr="009F32C9">
        <w:rPr>
          <w:snapToGrid w:val="0"/>
          <w:rPrChange w:id="62123" w:author="CR#0252r1" w:date="2020-04-07T04:24:00Z">
            <w:rPr>
              <w:snapToGrid w:val="0"/>
            </w:rPr>
          </w:rPrChange>
        </w:rPr>
        <w:tab/>
        <w:t>requestedMeasurements</w:t>
      </w:r>
      <w:r w:rsidRPr="009F32C9">
        <w:rPr>
          <w:snapToGrid w:val="0"/>
          <w:rPrChange w:id="62124" w:author="CR#0252r1" w:date="2020-04-07T04:24:00Z">
            <w:rPr>
              <w:snapToGrid w:val="0"/>
            </w:rPr>
          </w:rPrChange>
        </w:rPr>
        <w:tab/>
      </w:r>
      <w:r w:rsidRPr="009F32C9">
        <w:rPr>
          <w:snapToGrid w:val="0"/>
          <w:rPrChange w:id="62125" w:author="CR#0252r1" w:date="2020-04-07T04:24:00Z">
            <w:rPr>
              <w:snapToGrid w:val="0"/>
            </w:rPr>
          </w:rPrChange>
        </w:rPr>
        <w:tab/>
        <w:t>BIT STRING {</w:t>
      </w:r>
      <w:r w:rsidR="00354C05" w:rsidRPr="009F32C9">
        <w:rPr>
          <w:snapToGrid w:val="0"/>
          <w:rPrChange w:id="62126" w:author="CR#0252r1" w:date="2020-04-07T04:24:00Z">
            <w:rPr>
              <w:snapToGrid w:val="0"/>
            </w:rPr>
          </w:rPrChange>
        </w:rPr>
        <w:tab/>
      </w:r>
      <w:r w:rsidRPr="009F32C9">
        <w:rPr>
          <w:snapToGrid w:val="0"/>
          <w:rPrChange w:id="62127" w:author="CR#0252r1" w:date="2020-04-07T04:24:00Z">
            <w:rPr>
              <w:snapToGrid w:val="0"/>
            </w:rPr>
          </w:rPrChange>
        </w:rPr>
        <w:t>rsrpReq</w:t>
      </w:r>
      <w:r w:rsidRPr="009F32C9">
        <w:rPr>
          <w:snapToGrid w:val="0"/>
          <w:rPrChange w:id="62128" w:author="CR#0252r1" w:date="2020-04-07T04:24:00Z">
            <w:rPr>
              <w:snapToGrid w:val="0"/>
            </w:rPr>
          </w:rPrChange>
        </w:rPr>
        <w:tab/>
      </w:r>
      <w:r w:rsidRPr="009F32C9">
        <w:rPr>
          <w:snapToGrid w:val="0"/>
          <w:rPrChange w:id="62129" w:author="CR#0252r1" w:date="2020-04-07T04:24:00Z">
            <w:rPr>
              <w:snapToGrid w:val="0"/>
            </w:rPr>
          </w:rPrChange>
        </w:rPr>
        <w:tab/>
        <w:t>(0),</w:t>
      </w:r>
    </w:p>
    <w:p w:rsidR="002B1632" w:rsidRPr="009F32C9" w:rsidRDefault="002B1632" w:rsidP="002D60CB">
      <w:pPr>
        <w:pStyle w:val="PL"/>
        <w:shd w:val="clear" w:color="auto" w:fill="E6E6E6"/>
        <w:rPr>
          <w:snapToGrid w:val="0"/>
          <w:rPrChange w:id="62130" w:author="CR#0252r1" w:date="2020-04-07T04:24:00Z">
            <w:rPr>
              <w:snapToGrid w:val="0"/>
            </w:rPr>
          </w:rPrChange>
        </w:rPr>
      </w:pPr>
      <w:r w:rsidRPr="009F32C9">
        <w:rPr>
          <w:snapToGrid w:val="0"/>
          <w:rPrChange w:id="62131" w:author="CR#0252r1" w:date="2020-04-07T04:24:00Z">
            <w:rPr>
              <w:snapToGrid w:val="0"/>
            </w:rPr>
          </w:rPrChange>
        </w:rPr>
        <w:tab/>
      </w:r>
      <w:r w:rsidRPr="009F32C9">
        <w:rPr>
          <w:snapToGrid w:val="0"/>
          <w:rPrChange w:id="62132" w:author="CR#0252r1" w:date="2020-04-07T04:24:00Z">
            <w:rPr>
              <w:snapToGrid w:val="0"/>
            </w:rPr>
          </w:rPrChange>
        </w:rPr>
        <w:tab/>
      </w:r>
      <w:r w:rsidRPr="009F32C9">
        <w:rPr>
          <w:snapToGrid w:val="0"/>
          <w:rPrChange w:id="62133" w:author="CR#0252r1" w:date="2020-04-07T04:24:00Z">
            <w:rPr>
              <w:snapToGrid w:val="0"/>
            </w:rPr>
          </w:rPrChange>
        </w:rPr>
        <w:tab/>
      </w:r>
      <w:r w:rsidRPr="009F32C9">
        <w:rPr>
          <w:snapToGrid w:val="0"/>
          <w:rPrChange w:id="62134" w:author="CR#0252r1" w:date="2020-04-07T04:24:00Z">
            <w:rPr>
              <w:snapToGrid w:val="0"/>
            </w:rPr>
          </w:rPrChange>
        </w:rPr>
        <w:tab/>
      </w:r>
      <w:r w:rsidRPr="009F32C9">
        <w:rPr>
          <w:snapToGrid w:val="0"/>
          <w:rPrChange w:id="62135" w:author="CR#0252r1" w:date="2020-04-07T04:24:00Z">
            <w:rPr>
              <w:snapToGrid w:val="0"/>
            </w:rPr>
          </w:rPrChange>
        </w:rPr>
        <w:tab/>
      </w:r>
      <w:r w:rsidRPr="009F32C9">
        <w:rPr>
          <w:snapToGrid w:val="0"/>
          <w:rPrChange w:id="62136" w:author="CR#0252r1" w:date="2020-04-07T04:24:00Z">
            <w:rPr>
              <w:snapToGrid w:val="0"/>
            </w:rPr>
          </w:rPrChange>
        </w:rPr>
        <w:tab/>
      </w:r>
      <w:r w:rsidRPr="009F32C9">
        <w:rPr>
          <w:snapToGrid w:val="0"/>
          <w:rPrChange w:id="62137" w:author="CR#0252r1" w:date="2020-04-07T04:24:00Z">
            <w:rPr>
              <w:snapToGrid w:val="0"/>
            </w:rPr>
          </w:rPrChange>
        </w:rPr>
        <w:tab/>
      </w:r>
      <w:r w:rsidRPr="009F32C9">
        <w:rPr>
          <w:snapToGrid w:val="0"/>
          <w:rPrChange w:id="62138" w:author="CR#0252r1" w:date="2020-04-07T04:24:00Z">
            <w:rPr>
              <w:snapToGrid w:val="0"/>
            </w:rPr>
          </w:rPrChange>
        </w:rPr>
        <w:tab/>
      </w:r>
      <w:r w:rsidRPr="009F32C9">
        <w:rPr>
          <w:snapToGrid w:val="0"/>
          <w:rPrChange w:id="62139" w:author="CR#0252r1" w:date="2020-04-07T04:24:00Z">
            <w:rPr>
              <w:snapToGrid w:val="0"/>
            </w:rPr>
          </w:rPrChange>
        </w:rPr>
        <w:tab/>
      </w:r>
      <w:r w:rsidRPr="009F32C9">
        <w:rPr>
          <w:snapToGrid w:val="0"/>
          <w:rPrChange w:id="62140" w:author="CR#0252r1" w:date="2020-04-07T04:24:00Z">
            <w:rPr>
              <w:snapToGrid w:val="0"/>
            </w:rPr>
          </w:rPrChange>
        </w:rPr>
        <w:tab/>
      </w:r>
      <w:r w:rsidRPr="009F32C9">
        <w:rPr>
          <w:snapToGrid w:val="0"/>
          <w:rPrChange w:id="62141" w:author="CR#0252r1" w:date="2020-04-07T04:24:00Z">
            <w:rPr>
              <w:snapToGrid w:val="0"/>
            </w:rPr>
          </w:rPrChange>
        </w:rPr>
        <w:tab/>
      </w:r>
      <w:r w:rsidRPr="009F32C9">
        <w:rPr>
          <w:snapToGrid w:val="0"/>
          <w:rPrChange w:id="62142" w:author="CR#0252r1" w:date="2020-04-07T04:24:00Z">
            <w:rPr>
              <w:snapToGrid w:val="0"/>
            </w:rPr>
          </w:rPrChange>
        </w:rPr>
        <w:tab/>
        <w:t>rsrqReq</w:t>
      </w:r>
      <w:r w:rsidRPr="009F32C9">
        <w:rPr>
          <w:snapToGrid w:val="0"/>
          <w:rPrChange w:id="62143" w:author="CR#0252r1" w:date="2020-04-07T04:24:00Z">
            <w:rPr>
              <w:snapToGrid w:val="0"/>
            </w:rPr>
          </w:rPrChange>
        </w:rPr>
        <w:tab/>
      </w:r>
      <w:r w:rsidRPr="009F32C9">
        <w:rPr>
          <w:snapToGrid w:val="0"/>
          <w:rPrChange w:id="62144" w:author="CR#0252r1" w:date="2020-04-07T04:24:00Z">
            <w:rPr>
              <w:snapToGrid w:val="0"/>
            </w:rPr>
          </w:rPrChange>
        </w:rPr>
        <w:tab/>
        <w:t>(1),</w:t>
      </w:r>
    </w:p>
    <w:p w:rsidR="006C6D0E" w:rsidRPr="009F32C9" w:rsidRDefault="002B1632" w:rsidP="006C6D0E">
      <w:pPr>
        <w:pStyle w:val="PL"/>
        <w:shd w:val="clear" w:color="auto" w:fill="E6E6E6"/>
        <w:rPr>
          <w:snapToGrid w:val="0"/>
          <w:rPrChange w:id="62145" w:author="CR#0252r1" w:date="2020-04-07T04:24:00Z">
            <w:rPr>
              <w:snapToGrid w:val="0"/>
            </w:rPr>
          </w:rPrChange>
        </w:rPr>
      </w:pPr>
      <w:r w:rsidRPr="009F32C9">
        <w:rPr>
          <w:snapToGrid w:val="0"/>
          <w:rPrChange w:id="62146" w:author="CR#0252r1" w:date="2020-04-07T04:24:00Z">
            <w:rPr>
              <w:snapToGrid w:val="0"/>
            </w:rPr>
          </w:rPrChange>
        </w:rPr>
        <w:tab/>
      </w:r>
      <w:r w:rsidRPr="009F32C9">
        <w:rPr>
          <w:snapToGrid w:val="0"/>
          <w:rPrChange w:id="62147" w:author="CR#0252r1" w:date="2020-04-07T04:24:00Z">
            <w:rPr>
              <w:snapToGrid w:val="0"/>
            </w:rPr>
          </w:rPrChange>
        </w:rPr>
        <w:tab/>
      </w:r>
      <w:r w:rsidRPr="009F32C9">
        <w:rPr>
          <w:snapToGrid w:val="0"/>
          <w:rPrChange w:id="62148" w:author="CR#0252r1" w:date="2020-04-07T04:24:00Z">
            <w:rPr>
              <w:snapToGrid w:val="0"/>
            </w:rPr>
          </w:rPrChange>
        </w:rPr>
        <w:tab/>
      </w:r>
      <w:r w:rsidRPr="009F32C9">
        <w:rPr>
          <w:snapToGrid w:val="0"/>
          <w:rPrChange w:id="62149" w:author="CR#0252r1" w:date="2020-04-07T04:24:00Z">
            <w:rPr>
              <w:snapToGrid w:val="0"/>
            </w:rPr>
          </w:rPrChange>
        </w:rPr>
        <w:tab/>
      </w:r>
      <w:r w:rsidRPr="009F32C9">
        <w:rPr>
          <w:snapToGrid w:val="0"/>
          <w:rPrChange w:id="62150" w:author="CR#0252r1" w:date="2020-04-07T04:24:00Z">
            <w:rPr>
              <w:snapToGrid w:val="0"/>
            </w:rPr>
          </w:rPrChange>
        </w:rPr>
        <w:tab/>
      </w:r>
      <w:r w:rsidRPr="009F32C9">
        <w:rPr>
          <w:snapToGrid w:val="0"/>
          <w:rPrChange w:id="62151" w:author="CR#0252r1" w:date="2020-04-07T04:24:00Z">
            <w:rPr>
              <w:snapToGrid w:val="0"/>
            </w:rPr>
          </w:rPrChange>
        </w:rPr>
        <w:tab/>
      </w:r>
      <w:r w:rsidRPr="009F32C9">
        <w:rPr>
          <w:snapToGrid w:val="0"/>
          <w:rPrChange w:id="62152" w:author="CR#0252r1" w:date="2020-04-07T04:24:00Z">
            <w:rPr>
              <w:snapToGrid w:val="0"/>
            </w:rPr>
          </w:rPrChange>
        </w:rPr>
        <w:tab/>
      </w:r>
      <w:r w:rsidRPr="009F32C9">
        <w:rPr>
          <w:snapToGrid w:val="0"/>
          <w:rPrChange w:id="62153" w:author="CR#0252r1" w:date="2020-04-07T04:24:00Z">
            <w:rPr>
              <w:snapToGrid w:val="0"/>
            </w:rPr>
          </w:rPrChange>
        </w:rPr>
        <w:tab/>
      </w:r>
      <w:r w:rsidRPr="009F32C9">
        <w:rPr>
          <w:snapToGrid w:val="0"/>
          <w:rPrChange w:id="62154" w:author="CR#0252r1" w:date="2020-04-07T04:24:00Z">
            <w:rPr>
              <w:snapToGrid w:val="0"/>
            </w:rPr>
          </w:rPrChange>
        </w:rPr>
        <w:tab/>
      </w:r>
      <w:r w:rsidRPr="009F32C9">
        <w:rPr>
          <w:snapToGrid w:val="0"/>
          <w:rPrChange w:id="62155" w:author="CR#0252r1" w:date="2020-04-07T04:24:00Z">
            <w:rPr>
              <w:snapToGrid w:val="0"/>
            </w:rPr>
          </w:rPrChange>
        </w:rPr>
        <w:tab/>
      </w:r>
      <w:r w:rsidRPr="009F32C9">
        <w:rPr>
          <w:snapToGrid w:val="0"/>
          <w:rPrChange w:id="62156" w:author="CR#0252r1" w:date="2020-04-07T04:24:00Z">
            <w:rPr>
              <w:snapToGrid w:val="0"/>
            </w:rPr>
          </w:rPrChange>
        </w:rPr>
        <w:tab/>
      </w:r>
      <w:r w:rsidRPr="009F32C9">
        <w:rPr>
          <w:snapToGrid w:val="0"/>
          <w:rPrChange w:id="62157" w:author="CR#0252r1" w:date="2020-04-07T04:24:00Z">
            <w:rPr>
              <w:snapToGrid w:val="0"/>
            </w:rPr>
          </w:rPrChange>
        </w:rPr>
        <w:tab/>
        <w:t>ueRxTxReq</w:t>
      </w:r>
      <w:r w:rsidRPr="009F32C9">
        <w:rPr>
          <w:snapToGrid w:val="0"/>
          <w:rPrChange w:id="62158" w:author="CR#0252r1" w:date="2020-04-07T04:24:00Z">
            <w:rPr>
              <w:snapToGrid w:val="0"/>
            </w:rPr>
          </w:rPrChange>
        </w:rPr>
        <w:tab/>
        <w:t>(2)</w:t>
      </w:r>
      <w:r w:rsidR="006C6D0E" w:rsidRPr="009F32C9">
        <w:rPr>
          <w:snapToGrid w:val="0"/>
          <w:rPrChange w:id="62159" w:author="CR#0252r1" w:date="2020-04-07T04:24:00Z">
            <w:rPr>
              <w:snapToGrid w:val="0"/>
            </w:rPr>
          </w:rPrChange>
        </w:rPr>
        <w:t>,</w:t>
      </w:r>
    </w:p>
    <w:p w:rsidR="006C6D0E" w:rsidRPr="009F32C9" w:rsidRDefault="006C6D0E" w:rsidP="006C6D0E">
      <w:pPr>
        <w:pStyle w:val="PL"/>
        <w:shd w:val="clear" w:color="auto" w:fill="E6E6E6"/>
        <w:rPr>
          <w:snapToGrid w:val="0"/>
          <w:rPrChange w:id="62160" w:author="CR#0252r1" w:date="2020-04-07T04:24:00Z">
            <w:rPr>
              <w:snapToGrid w:val="0"/>
            </w:rPr>
          </w:rPrChange>
        </w:rPr>
      </w:pPr>
      <w:r w:rsidRPr="009F32C9">
        <w:rPr>
          <w:snapToGrid w:val="0"/>
          <w:rPrChange w:id="62161" w:author="CR#0252r1" w:date="2020-04-07T04:24:00Z">
            <w:rPr>
              <w:snapToGrid w:val="0"/>
            </w:rPr>
          </w:rPrChange>
        </w:rPr>
        <w:tab/>
      </w:r>
      <w:r w:rsidRPr="009F32C9">
        <w:rPr>
          <w:snapToGrid w:val="0"/>
          <w:rPrChange w:id="62162" w:author="CR#0252r1" w:date="2020-04-07T04:24:00Z">
            <w:rPr>
              <w:snapToGrid w:val="0"/>
            </w:rPr>
          </w:rPrChange>
        </w:rPr>
        <w:tab/>
      </w:r>
      <w:r w:rsidRPr="009F32C9">
        <w:rPr>
          <w:snapToGrid w:val="0"/>
          <w:rPrChange w:id="62163" w:author="CR#0252r1" w:date="2020-04-07T04:24:00Z">
            <w:rPr>
              <w:snapToGrid w:val="0"/>
            </w:rPr>
          </w:rPrChange>
        </w:rPr>
        <w:tab/>
      </w:r>
      <w:r w:rsidRPr="009F32C9">
        <w:rPr>
          <w:snapToGrid w:val="0"/>
          <w:rPrChange w:id="62164" w:author="CR#0252r1" w:date="2020-04-07T04:24:00Z">
            <w:rPr>
              <w:snapToGrid w:val="0"/>
            </w:rPr>
          </w:rPrChange>
        </w:rPr>
        <w:tab/>
      </w:r>
      <w:r w:rsidRPr="009F32C9">
        <w:rPr>
          <w:snapToGrid w:val="0"/>
          <w:rPrChange w:id="62165" w:author="CR#0252r1" w:date="2020-04-07T04:24:00Z">
            <w:rPr>
              <w:snapToGrid w:val="0"/>
            </w:rPr>
          </w:rPrChange>
        </w:rPr>
        <w:tab/>
      </w:r>
      <w:r w:rsidRPr="009F32C9">
        <w:rPr>
          <w:snapToGrid w:val="0"/>
          <w:rPrChange w:id="62166" w:author="CR#0252r1" w:date="2020-04-07T04:24:00Z">
            <w:rPr>
              <w:snapToGrid w:val="0"/>
            </w:rPr>
          </w:rPrChange>
        </w:rPr>
        <w:tab/>
      </w:r>
      <w:r w:rsidRPr="009F32C9">
        <w:rPr>
          <w:snapToGrid w:val="0"/>
          <w:rPrChange w:id="62167" w:author="CR#0252r1" w:date="2020-04-07T04:24:00Z">
            <w:rPr>
              <w:snapToGrid w:val="0"/>
            </w:rPr>
          </w:rPrChange>
        </w:rPr>
        <w:tab/>
      </w:r>
      <w:r w:rsidRPr="009F32C9">
        <w:rPr>
          <w:snapToGrid w:val="0"/>
          <w:rPrChange w:id="62168" w:author="CR#0252r1" w:date="2020-04-07T04:24:00Z">
            <w:rPr>
              <w:snapToGrid w:val="0"/>
            </w:rPr>
          </w:rPrChange>
        </w:rPr>
        <w:tab/>
      </w:r>
      <w:r w:rsidRPr="009F32C9">
        <w:rPr>
          <w:snapToGrid w:val="0"/>
          <w:rPrChange w:id="62169" w:author="CR#0252r1" w:date="2020-04-07T04:24:00Z">
            <w:rPr>
              <w:snapToGrid w:val="0"/>
            </w:rPr>
          </w:rPrChange>
        </w:rPr>
        <w:tab/>
      </w:r>
      <w:r w:rsidRPr="009F32C9">
        <w:rPr>
          <w:snapToGrid w:val="0"/>
          <w:rPrChange w:id="62170" w:author="CR#0252r1" w:date="2020-04-07T04:24:00Z">
            <w:rPr>
              <w:snapToGrid w:val="0"/>
            </w:rPr>
          </w:rPrChange>
        </w:rPr>
        <w:tab/>
      </w:r>
      <w:r w:rsidRPr="009F32C9">
        <w:rPr>
          <w:snapToGrid w:val="0"/>
          <w:rPrChange w:id="62171" w:author="CR#0252r1" w:date="2020-04-07T04:24:00Z">
            <w:rPr>
              <w:snapToGrid w:val="0"/>
            </w:rPr>
          </w:rPrChange>
        </w:rPr>
        <w:tab/>
      </w:r>
      <w:r w:rsidRPr="009F32C9">
        <w:rPr>
          <w:snapToGrid w:val="0"/>
          <w:rPrChange w:id="62172" w:author="CR#0252r1" w:date="2020-04-07T04:24:00Z">
            <w:rPr>
              <w:snapToGrid w:val="0"/>
            </w:rPr>
          </w:rPrChange>
        </w:rPr>
        <w:tab/>
        <w:t>nrsrpReq-r14</w:t>
      </w:r>
      <w:r w:rsidRPr="009F32C9">
        <w:rPr>
          <w:snapToGrid w:val="0"/>
          <w:rPrChange w:id="62173" w:author="CR#0252r1" w:date="2020-04-07T04:24:00Z">
            <w:rPr>
              <w:snapToGrid w:val="0"/>
            </w:rPr>
          </w:rPrChange>
        </w:rPr>
        <w:tab/>
        <w:t>(3),</w:t>
      </w:r>
    </w:p>
    <w:p w:rsidR="002B1632" w:rsidRPr="009F32C9" w:rsidRDefault="006C6D0E" w:rsidP="009D0048">
      <w:pPr>
        <w:pStyle w:val="PL"/>
        <w:shd w:val="clear" w:color="auto" w:fill="E6E6E6"/>
        <w:rPr>
          <w:snapToGrid w:val="0"/>
          <w:rPrChange w:id="62174" w:author="CR#0252r1" w:date="2020-04-07T04:24:00Z">
            <w:rPr>
              <w:snapToGrid w:val="0"/>
            </w:rPr>
          </w:rPrChange>
        </w:rPr>
      </w:pPr>
      <w:r w:rsidRPr="009F32C9">
        <w:rPr>
          <w:snapToGrid w:val="0"/>
          <w:rPrChange w:id="62175" w:author="CR#0252r1" w:date="2020-04-07T04:24:00Z">
            <w:rPr>
              <w:snapToGrid w:val="0"/>
            </w:rPr>
          </w:rPrChange>
        </w:rPr>
        <w:tab/>
      </w:r>
      <w:r w:rsidRPr="009F32C9">
        <w:rPr>
          <w:snapToGrid w:val="0"/>
          <w:rPrChange w:id="62176" w:author="CR#0252r1" w:date="2020-04-07T04:24:00Z">
            <w:rPr>
              <w:snapToGrid w:val="0"/>
            </w:rPr>
          </w:rPrChange>
        </w:rPr>
        <w:tab/>
      </w:r>
      <w:r w:rsidRPr="009F32C9">
        <w:rPr>
          <w:snapToGrid w:val="0"/>
          <w:rPrChange w:id="62177" w:author="CR#0252r1" w:date="2020-04-07T04:24:00Z">
            <w:rPr>
              <w:snapToGrid w:val="0"/>
            </w:rPr>
          </w:rPrChange>
        </w:rPr>
        <w:tab/>
      </w:r>
      <w:r w:rsidRPr="009F32C9">
        <w:rPr>
          <w:snapToGrid w:val="0"/>
          <w:rPrChange w:id="62178" w:author="CR#0252r1" w:date="2020-04-07T04:24:00Z">
            <w:rPr>
              <w:snapToGrid w:val="0"/>
            </w:rPr>
          </w:rPrChange>
        </w:rPr>
        <w:tab/>
      </w:r>
      <w:r w:rsidRPr="009F32C9">
        <w:rPr>
          <w:snapToGrid w:val="0"/>
          <w:rPrChange w:id="62179" w:author="CR#0252r1" w:date="2020-04-07T04:24:00Z">
            <w:rPr>
              <w:snapToGrid w:val="0"/>
            </w:rPr>
          </w:rPrChange>
        </w:rPr>
        <w:tab/>
      </w:r>
      <w:r w:rsidRPr="009F32C9">
        <w:rPr>
          <w:snapToGrid w:val="0"/>
          <w:rPrChange w:id="62180" w:author="CR#0252r1" w:date="2020-04-07T04:24:00Z">
            <w:rPr>
              <w:snapToGrid w:val="0"/>
            </w:rPr>
          </w:rPrChange>
        </w:rPr>
        <w:tab/>
      </w:r>
      <w:r w:rsidRPr="009F32C9">
        <w:rPr>
          <w:snapToGrid w:val="0"/>
          <w:rPrChange w:id="62181" w:author="CR#0252r1" w:date="2020-04-07T04:24:00Z">
            <w:rPr>
              <w:snapToGrid w:val="0"/>
            </w:rPr>
          </w:rPrChange>
        </w:rPr>
        <w:tab/>
      </w:r>
      <w:r w:rsidRPr="009F32C9">
        <w:rPr>
          <w:snapToGrid w:val="0"/>
          <w:rPrChange w:id="62182" w:author="CR#0252r1" w:date="2020-04-07T04:24:00Z">
            <w:rPr>
              <w:snapToGrid w:val="0"/>
            </w:rPr>
          </w:rPrChange>
        </w:rPr>
        <w:tab/>
      </w:r>
      <w:r w:rsidRPr="009F32C9">
        <w:rPr>
          <w:snapToGrid w:val="0"/>
          <w:rPrChange w:id="62183" w:author="CR#0252r1" w:date="2020-04-07T04:24:00Z">
            <w:rPr>
              <w:snapToGrid w:val="0"/>
            </w:rPr>
          </w:rPrChange>
        </w:rPr>
        <w:tab/>
      </w:r>
      <w:r w:rsidRPr="009F32C9">
        <w:rPr>
          <w:snapToGrid w:val="0"/>
          <w:rPrChange w:id="62184" w:author="CR#0252r1" w:date="2020-04-07T04:24:00Z">
            <w:rPr>
              <w:snapToGrid w:val="0"/>
            </w:rPr>
          </w:rPrChange>
        </w:rPr>
        <w:tab/>
      </w:r>
      <w:r w:rsidRPr="009F32C9">
        <w:rPr>
          <w:snapToGrid w:val="0"/>
          <w:rPrChange w:id="62185" w:author="CR#0252r1" w:date="2020-04-07T04:24:00Z">
            <w:rPr>
              <w:snapToGrid w:val="0"/>
            </w:rPr>
          </w:rPrChange>
        </w:rPr>
        <w:tab/>
      </w:r>
      <w:r w:rsidRPr="009F32C9">
        <w:rPr>
          <w:snapToGrid w:val="0"/>
          <w:rPrChange w:id="62186" w:author="CR#0252r1" w:date="2020-04-07T04:24:00Z">
            <w:rPr>
              <w:snapToGrid w:val="0"/>
            </w:rPr>
          </w:rPrChange>
        </w:rPr>
        <w:tab/>
        <w:t>nrsrqReq-r14</w:t>
      </w:r>
      <w:r w:rsidRPr="009F32C9">
        <w:rPr>
          <w:snapToGrid w:val="0"/>
          <w:rPrChange w:id="62187" w:author="CR#0252r1" w:date="2020-04-07T04:24:00Z">
            <w:rPr>
              <w:snapToGrid w:val="0"/>
            </w:rPr>
          </w:rPrChange>
        </w:rPr>
        <w:tab/>
        <w:t>(4)</w:t>
      </w:r>
      <w:r w:rsidR="002B1632" w:rsidRPr="009F32C9">
        <w:rPr>
          <w:snapToGrid w:val="0"/>
          <w:rPrChange w:id="62188" w:author="CR#0252r1" w:date="2020-04-07T04:24:00Z">
            <w:rPr>
              <w:snapToGrid w:val="0"/>
            </w:rPr>
          </w:rPrChange>
        </w:rPr>
        <w:t>} (SIZE(1..8)),</w:t>
      </w:r>
    </w:p>
    <w:p w:rsidR="002B1632" w:rsidRPr="009F32C9" w:rsidRDefault="002B1632" w:rsidP="002D60CB">
      <w:pPr>
        <w:pStyle w:val="PL"/>
        <w:shd w:val="clear" w:color="auto" w:fill="E6E6E6"/>
        <w:rPr>
          <w:snapToGrid w:val="0"/>
          <w:rPrChange w:id="62189" w:author="CR#0252r1" w:date="2020-04-07T04:24:00Z">
            <w:rPr>
              <w:snapToGrid w:val="0"/>
            </w:rPr>
          </w:rPrChange>
        </w:rPr>
      </w:pPr>
      <w:r w:rsidRPr="009F32C9">
        <w:rPr>
          <w:snapToGrid w:val="0"/>
          <w:rPrChange w:id="62190" w:author="CR#0252r1" w:date="2020-04-07T04:24:00Z">
            <w:rPr>
              <w:snapToGrid w:val="0"/>
            </w:rPr>
          </w:rPrChange>
        </w:rPr>
        <w:tab/>
        <w:t>...</w:t>
      </w:r>
    </w:p>
    <w:p w:rsidR="002B1632" w:rsidRPr="009F32C9" w:rsidRDefault="002B1632" w:rsidP="002D60CB">
      <w:pPr>
        <w:pStyle w:val="PL"/>
        <w:shd w:val="clear" w:color="auto" w:fill="E6E6E6"/>
        <w:rPr>
          <w:snapToGrid w:val="0"/>
          <w:rPrChange w:id="62191" w:author="CR#0252r1" w:date="2020-04-07T04:24:00Z">
            <w:rPr>
              <w:snapToGrid w:val="0"/>
            </w:rPr>
          </w:rPrChange>
        </w:rPr>
      </w:pPr>
      <w:r w:rsidRPr="009F32C9">
        <w:rPr>
          <w:snapToGrid w:val="0"/>
          <w:rPrChange w:id="62192" w:author="CR#0252r1" w:date="2020-04-07T04:24:00Z">
            <w:rPr>
              <w:snapToGrid w:val="0"/>
            </w:rPr>
          </w:rPrChange>
        </w:rPr>
        <w:t>}</w:t>
      </w:r>
    </w:p>
    <w:p w:rsidR="002B1632" w:rsidRPr="009F32C9" w:rsidRDefault="002B1632" w:rsidP="002D60CB">
      <w:pPr>
        <w:pStyle w:val="PL"/>
        <w:shd w:val="clear" w:color="auto" w:fill="E6E6E6"/>
        <w:rPr>
          <w:rPrChange w:id="62193" w:author="CR#0252r1" w:date="2020-04-07T04:24:00Z">
            <w:rPr/>
          </w:rPrChange>
        </w:rPr>
      </w:pPr>
    </w:p>
    <w:p w:rsidR="002B1632" w:rsidRPr="009F32C9" w:rsidRDefault="002B1632" w:rsidP="002D60CB">
      <w:pPr>
        <w:pStyle w:val="PL"/>
        <w:shd w:val="clear" w:color="auto" w:fill="E6E6E6"/>
        <w:rPr>
          <w:rPrChange w:id="62194" w:author="CR#0252r1" w:date="2020-04-07T04:24:00Z">
            <w:rPr/>
          </w:rPrChange>
        </w:rPr>
      </w:pPr>
      <w:r w:rsidRPr="009F32C9">
        <w:rPr>
          <w:rPrChange w:id="62195" w:author="CR#0252r1" w:date="2020-04-07T04:24:00Z">
            <w:rPr/>
          </w:rPrChange>
        </w:rPr>
        <w:t>-- ASN1STOP</w:t>
      </w:r>
    </w:p>
    <w:p w:rsidR="002B1632" w:rsidRPr="009F32C9" w:rsidRDefault="002B1632" w:rsidP="002D60CB">
      <w:pPr>
        <w:rPr>
          <w:rPrChange w:id="62196"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62197" w:author="CR#0252r1" w:date="2020-04-07T04:24:00Z">
                  <w:rPr/>
                </w:rPrChange>
              </w:rPr>
            </w:pPr>
            <w:r w:rsidRPr="009F32C9">
              <w:rPr>
                <w:i/>
                <w:rPrChange w:id="62198" w:author="CR#0252r1" w:date="2020-04-07T04:24:00Z">
                  <w:rPr>
                    <w:i/>
                  </w:rPr>
                </w:rPrChange>
              </w:rPr>
              <w:t>ECID-Request</w:t>
            </w:r>
            <w:r w:rsidRPr="009F32C9">
              <w:rPr>
                <w:i/>
                <w:noProof/>
                <w:rPrChange w:id="62199" w:author="CR#0252r1" w:date="2020-04-07T04:24:00Z">
                  <w:rPr>
                    <w:i/>
                    <w:noProof/>
                  </w:rPr>
                </w:rPrChange>
              </w:rPr>
              <w:t>LocationInformation</w:t>
            </w:r>
            <w:r w:rsidRPr="009F32C9">
              <w:rPr>
                <w:iCs/>
                <w:noProof/>
                <w:rPrChange w:id="62200" w:author="CR#0252r1" w:date="2020-04-07T04:24:00Z">
                  <w:rPr>
                    <w:iCs/>
                    <w:noProof/>
                  </w:rPr>
                </w:rPrChange>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Change w:id="62201" w:author="CR#0252r1" w:date="2020-04-07T04:24:00Z">
                  <w:rPr>
                    <w:b/>
                    <w:i/>
                    <w:noProof/>
                  </w:rPr>
                </w:rPrChange>
              </w:rPr>
            </w:pPr>
            <w:r w:rsidRPr="009F32C9">
              <w:rPr>
                <w:b/>
                <w:i/>
                <w:noProof/>
                <w:rPrChange w:id="62202" w:author="CR#0252r1" w:date="2020-04-07T04:24:00Z">
                  <w:rPr>
                    <w:b/>
                    <w:i/>
                    <w:noProof/>
                  </w:rPr>
                </w:rPrChange>
              </w:rPr>
              <w:t>requestedMeasurements</w:t>
            </w:r>
          </w:p>
          <w:p w:rsidR="002B1632" w:rsidRPr="009F32C9" w:rsidRDefault="002B1632" w:rsidP="002D60CB">
            <w:pPr>
              <w:pStyle w:val="TAL"/>
              <w:keepNext w:val="0"/>
              <w:keepLines w:val="0"/>
              <w:widowControl w:val="0"/>
              <w:rPr>
                <w:b/>
                <w:i/>
                <w:noProof/>
                <w:rPrChange w:id="62203" w:author="CR#0252r1" w:date="2020-04-07T04:24:00Z">
                  <w:rPr>
                    <w:b/>
                    <w:i/>
                    <w:noProof/>
                  </w:rPr>
                </w:rPrChange>
              </w:rPr>
            </w:pPr>
            <w:r w:rsidRPr="009F32C9">
              <w:rPr>
                <w:rPrChange w:id="62204" w:author="CR#0252r1" w:date="2020-04-07T04:24:00Z">
                  <w:rPr/>
                </w:rPrChange>
              </w:rPr>
              <w:t>This field specifies the E</w:t>
            </w:r>
            <w:r w:rsidRPr="009F32C9">
              <w:rPr>
                <w:rPrChange w:id="62205" w:author="CR#0252r1" w:date="2020-04-07T04:24:00Z">
                  <w:rPr/>
                </w:rPrChange>
              </w:rPr>
              <w:noBreakHyphen/>
              <w:t xml:space="preserve">CID measurements requested. </w:t>
            </w:r>
            <w:r w:rsidRPr="009F32C9">
              <w:rPr>
                <w:snapToGrid w:val="0"/>
                <w:rPrChange w:id="62206" w:author="CR#0252r1" w:date="2020-04-07T04:24:00Z">
                  <w:rPr>
                    <w:snapToGrid w:val="0"/>
                  </w:rPr>
                </w:rPrChange>
              </w:rPr>
              <w:t>This is represented by a bit string, with a one</w:t>
            </w:r>
            <w:r w:rsidRPr="009F32C9">
              <w:rPr>
                <w:snapToGrid w:val="0"/>
                <w:rPrChange w:id="62207" w:author="CR#0252r1" w:date="2020-04-07T04:24:00Z">
                  <w:rPr>
                    <w:snapToGrid w:val="0"/>
                  </w:rPr>
                </w:rPrChange>
              </w:rPr>
              <w:noBreakHyphen/>
              <w:t>value at the bit position means the particular measurement is requested; a zero</w:t>
            </w:r>
            <w:r w:rsidRPr="009F32C9">
              <w:rPr>
                <w:snapToGrid w:val="0"/>
                <w:rPrChange w:id="62208" w:author="CR#0252r1" w:date="2020-04-07T04:24:00Z">
                  <w:rPr>
                    <w:snapToGrid w:val="0"/>
                  </w:rPr>
                </w:rPrChange>
              </w:rPr>
              <w:noBreakHyphen/>
              <w:t>value means not requested.</w:t>
            </w:r>
          </w:p>
        </w:tc>
      </w:tr>
    </w:tbl>
    <w:p w:rsidR="002B1632" w:rsidRPr="009F32C9" w:rsidRDefault="002B1632" w:rsidP="002D60CB">
      <w:pPr>
        <w:rPr>
          <w:rPrChange w:id="62209" w:author="CR#0252r1" w:date="2020-04-07T04:24:00Z">
            <w:rPr/>
          </w:rPrChange>
        </w:rPr>
      </w:pPr>
    </w:p>
    <w:p w:rsidR="002B1632" w:rsidRPr="009F32C9" w:rsidRDefault="002B1632" w:rsidP="002D60CB">
      <w:pPr>
        <w:pStyle w:val="Heading4"/>
        <w:rPr>
          <w:rPrChange w:id="62210" w:author="CR#0252r1" w:date="2020-04-07T04:24:00Z">
            <w:rPr/>
          </w:rPrChange>
        </w:rPr>
      </w:pPr>
      <w:bookmarkStart w:id="62211" w:name="_Toc27765379"/>
      <w:r w:rsidRPr="009F32C9">
        <w:rPr>
          <w:rPrChange w:id="62212" w:author="CR#0252r1" w:date="2020-04-07T04:24:00Z">
            <w:rPr/>
          </w:rPrChange>
        </w:rPr>
        <w:t>6.5.3.4</w:t>
      </w:r>
      <w:r w:rsidRPr="009F32C9">
        <w:rPr>
          <w:rPrChange w:id="62213" w:author="CR#0252r1" w:date="2020-04-07T04:24:00Z">
            <w:rPr/>
          </w:rPrChange>
        </w:rPr>
        <w:tab/>
        <w:t>E</w:t>
      </w:r>
      <w:r w:rsidRPr="009F32C9">
        <w:rPr>
          <w:rPrChange w:id="62214" w:author="CR#0252r1" w:date="2020-04-07T04:24:00Z">
            <w:rPr/>
          </w:rPrChange>
        </w:rPr>
        <w:noBreakHyphen/>
        <w:t>CID Capability Information</w:t>
      </w:r>
      <w:bookmarkEnd w:id="62211"/>
    </w:p>
    <w:p w:rsidR="002B1632" w:rsidRPr="009F32C9" w:rsidRDefault="002B1632" w:rsidP="002D60CB">
      <w:pPr>
        <w:pStyle w:val="Heading4"/>
        <w:rPr>
          <w:rPrChange w:id="62215" w:author="CR#0252r1" w:date="2020-04-07T04:24:00Z">
            <w:rPr/>
          </w:rPrChange>
        </w:rPr>
      </w:pPr>
      <w:bookmarkStart w:id="62216" w:name="_Toc27765380"/>
      <w:r w:rsidRPr="009F32C9">
        <w:rPr>
          <w:rPrChange w:id="62217" w:author="CR#0252r1" w:date="2020-04-07T04:24:00Z">
            <w:rPr/>
          </w:rPrChange>
        </w:rPr>
        <w:t>–</w:t>
      </w:r>
      <w:r w:rsidRPr="009F32C9">
        <w:rPr>
          <w:rPrChange w:id="62218" w:author="CR#0252r1" w:date="2020-04-07T04:24:00Z">
            <w:rPr/>
          </w:rPrChange>
        </w:rPr>
        <w:tab/>
      </w:r>
      <w:r w:rsidRPr="009F32C9">
        <w:rPr>
          <w:i/>
          <w:rPrChange w:id="62219" w:author="CR#0252r1" w:date="2020-04-07T04:24:00Z">
            <w:rPr>
              <w:i/>
            </w:rPr>
          </w:rPrChange>
        </w:rPr>
        <w:t>ECID-Provide</w:t>
      </w:r>
      <w:r w:rsidRPr="009F32C9">
        <w:rPr>
          <w:i/>
          <w:noProof/>
          <w:rPrChange w:id="62220" w:author="CR#0252r1" w:date="2020-04-07T04:24:00Z">
            <w:rPr>
              <w:i/>
              <w:noProof/>
            </w:rPr>
          </w:rPrChange>
        </w:rPr>
        <w:t>Capabilities</w:t>
      </w:r>
      <w:bookmarkEnd w:id="62216"/>
    </w:p>
    <w:p w:rsidR="002B1632" w:rsidRPr="009F32C9" w:rsidRDefault="002B1632" w:rsidP="002D60CB">
      <w:pPr>
        <w:rPr>
          <w:rPrChange w:id="62221" w:author="CR#0252r1" w:date="2020-04-07T04:24:00Z">
            <w:rPr/>
          </w:rPrChange>
        </w:rPr>
      </w:pPr>
      <w:r w:rsidRPr="009F32C9">
        <w:rPr>
          <w:rPrChange w:id="62222" w:author="CR#0252r1" w:date="2020-04-07T04:24:00Z">
            <w:rPr/>
          </w:rPrChange>
        </w:rPr>
        <w:t xml:space="preserve">The IE </w:t>
      </w:r>
      <w:r w:rsidRPr="009F32C9">
        <w:rPr>
          <w:i/>
          <w:rPrChange w:id="62223" w:author="CR#0252r1" w:date="2020-04-07T04:24:00Z">
            <w:rPr>
              <w:i/>
            </w:rPr>
          </w:rPrChange>
        </w:rPr>
        <w:t>ECID-Provide</w:t>
      </w:r>
      <w:r w:rsidRPr="009F32C9">
        <w:rPr>
          <w:i/>
          <w:noProof/>
          <w:rPrChange w:id="62224" w:author="CR#0252r1" w:date="2020-04-07T04:24:00Z">
            <w:rPr>
              <w:i/>
              <w:noProof/>
            </w:rPr>
          </w:rPrChange>
        </w:rPr>
        <w:t>Capabilities</w:t>
      </w:r>
      <w:r w:rsidRPr="009F32C9">
        <w:rPr>
          <w:noProof/>
          <w:rPrChange w:id="62225" w:author="CR#0252r1" w:date="2020-04-07T04:24:00Z">
            <w:rPr>
              <w:noProof/>
            </w:rPr>
          </w:rPrChange>
        </w:rPr>
        <w:t xml:space="preserve"> is</w:t>
      </w:r>
      <w:r w:rsidRPr="009F32C9">
        <w:rPr>
          <w:rPrChange w:id="62226" w:author="CR#0252r1" w:date="2020-04-07T04:24:00Z">
            <w:rPr/>
          </w:rPrChange>
        </w:rPr>
        <w:t xml:space="preserve"> used by the target device to indicate its capability to support E</w:t>
      </w:r>
      <w:r w:rsidRPr="009F32C9">
        <w:rPr>
          <w:rPrChange w:id="62227" w:author="CR#0252r1" w:date="2020-04-07T04:24:00Z">
            <w:rPr/>
          </w:rPrChange>
        </w:rPr>
        <w:noBreakHyphen/>
        <w:t>CID and to provide its E</w:t>
      </w:r>
      <w:r w:rsidRPr="009F32C9">
        <w:rPr>
          <w:rPrChange w:id="62228" w:author="CR#0252r1" w:date="2020-04-07T04:24:00Z">
            <w:rPr/>
          </w:rPrChange>
        </w:rPr>
        <w:noBreakHyphen/>
        <w:t>CID location capabilities to the location server.</w:t>
      </w:r>
    </w:p>
    <w:p w:rsidR="002B1632" w:rsidRPr="009F32C9" w:rsidRDefault="002B1632" w:rsidP="002D60CB">
      <w:pPr>
        <w:pStyle w:val="PL"/>
        <w:shd w:val="clear" w:color="auto" w:fill="E6E6E6"/>
        <w:rPr>
          <w:rPrChange w:id="62229" w:author="CR#0252r1" w:date="2020-04-07T04:24:00Z">
            <w:rPr/>
          </w:rPrChange>
        </w:rPr>
      </w:pPr>
      <w:r w:rsidRPr="009F32C9">
        <w:rPr>
          <w:rPrChange w:id="62230" w:author="CR#0252r1" w:date="2020-04-07T04:24:00Z">
            <w:rPr/>
          </w:rPrChange>
        </w:rPr>
        <w:t>-- ASN1START</w:t>
      </w:r>
    </w:p>
    <w:p w:rsidR="002B1632" w:rsidRPr="009F32C9" w:rsidRDefault="002B1632" w:rsidP="002D60CB">
      <w:pPr>
        <w:pStyle w:val="PL"/>
        <w:shd w:val="clear" w:color="auto" w:fill="E6E6E6"/>
        <w:rPr>
          <w:snapToGrid w:val="0"/>
          <w:rPrChange w:id="62231" w:author="CR#0252r1" w:date="2020-04-07T04:24:00Z">
            <w:rPr>
              <w:snapToGrid w:val="0"/>
            </w:rPr>
          </w:rPrChange>
        </w:rPr>
      </w:pPr>
    </w:p>
    <w:p w:rsidR="002B1632" w:rsidRPr="009F32C9" w:rsidRDefault="002B1632" w:rsidP="00C42F64">
      <w:pPr>
        <w:pStyle w:val="PL"/>
        <w:shd w:val="clear" w:color="auto" w:fill="E6E6E6"/>
        <w:outlineLvl w:val="0"/>
        <w:rPr>
          <w:snapToGrid w:val="0"/>
          <w:rPrChange w:id="62232" w:author="CR#0252r1" w:date="2020-04-07T04:24:00Z">
            <w:rPr>
              <w:snapToGrid w:val="0"/>
            </w:rPr>
          </w:rPrChange>
        </w:rPr>
      </w:pPr>
      <w:r w:rsidRPr="009F32C9">
        <w:rPr>
          <w:snapToGrid w:val="0"/>
          <w:rPrChange w:id="62233" w:author="CR#0252r1" w:date="2020-04-07T04:24:00Z">
            <w:rPr>
              <w:snapToGrid w:val="0"/>
            </w:rPr>
          </w:rPrChange>
        </w:rPr>
        <w:t>ECID-ProvideCapabilities ::= SEQUENCE {</w:t>
      </w:r>
    </w:p>
    <w:p w:rsidR="002B1632" w:rsidRPr="009F32C9" w:rsidRDefault="002B1632" w:rsidP="002D60CB">
      <w:pPr>
        <w:pStyle w:val="PL"/>
        <w:shd w:val="clear" w:color="auto" w:fill="E6E6E6"/>
        <w:rPr>
          <w:snapToGrid w:val="0"/>
          <w:rPrChange w:id="62234" w:author="CR#0252r1" w:date="2020-04-07T04:24:00Z">
            <w:rPr>
              <w:snapToGrid w:val="0"/>
            </w:rPr>
          </w:rPrChange>
        </w:rPr>
      </w:pPr>
      <w:r w:rsidRPr="009F32C9">
        <w:rPr>
          <w:snapToGrid w:val="0"/>
          <w:rPrChange w:id="62235" w:author="CR#0252r1" w:date="2020-04-07T04:24:00Z">
            <w:rPr>
              <w:snapToGrid w:val="0"/>
            </w:rPr>
          </w:rPrChange>
        </w:rPr>
        <w:tab/>
        <w:t>ecid-MeasSupported</w:t>
      </w:r>
      <w:r w:rsidRPr="009F32C9">
        <w:rPr>
          <w:snapToGrid w:val="0"/>
          <w:rPrChange w:id="62236" w:author="CR#0252r1" w:date="2020-04-07T04:24:00Z">
            <w:rPr>
              <w:snapToGrid w:val="0"/>
            </w:rPr>
          </w:rPrChange>
        </w:rPr>
        <w:tab/>
        <w:t>BIT STRING {</w:t>
      </w:r>
      <w:r w:rsidR="00354C05" w:rsidRPr="009F32C9">
        <w:rPr>
          <w:snapToGrid w:val="0"/>
          <w:rPrChange w:id="62237" w:author="CR#0252r1" w:date="2020-04-07T04:24:00Z">
            <w:rPr>
              <w:snapToGrid w:val="0"/>
            </w:rPr>
          </w:rPrChange>
        </w:rPr>
        <w:tab/>
      </w:r>
      <w:r w:rsidRPr="009F32C9">
        <w:rPr>
          <w:snapToGrid w:val="0"/>
          <w:rPrChange w:id="62238" w:author="CR#0252r1" w:date="2020-04-07T04:24:00Z">
            <w:rPr>
              <w:snapToGrid w:val="0"/>
            </w:rPr>
          </w:rPrChange>
        </w:rPr>
        <w:t>rsrpSup</w:t>
      </w:r>
      <w:r w:rsidRPr="009F32C9">
        <w:rPr>
          <w:snapToGrid w:val="0"/>
          <w:rPrChange w:id="62239" w:author="CR#0252r1" w:date="2020-04-07T04:24:00Z">
            <w:rPr>
              <w:snapToGrid w:val="0"/>
            </w:rPr>
          </w:rPrChange>
        </w:rPr>
        <w:tab/>
      </w:r>
      <w:r w:rsidRPr="009F32C9">
        <w:rPr>
          <w:snapToGrid w:val="0"/>
          <w:rPrChange w:id="62240" w:author="CR#0252r1" w:date="2020-04-07T04:24:00Z">
            <w:rPr>
              <w:snapToGrid w:val="0"/>
            </w:rPr>
          </w:rPrChange>
        </w:rPr>
        <w:tab/>
        <w:t>(0),</w:t>
      </w:r>
    </w:p>
    <w:p w:rsidR="002B1632" w:rsidRPr="009F32C9" w:rsidRDefault="002B1632" w:rsidP="002D60CB">
      <w:pPr>
        <w:pStyle w:val="PL"/>
        <w:shd w:val="clear" w:color="auto" w:fill="E6E6E6"/>
        <w:rPr>
          <w:snapToGrid w:val="0"/>
          <w:rPrChange w:id="62241" w:author="CR#0252r1" w:date="2020-04-07T04:24:00Z">
            <w:rPr>
              <w:snapToGrid w:val="0"/>
            </w:rPr>
          </w:rPrChange>
        </w:rPr>
      </w:pPr>
      <w:r w:rsidRPr="009F32C9">
        <w:rPr>
          <w:snapToGrid w:val="0"/>
          <w:rPrChange w:id="62242" w:author="CR#0252r1" w:date="2020-04-07T04:24:00Z">
            <w:rPr>
              <w:snapToGrid w:val="0"/>
            </w:rPr>
          </w:rPrChange>
        </w:rPr>
        <w:tab/>
      </w:r>
      <w:r w:rsidRPr="009F32C9">
        <w:rPr>
          <w:snapToGrid w:val="0"/>
          <w:rPrChange w:id="62243" w:author="CR#0252r1" w:date="2020-04-07T04:24:00Z">
            <w:rPr>
              <w:snapToGrid w:val="0"/>
            </w:rPr>
          </w:rPrChange>
        </w:rPr>
        <w:tab/>
      </w:r>
      <w:r w:rsidRPr="009F32C9">
        <w:rPr>
          <w:snapToGrid w:val="0"/>
          <w:rPrChange w:id="62244" w:author="CR#0252r1" w:date="2020-04-07T04:24:00Z">
            <w:rPr>
              <w:snapToGrid w:val="0"/>
            </w:rPr>
          </w:rPrChange>
        </w:rPr>
        <w:tab/>
      </w:r>
      <w:r w:rsidRPr="009F32C9">
        <w:rPr>
          <w:snapToGrid w:val="0"/>
          <w:rPrChange w:id="62245" w:author="CR#0252r1" w:date="2020-04-07T04:24:00Z">
            <w:rPr>
              <w:snapToGrid w:val="0"/>
            </w:rPr>
          </w:rPrChange>
        </w:rPr>
        <w:tab/>
      </w:r>
      <w:r w:rsidRPr="009F32C9">
        <w:rPr>
          <w:snapToGrid w:val="0"/>
          <w:rPrChange w:id="62246" w:author="CR#0252r1" w:date="2020-04-07T04:24:00Z">
            <w:rPr>
              <w:snapToGrid w:val="0"/>
            </w:rPr>
          </w:rPrChange>
        </w:rPr>
        <w:tab/>
      </w:r>
      <w:r w:rsidRPr="009F32C9">
        <w:rPr>
          <w:snapToGrid w:val="0"/>
          <w:rPrChange w:id="62247" w:author="CR#0252r1" w:date="2020-04-07T04:24:00Z">
            <w:rPr>
              <w:snapToGrid w:val="0"/>
            </w:rPr>
          </w:rPrChange>
        </w:rPr>
        <w:tab/>
      </w:r>
      <w:r w:rsidRPr="009F32C9">
        <w:rPr>
          <w:snapToGrid w:val="0"/>
          <w:rPrChange w:id="62248" w:author="CR#0252r1" w:date="2020-04-07T04:24:00Z">
            <w:rPr>
              <w:snapToGrid w:val="0"/>
            </w:rPr>
          </w:rPrChange>
        </w:rPr>
        <w:tab/>
      </w:r>
      <w:r w:rsidRPr="009F32C9">
        <w:rPr>
          <w:snapToGrid w:val="0"/>
          <w:rPrChange w:id="62249" w:author="CR#0252r1" w:date="2020-04-07T04:24:00Z">
            <w:rPr>
              <w:snapToGrid w:val="0"/>
            </w:rPr>
          </w:rPrChange>
        </w:rPr>
        <w:tab/>
      </w:r>
      <w:r w:rsidRPr="009F32C9">
        <w:rPr>
          <w:snapToGrid w:val="0"/>
          <w:rPrChange w:id="62250" w:author="CR#0252r1" w:date="2020-04-07T04:24:00Z">
            <w:rPr>
              <w:snapToGrid w:val="0"/>
            </w:rPr>
          </w:rPrChange>
        </w:rPr>
        <w:tab/>
      </w:r>
      <w:r w:rsidRPr="009F32C9">
        <w:rPr>
          <w:snapToGrid w:val="0"/>
          <w:rPrChange w:id="62251" w:author="CR#0252r1" w:date="2020-04-07T04:24:00Z">
            <w:rPr>
              <w:snapToGrid w:val="0"/>
            </w:rPr>
          </w:rPrChange>
        </w:rPr>
        <w:tab/>
        <w:t>rsrqSup</w:t>
      </w:r>
      <w:r w:rsidRPr="009F32C9">
        <w:rPr>
          <w:snapToGrid w:val="0"/>
          <w:rPrChange w:id="62252" w:author="CR#0252r1" w:date="2020-04-07T04:24:00Z">
            <w:rPr>
              <w:snapToGrid w:val="0"/>
            </w:rPr>
          </w:rPrChange>
        </w:rPr>
        <w:tab/>
      </w:r>
      <w:r w:rsidRPr="009F32C9">
        <w:rPr>
          <w:snapToGrid w:val="0"/>
          <w:rPrChange w:id="62253" w:author="CR#0252r1" w:date="2020-04-07T04:24:00Z">
            <w:rPr>
              <w:snapToGrid w:val="0"/>
            </w:rPr>
          </w:rPrChange>
        </w:rPr>
        <w:tab/>
        <w:t>(1),</w:t>
      </w:r>
    </w:p>
    <w:p w:rsidR="006C6D0E" w:rsidRPr="009F32C9" w:rsidRDefault="002B1632" w:rsidP="006C6D0E">
      <w:pPr>
        <w:pStyle w:val="PL"/>
        <w:shd w:val="clear" w:color="auto" w:fill="E6E6E6"/>
        <w:rPr>
          <w:snapToGrid w:val="0"/>
          <w:rPrChange w:id="62254" w:author="CR#0252r1" w:date="2020-04-07T04:24:00Z">
            <w:rPr>
              <w:snapToGrid w:val="0"/>
            </w:rPr>
          </w:rPrChange>
        </w:rPr>
      </w:pPr>
      <w:r w:rsidRPr="009F32C9">
        <w:rPr>
          <w:snapToGrid w:val="0"/>
          <w:rPrChange w:id="62255" w:author="CR#0252r1" w:date="2020-04-07T04:24:00Z">
            <w:rPr>
              <w:snapToGrid w:val="0"/>
            </w:rPr>
          </w:rPrChange>
        </w:rPr>
        <w:tab/>
      </w:r>
      <w:r w:rsidRPr="009F32C9">
        <w:rPr>
          <w:snapToGrid w:val="0"/>
          <w:rPrChange w:id="62256" w:author="CR#0252r1" w:date="2020-04-07T04:24:00Z">
            <w:rPr>
              <w:snapToGrid w:val="0"/>
            </w:rPr>
          </w:rPrChange>
        </w:rPr>
        <w:tab/>
      </w:r>
      <w:r w:rsidRPr="009F32C9">
        <w:rPr>
          <w:snapToGrid w:val="0"/>
          <w:rPrChange w:id="62257" w:author="CR#0252r1" w:date="2020-04-07T04:24:00Z">
            <w:rPr>
              <w:snapToGrid w:val="0"/>
            </w:rPr>
          </w:rPrChange>
        </w:rPr>
        <w:tab/>
      </w:r>
      <w:r w:rsidRPr="009F32C9">
        <w:rPr>
          <w:snapToGrid w:val="0"/>
          <w:rPrChange w:id="62258" w:author="CR#0252r1" w:date="2020-04-07T04:24:00Z">
            <w:rPr>
              <w:snapToGrid w:val="0"/>
            </w:rPr>
          </w:rPrChange>
        </w:rPr>
        <w:tab/>
      </w:r>
      <w:r w:rsidRPr="009F32C9">
        <w:rPr>
          <w:snapToGrid w:val="0"/>
          <w:rPrChange w:id="62259" w:author="CR#0252r1" w:date="2020-04-07T04:24:00Z">
            <w:rPr>
              <w:snapToGrid w:val="0"/>
            </w:rPr>
          </w:rPrChange>
        </w:rPr>
        <w:tab/>
      </w:r>
      <w:r w:rsidRPr="009F32C9">
        <w:rPr>
          <w:snapToGrid w:val="0"/>
          <w:rPrChange w:id="62260" w:author="CR#0252r1" w:date="2020-04-07T04:24:00Z">
            <w:rPr>
              <w:snapToGrid w:val="0"/>
            </w:rPr>
          </w:rPrChange>
        </w:rPr>
        <w:tab/>
      </w:r>
      <w:r w:rsidRPr="009F32C9">
        <w:rPr>
          <w:snapToGrid w:val="0"/>
          <w:rPrChange w:id="62261" w:author="CR#0252r1" w:date="2020-04-07T04:24:00Z">
            <w:rPr>
              <w:snapToGrid w:val="0"/>
            </w:rPr>
          </w:rPrChange>
        </w:rPr>
        <w:tab/>
      </w:r>
      <w:r w:rsidRPr="009F32C9">
        <w:rPr>
          <w:snapToGrid w:val="0"/>
          <w:rPrChange w:id="62262" w:author="CR#0252r1" w:date="2020-04-07T04:24:00Z">
            <w:rPr>
              <w:snapToGrid w:val="0"/>
            </w:rPr>
          </w:rPrChange>
        </w:rPr>
        <w:tab/>
      </w:r>
      <w:r w:rsidRPr="009F32C9">
        <w:rPr>
          <w:snapToGrid w:val="0"/>
          <w:rPrChange w:id="62263" w:author="CR#0252r1" w:date="2020-04-07T04:24:00Z">
            <w:rPr>
              <w:snapToGrid w:val="0"/>
            </w:rPr>
          </w:rPrChange>
        </w:rPr>
        <w:tab/>
      </w:r>
      <w:r w:rsidRPr="009F32C9">
        <w:rPr>
          <w:snapToGrid w:val="0"/>
          <w:rPrChange w:id="62264" w:author="CR#0252r1" w:date="2020-04-07T04:24:00Z">
            <w:rPr>
              <w:snapToGrid w:val="0"/>
            </w:rPr>
          </w:rPrChange>
        </w:rPr>
        <w:tab/>
        <w:t>ueRxTxSup</w:t>
      </w:r>
      <w:r w:rsidRPr="009F32C9">
        <w:rPr>
          <w:snapToGrid w:val="0"/>
          <w:rPrChange w:id="62265" w:author="CR#0252r1" w:date="2020-04-07T04:24:00Z">
            <w:rPr>
              <w:snapToGrid w:val="0"/>
            </w:rPr>
          </w:rPrChange>
        </w:rPr>
        <w:tab/>
        <w:t>(2)</w:t>
      </w:r>
      <w:r w:rsidR="006C6D0E" w:rsidRPr="009F32C9">
        <w:rPr>
          <w:snapToGrid w:val="0"/>
          <w:rPrChange w:id="62266" w:author="CR#0252r1" w:date="2020-04-07T04:24:00Z">
            <w:rPr>
              <w:snapToGrid w:val="0"/>
            </w:rPr>
          </w:rPrChange>
        </w:rPr>
        <w:t>,</w:t>
      </w:r>
    </w:p>
    <w:p w:rsidR="006C6D0E" w:rsidRPr="009F32C9" w:rsidRDefault="006C6D0E" w:rsidP="006C6D0E">
      <w:pPr>
        <w:pStyle w:val="PL"/>
        <w:shd w:val="clear" w:color="auto" w:fill="E6E6E6"/>
        <w:rPr>
          <w:snapToGrid w:val="0"/>
          <w:rPrChange w:id="62267" w:author="CR#0252r1" w:date="2020-04-07T04:24:00Z">
            <w:rPr>
              <w:snapToGrid w:val="0"/>
            </w:rPr>
          </w:rPrChange>
        </w:rPr>
      </w:pPr>
      <w:r w:rsidRPr="009F32C9">
        <w:rPr>
          <w:snapToGrid w:val="0"/>
          <w:rPrChange w:id="62268" w:author="CR#0252r1" w:date="2020-04-07T04:24:00Z">
            <w:rPr>
              <w:snapToGrid w:val="0"/>
            </w:rPr>
          </w:rPrChange>
        </w:rPr>
        <w:tab/>
      </w:r>
      <w:r w:rsidRPr="009F32C9">
        <w:rPr>
          <w:snapToGrid w:val="0"/>
          <w:rPrChange w:id="62269" w:author="CR#0252r1" w:date="2020-04-07T04:24:00Z">
            <w:rPr>
              <w:snapToGrid w:val="0"/>
            </w:rPr>
          </w:rPrChange>
        </w:rPr>
        <w:tab/>
      </w:r>
      <w:r w:rsidRPr="009F32C9">
        <w:rPr>
          <w:snapToGrid w:val="0"/>
          <w:rPrChange w:id="62270" w:author="CR#0252r1" w:date="2020-04-07T04:24:00Z">
            <w:rPr>
              <w:snapToGrid w:val="0"/>
            </w:rPr>
          </w:rPrChange>
        </w:rPr>
        <w:tab/>
      </w:r>
      <w:r w:rsidRPr="009F32C9">
        <w:rPr>
          <w:snapToGrid w:val="0"/>
          <w:rPrChange w:id="62271" w:author="CR#0252r1" w:date="2020-04-07T04:24:00Z">
            <w:rPr>
              <w:snapToGrid w:val="0"/>
            </w:rPr>
          </w:rPrChange>
        </w:rPr>
        <w:tab/>
      </w:r>
      <w:r w:rsidRPr="009F32C9">
        <w:rPr>
          <w:snapToGrid w:val="0"/>
          <w:rPrChange w:id="62272" w:author="CR#0252r1" w:date="2020-04-07T04:24:00Z">
            <w:rPr>
              <w:snapToGrid w:val="0"/>
            </w:rPr>
          </w:rPrChange>
        </w:rPr>
        <w:tab/>
      </w:r>
      <w:r w:rsidRPr="009F32C9">
        <w:rPr>
          <w:snapToGrid w:val="0"/>
          <w:rPrChange w:id="62273" w:author="CR#0252r1" w:date="2020-04-07T04:24:00Z">
            <w:rPr>
              <w:snapToGrid w:val="0"/>
            </w:rPr>
          </w:rPrChange>
        </w:rPr>
        <w:tab/>
      </w:r>
      <w:r w:rsidRPr="009F32C9">
        <w:rPr>
          <w:snapToGrid w:val="0"/>
          <w:rPrChange w:id="62274" w:author="CR#0252r1" w:date="2020-04-07T04:24:00Z">
            <w:rPr>
              <w:snapToGrid w:val="0"/>
            </w:rPr>
          </w:rPrChange>
        </w:rPr>
        <w:tab/>
      </w:r>
      <w:r w:rsidRPr="009F32C9">
        <w:rPr>
          <w:snapToGrid w:val="0"/>
          <w:rPrChange w:id="62275" w:author="CR#0252r1" w:date="2020-04-07T04:24:00Z">
            <w:rPr>
              <w:snapToGrid w:val="0"/>
            </w:rPr>
          </w:rPrChange>
        </w:rPr>
        <w:tab/>
      </w:r>
      <w:r w:rsidRPr="009F32C9">
        <w:rPr>
          <w:snapToGrid w:val="0"/>
          <w:rPrChange w:id="62276" w:author="CR#0252r1" w:date="2020-04-07T04:24:00Z">
            <w:rPr>
              <w:snapToGrid w:val="0"/>
            </w:rPr>
          </w:rPrChange>
        </w:rPr>
        <w:tab/>
      </w:r>
      <w:r w:rsidRPr="009F32C9">
        <w:rPr>
          <w:snapToGrid w:val="0"/>
          <w:rPrChange w:id="62277" w:author="CR#0252r1" w:date="2020-04-07T04:24:00Z">
            <w:rPr>
              <w:snapToGrid w:val="0"/>
            </w:rPr>
          </w:rPrChange>
        </w:rPr>
        <w:tab/>
        <w:t>nrsrpSup-r14</w:t>
      </w:r>
      <w:r w:rsidRPr="009F32C9">
        <w:rPr>
          <w:snapToGrid w:val="0"/>
          <w:rPrChange w:id="62278" w:author="CR#0252r1" w:date="2020-04-07T04:24:00Z">
            <w:rPr>
              <w:snapToGrid w:val="0"/>
            </w:rPr>
          </w:rPrChange>
        </w:rPr>
        <w:tab/>
        <w:t>(3),</w:t>
      </w:r>
    </w:p>
    <w:p w:rsidR="002B1632" w:rsidRPr="009F32C9" w:rsidRDefault="006C6D0E" w:rsidP="009D0048">
      <w:pPr>
        <w:pStyle w:val="PL"/>
        <w:shd w:val="clear" w:color="auto" w:fill="E6E6E6"/>
        <w:rPr>
          <w:snapToGrid w:val="0"/>
          <w:rPrChange w:id="62279" w:author="CR#0252r1" w:date="2020-04-07T04:24:00Z">
            <w:rPr>
              <w:snapToGrid w:val="0"/>
            </w:rPr>
          </w:rPrChange>
        </w:rPr>
      </w:pPr>
      <w:r w:rsidRPr="009F32C9">
        <w:rPr>
          <w:snapToGrid w:val="0"/>
          <w:rPrChange w:id="62280" w:author="CR#0252r1" w:date="2020-04-07T04:24:00Z">
            <w:rPr>
              <w:snapToGrid w:val="0"/>
            </w:rPr>
          </w:rPrChange>
        </w:rPr>
        <w:tab/>
      </w:r>
      <w:r w:rsidRPr="009F32C9">
        <w:rPr>
          <w:snapToGrid w:val="0"/>
          <w:rPrChange w:id="62281" w:author="CR#0252r1" w:date="2020-04-07T04:24:00Z">
            <w:rPr>
              <w:snapToGrid w:val="0"/>
            </w:rPr>
          </w:rPrChange>
        </w:rPr>
        <w:tab/>
      </w:r>
      <w:r w:rsidRPr="009F32C9">
        <w:rPr>
          <w:snapToGrid w:val="0"/>
          <w:rPrChange w:id="62282" w:author="CR#0252r1" w:date="2020-04-07T04:24:00Z">
            <w:rPr>
              <w:snapToGrid w:val="0"/>
            </w:rPr>
          </w:rPrChange>
        </w:rPr>
        <w:tab/>
      </w:r>
      <w:r w:rsidRPr="009F32C9">
        <w:rPr>
          <w:snapToGrid w:val="0"/>
          <w:rPrChange w:id="62283" w:author="CR#0252r1" w:date="2020-04-07T04:24:00Z">
            <w:rPr>
              <w:snapToGrid w:val="0"/>
            </w:rPr>
          </w:rPrChange>
        </w:rPr>
        <w:tab/>
      </w:r>
      <w:r w:rsidRPr="009F32C9">
        <w:rPr>
          <w:snapToGrid w:val="0"/>
          <w:rPrChange w:id="62284" w:author="CR#0252r1" w:date="2020-04-07T04:24:00Z">
            <w:rPr>
              <w:snapToGrid w:val="0"/>
            </w:rPr>
          </w:rPrChange>
        </w:rPr>
        <w:tab/>
      </w:r>
      <w:r w:rsidRPr="009F32C9">
        <w:rPr>
          <w:snapToGrid w:val="0"/>
          <w:rPrChange w:id="62285" w:author="CR#0252r1" w:date="2020-04-07T04:24:00Z">
            <w:rPr>
              <w:snapToGrid w:val="0"/>
            </w:rPr>
          </w:rPrChange>
        </w:rPr>
        <w:tab/>
      </w:r>
      <w:r w:rsidRPr="009F32C9">
        <w:rPr>
          <w:snapToGrid w:val="0"/>
          <w:rPrChange w:id="62286" w:author="CR#0252r1" w:date="2020-04-07T04:24:00Z">
            <w:rPr>
              <w:snapToGrid w:val="0"/>
            </w:rPr>
          </w:rPrChange>
        </w:rPr>
        <w:tab/>
      </w:r>
      <w:r w:rsidRPr="009F32C9">
        <w:rPr>
          <w:snapToGrid w:val="0"/>
          <w:rPrChange w:id="62287" w:author="CR#0252r1" w:date="2020-04-07T04:24:00Z">
            <w:rPr>
              <w:snapToGrid w:val="0"/>
            </w:rPr>
          </w:rPrChange>
        </w:rPr>
        <w:tab/>
      </w:r>
      <w:r w:rsidRPr="009F32C9">
        <w:rPr>
          <w:snapToGrid w:val="0"/>
          <w:rPrChange w:id="62288" w:author="CR#0252r1" w:date="2020-04-07T04:24:00Z">
            <w:rPr>
              <w:snapToGrid w:val="0"/>
            </w:rPr>
          </w:rPrChange>
        </w:rPr>
        <w:tab/>
      </w:r>
      <w:r w:rsidRPr="009F32C9">
        <w:rPr>
          <w:snapToGrid w:val="0"/>
          <w:rPrChange w:id="62289" w:author="CR#0252r1" w:date="2020-04-07T04:24:00Z">
            <w:rPr>
              <w:snapToGrid w:val="0"/>
            </w:rPr>
          </w:rPrChange>
        </w:rPr>
        <w:tab/>
        <w:t>nrsrqSup-r14</w:t>
      </w:r>
      <w:r w:rsidRPr="009F32C9">
        <w:rPr>
          <w:snapToGrid w:val="0"/>
          <w:rPrChange w:id="62290" w:author="CR#0252r1" w:date="2020-04-07T04:24:00Z">
            <w:rPr>
              <w:snapToGrid w:val="0"/>
            </w:rPr>
          </w:rPrChange>
        </w:rPr>
        <w:tab/>
        <w:t>(4)</w:t>
      </w:r>
      <w:r w:rsidR="002B1632" w:rsidRPr="009F32C9">
        <w:rPr>
          <w:snapToGrid w:val="0"/>
          <w:rPrChange w:id="62291" w:author="CR#0252r1" w:date="2020-04-07T04:24:00Z">
            <w:rPr>
              <w:snapToGrid w:val="0"/>
            </w:rPr>
          </w:rPrChange>
        </w:rPr>
        <w:t>} (SIZE(1..8)),</w:t>
      </w:r>
    </w:p>
    <w:p w:rsidR="001376E3" w:rsidRPr="009F32C9" w:rsidRDefault="002B1632" w:rsidP="001376E3">
      <w:pPr>
        <w:pStyle w:val="PL"/>
        <w:shd w:val="clear" w:color="auto" w:fill="E6E6E6"/>
        <w:rPr>
          <w:snapToGrid w:val="0"/>
          <w:rPrChange w:id="62292" w:author="CR#0252r1" w:date="2020-04-07T04:24:00Z">
            <w:rPr>
              <w:snapToGrid w:val="0"/>
            </w:rPr>
          </w:rPrChange>
        </w:rPr>
      </w:pPr>
      <w:r w:rsidRPr="009F32C9">
        <w:rPr>
          <w:snapToGrid w:val="0"/>
          <w:rPrChange w:id="62293" w:author="CR#0252r1" w:date="2020-04-07T04:24:00Z">
            <w:rPr>
              <w:snapToGrid w:val="0"/>
            </w:rPr>
          </w:rPrChange>
        </w:rPr>
        <w:tab/>
        <w:t>...</w:t>
      </w:r>
      <w:r w:rsidR="001376E3" w:rsidRPr="009F32C9">
        <w:rPr>
          <w:snapToGrid w:val="0"/>
          <w:rPrChange w:id="62294" w:author="CR#0252r1" w:date="2020-04-07T04:24:00Z">
            <w:rPr>
              <w:snapToGrid w:val="0"/>
            </w:rPr>
          </w:rPrChange>
        </w:rPr>
        <w:t>,</w:t>
      </w:r>
    </w:p>
    <w:p w:rsidR="001376E3" w:rsidRPr="009F32C9" w:rsidRDefault="001376E3" w:rsidP="001376E3">
      <w:pPr>
        <w:pStyle w:val="PL"/>
        <w:shd w:val="clear" w:color="auto" w:fill="E6E6E6"/>
        <w:rPr>
          <w:snapToGrid w:val="0"/>
          <w:rPrChange w:id="62295" w:author="CR#0252r1" w:date="2020-04-07T04:24:00Z">
            <w:rPr>
              <w:snapToGrid w:val="0"/>
            </w:rPr>
          </w:rPrChange>
        </w:rPr>
      </w:pPr>
      <w:r w:rsidRPr="009F32C9">
        <w:rPr>
          <w:snapToGrid w:val="0"/>
          <w:rPrChange w:id="62296" w:author="CR#0252r1" w:date="2020-04-07T04:24:00Z">
            <w:rPr>
              <w:snapToGrid w:val="0"/>
            </w:rPr>
          </w:rPrChange>
        </w:rPr>
        <w:tab/>
        <w:t>[[</w:t>
      </w:r>
      <w:r w:rsidRPr="009F32C9">
        <w:rPr>
          <w:snapToGrid w:val="0"/>
          <w:rPrChange w:id="62297" w:author="CR#0252r1" w:date="2020-04-07T04:24:00Z">
            <w:rPr>
              <w:snapToGrid w:val="0"/>
            </w:rPr>
          </w:rPrChange>
        </w:rPr>
        <w:tab/>
        <w:t>ueRxTxSupTDD-r13</w:t>
      </w:r>
      <w:r w:rsidRPr="009F32C9">
        <w:rPr>
          <w:snapToGrid w:val="0"/>
          <w:rPrChange w:id="62298" w:author="CR#0252r1" w:date="2020-04-07T04:24:00Z">
            <w:rPr>
              <w:snapToGrid w:val="0"/>
            </w:rPr>
          </w:rPrChange>
        </w:rPr>
        <w:tab/>
      </w:r>
      <w:r w:rsidRPr="009F32C9">
        <w:rPr>
          <w:snapToGrid w:val="0"/>
          <w:rPrChange w:id="62299" w:author="CR#0252r1" w:date="2020-04-07T04:24:00Z">
            <w:rPr>
              <w:snapToGrid w:val="0"/>
            </w:rPr>
          </w:rPrChange>
        </w:rPr>
        <w:tab/>
      </w:r>
      <w:r w:rsidR="006C6D0E" w:rsidRPr="009F32C9">
        <w:rPr>
          <w:snapToGrid w:val="0"/>
          <w:rPrChange w:id="62300" w:author="CR#0252r1" w:date="2020-04-07T04:24:00Z">
            <w:rPr>
              <w:snapToGrid w:val="0"/>
            </w:rPr>
          </w:rPrChange>
        </w:rPr>
        <w:tab/>
      </w:r>
      <w:r w:rsidR="006C6D0E" w:rsidRPr="009F32C9">
        <w:rPr>
          <w:snapToGrid w:val="0"/>
          <w:rPrChange w:id="62301" w:author="CR#0252r1" w:date="2020-04-07T04:24:00Z">
            <w:rPr>
              <w:snapToGrid w:val="0"/>
            </w:rPr>
          </w:rPrChange>
        </w:rPr>
        <w:tab/>
      </w:r>
      <w:r w:rsidR="006C6D0E" w:rsidRPr="009F32C9">
        <w:rPr>
          <w:snapToGrid w:val="0"/>
          <w:rPrChange w:id="62302" w:author="CR#0252r1" w:date="2020-04-07T04:24:00Z">
            <w:rPr>
              <w:snapToGrid w:val="0"/>
            </w:rPr>
          </w:rPrChange>
        </w:rPr>
        <w:tab/>
      </w:r>
      <w:r w:rsidRPr="009F32C9">
        <w:rPr>
          <w:snapToGrid w:val="0"/>
          <w:rPrChange w:id="62303" w:author="CR#0252r1" w:date="2020-04-07T04:24:00Z">
            <w:rPr>
              <w:snapToGrid w:val="0"/>
            </w:rPr>
          </w:rPrChange>
        </w:rPr>
        <w:t>ENUMERATED { true }</w:t>
      </w:r>
      <w:r w:rsidRPr="009F32C9">
        <w:rPr>
          <w:snapToGrid w:val="0"/>
          <w:rPrChange w:id="62304" w:author="CR#0252r1" w:date="2020-04-07T04:24:00Z">
            <w:rPr>
              <w:snapToGrid w:val="0"/>
            </w:rPr>
          </w:rPrChange>
        </w:rPr>
        <w:tab/>
      </w:r>
      <w:r w:rsidRPr="009F32C9">
        <w:rPr>
          <w:snapToGrid w:val="0"/>
          <w:rPrChange w:id="62305" w:author="CR#0252r1" w:date="2020-04-07T04:24:00Z">
            <w:rPr>
              <w:snapToGrid w:val="0"/>
            </w:rPr>
          </w:rPrChange>
        </w:rPr>
        <w:tab/>
      </w:r>
      <w:r w:rsidRPr="009F32C9">
        <w:rPr>
          <w:snapToGrid w:val="0"/>
          <w:rPrChange w:id="62306" w:author="CR#0252r1" w:date="2020-04-07T04:24:00Z">
            <w:rPr>
              <w:snapToGrid w:val="0"/>
            </w:rPr>
          </w:rPrChange>
        </w:rPr>
        <w:tab/>
      </w:r>
      <w:r w:rsidRPr="009F32C9">
        <w:rPr>
          <w:snapToGrid w:val="0"/>
          <w:rPrChange w:id="62307" w:author="CR#0252r1" w:date="2020-04-07T04:24:00Z">
            <w:rPr>
              <w:snapToGrid w:val="0"/>
            </w:rPr>
          </w:rPrChange>
        </w:rPr>
        <w:tab/>
        <w:t>OPTIONAL</w:t>
      </w:r>
    </w:p>
    <w:p w:rsidR="00B63AB8" w:rsidRPr="009F32C9" w:rsidRDefault="001376E3" w:rsidP="00B63AB8">
      <w:pPr>
        <w:pStyle w:val="PL"/>
        <w:shd w:val="clear" w:color="auto" w:fill="E6E6E6"/>
        <w:rPr>
          <w:snapToGrid w:val="0"/>
          <w:rPrChange w:id="62308" w:author="CR#0252r1" w:date="2020-04-07T04:24:00Z">
            <w:rPr>
              <w:snapToGrid w:val="0"/>
            </w:rPr>
          </w:rPrChange>
        </w:rPr>
      </w:pPr>
      <w:r w:rsidRPr="009F32C9">
        <w:rPr>
          <w:snapToGrid w:val="0"/>
          <w:rPrChange w:id="62309" w:author="CR#0252r1" w:date="2020-04-07T04:24:00Z">
            <w:rPr>
              <w:snapToGrid w:val="0"/>
            </w:rPr>
          </w:rPrChange>
        </w:rPr>
        <w:tab/>
        <w:t>]]</w:t>
      </w:r>
      <w:r w:rsidR="00B63AB8" w:rsidRPr="009F32C9">
        <w:rPr>
          <w:snapToGrid w:val="0"/>
          <w:rPrChange w:id="62310" w:author="CR#0252r1" w:date="2020-04-07T04:24:00Z">
            <w:rPr>
              <w:snapToGrid w:val="0"/>
            </w:rPr>
          </w:rPrChange>
        </w:rPr>
        <w:t>,</w:t>
      </w:r>
    </w:p>
    <w:p w:rsidR="00B63AB8" w:rsidRPr="009F32C9" w:rsidRDefault="00B63AB8" w:rsidP="00B63AB8">
      <w:pPr>
        <w:pStyle w:val="PL"/>
        <w:shd w:val="clear" w:color="auto" w:fill="E6E6E6"/>
        <w:rPr>
          <w:snapToGrid w:val="0"/>
          <w:rPrChange w:id="62311" w:author="CR#0252r1" w:date="2020-04-07T04:24:00Z">
            <w:rPr>
              <w:snapToGrid w:val="0"/>
            </w:rPr>
          </w:rPrChange>
        </w:rPr>
      </w:pPr>
      <w:r w:rsidRPr="009F32C9">
        <w:rPr>
          <w:snapToGrid w:val="0"/>
          <w:rPrChange w:id="62312" w:author="CR#0252r1" w:date="2020-04-07T04:24:00Z">
            <w:rPr>
              <w:snapToGrid w:val="0"/>
            </w:rPr>
          </w:rPrChange>
        </w:rPr>
        <w:tab/>
        <w:t>[[</w:t>
      </w:r>
      <w:r w:rsidRPr="009F32C9">
        <w:rPr>
          <w:snapToGrid w:val="0"/>
          <w:rPrChange w:id="62313" w:author="CR#0252r1" w:date="2020-04-07T04:24:00Z">
            <w:rPr>
              <w:snapToGrid w:val="0"/>
            </w:rPr>
          </w:rPrChange>
        </w:rPr>
        <w:tab/>
        <w:t>periodicalReporting-r14</w:t>
      </w:r>
      <w:r w:rsidRPr="009F32C9">
        <w:rPr>
          <w:snapToGrid w:val="0"/>
          <w:rPrChange w:id="62314" w:author="CR#0252r1" w:date="2020-04-07T04:24:00Z">
            <w:rPr>
              <w:snapToGrid w:val="0"/>
            </w:rPr>
          </w:rPrChange>
        </w:rPr>
        <w:tab/>
      </w:r>
      <w:r w:rsidR="000044AF" w:rsidRPr="009F32C9">
        <w:rPr>
          <w:snapToGrid w:val="0"/>
          <w:rPrChange w:id="62315" w:author="CR#0252r1" w:date="2020-04-07T04:24:00Z">
            <w:rPr>
              <w:snapToGrid w:val="0"/>
            </w:rPr>
          </w:rPrChange>
        </w:rPr>
        <w:tab/>
      </w:r>
      <w:r w:rsidR="000044AF" w:rsidRPr="009F32C9">
        <w:rPr>
          <w:snapToGrid w:val="0"/>
          <w:rPrChange w:id="62316" w:author="CR#0252r1" w:date="2020-04-07T04:24:00Z">
            <w:rPr>
              <w:snapToGrid w:val="0"/>
            </w:rPr>
          </w:rPrChange>
        </w:rPr>
        <w:tab/>
      </w:r>
      <w:r w:rsidR="000044AF" w:rsidRPr="009F32C9">
        <w:rPr>
          <w:snapToGrid w:val="0"/>
          <w:rPrChange w:id="62317" w:author="CR#0252r1" w:date="2020-04-07T04:24:00Z">
            <w:rPr>
              <w:snapToGrid w:val="0"/>
            </w:rPr>
          </w:rPrChange>
        </w:rPr>
        <w:tab/>
      </w:r>
      <w:r w:rsidRPr="009F32C9">
        <w:rPr>
          <w:snapToGrid w:val="0"/>
          <w:rPrChange w:id="62318" w:author="CR#0252r1" w:date="2020-04-07T04:24:00Z">
            <w:rPr>
              <w:snapToGrid w:val="0"/>
            </w:rPr>
          </w:rPrChange>
        </w:rPr>
        <w:t>ENUMERATED { supported }</w:t>
      </w:r>
      <w:r w:rsidRPr="009F32C9">
        <w:rPr>
          <w:snapToGrid w:val="0"/>
          <w:rPrChange w:id="62319" w:author="CR#0252r1" w:date="2020-04-07T04:24:00Z">
            <w:rPr>
              <w:snapToGrid w:val="0"/>
            </w:rPr>
          </w:rPrChange>
        </w:rPr>
        <w:tab/>
      </w:r>
      <w:r w:rsidRPr="009F32C9">
        <w:rPr>
          <w:snapToGrid w:val="0"/>
          <w:rPrChange w:id="62320" w:author="CR#0252r1" w:date="2020-04-07T04:24:00Z">
            <w:rPr>
              <w:snapToGrid w:val="0"/>
            </w:rPr>
          </w:rPrChange>
        </w:rPr>
        <w:tab/>
        <w:t>OPTIONAL,</w:t>
      </w:r>
    </w:p>
    <w:p w:rsidR="00B63AB8" w:rsidRPr="009F32C9" w:rsidRDefault="00B63AB8" w:rsidP="00B63AB8">
      <w:pPr>
        <w:pStyle w:val="PL"/>
        <w:shd w:val="clear" w:color="auto" w:fill="E6E6E6"/>
        <w:rPr>
          <w:snapToGrid w:val="0"/>
          <w:rPrChange w:id="62321" w:author="CR#0252r1" w:date="2020-04-07T04:24:00Z">
            <w:rPr>
              <w:snapToGrid w:val="0"/>
            </w:rPr>
          </w:rPrChange>
        </w:rPr>
      </w:pPr>
      <w:r w:rsidRPr="009F32C9">
        <w:rPr>
          <w:snapToGrid w:val="0"/>
          <w:rPrChange w:id="62322" w:author="CR#0252r1" w:date="2020-04-07T04:24:00Z">
            <w:rPr>
              <w:snapToGrid w:val="0"/>
            </w:rPr>
          </w:rPrChange>
        </w:rPr>
        <w:tab/>
      </w:r>
      <w:r w:rsidRPr="009F32C9">
        <w:rPr>
          <w:snapToGrid w:val="0"/>
          <w:rPrChange w:id="62323" w:author="CR#0252r1" w:date="2020-04-07T04:24:00Z">
            <w:rPr>
              <w:snapToGrid w:val="0"/>
            </w:rPr>
          </w:rPrChange>
        </w:rPr>
        <w:tab/>
        <w:t>triggeredReporting-r14</w:t>
      </w:r>
      <w:r w:rsidRPr="009F32C9">
        <w:rPr>
          <w:snapToGrid w:val="0"/>
          <w:rPrChange w:id="62324" w:author="CR#0252r1" w:date="2020-04-07T04:24:00Z">
            <w:rPr>
              <w:snapToGrid w:val="0"/>
            </w:rPr>
          </w:rPrChange>
        </w:rPr>
        <w:tab/>
      </w:r>
      <w:r w:rsidR="000044AF" w:rsidRPr="009F32C9">
        <w:rPr>
          <w:snapToGrid w:val="0"/>
          <w:rPrChange w:id="62325" w:author="CR#0252r1" w:date="2020-04-07T04:24:00Z">
            <w:rPr>
              <w:snapToGrid w:val="0"/>
            </w:rPr>
          </w:rPrChange>
        </w:rPr>
        <w:tab/>
      </w:r>
      <w:r w:rsidR="000044AF" w:rsidRPr="009F32C9">
        <w:rPr>
          <w:snapToGrid w:val="0"/>
          <w:rPrChange w:id="62326" w:author="CR#0252r1" w:date="2020-04-07T04:24:00Z">
            <w:rPr>
              <w:snapToGrid w:val="0"/>
            </w:rPr>
          </w:rPrChange>
        </w:rPr>
        <w:tab/>
      </w:r>
      <w:r w:rsidR="000044AF" w:rsidRPr="009F32C9">
        <w:rPr>
          <w:snapToGrid w:val="0"/>
          <w:rPrChange w:id="62327" w:author="CR#0252r1" w:date="2020-04-07T04:24:00Z">
            <w:rPr>
              <w:snapToGrid w:val="0"/>
            </w:rPr>
          </w:rPrChange>
        </w:rPr>
        <w:tab/>
      </w:r>
      <w:r w:rsidRPr="009F32C9">
        <w:rPr>
          <w:snapToGrid w:val="0"/>
          <w:rPrChange w:id="62328" w:author="CR#0252r1" w:date="2020-04-07T04:24:00Z">
            <w:rPr>
              <w:snapToGrid w:val="0"/>
            </w:rPr>
          </w:rPrChange>
        </w:rPr>
        <w:t>ENUMERATED { supported }</w:t>
      </w:r>
      <w:r w:rsidRPr="009F32C9">
        <w:rPr>
          <w:snapToGrid w:val="0"/>
          <w:rPrChange w:id="62329" w:author="CR#0252r1" w:date="2020-04-07T04:24:00Z">
            <w:rPr>
              <w:snapToGrid w:val="0"/>
            </w:rPr>
          </w:rPrChange>
        </w:rPr>
        <w:tab/>
      </w:r>
      <w:r w:rsidRPr="009F32C9">
        <w:rPr>
          <w:snapToGrid w:val="0"/>
          <w:rPrChange w:id="62330" w:author="CR#0252r1" w:date="2020-04-07T04:24:00Z">
            <w:rPr>
              <w:snapToGrid w:val="0"/>
            </w:rPr>
          </w:rPrChange>
        </w:rPr>
        <w:tab/>
        <w:t>OPTIONAL</w:t>
      </w:r>
      <w:r w:rsidR="00E25811" w:rsidRPr="009F32C9">
        <w:rPr>
          <w:snapToGrid w:val="0"/>
          <w:rPrChange w:id="62331" w:author="CR#0252r1" w:date="2020-04-07T04:24:00Z">
            <w:rPr>
              <w:snapToGrid w:val="0"/>
            </w:rPr>
          </w:rPrChange>
        </w:rPr>
        <w:t>,</w:t>
      </w:r>
    </w:p>
    <w:p w:rsidR="006C6D0E" w:rsidRPr="009F32C9" w:rsidRDefault="00B63AB8" w:rsidP="006C6D0E">
      <w:pPr>
        <w:pStyle w:val="PL"/>
        <w:shd w:val="clear" w:color="auto" w:fill="E6E6E6"/>
        <w:rPr>
          <w:snapToGrid w:val="0"/>
          <w:rPrChange w:id="62332" w:author="CR#0252r1" w:date="2020-04-07T04:24:00Z">
            <w:rPr>
              <w:snapToGrid w:val="0"/>
            </w:rPr>
          </w:rPrChange>
        </w:rPr>
      </w:pPr>
      <w:r w:rsidRPr="009F32C9">
        <w:rPr>
          <w:snapToGrid w:val="0"/>
          <w:rPrChange w:id="62333" w:author="CR#0252r1" w:date="2020-04-07T04:24:00Z">
            <w:rPr>
              <w:snapToGrid w:val="0"/>
            </w:rPr>
          </w:rPrChange>
        </w:rPr>
        <w:tab/>
      </w:r>
      <w:r w:rsidR="006C6D0E" w:rsidRPr="009F32C9">
        <w:rPr>
          <w:snapToGrid w:val="0"/>
          <w:rPrChange w:id="62334" w:author="CR#0252r1" w:date="2020-04-07T04:24:00Z">
            <w:rPr>
              <w:snapToGrid w:val="0"/>
            </w:rPr>
          </w:rPrChange>
        </w:rPr>
        <w:tab/>
        <w:t>idleStateForMeasurements-r14</w:t>
      </w:r>
      <w:r w:rsidR="006C6D0E" w:rsidRPr="009F32C9">
        <w:rPr>
          <w:snapToGrid w:val="0"/>
          <w:rPrChange w:id="62335" w:author="CR#0252r1" w:date="2020-04-07T04:24:00Z">
            <w:rPr>
              <w:snapToGrid w:val="0"/>
            </w:rPr>
          </w:rPrChange>
        </w:rPr>
        <w:tab/>
      </w:r>
      <w:r w:rsidR="006C6D0E" w:rsidRPr="009F32C9">
        <w:rPr>
          <w:snapToGrid w:val="0"/>
          <w:rPrChange w:id="62336" w:author="CR#0252r1" w:date="2020-04-07T04:24:00Z">
            <w:rPr>
              <w:snapToGrid w:val="0"/>
            </w:rPr>
          </w:rPrChange>
        </w:rPr>
        <w:tab/>
        <w:t>ENUMERATED { required }</w:t>
      </w:r>
      <w:r w:rsidR="006C6D0E" w:rsidRPr="009F32C9">
        <w:rPr>
          <w:snapToGrid w:val="0"/>
          <w:rPrChange w:id="62337" w:author="CR#0252r1" w:date="2020-04-07T04:24:00Z">
            <w:rPr>
              <w:snapToGrid w:val="0"/>
            </w:rPr>
          </w:rPrChange>
        </w:rPr>
        <w:tab/>
      </w:r>
      <w:r w:rsidR="006C6D0E" w:rsidRPr="009F32C9">
        <w:rPr>
          <w:snapToGrid w:val="0"/>
          <w:rPrChange w:id="62338" w:author="CR#0252r1" w:date="2020-04-07T04:24:00Z">
            <w:rPr>
              <w:snapToGrid w:val="0"/>
            </w:rPr>
          </w:rPrChange>
        </w:rPr>
        <w:tab/>
      </w:r>
      <w:r w:rsidR="006C6D0E" w:rsidRPr="009F32C9">
        <w:rPr>
          <w:snapToGrid w:val="0"/>
          <w:rPrChange w:id="62339" w:author="CR#0252r1" w:date="2020-04-07T04:24:00Z">
            <w:rPr>
              <w:snapToGrid w:val="0"/>
            </w:rPr>
          </w:rPrChange>
        </w:rPr>
        <w:tab/>
        <w:t>OPTIONAL</w:t>
      </w:r>
    </w:p>
    <w:p w:rsidR="002B1632" w:rsidRPr="009F32C9" w:rsidRDefault="006C6D0E" w:rsidP="006C6D0E">
      <w:pPr>
        <w:pStyle w:val="PL"/>
        <w:shd w:val="clear" w:color="auto" w:fill="E6E6E6"/>
        <w:rPr>
          <w:snapToGrid w:val="0"/>
          <w:rPrChange w:id="62340" w:author="CR#0252r1" w:date="2020-04-07T04:24:00Z">
            <w:rPr>
              <w:snapToGrid w:val="0"/>
            </w:rPr>
          </w:rPrChange>
        </w:rPr>
      </w:pPr>
      <w:r w:rsidRPr="009F32C9">
        <w:rPr>
          <w:snapToGrid w:val="0"/>
          <w:rPrChange w:id="62341" w:author="CR#0252r1" w:date="2020-04-07T04:24:00Z">
            <w:rPr>
              <w:snapToGrid w:val="0"/>
            </w:rPr>
          </w:rPrChange>
        </w:rPr>
        <w:tab/>
        <w:t>]]</w:t>
      </w:r>
    </w:p>
    <w:p w:rsidR="002B1632" w:rsidRPr="009F32C9" w:rsidRDefault="002B1632" w:rsidP="002D60CB">
      <w:pPr>
        <w:pStyle w:val="PL"/>
        <w:shd w:val="clear" w:color="auto" w:fill="E6E6E6"/>
        <w:rPr>
          <w:snapToGrid w:val="0"/>
          <w:rPrChange w:id="62342" w:author="CR#0252r1" w:date="2020-04-07T04:24:00Z">
            <w:rPr>
              <w:snapToGrid w:val="0"/>
            </w:rPr>
          </w:rPrChange>
        </w:rPr>
      </w:pPr>
      <w:r w:rsidRPr="009F32C9">
        <w:rPr>
          <w:snapToGrid w:val="0"/>
          <w:rPrChange w:id="62343" w:author="CR#0252r1" w:date="2020-04-07T04:24:00Z">
            <w:rPr>
              <w:snapToGrid w:val="0"/>
            </w:rPr>
          </w:rPrChange>
        </w:rPr>
        <w:t>}</w:t>
      </w:r>
    </w:p>
    <w:p w:rsidR="002B1632" w:rsidRPr="009F32C9" w:rsidRDefault="002B1632" w:rsidP="002D60CB">
      <w:pPr>
        <w:pStyle w:val="PL"/>
        <w:shd w:val="clear" w:color="auto" w:fill="E6E6E6"/>
        <w:rPr>
          <w:rPrChange w:id="62344" w:author="CR#0252r1" w:date="2020-04-07T04:24:00Z">
            <w:rPr/>
          </w:rPrChange>
        </w:rPr>
      </w:pPr>
    </w:p>
    <w:p w:rsidR="002B1632" w:rsidRPr="009F32C9" w:rsidRDefault="002B1632" w:rsidP="002D60CB">
      <w:pPr>
        <w:pStyle w:val="PL"/>
        <w:shd w:val="clear" w:color="auto" w:fill="E6E6E6"/>
        <w:rPr>
          <w:rPrChange w:id="62345" w:author="CR#0252r1" w:date="2020-04-07T04:24:00Z">
            <w:rPr/>
          </w:rPrChange>
        </w:rPr>
      </w:pPr>
      <w:r w:rsidRPr="009F32C9">
        <w:rPr>
          <w:rPrChange w:id="62346" w:author="CR#0252r1" w:date="2020-04-07T04:24:00Z">
            <w:rPr/>
          </w:rPrChange>
        </w:rPr>
        <w:t>-- ASN1STOP</w:t>
      </w:r>
    </w:p>
    <w:p w:rsidR="002B1632" w:rsidRPr="009F32C9" w:rsidRDefault="002B1632" w:rsidP="002D60CB">
      <w:pPr>
        <w:rPr>
          <w:rPrChange w:id="62347"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62348" w:author="CR#0252r1" w:date="2020-04-07T04:24:00Z">
                  <w:rPr/>
                </w:rPrChange>
              </w:rPr>
            </w:pPr>
            <w:r w:rsidRPr="009F32C9">
              <w:rPr>
                <w:i/>
                <w:rPrChange w:id="62349" w:author="CR#0252r1" w:date="2020-04-07T04:24:00Z">
                  <w:rPr>
                    <w:i/>
                  </w:rPr>
                </w:rPrChange>
              </w:rPr>
              <w:lastRenderedPageBreak/>
              <w:t>ECID-Provide-</w:t>
            </w:r>
            <w:r w:rsidRPr="009F32C9">
              <w:rPr>
                <w:i/>
                <w:noProof/>
                <w:rPrChange w:id="62350" w:author="CR#0252r1" w:date="2020-04-07T04:24:00Z">
                  <w:rPr>
                    <w:i/>
                    <w:noProof/>
                  </w:rPr>
                </w:rPrChange>
              </w:rPr>
              <w:t>Capabilities</w:t>
            </w:r>
            <w:r w:rsidRPr="009F32C9">
              <w:rPr>
                <w:noProof/>
                <w:rPrChange w:id="62351" w:author="CR#0252r1" w:date="2020-04-07T04:24:00Z">
                  <w:rPr>
                    <w:noProof/>
                  </w:rPr>
                </w:rPrChange>
              </w:rPr>
              <w:t xml:space="preserve"> </w:t>
            </w:r>
            <w:r w:rsidRPr="009F32C9">
              <w:rPr>
                <w:iCs/>
                <w:noProof/>
                <w:rPrChange w:id="62352" w:author="CR#0252r1" w:date="2020-04-07T04:24:00Z">
                  <w:rPr>
                    <w:iCs/>
                    <w:noProof/>
                  </w:rPr>
                </w:rPrChange>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Change w:id="62353" w:author="CR#0252r1" w:date="2020-04-07T04:24:00Z">
                  <w:rPr>
                    <w:b/>
                    <w:i/>
                    <w:snapToGrid w:val="0"/>
                  </w:rPr>
                </w:rPrChange>
              </w:rPr>
            </w:pPr>
            <w:r w:rsidRPr="009F32C9">
              <w:rPr>
                <w:b/>
                <w:i/>
                <w:snapToGrid w:val="0"/>
                <w:rPrChange w:id="62354" w:author="CR#0252r1" w:date="2020-04-07T04:24:00Z">
                  <w:rPr>
                    <w:b/>
                    <w:i/>
                    <w:snapToGrid w:val="0"/>
                  </w:rPr>
                </w:rPrChange>
              </w:rPr>
              <w:t>ecid-MeasSupported</w:t>
            </w:r>
          </w:p>
          <w:p w:rsidR="00D84B50" w:rsidRPr="009F32C9" w:rsidRDefault="002B1632" w:rsidP="002D60CB">
            <w:pPr>
              <w:pStyle w:val="TAL"/>
              <w:keepNext w:val="0"/>
              <w:keepLines w:val="0"/>
              <w:widowControl w:val="0"/>
              <w:rPr>
                <w:snapToGrid w:val="0"/>
                <w:rPrChange w:id="62355" w:author="CR#0252r1" w:date="2020-04-07T04:24:00Z">
                  <w:rPr>
                    <w:snapToGrid w:val="0"/>
                  </w:rPr>
                </w:rPrChange>
              </w:rPr>
            </w:pPr>
            <w:r w:rsidRPr="009F32C9">
              <w:rPr>
                <w:rPrChange w:id="62356" w:author="CR#0252r1" w:date="2020-04-07T04:24:00Z">
                  <w:rPr/>
                </w:rPrChange>
              </w:rPr>
              <w:t>This field specifies the E</w:t>
            </w:r>
            <w:r w:rsidRPr="009F32C9">
              <w:rPr>
                <w:rPrChange w:id="62357" w:author="CR#0252r1" w:date="2020-04-07T04:24:00Z">
                  <w:rPr/>
                </w:rPrChange>
              </w:rPr>
              <w:noBreakHyphen/>
              <w:t xml:space="preserve">CID measurements supported by the target device. </w:t>
            </w:r>
            <w:r w:rsidRPr="009F32C9">
              <w:rPr>
                <w:snapToGrid w:val="0"/>
                <w:rPrChange w:id="62358" w:author="CR#0252r1" w:date="2020-04-07T04:24:00Z">
                  <w:rPr>
                    <w:snapToGrid w:val="0"/>
                  </w:rPr>
                </w:rPrChange>
              </w:rPr>
              <w:t>This is represented by a bit string, with a one</w:t>
            </w:r>
            <w:r w:rsidRPr="009F32C9">
              <w:rPr>
                <w:snapToGrid w:val="0"/>
                <w:rPrChange w:id="62359" w:author="CR#0252r1" w:date="2020-04-07T04:24:00Z">
                  <w:rPr>
                    <w:snapToGrid w:val="0"/>
                  </w:rPr>
                </w:rPrChange>
              </w:rPr>
              <w:noBreakHyphen/>
              <w:t>value at the bit position means the particular measurement is supported; a zero</w:t>
            </w:r>
            <w:r w:rsidRPr="009F32C9">
              <w:rPr>
                <w:snapToGrid w:val="0"/>
                <w:rPrChange w:id="62360" w:author="CR#0252r1" w:date="2020-04-07T04:24:00Z">
                  <w:rPr>
                    <w:snapToGrid w:val="0"/>
                  </w:rPr>
                </w:rPrChange>
              </w:rPr>
              <w:noBreakHyphen/>
              <w:t>value means not supported.</w:t>
            </w:r>
            <w:r w:rsidRPr="009F32C9">
              <w:rPr>
                <w:rFonts w:eastAsia="SimSun"/>
                <w:snapToGrid w:val="0"/>
                <w:lang w:eastAsia="zh-CN"/>
                <w:rPrChange w:id="62361" w:author="CR#0252r1" w:date="2020-04-07T04:24:00Z">
                  <w:rPr>
                    <w:rFonts w:eastAsia="SimSun"/>
                    <w:snapToGrid w:val="0"/>
                    <w:lang w:eastAsia="zh-CN"/>
                  </w:rPr>
                </w:rPrChange>
              </w:rPr>
              <w:t xml:space="preserve"> </w:t>
            </w:r>
            <w:r w:rsidRPr="009F32C9">
              <w:rPr>
                <w:snapToGrid w:val="0"/>
                <w:rPrChange w:id="62362" w:author="CR#0252r1" w:date="2020-04-07T04:24:00Z">
                  <w:rPr>
                    <w:snapToGrid w:val="0"/>
                  </w:rPr>
                </w:rPrChange>
              </w:rPr>
              <w:t>A zero-value in all bit positions in the bit string means only the basic Cell ID positioning method is supported by the target device.</w:t>
            </w:r>
          </w:p>
          <w:p w:rsidR="00D84B50" w:rsidRPr="009F32C9" w:rsidRDefault="00D84B50" w:rsidP="002D60CB">
            <w:pPr>
              <w:pStyle w:val="TAL"/>
              <w:keepNext w:val="0"/>
              <w:keepLines w:val="0"/>
              <w:widowControl w:val="0"/>
              <w:rPr>
                <w:snapToGrid w:val="0"/>
                <w:rPrChange w:id="62363" w:author="CR#0252r1" w:date="2020-04-07T04:24:00Z">
                  <w:rPr>
                    <w:snapToGrid w:val="0"/>
                  </w:rPr>
                </w:rPrChange>
              </w:rPr>
            </w:pPr>
            <w:r w:rsidRPr="009F32C9">
              <w:rPr>
                <w:snapToGrid w:val="0"/>
                <w:rPrChange w:id="62364" w:author="CR#0252r1" w:date="2020-04-07T04:24:00Z">
                  <w:rPr>
                    <w:snapToGrid w:val="0"/>
                  </w:rPr>
                </w:rPrChange>
              </w:rPr>
              <w:t xml:space="preserve">If the </w:t>
            </w:r>
            <w:r w:rsidRPr="009F32C9">
              <w:rPr>
                <w:rFonts w:eastAsia="SimSun"/>
                <w:noProof/>
                <w:lang w:eastAsia="zh-CN"/>
                <w:rPrChange w:id="62365" w:author="CR#0252r1" w:date="2020-04-07T04:24:00Z">
                  <w:rPr>
                    <w:rFonts w:eastAsia="SimSun"/>
                    <w:noProof/>
                    <w:lang w:eastAsia="zh-CN"/>
                  </w:rPr>
                </w:rPrChange>
              </w:rPr>
              <w:t xml:space="preserve">UE Rx-Tx time difference measurement is supported by the target device (i.e., </w:t>
            </w:r>
            <w:r w:rsidRPr="009F32C9">
              <w:rPr>
                <w:i/>
                <w:snapToGrid w:val="0"/>
                <w:rPrChange w:id="62366" w:author="CR#0252r1" w:date="2020-04-07T04:24:00Z">
                  <w:rPr>
                    <w:i/>
                    <w:snapToGrid w:val="0"/>
                  </w:rPr>
                </w:rPrChange>
              </w:rPr>
              <w:t>ueRxTxSup</w:t>
            </w:r>
            <w:r w:rsidRPr="009F32C9">
              <w:rPr>
                <w:rFonts w:eastAsia="SimSun"/>
                <w:i/>
                <w:snapToGrid w:val="0"/>
                <w:lang w:eastAsia="zh-CN"/>
                <w:rPrChange w:id="62367" w:author="CR#0252r1" w:date="2020-04-07T04:24:00Z">
                  <w:rPr>
                    <w:rFonts w:eastAsia="SimSun"/>
                    <w:i/>
                    <w:snapToGrid w:val="0"/>
                    <w:lang w:eastAsia="zh-CN"/>
                  </w:rPr>
                </w:rPrChange>
              </w:rPr>
              <w:t xml:space="preserve"> </w:t>
            </w:r>
            <w:r w:rsidRPr="009F32C9">
              <w:rPr>
                <w:rFonts w:eastAsia="SimSun"/>
                <w:snapToGrid w:val="0"/>
                <w:lang w:eastAsia="zh-CN"/>
                <w:rPrChange w:id="62368" w:author="CR#0252r1" w:date="2020-04-07T04:24:00Z">
                  <w:rPr>
                    <w:rFonts w:eastAsia="SimSun"/>
                    <w:snapToGrid w:val="0"/>
                    <w:lang w:eastAsia="zh-CN"/>
                  </w:rPr>
                </w:rPrChange>
              </w:rPr>
              <w:t xml:space="preserve">field is set to one), it means that the UE supports the </w:t>
            </w:r>
            <w:r w:rsidRPr="009F32C9">
              <w:rPr>
                <w:rFonts w:eastAsia="SimSun"/>
                <w:noProof/>
                <w:lang w:eastAsia="zh-CN"/>
                <w:rPrChange w:id="62369" w:author="CR#0252r1" w:date="2020-04-07T04:24:00Z">
                  <w:rPr>
                    <w:rFonts w:eastAsia="SimSun"/>
                    <w:noProof/>
                    <w:lang w:eastAsia="zh-CN"/>
                  </w:rPr>
                </w:rPrChange>
              </w:rPr>
              <w:t xml:space="preserve">UE Rx-Tx time difference measurement reporting via </w:t>
            </w:r>
            <w:r w:rsidRPr="009F32C9">
              <w:rPr>
                <w:noProof/>
                <w:lang w:eastAsia="ko-KR"/>
                <w:rPrChange w:id="62370" w:author="CR#0252r1" w:date="2020-04-07T04:24:00Z">
                  <w:rPr>
                    <w:noProof/>
                    <w:lang w:eastAsia="ko-KR"/>
                  </w:rPr>
                </w:rPrChange>
              </w:rPr>
              <w:t xml:space="preserve">both LPP signaling and </w:t>
            </w:r>
            <w:r w:rsidRPr="009F32C9">
              <w:rPr>
                <w:rFonts w:eastAsia="SimSun"/>
                <w:noProof/>
                <w:lang w:eastAsia="zh-CN"/>
                <w:rPrChange w:id="62371" w:author="CR#0252r1" w:date="2020-04-07T04:24:00Z">
                  <w:rPr>
                    <w:rFonts w:eastAsia="SimSun"/>
                    <w:noProof/>
                    <w:lang w:eastAsia="zh-CN"/>
                  </w:rPr>
                </w:rPrChange>
              </w:rPr>
              <w:t>RRC signalling.</w:t>
            </w:r>
          </w:p>
          <w:p w:rsidR="002B1632" w:rsidRPr="009F32C9" w:rsidRDefault="002B1632" w:rsidP="002D60CB">
            <w:pPr>
              <w:pStyle w:val="TAL"/>
              <w:keepNext w:val="0"/>
              <w:keepLines w:val="0"/>
              <w:widowControl w:val="0"/>
              <w:rPr>
                <w:noProof/>
                <w:rPrChange w:id="62372" w:author="CR#0252r1" w:date="2020-04-07T04:24:00Z">
                  <w:rPr>
                    <w:noProof/>
                  </w:rPr>
                </w:rPrChange>
              </w:rPr>
            </w:pPr>
            <w:r w:rsidRPr="009F32C9">
              <w:rPr>
                <w:rFonts w:eastAsia="SimSun"/>
                <w:noProof/>
                <w:lang w:eastAsia="zh-CN"/>
                <w:rPrChange w:id="62373" w:author="CR#0252r1" w:date="2020-04-07T04:24:00Z">
                  <w:rPr>
                    <w:rFonts w:eastAsia="SimSun"/>
                    <w:noProof/>
                    <w:lang w:eastAsia="zh-CN"/>
                  </w:rPr>
                </w:rPrChange>
              </w:rPr>
              <w:t>If a target device doesn</w:t>
            </w:r>
            <w:r w:rsidR="00354C05" w:rsidRPr="009F32C9">
              <w:rPr>
                <w:rFonts w:eastAsia="SimSun"/>
                <w:noProof/>
                <w:lang w:eastAsia="zh-CN"/>
                <w:rPrChange w:id="62374" w:author="CR#0252r1" w:date="2020-04-07T04:24:00Z">
                  <w:rPr>
                    <w:rFonts w:eastAsia="SimSun"/>
                    <w:noProof/>
                    <w:lang w:eastAsia="zh-CN"/>
                  </w:rPr>
                </w:rPrChange>
              </w:rPr>
              <w:t>'</w:t>
            </w:r>
            <w:r w:rsidRPr="009F32C9">
              <w:rPr>
                <w:rFonts w:eastAsia="SimSun"/>
                <w:noProof/>
                <w:lang w:eastAsia="zh-CN"/>
                <w:rPrChange w:id="62375" w:author="CR#0252r1" w:date="2020-04-07T04:24:00Z">
                  <w:rPr>
                    <w:rFonts w:eastAsia="SimSun"/>
                    <w:noProof/>
                    <w:lang w:eastAsia="zh-CN"/>
                  </w:rPr>
                </w:rPrChange>
              </w:rPr>
              <w:t xml:space="preserve">t support LPP, </w:t>
            </w:r>
            <w:r w:rsidR="00D84B50" w:rsidRPr="009F32C9">
              <w:rPr>
                <w:rFonts w:eastAsia="SimSun"/>
                <w:noProof/>
                <w:lang w:eastAsia="zh-CN"/>
                <w:rPrChange w:id="62376" w:author="CR#0252r1" w:date="2020-04-07T04:24:00Z">
                  <w:rPr>
                    <w:rFonts w:eastAsia="SimSun"/>
                    <w:noProof/>
                    <w:lang w:eastAsia="zh-CN"/>
                  </w:rPr>
                </w:rPrChange>
              </w:rPr>
              <w:t xml:space="preserve">the </w:t>
            </w:r>
            <w:r w:rsidRPr="009F32C9">
              <w:rPr>
                <w:rFonts w:eastAsia="SimSun"/>
                <w:noProof/>
                <w:lang w:eastAsia="zh-CN"/>
                <w:rPrChange w:id="62377" w:author="CR#0252r1" w:date="2020-04-07T04:24:00Z">
                  <w:rPr>
                    <w:rFonts w:eastAsia="SimSun"/>
                    <w:noProof/>
                    <w:lang w:eastAsia="zh-CN"/>
                  </w:rPr>
                </w:rPrChange>
              </w:rPr>
              <w:t xml:space="preserve">E-SMLC may </w:t>
            </w:r>
            <w:r w:rsidR="00D84B50" w:rsidRPr="009F32C9">
              <w:rPr>
                <w:rFonts w:eastAsia="SimSun"/>
                <w:noProof/>
                <w:lang w:eastAsia="zh-CN"/>
                <w:rPrChange w:id="62378" w:author="CR#0252r1" w:date="2020-04-07T04:24:00Z">
                  <w:rPr>
                    <w:rFonts w:eastAsia="SimSun"/>
                    <w:noProof/>
                    <w:lang w:eastAsia="zh-CN"/>
                  </w:rPr>
                </w:rPrChange>
              </w:rPr>
              <w:t xml:space="preserve">assume </w:t>
            </w:r>
            <w:r w:rsidRPr="009F32C9">
              <w:rPr>
                <w:rFonts w:eastAsia="SimSun"/>
                <w:noProof/>
                <w:lang w:eastAsia="zh-CN"/>
                <w:rPrChange w:id="62379" w:author="CR#0252r1" w:date="2020-04-07T04:24:00Z">
                  <w:rPr>
                    <w:rFonts w:eastAsia="SimSun"/>
                    <w:noProof/>
                    <w:lang w:eastAsia="zh-CN"/>
                  </w:rPr>
                </w:rPrChange>
              </w:rPr>
              <w:t>the target device can not report the UE Rx-Tx time difference measurement results via RRC signalling.</w:t>
            </w:r>
          </w:p>
        </w:tc>
      </w:tr>
      <w:tr w:rsidR="009F32C9" w:rsidRPr="009F32C9" w:rsidTr="00817D18">
        <w:trPr>
          <w:cantSplit/>
        </w:trPr>
        <w:tc>
          <w:tcPr>
            <w:tcW w:w="9639" w:type="dxa"/>
          </w:tcPr>
          <w:p w:rsidR="001376E3" w:rsidRPr="009F32C9" w:rsidRDefault="001376E3" w:rsidP="00817D18">
            <w:pPr>
              <w:pStyle w:val="TAL"/>
              <w:keepNext w:val="0"/>
              <w:keepLines w:val="0"/>
              <w:widowControl w:val="0"/>
              <w:rPr>
                <w:b/>
                <w:i/>
                <w:snapToGrid w:val="0"/>
                <w:rPrChange w:id="62380" w:author="CR#0252r1" w:date="2020-04-07T04:24:00Z">
                  <w:rPr>
                    <w:b/>
                    <w:i/>
                    <w:snapToGrid w:val="0"/>
                  </w:rPr>
                </w:rPrChange>
              </w:rPr>
            </w:pPr>
            <w:r w:rsidRPr="009F32C9">
              <w:rPr>
                <w:b/>
                <w:i/>
                <w:snapToGrid w:val="0"/>
                <w:rPrChange w:id="62381" w:author="CR#0252r1" w:date="2020-04-07T04:24:00Z">
                  <w:rPr>
                    <w:b/>
                    <w:i/>
                    <w:snapToGrid w:val="0"/>
                  </w:rPr>
                </w:rPrChange>
              </w:rPr>
              <w:t>ueRxTxSupTDD</w:t>
            </w:r>
          </w:p>
          <w:p w:rsidR="001376E3" w:rsidRPr="009F32C9" w:rsidRDefault="001376E3" w:rsidP="00817D18">
            <w:pPr>
              <w:pStyle w:val="TAL"/>
              <w:keepNext w:val="0"/>
              <w:keepLines w:val="0"/>
              <w:widowControl w:val="0"/>
              <w:rPr>
                <w:snapToGrid w:val="0"/>
                <w:rPrChange w:id="62382" w:author="CR#0252r1" w:date="2020-04-07T04:24:00Z">
                  <w:rPr>
                    <w:snapToGrid w:val="0"/>
                  </w:rPr>
                </w:rPrChange>
              </w:rPr>
            </w:pPr>
            <w:r w:rsidRPr="009F32C9">
              <w:rPr>
                <w:snapToGrid w:val="0"/>
                <w:rPrChange w:id="62383" w:author="CR#0252r1" w:date="2020-04-07T04:24:00Z">
                  <w:rPr>
                    <w:snapToGrid w:val="0"/>
                  </w:rPr>
                </w:rPrChange>
              </w:rPr>
              <w:t xml:space="preserve">This field, if present, indicates that any UE </w:t>
            </w:r>
            <w:r w:rsidRPr="009F32C9">
              <w:rPr>
                <w:rFonts w:eastAsia="SimSun"/>
                <w:noProof/>
                <w:lang w:eastAsia="zh-CN"/>
                <w:rPrChange w:id="62384" w:author="CR#0252r1" w:date="2020-04-07T04:24:00Z">
                  <w:rPr>
                    <w:rFonts w:eastAsia="SimSun"/>
                    <w:noProof/>
                    <w:lang w:eastAsia="zh-CN"/>
                  </w:rPr>
                </w:rPrChange>
              </w:rPr>
              <w:t xml:space="preserve">Rx-Tx time difference measurement reporting for TDD from the target device includes the </w:t>
            </w:r>
            <w:r w:rsidRPr="009F32C9">
              <w:rPr>
                <w:rFonts w:ascii="Times New Roman" w:eastAsia="SimSun" w:hAnsi="Times New Roman"/>
                <w:i/>
                <w:noProof/>
                <w:lang w:eastAsia="zh-CN"/>
                <w:rPrChange w:id="62385" w:author="CR#0252r1" w:date="2020-04-07T04:24:00Z">
                  <w:rPr>
                    <w:rFonts w:ascii="Times New Roman" w:eastAsia="SimSun" w:hAnsi="Times New Roman"/>
                    <w:i/>
                    <w:noProof/>
                    <w:lang w:eastAsia="zh-CN"/>
                  </w:rPr>
                </w:rPrChange>
              </w:rPr>
              <w:t>N</w:t>
            </w:r>
            <w:r w:rsidRPr="009F32C9">
              <w:rPr>
                <w:rFonts w:ascii="Times New Roman" w:eastAsia="SimSun" w:hAnsi="Times New Roman"/>
                <w:i/>
                <w:noProof/>
                <w:vertAlign w:val="subscript"/>
                <w:lang w:eastAsia="zh-CN"/>
                <w:rPrChange w:id="62386" w:author="CR#0252r1" w:date="2020-04-07T04:24:00Z">
                  <w:rPr>
                    <w:rFonts w:ascii="Times New Roman" w:eastAsia="SimSun" w:hAnsi="Times New Roman"/>
                    <w:i/>
                    <w:noProof/>
                    <w:vertAlign w:val="subscript"/>
                    <w:lang w:eastAsia="zh-CN"/>
                  </w:rPr>
                </w:rPrChange>
              </w:rPr>
              <w:t>TAoffset</w:t>
            </w:r>
            <w:r w:rsidRPr="009F32C9">
              <w:rPr>
                <w:b/>
                <w:rPrChange w:id="62387" w:author="CR#0252r1" w:date="2020-04-07T04:24:00Z">
                  <w:rPr>
                    <w:b/>
                  </w:rPr>
                </w:rPrChange>
              </w:rPr>
              <w:t xml:space="preserve"> </w:t>
            </w:r>
            <w:r w:rsidRPr="009F32C9">
              <w:rPr>
                <w:rPrChange w:id="62388" w:author="CR#0252r1" w:date="2020-04-07T04:24:00Z">
                  <w:rPr/>
                </w:rPrChange>
              </w:rPr>
              <w:t xml:space="preserve">according to </w:t>
            </w:r>
            <w:r w:rsidR="00DD6009" w:rsidRPr="009F32C9">
              <w:rPr>
                <w:rPrChange w:id="62389" w:author="CR#0252r1" w:date="2020-04-07T04:24:00Z">
                  <w:rPr/>
                </w:rPrChange>
              </w:rPr>
              <w:t xml:space="preserve">TS 36.211 </w:t>
            </w:r>
            <w:r w:rsidRPr="009F32C9">
              <w:rPr>
                <w:rPrChange w:id="62390" w:author="CR#0252r1" w:date="2020-04-07T04:24:00Z">
                  <w:rPr/>
                </w:rPrChange>
              </w:rPr>
              <w:t>[16]</w:t>
            </w:r>
            <w:r w:rsidR="000D5442" w:rsidRPr="009F32C9">
              <w:rPr>
                <w:rPrChange w:id="62391" w:author="CR#0252r1" w:date="2020-04-07T04:24:00Z">
                  <w:rPr/>
                </w:rPrChange>
              </w:rPr>
              <w:t xml:space="preserve">, </w:t>
            </w:r>
            <w:r w:rsidR="00DD6009" w:rsidRPr="009F32C9">
              <w:rPr>
                <w:rPrChange w:id="62392" w:author="CR#0252r1" w:date="2020-04-07T04:24:00Z">
                  <w:rPr/>
                </w:rPrChange>
              </w:rPr>
              <w:t xml:space="preserve">TS 36.214 </w:t>
            </w:r>
            <w:r w:rsidRPr="009F32C9">
              <w:rPr>
                <w:rPrChange w:id="62393" w:author="CR#0252r1" w:date="2020-04-07T04:24:00Z">
                  <w:rPr/>
                </w:rPrChange>
              </w:rPr>
              <w:t xml:space="preserve">[17] and uses the UE Rx-Tx time difference measurement report mapping for TDD as specified in TS 36.133 [18]. This field may only be included if the </w:t>
            </w:r>
            <w:r w:rsidRPr="009F32C9">
              <w:rPr>
                <w:i/>
                <w:snapToGrid w:val="0"/>
                <w:rPrChange w:id="62394" w:author="CR#0252r1" w:date="2020-04-07T04:24:00Z">
                  <w:rPr>
                    <w:i/>
                    <w:snapToGrid w:val="0"/>
                  </w:rPr>
                </w:rPrChange>
              </w:rPr>
              <w:t>ueRxTxSup</w:t>
            </w:r>
            <w:r w:rsidRPr="009F32C9">
              <w:rPr>
                <w:snapToGrid w:val="0"/>
                <w:rPrChange w:id="62395" w:author="CR#0252r1" w:date="2020-04-07T04:24:00Z">
                  <w:rPr>
                    <w:snapToGrid w:val="0"/>
                  </w:rPr>
                </w:rPrChange>
              </w:rPr>
              <w:t xml:space="preserve"> field in </w:t>
            </w:r>
            <w:r w:rsidRPr="009F32C9">
              <w:rPr>
                <w:i/>
                <w:snapToGrid w:val="0"/>
                <w:rPrChange w:id="62396" w:author="CR#0252r1" w:date="2020-04-07T04:24:00Z">
                  <w:rPr>
                    <w:i/>
                    <w:snapToGrid w:val="0"/>
                  </w:rPr>
                </w:rPrChange>
              </w:rPr>
              <w:t>ecid</w:t>
            </w:r>
            <w:r w:rsidRPr="009F32C9">
              <w:rPr>
                <w:i/>
                <w:snapToGrid w:val="0"/>
                <w:rPrChange w:id="62397" w:author="CR#0252r1" w:date="2020-04-07T04:24:00Z">
                  <w:rPr>
                    <w:i/>
                    <w:snapToGrid w:val="0"/>
                  </w:rPr>
                </w:rPrChange>
              </w:rPr>
              <w:noBreakHyphen/>
              <w:t>MeasSupported</w:t>
            </w:r>
            <w:r w:rsidRPr="009F32C9">
              <w:rPr>
                <w:snapToGrid w:val="0"/>
                <w:rPrChange w:id="62398" w:author="CR#0252r1" w:date="2020-04-07T04:24:00Z">
                  <w:rPr>
                    <w:snapToGrid w:val="0"/>
                  </w:rPr>
                </w:rPrChange>
              </w:rPr>
              <w:t xml:space="preserve"> is set to value one.</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Change w:id="62399" w:author="CR#0252r1" w:date="2020-04-07T04:24:00Z">
                  <w:rPr>
                    <w:b/>
                    <w:i/>
                    <w:snapToGrid w:val="0"/>
                  </w:rPr>
                </w:rPrChange>
              </w:rPr>
            </w:pPr>
            <w:r w:rsidRPr="009F32C9">
              <w:rPr>
                <w:b/>
                <w:i/>
                <w:snapToGrid w:val="0"/>
                <w:rPrChange w:id="62400" w:author="CR#0252r1" w:date="2020-04-07T04:24:00Z">
                  <w:rPr>
                    <w:b/>
                    <w:i/>
                    <w:snapToGrid w:val="0"/>
                  </w:rPr>
                </w:rPrChange>
              </w:rPr>
              <w:t>periodicalReporting</w:t>
            </w:r>
          </w:p>
          <w:p w:rsidR="00B63AB8" w:rsidRPr="009F32C9" w:rsidRDefault="00B63AB8" w:rsidP="008E1379">
            <w:pPr>
              <w:pStyle w:val="TAL"/>
              <w:keepNext w:val="0"/>
              <w:keepLines w:val="0"/>
              <w:widowControl w:val="0"/>
              <w:rPr>
                <w:b/>
                <w:i/>
                <w:snapToGrid w:val="0"/>
                <w:rPrChange w:id="62401" w:author="CR#0252r1" w:date="2020-04-07T04:24:00Z">
                  <w:rPr>
                    <w:b/>
                    <w:i/>
                    <w:snapToGrid w:val="0"/>
                  </w:rPr>
                </w:rPrChange>
              </w:rPr>
            </w:pPr>
            <w:r w:rsidRPr="009F32C9">
              <w:rPr>
                <w:snapToGrid w:val="0"/>
                <w:rPrChange w:id="62402" w:author="CR#0252r1" w:date="2020-04-07T04:24:00Z">
                  <w:rPr>
                    <w:snapToGrid w:val="0"/>
                  </w:rPr>
                </w:rPrChange>
              </w:rPr>
              <w:t xml:space="preserve">This field, if present, indicates that the target device supports </w:t>
            </w:r>
            <w:r w:rsidRPr="009F32C9">
              <w:rPr>
                <w:i/>
                <w:noProof/>
                <w:rPrChange w:id="62403" w:author="CR#0252r1" w:date="2020-04-07T04:24:00Z">
                  <w:rPr>
                    <w:i/>
                    <w:noProof/>
                  </w:rPr>
                </w:rPrChange>
              </w:rPr>
              <w:t xml:space="preserve">periodicalReporting </w:t>
            </w:r>
            <w:r w:rsidRPr="009F32C9">
              <w:rPr>
                <w:noProof/>
                <w:rPrChange w:id="62404" w:author="CR#0252r1" w:date="2020-04-07T04:24:00Z">
                  <w:rPr>
                    <w:noProof/>
                  </w:rPr>
                </w:rPrChange>
              </w:rPr>
              <w:t>of ECID measurements</w:t>
            </w:r>
            <w:r w:rsidRPr="009F32C9">
              <w:rPr>
                <w:i/>
                <w:noProof/>
                <w:rPrChange w:id="62405" w:author="CR#0252r1" w:date="2020-04-07T04:24:00Z">
                  <w:rPr>
                    <w:i/>
                    <w:noProof/>
                  </w:rPr>
                </w:rPrChange>
              </w:rPr>
              <w:t xml:space="preserve">. </w:t>
            </w:r>
            <w:r w:rsidRPr="009F32C9">
              <w:rPr>
                <w:noProof/>
                <w:rPrChange w:id="62406" w:author="CR#0252r1" w:date="2020-04-07T04:24:00Z">
                  <w:rPr>
                    <w:noProof/>
                  </w:rPr>
                </w:rPrChange>
              </w:rPr>
              <w:t xml:space="preserve">If this field is absent, the location server may assume that the target device does not support </w:t>
            </w:r>
            <w:r w:rsidRPr="009F32C9">
              <w:rPr>
                <w:i/>
                <w:noProof/>
                <w:rPrChange w:id="62407" w:author="CR#0252r1" w:date="2020-04-07T04:24:00Z">
                  <w:rPr>
                    <w:i/>
                    <w:noProof/>
                  </w:rPr>
                </w:rPrChange>
              </w:rPr>
              <w:t xml:space="preserve">periodicalReporting </w:t>
            </w:r>
            <w:r w:rsidRPr="009F32C9">
              <w:rPr>
                <w:noProof/>
                <w:rPrChange w:id="62408" w:author="CR#0252r1" w:date="2020-04-07T04:24:00Z">
                  <w:rPr>
                    <w:noProof/>
                  </w:rPr>
                </w:rPrChange>
              </w:rPr>
              <w:t xml:space="preserve">in </w:t>
            </w:r>
            <w:r w:rsidRPr="009F32C9">
              <w:rPr>
                <w:i/>
                <w:noProof/>
                <w:rPrChange w:id="62409" w:author="CR#0252r1" w:date="2020-04-07T04:24:00Z">
                  <w:rPr>
                    <w:i/>
                    <w:noProof/>
                  </w:rPr>
                </w:rPrChange>
              </w:rPr>
              <w:t>CommonIEsRequestLocationInformation</w:t>
            </w:r>
            <w:r w:rsidRPr="009F32C9">
              <w:rPr>
                <w:noProof/>
                <w:rPrChange w:id="62410" w:author="CR#0252r1" w:date="2020-04-07T04:24:00Z">
                  <w:rPr>
                    <w:noProof/>
                  </w:rPr>
                </w:rPrChange>
              </w:rPr>
              <w:t>.</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Change w:id="62411" w:author="CR#0252r1" w:date="2020-04-07T04:24:00Z">
                  <w:rPr>
                    <w:b/>
                    <w:i/>
                    <w:snapToGrid w:val="0"/>
                  </w:rPr>
                </w:rPrChange>
              </w:rPr>
            </w:pPr>
            <w:r w:rsidRPr="009F32C9">
              <w:rPr>
                <w:b/>
                <w:i/>
                <w:snapToGrid w:val="0"/>
                <w:rPrChange w:id="62412" w:author="CR#0252r1" w:date="2020-04-07T04:24:00Z">
                  <w:rPr>
                    <w:b/>
                    <w:i/>
                    <w:snapToGrid w:val="0"/>
                  </w:rPr>
                </w:rPrChange>
              </w:rPr>
              <w:t>triggeredReporting</w:t>
            </w:r>
          </w:p>
          <w:p w:rsidR="00B63AB8" w:rsidRPr="009F32C9" w:rsidRDefault="00B63AB8" w:rsidP="008E1379">
            <w:pPr>
              <w:pStyle w:val="TAL"/>
              <w:keepNext w:val="0"/>
              <w:keepLines w:val="0"/>
              <w:widowControl w:val="0"/>
              <w:rPr>
                <w:b/>
                <w:i/>
                <w:snapToGrid w:val="0"/>
                <w:rPrChange w:id="62413" w:author="CR#0252r1" w:date="2020-04-07T04:24:00Z">
                  <w:rPr>
                    <w:b/>
                    <w:i/>
                    <w:snapToGrid w:val="0"/>
                  </w:rPr>
                </w:rPrChange>
              </w:rPr>
            </w:pPr>
            <w:r w:rsidRPr="009F32C9">
              <w:rPr>
                <w:snapToGrid w:val="0"/>
                <w:rPrChange w:id="62414" w:author="CR#0252r1" w:date="2020-04-07T04:24:00Z">
                  <w:rPr>
                    <w:snapToGrid w:val="0"/>
                  </w:rPr>
                </w:rPrChange>
              </w:rPr>
              <w:t xml:space="preserve">This field, if present, indicates that the target device supports </w:t>
            </w:r>
            <w:r w:rsidRPr="009F32C9">
              <w:rPr>
                <w:i/>
                <w:noProof/>
                <w:rPrChange w:id="62415" w:author="CR#0252r1" w:date="2020-04-07T04:24:00Z">
                  <w:rPr>
                    <w:i/>
                    <w:noProof/>
                  </w:rPr>
                </w:rPrChange>
              </w:rPr>
              <w:t xml:space="preserve">triggeredReporting </w:t>
            </w:r>
            <w:r w:rsidRPr="009F32C9">
              <w:rPr>
                <w:noProof/>
                <w:rPrChange w:id="62416" w:author="CR#0252r1" w:date="2020-04-07T04:24:00Z">
                  <w:rPr>
                    <w:noProof/>
                  </w:rPr>
                </w:rPrChange>
              </w:rPr>
              <w:t xml:space="preserve">for the </w:t>
            </w:r>
            <w:r w:rsidRPr="009F32C9">
              <w:rPr>
                <w:i/>
                <w:noProof/>
                <w:rPrChange w:id="62417" w:author="CR#0252r1" w:date="2020-04-07T04:24:00Z">
                  <w:rPr>
                    <w:i/>
                    <w:noProof/>
                  </w:rPr>
                </w:rPrChange>
              </w:rPr>
              <w:t>cellChange</w:t>
            </w:r>
            <w:r w:rsidRPr="009F32C9">
              <w:rPr>
                <w:noProof/>
                <w:rPrChange w:id="62418" w:author="CR#0252r1" w:date="2020-04-07T04:24:00Z">
                  <w:rPr>
                    <w:noProof/>
                  </w:rPr>
                </w:rPrChange>
              </w:rPr>
              <w:t xml:space="preserve"> event. If this field is absent, the location server may assume that the target device does not support </w:t>
            </w:r>
            <w:r w:rsidRPr="009F32C9">
              <w:rPr>
                <w:i/>
                <w:noProof/>
                <w:rPrChange w:id="62419" w:author="CR#0252r1" w:date="2020-04-07T04:24:00Z">
                  <w:rPr>
                    <w:i/>
                    <w:noProof/>
                  </w:rPr>
                </w:rPrChange>
              </w:rPr>
              <w:t xml:space="preserve">triggeredReporting </w:t>
            </w:r>
            <w:r w:rsidRPr="009F32C9">
              <w:rPr>
                <w:noProof/>
                <w:rPrChange w:id="62420" w:author="CR#0252r1" w:date="2020-04-07T04:24:00Z">
                  <w:rPr>
                    <w:noProof/>
                  </w:rPr>
                </w:rPrChange>
              </w:rPr>
              <w:t xml:space="preserve">in </w:t>
            </w:r>
            <w:r w:rsidRPr="009F32C9">
              <w:rPr>
                <w:i/>
                <w:noProof/>
                <w:rPrChange w:id="62421" w:author="CR#0252r1" w:date="2020-04-07T04:24:00Z">
                  <w:rPr>
                    <w:i/>
                    <w:noProof/>
                  </w:rPr>
                </w:rPrChange>
              </w:rPr>
              <w:t>CommonIEsRequestLocationInformation</w:t>
            </w:r>
            <w:r w:rsidRPr="009F32C9">
              <w:rPr>
                <w:noProof/>
                <w:rPrChange w:id="62422" w:author="CR#0252r1" w:date="2020-04-07T04:24:00Z">
                  <w:rPr>
                    <w:noProof/>
                  </w:rPr>
                </w:rPrChange>
              </w:rPr>
              <w:t>.</w:t>
            </w:r>
          </w:p>
        </w:tc>
      </w:tr>
      <w:tr w:rsidR="006C6D0E" w:rsidRPr="009F32C9" w:rsidTr="008E1379">
        <w:trPr>
          <w:cantSplit/>
        </w:trPr>
        <w:tc>
          <w:tcPr>
            <w:tcW w:w="9639" w:type="dxa"/>
          </w:tcPr>
          <w:p w:rsidR="006C6D0E" w:rsidRPr="009F32C9" w:rsidRDefault="006C6D0E" w:rsidP="008E1379">
            <w:pPr>
              <w:keepNext/>
              <w:spacing w:after="0"/>
              <w:rPr>
                <w:rFonts w:ascii="Arial" w:hAnsi="Arial"/>
                <w:b/>
                <w:i/>
                <w:snapToGrid w:val="0"/>
                <w:sz w:val="18"/>
                <w:rPrChange w:id="62423" w:author="CR#0252r1" w:date="2020-04-07T04:24:00Z">
                  <w:rPr>
                    <w:rFonts w:ascii="Arial" w:hAnsi="Arial"/>
                    <w:b/>
                    <w:i/>
                    <w:snapToGrid w:val="0"/>
                    <w:sz w:val="18"/>
                  </w:rPr>
                </w:rPrChange>
              </w:rPr>
            </w:pPr>
            <w:r w:rsidRPr="009F32C9">
              <w:rPr>
                <w:rFonts w:ascii="Arial" w:hAnsi="Arial"/>
                <w:b/>
                <w:i/>
                <w:snapToGrid w:val="0"/>
                <w:sz w:val="18"/>
                <w:rPrChange w:id="62424" w:author="CR#0252r1" w:date="2020-04-07T04:24:00Z">
                  <w:rPr>
                    <w:rFonts w:ascii="Arial" w:hAnsi="Arial"/>
                    <w:b/>
                    <w:i/>
                    <w:snapToGrid w:val="0"/>
                    <w:sz w:val="18"/>
                  </w:rPr>
                </w:rPrChange>
              </w:rPr>
              <w:t>idleStateForMeasurements</w:t>
            </w:r>
          </w:p>
          <w:p w:rsidR="006C6D0E" w:rsidRPr="009F32C9" w:rsidRDefault="006C6D0E" w:rsidP="008E1379">
            <w:pPr>
              <w:pStyle w:val="TAL"/>
              <w:keepNext w:val="0"/>
              <w:keepLines w:val="0"/>
              <w:widowControl w:val="0"/>
              <w:rPr>
                <w:b/>
                <w:i/>
                <w:snapToGrid w:val="0"/>
                <w:rPrChange w:id="62425" w:author="CR#0252r1" w:date="2020-04-07T04:24:00Z">
                  <w:rPr>
                    <w:b/>
                    <w:i/>
                    <w:snapToGrid w:val="0"/>
                  </w:rPr>
                </w:rPrChange>
              </w:rPr>
            </w:pPr>
            <w:r w:rsidRPr="009F32C9">
              <w:rPr>
                <w:snapToGrid w:val="0"/>
                <w:rPrChange w:id="62426" w:author="CR#0252r1" w:date="2020-04-07T04:24:00Z">
                  <w:rPr>
                    <w:snapToGrid w:val="0"/>
                  </w:rPr>
                </w:rPrChange>
              </w:rPr>
              <w:t>This field, if present, indicates that the target device requires idle state to perform ECID measurements.</w:t>
            </w:r>
          </w:p>
        </w:tc>
      </w:tr>
    </w:tbl>
    <w:p w:rsidR="006C6D0E" w:rsidRPr="009F32C9" w:rsidRDefault="006C6D0E" w:rsidP="002D60CB">
      <w:pPr>
        <w:rPr>
          <w:rPrChange w:id="62427" w:author="CR#0252r1" w:date="2020-04-07T04:24:00Z">
            <w:rPr/>
          </w:rPrChange>
        </w:rPr>
      </w:pPr>
    </w:p>
    <w:p w:rsidR="002B1632" w:rsidRPr="009F32C9" w:rsidRDefault="002B1632" w:rsidP="002D60CB">
      <w:pPr>
        <w:pStyle w:val="Heading4"/>
        <w:rPr>
          <w:rPrChange w:id="62428" w:author="CR#0252r1" w:date="2020-04-07T04:24:00Z">
            <w:rPr/>
          </w:rPrChange>
        </w:rPr>
      </w:pPr>
      <w:bookmarkStart w:id="62429" w:name="_Toc27765381"/>
      <w:r w:rsidRPr="009F32C9">
        <w:rPr>
          <w:rPrChange w:id="62430" w:author="CR#0252r1" w:date="2020-04-07T04:24:00Z">
            <w:rPr/>
          </w:rPrChange>
        </w:rPr>
        <w:t>6.5.3.5</w:t>
      </w:r>
      <w:r w:rsidRPr="009F32C9">
        <w:rPr>
          <w:rPrChange w:id="62431" w:author="CR#0252r1" w:date="2020-04-07T04:24:00Z">
            <w:rPr/>
          </w:rPrChange>
        </w:rPr>
        <w:tab/>
        <w:t>E</w:t>
      </w:r>
      <w:r w:rsidRPr="009F32C9">
        <w:rPr>
          <w:rPrChange w:id="62432" w:author="CR#0252r1" w:date="2020-04-07T04:24:00Z">
            <w:rPr/>
          </w:rPrChange>
        </w:rPr>
        <w:noBreakHyphen/>
        <w:t>CID Capability Information Request</w:t>
      </w:r>
      <w:bookmarkEnd w:id="62429"/>
    </w:p>
    <w:p w:rsidR="002B1632" w:rsidRPr="009F32C9" w:rsidRDefault="002B1632" w:rsidP="002D60CB">
      <w:pPr>
        <w:pStyle w:val="Heading4"/>
        <w:rPr>
          <w:rPrChange w:id="62433" w:author="CR#0252r1" w:date="2020-04-07T04:24:00Z">
            <w:rPr/>
          </w:rPrChange>
        </w:rPr>
      </w:pPr>
      <w:bookmarkStart w:id="62434" w:name="_Toc27765382"/>
      <w:r w:rsidRPr="009F32C9">
        <w:rPr>
          <w:rPrChange w:id="62435" w:author="CR#0252r1" w:date="2020-04-07T04:24:00Z">
            <w:rPr/>
          </w:rPrChange>
        </w:rPr>
        <w:t>–</w:t>
      </w:r>
      <w:r w:rsidRPr="009F32C9">
        <w:rPr>
          <w:rPrChange w:id="62436" w:author="CR#0252r1" w:date="2020-04-07T04:24:00Z">
            <w:rPr/>
          </w:rPrChange>
        </w:rPr>
        <w:tab/>
      </w:r>
      <w:r w:rsidRPr="009F32C9">
        <w:rPr>
          <w:i/>
          <w:rPrChange w:id="62437" w:author="CR#0252r1" w:date="2020-04-07T04:24:00Z">
            <w:rPr>
              <w:i/>
            </w:rPr>
          </w:rPrChange>
        </w:rPr>
        <w:t>ECID-Request</w:t>
      </w:r>
      <w:r w:rsidRPr="009F32C9">
        <w:rPr>
          <w:i/>
          <w:noProof/>
          <w:rPrChange w:id="62438" w:author="CR#0252r1" w:date="2020-04-07T04:24:00Z">
            <w:rPr>
              <w:i/>
              <w:noProof/>
            </w:rPr>
          </w:rPrChange>
        </w:rPr>
        <w:t>Capabilities</w:t>
      </w:r>
      <w:bookmarkEnd w:id="62434"/>
    </w:p>
    <w:p w:rsidR="002B1632" w:rsidRPr="009F32C9" w:rsidRDefault="002B1632" w:rsidP="002D60CB">
      <w:pPr>
        <w:rPr>
          <w:rPrChange w:id="62439" w:author="CR#0252r1" w:date="2020-04-07T04:24:00Z">
            <w:rPr/>
          </w:rPrChange>
        </w:rPr>
      </w:pPr>
      <w:r w:rsidRPr="009F32C9">
        <w:rPr>
          <w:rPrChange w:id="62440" w:author="CR#0252r1" w:date="2020-04-07T04:24:00Z">
            <w:rPr/>
          </w:rPrChange>
        </w:rPr>
        <w:t xml:space="preserve">The IE </w:t>
      </w:r>
      <w:r w:rsidRPr="009F32C9">
        <w:rPr>
          <w:i/>
          <w:rPrChange w:id="62441" w:author="CR#0252r1" w:date="2020-04-07T04:24:00Z">
            <w:rPr>
              <w:i/>
            </w:rPr>
          </w:rPrChange>
        </w:rPr>
        <w:t>ECID-Request</w:t>
      </w:r>
      <w:r w:rsidRPr="009F32C9">
        <w:rPr>
          <w:i/>
          <w:noProof/>
          <w:rPrChange w:id="62442" w:author="CR#0252r1" w:date="2020-04-07T04:24:00Z">
            <w:rPr>
              <w:i/>
              <w:noProof/>
            </w:rPr>
          </w:rPrChange>
        </w:rPr>
        <w:t>Capabilities</w:t>
      </w:r>
      <w:r w:rsidRPr="009F32C9">
        <w:rPr>
          <w:noProof/>
          <w:rPrChange w:id="62443" w:author="CR#0252r1" w:date="2020-04-07T04:24:00Z">
            <w:rPr>
              <w:noProof/>
            </w:rPr>
          </w:rPrChange>
        </w:rPr>
        <w:t xml:space="preserve"> is</w:t>
      </w:r>
      <w:r w:rsidRPr="009F32C9">
        <w:rPr>
          <w:rPrChange w:id="62444" w:author="CR#0252r1" w:date="2020-04-07T04:24:00Z">
            <w:rPr/>
          </w:rPrChange>
        </w:rPr>
        <w:t xml:space="preserve"> used by the location server to request E</w:t>
      </w:r>
      <w:r w:rsidRPr="009F32C9">
        <w:rPr>
          <w:rPrChange w:id="62445" w:author="CR#0252r1" w:date="2020-04-07T04:24:00Z">
            <w:rPr/>
          </w:rPrChange>
        </w:rPr>
        <w:noBreakHyphen/>
        <w:t>CID positioning capabilities from a target device.</w:t>
      </w:r>
    </w:p>
    <w:p w:rsidR="002B1632" w:rsidRPr="009F32C9" w:rsidRDefault="002B1632" w:rsidP="002D60CB">
      <w:pPr>
        <w:pStyle w:val="PL"/>
        <w:shd w:val="clear" w:color="auto" w:fill="E6E6E6"/>
        <w:rPr>
          <w:rPrChange w:id="62446" w:author="CR#0252r1" w:date="2020-04-07T04:24:00Z">
            <w:rPr/>
          </w:rPrChange>
        </w:rPr>
      </w:pPr>
      <w:r w:rsidRPr="009F32C9">
        <w:rPr>
          <w:rPrChange w:id="62447" w:author="CR#0252r1" w:date="2020-04-07T04:24:00Z">
            <w:rPr/>
          </w:rPrChange>
        </w:rPr>
        <w:t>-- ASN1START</w:t>
      </w:r>
    </w:p>
    <w:p w:rsidR="002B1632" w:rsidRPr="009F32C9" w:rsidRDefault="002B1632" w:rsidP="002D60CB">
      <w:pPr>
        <w:pStyle w:val="PL"/>
        <w:shd w:val="clear" w:color="auto" w:fill="E6E6E6"/>
        <w:rPr>
          <w:snapToGrid w:val="0"/>
          <w:rPrChange w:id="62448" w:author="CR#0252r1" w:date="2020-04-07T04:24:00Z">
            <w:rPr>
              <w:snapToGrid w:val="0"/>
            </w:rPr>
          </w:rPrChange>
        </w:rPr>
      </w:pPr>
    </w:p>
    <w:p w:rsidR="002B1632" w:rsidRPr="009F32C9" w:rsidRDefault="002B1632" w:rsidP="00C42F64">
      <w:pPr>
        <w:pStyle w:val="PL"/>
        <w:shd w:val="clear" w:color="auto" w:fill="E6E6E6"/>
        <w:outlineLvl w:val="0"/>
        <w:rPr>
          <w:snapToGrid w:val="0"/>
          <w:rPrChange w:id="62449" w:author="CR#0252r1" w:date="2020-04-07T04:24:00Z">
            <w:rPr>
              <w:snapToGrid w:val="0"/>
            </w:rPr>
          </w:rPrChange>
        </w:rPr>
      </w:pPr>
      <w:r w:rsidRPr="009F32C9">
        <w:rPr>
          <w:snapToGrid w:val="0"/>
          <w:rPrChange w:id="62450" w:author="CR#0252r1" w:date="2020-04-07T04:24:00Z">
            <w:rPr>
              <w:snapToGrid w:val="0"/>
            </w:rPr>
          </w:rPrChange>
        </w:rPr>
        <w:t>ECID-RequestCapabilities ::= SEQUENCE {</w:t>
      </w:r>
    </w:p>
    <w:p w:rsidR="002B1632" w:rsidRPr="009F32C9" w:rsidRDefault="002B1632" w:rsidP="002D60CB">
      <w:pPr>
        <w:pStyle w:val="PL"/>
        <w:shd w:val="clear" w:color="auto" w:fill="E6E6E6"/>
        <w:rPr>
          <w:snapToGrid w:val="0"/>
          <w:rPrChange w:id="62451" w:author="CR#0252r1" w:date="2020-04-07T04:24:00Z">
            <w:rPr>
              <w:snapToGrid w:val="0"/>
            </w:rPr>
          </w:rPrChange>
        </w:rPr>
      </w:pPr>
      <w:r w:rsidRPr="009F32C9">
        <w:rPr>
          <w:snapToGrid w:val="0"/>
          <w:rPrChange w:id="62452" w:author="CR#0252r1" w:date="2020-04-07T04:24:00Z">
            <w:rPr>
              <w:snapToGrid w:val="0"/>
            </w:rPr>
          </w:rPrChange>
        </w:rPr>
        <w:tab/>
        <w:t>...</w:t>
      </w:r>
    </w:p>
    <w:p w:rsidR="002B1632" w:rsidRPr="009F32C9" w:rsidRDefault="002B1632" w:rsidP="002D60CB">
      <w:pPr>
        <w:pStyle w:val="PL"/>
        <w:shd w:val="clear" w:color="auto" w:fill="E6E6E6"/>
        <w:rPr>
          <w:snapToGrid w:val="0"/>
          <w:rPrChange w:id="62453" w:author="CR#0252r1" w:date="2020-04-07T04:24:00Z">
            <w:rPr>
              <w:snapToGrid w:val="0"/>
            </w:rPr>
          </w:rPrChange>
        </w:rPr>
      </w:pPr>
      <w:r w:rsidRPr="009F32C9">
        <w:rPr>
          <w:snapToGrid w:val="0"/>
          <w:rPrChange w:id="62454" w:author="CR#0252r1" w:date="2020-04-07T04:24:00Z">
            <w:rPr>
              <w:snapToGrid w:val="0"/>
            </w:rPr>
          </w:rPrChange>
        </w:rPr>
        <w:t>}</w:t>
      </w:r>
    </w:p>
    <w:p w:rsidR="002B1632" w:rsidRPr="009F32C9" w:rsidRDefault="002B1632" w:rsidP="002D60CB">
      <w:pPr>
        <w:pStyle w:val="PL"/>
        <w:shd w:val="clear" w:color="auto" w:fill="E6E6E6"/>
        <w:rPr>
          <w:rPrChange w:id="62455" w:author="CR#0252r1" w:date="2020-04-07T04:24:00Z">
            <w:rPr/>
          </w:rPrChange>
        </w:rPr>
      </w:pPr>
    </w:p>
    <w:p w:rsidR="002B1632" w:rsidRPr="009F32C9" w:rsidRDefault="002B1632" w:rsidP="002D60CB">
      <w:pPr>
        <w:pStyle w:val="PL"/>
        <w:shd w:val="clear" w:color="auto" w:fill="E6E6E6"/>
        <w:rPr>
          <w:rPrChange w:id="62456" w:author="CR#0252r1" w:date="2020-04-07T04:24:00Z">
            <w:rPr/>
          </w:rPrChange>
        </w:rPr>
      </w:pPr>
      <w:r w:rsidRPr="009F32C9">
        <w:rPr>
          <w:rPrChange w:id="62457" w:author="CR#0252r1" w:date="2020-04-07T04:24:00Z">
            <w:rPr/>
          </w:rPrChange>
        </w:rPr>
        <w:t>-- ASN1STOP</w:t>
      </w:r>
    </w:p>
    <w:p w:rsidR="002B1632" w:rsidRPr="009F32C9" w:rsidRDefault="002B1632" w:rsidP="002D60CB">
      <w:pPr>
        <w:rPr>
          <w:rPrChange w:id="62458" w:author="CR#0252r1" w:date="2020-04-07T04:24:00Z">
            <w:rPr/>
          </w:rPrChange>
        </w:rPr>
      </w:pPr>
    </w:p>
    <w:p w:rsidR="002B1632" w:rsidRPr="009F32C9" w:rsidRDefault="002B1632" w:rsidP="002D60CB">
      <w:pPr>
        <w:pStyle w:val="Heading4"/>
        <w:rPr>
          <w:rPrChange w:id="62459" w:author="CR#0252r1" w:date="2020-04-07T04:24:00Z">
            <w:rPr/>
          </w:rPrChange>
        </w:rPr>
      </w:pPr>
      <w:bookmarkStart w:id="62460" w:name="_Toc27765383"/>
      <w:r w:rsidRPr="009F32C9">
        <w:rPr>
          <w:rPrChange w:id="62461" w:author="CR#0252r1" w:date="2020-04-07T04:24:00Z">
            <w:rPr/>
          </w:rPrChange>
        </w:rPr>
        <w:t>6.5.3.6</w:t>
      </w:r>
      <w:r w:rsidRPr="009F32C9">
        <w:rPr>
          <w:rPrChange w:id="62462" w:author="CR#0252r1" w:date="2020-04-07T04:24:00Z">
            <w:rPr/>
          </w:rPrChange>
        </w:rPr>
        <w:tab/>
        <w:t>E</w:t>
      </w:r>
      <w:r w:rsidRPr="009F32C9">
        <w:rPr>
          <w:rPrChange w:id="62463" w:author="CR#0252r1" w:date="2020-04-07T04:24:00Z">
            <w:rPr/>
          </w:rPrChange>
        </w:rPr>
        <w:noBreakHyphen/>
        <w:t>CID Error Elements</w:t>
      </w:r>
      <w:bookmarkEnd w:id="62460"/>
    </w:p>
    <w:p w:rsidR="002B1632" w:rsidRPr="009F32C9" w:rsidRDefault="002B1632" w:rsidP="002D60CB">
      <w:pPr>
        <w:pStyle w:val="Heading4"/>
        <w:rPr>
          <w:rPrChange w:id="62464" w:author="CR#0252r1" w:date="2020-04-07T04:24:00Z">
            <w:rPr/>
          </w:rPrChange>
        </w:rPr>
      </w:pPr>
      <w:bookmarkStart w:id="62465" w:name="_Toc27765384"/>
      <w:r w:rsidRPr="009F32C9">
        <w:rPr>
          <w:rPrChange w:id="62466" w:author="CR#0252r1" w:date="2020-04-07T04:24:00Z">
            <w:rPr/>
          </w:rPrChange>
        </w:rPr>
        <w:t>–</w:t>
      </w:r>
      <w:r w:rsidRPr="009F32C9">
        <w:rPr>
          <w:rPrChange w:id="62467" w:author="CR#0252r1" w:date="2020-04-07T04:24:00Z">
            <w:rPr/>
          </w:rPrChange>
        </w:rPr>
        <w:tab/>
      </w:r>
      <w:r w:rsidRPr="009F32C9">
        <w:rPr>
          <w:i/>
          <w:rPrChange w:id="62468" w:author="CR#0252r1" w:date="2020-04-07T04:24:00Z">
            <w:rPr>
              <w:i/>
            </w:rPr>
          </w:rPrChange>
        </w:rPr>
        <w:t>ECID-Error</w:t>
      </w:r>
      <w:bookmarkEnd w:id="62465"/>
    </w:p>
    <w:p w:rsidR="002B1632" w:rsidRPr="009F32C9" w:rsidRDefault="002B1632" w:rsidP="002D60CB">
      <w:pPr>
        <w:keepLines/>
        <w:rPr>
          <w:rPrChange w:id="62469" w:author="CR#0252r1" w:date="2020-04-07T04:24:00Z">
            <w:rPr/>
          </w:rPrChange>
        </w:rPr>
      </w:pPr>
      <w:r w:rsidRPr="009F32C9">
        <w:rPr>
          <w:rPrChange w:id="62470" w:author="CR#0252r1" w:date="2020-04-07T04:24:00Z">
            <w:rPr/>
          </w:rPrChange>
        </w:rPr>
        <w:t xml:space="preserve">The IE </w:t>
      </w:r>
      <w:r w:rsidRPr="009F32C9">
        <w:rPr>
          <w:i/>
          <w:rPrChange w:id="62471" w:author="CR#0252r1" w:date="2020-04-07T04:24:00Z">
            <w:rPr>
              <w:i/>
            </w:rPr>
          </w:rPrChange>
        </w:rPr>
        <w:t>ECID-Error</w:t>
      </w:r>
      <w:r w:rsidRPr="009F32C9">
        <w:rPr>
          <w:noProof/>
          <w:rPrChange w:id="62472" w:author="CR#0252r1" w:date="2020-04-07T04:24:00Z">
            <w:rPr>
              <w:noProof/>
            </w:rPr>
          </w:rPrChange>
        </w:rPr>
        <w:t xml:space="preserve"> is</w:t>
      </w:r>
      <w:r w:rsidRPr="009F32C9">
        <w:rPr>
          <w:rPrChange w:id="62473" w:author="CR#0252r1" w:date="2020-04-07T04:24:00Z">
            <w:rPr/>
          </w:rPrChange>
        </w:rPr>
        <w:t xml:space="preserve"> used by the location server or target device to provide E</w:t>
      </w:r>
      <w:r w:rsidRPr="009F32C9">
        <w:rPr>
          <w:rPrChange w:id="62474" w:author="CR#0252r1" w:date="2020-04-07T04:24:00Z">
            <w:rPr/>
          </w:rPrChange>
        </w:rPr>
        <w:noBreakHyphen/>
        <w:t>CID error reasons to the target device or location server, respectively.</w:t>
      </w:r>
    </w:p>
    <w:p w:rsidR="002B1632" w:rsidRPr="009F32C9" w:rsidRDefault="002B1632" w:rsidP="002D60CB">
      <w:pPr>
        <w:pStyle w:val="PL"/>
        <w:shd w:val="clear" w:color="auto" w:fill="E6E6E6"/>
        <w:rPr>
          <w:rPrChange w:id="62475" w:author="CR#0252r1" w:date="2020-04-07T04:24:00Z">
            <w:rPr/>
          </w:rPrChange>
        </w:rPr>
      </w:pPr>
      <w:r w:rsidRPr="009F32C9">
        <w:rPr>
          <w:rPrChange w:id="62476" w:author="CR#0252r1" w:date="2020-04-07T04:24:00Z">
            <w:rPr/>
          </w:rPrChange>
        </w:rPr>
        <w:t>-- ASN1START</w:t>
      </w:r>
    </w:p>
    <w:p w:rsidR="002B1632" w:rsidRPr="009F32C9" w:rsidRDefault="002B1632" w:rsidP="002D60CB">
      <w:pPr>
        <w:pStyle w:val="PL"/>
        <w:shd w:val="clear" w:color="auto" w:fill="E6E6E6"/>
        <w:rPr>
          <w:snapToGrid w:val="0"/>
          <w:rPrChange w:id="62477" w:author="CR#0252r1" w:date="2020-04-07T04:24:00Z">
            <w:rPr>
              <w:snapToGrid w:val="0"/>
            </w:rPr>
          </w:rPrChange>
        </w:rPr>
      </w:pPr>
    </w:p>
    <w:p w:rsidR="002B1632" w:rsidRPr="009F32C9" w:rsidRDefault="002B1632" w:rsidP="00C42F64">
      <w:pPr>
        <w:pStyle w:val="PL"/>
        <w:shd w:val="clear" w:color="auto" w:fill="E6E6E6"/>
        <w:outlineLvl w:val="0"/>
        <w:rPr>
          <w:snapToGrid w:val="0"/>
          <w:rPrChange w:id="62478" w:author="CR#0252r1" w:date="2020-04-07T04:24:00Z">
            <w:rPr>
              <w:snapToGrid w:val="0"/>
            </w:rPr>
          </w:rPrChange>
        </w:rPr>
      </w:pPr>
      <w:r w:rsidRPr="009F32C9">
        <w:rPr>
          <w:snapToGrid w:val="0"/>
          <w:rPrChange w:id="62479" w:author="CR#0252r1" w:date="2020-04-07T04:24:00Z">
            <w:rPr>
              <w:snapToGrid w:val="0"/>
            </w:rPr>
          </w:rPrChange>
        </w:rPr>
        <w:t>ECID-Error ::= CHOICE {</w:t>
      </w:r>
    </w:p>
    <w:p w:rsidR="002B1632" w:rsidRPr="009F32C9" w:rsidRDefault="002B1632" w:rsidP="002D60CB">
      <w:pPr>
        <w:pStyle w:val="PL"/>
        <w:shd w:val="clear" w:color="auto" w:fill="E6E6E6"/>
        <w:rPr>
          <w:snapToGrid w:val="0"/>
          <w:rPrChange w:id="62480" w:author="CR#0252r1" w:date="2020-04-07T04:24:00Z">
            <w:rPr>
              <w:snapToGrid w:val="0"/>
            </w:rPr>
          </w:rPrChange>
        </w:rPr>
      </w:pPr>
      <w:r w:rsidRPr="009F32C9">
        <w:rPr>
          <w:snapToGrid w:val="0"/>
          <w:rPrChange w:id="62481" w:author="CR#0252r1" w:date="2020-04-07T04:24:00Z">
            <w:rPr>
              <w:snapToGrid w:val="0"/>
            </w:rPr>
          </w:rPrChange>
        </w:rPr>
        <w:tab/>
        <w:t>locationServerErrorCauses</w:t>
      </w:r>
      <w:r w:rsidRPr="009F32C9">
        <w:rPr>
          <w:snapToGrid w:val="0"/>
          <w:rPrChange w:id="62482" w:author="CR#0252r1" w:date="2020-04-07T04:24:00Z">
            <w:rPr>
              <w:snapToGrid w:val="0"/>
            </w:rPr>
          </w:rPrChange>
        </w:rPr>
        <w:tab/>
      </w:r>
      <w:r w:rsidRPr="009F32C9">
        <w:rPr>
          <w:snapToGrid w:val="0"/>
          <w:rPrChange w:id="62483" w:author="CR#0252r1" w:date="2020-04-07T04:24:00Z">
            <w:rPr>
              <w:snapToGrid w:val="0"/>
            </w:rPr>
          </w:rPrChange>
        </w:rPr>
        <w:tab/>
        <w:t>ECID-LocationServerErrorCauses,</w:t>
      </w:r>
    </w:p>
    <w:p w:rsidR="002B1632" w:rsidRPr="009F32C9" w:rsidRDefault="002B1632" w:rsidP="002D60CB">
      <w:pPr>
        <w:pStyle w:val="PL"/>
        <w:shd w:val="clear" w:color="auto" w:fill="E6E6E6"/>
        <w:rPr>
          <w:rPrChange w:id="62484" w:author="CR#0252r1" w:date="2020-04-07T04:24:00Z">
            <w:rPr/>
          </w:rPrChange>
        </w:rPr>
      </w:pPr>
      <w:r w:rsidRPr="009F32C9">
        <w:rPr>
          <w:snapToGrid w:val="0"/>
          <w:rPrChange w:id="62485" w:author="CR#0252r1" w:date="2020-04-07T04:24:00Z">
            <w:rPr>
              <w:snapToGrid w:val="0"/>
            </w:rPr>
          </w:rPrChange>
        </w:rPr>
        <w:tab/>
        <w:t>targetDeviceErrorCauses</w:t>
      </w:r>
      <w:r w:rsidRPr="009F32C9">
        <w:rPr>
          <w:snapToGrid w:val="0"/>
          <w:rPrChange w:id="62486" w:author="CR#0252r1" w:date="2020-04-07T04:24:00Z">
            <w:rPr>
              <w:snapToGrid w:val="0"/>
            </w:rPr>
          </w:rPrChange>
        </w:rPr>
        <w:tab/>
      </w:r>
      <w:r w:rsidRPr="009F32C9">
        <w:rPr>
          <w:snapToGrid w:val="0"/>
          <w:rPrChange w:id="62487" w:author="CR#0252r1" w:date="2020-04-07T04:24:00Z">
            <w:rPr>
              <w:snapToGrid w:val="0"/>
            </w:rPr>
          </w:rPrChange>
        </w:rPr>
        <w:tab/>
      </w:r>
      <w:r w:rsidRPr="009F32C9">
        <w:rPr>
          <w:snapToGrid w:val="0"/>
          <w:rPrChange w:id="62488" w:author="CR#0252r1" w:date="2020-04-07T04:24:00Z">
            <w:rPr>
              <w:snapToGrid w:val="0"/>
            </w:rPr>
          </w:rPrChange>
        </w:rPr>
        <w:tab/>
        <w:t>ECID-TargetDeviceErrorCauses,</w:t>
      </w:r>
    </w:p>
    <w:p w:rsidR="002B1632" w:rsidRPr="009F32C9" w:rsidRDefault="002B1632" w:rsidP="002D60CB">
      <w:pPr>
        <w:pStyle w:val="PL"/>
        <w:shd w:val="clear" w:color="auto" w:fill="E6E6E6"/>
        <w:rPr>
          <w:snapToGrid w:val="0"/>
          <w:rPrChange w:id="62489" w:author="CR#0252r1" w:date="2020-04-07T04:24:00Z">
            <w:rPr>
              <w:snapToGrid w:val="0"/>
            </w:rPr>
          </w:rPrChange>
        </w:rPr>
      </w:pPr>
      <w:r w:rsidRPr="009F32C9">
        <w:rPr>
          <w:snapToGrid w:val="0"/>
          <w:rPrChange w:id="62490" w:author="CR#0252r1" w:date="2020-04-07T04:24:00Z">
            <w:rPr>
              <w:snapToGrid w:val="0"/>
            </w:rPr>
          </w:rPrChange>
        </w:rPr>
        <w:tab/>
        <w:t>...</w:t>
      </w:r>
    </w:p>
    <w:p w:rsidR="002B1632" w:rsidRPr="009F32C9" w:rsidRDefault="002B1632" w:rsidP="002D60CB">
      <w:pPr>
        <w:pStyle w:val="PL"/>
        <w:shd w:val="clear" w:color="auto" w:fill="E6E6E6"/>
        <w:rPr>
          <w:snapToGrid w:val="0"/>
          <w:rPrChange w:id="62491" w:author="CR#0252r1" w:date="2020-04-07T04:24:00Z">
            <w:rPr>
              <w:snapToGrid w:val="0"/>
            </w:rPr>
          </w:rPrChange>
        </w:rPr>
      </w:pPr>
      <w:r w:rsidRPr="009F32C9">
        <w:rPr>
          <w:snapToGrid w:val="0"/>
          <w:rPrChange w:id="62492" w:author="CR#0252r1" w:date="2020-04-07T04:24:00Z">
            <w:rPr>
              <w:snapToGrid w:val="0"/>
            </w:rPr>
          </w:rPrChange>
        </w:rPr>
        <w:t>}</w:t>
      </w:r>
    </w:p>
    <w:p w:rsidR="002B1632" w:rsidRPr="009F32C9" w:rsidRDefault="002B1632" w:rsidP="002D60CB">
      <w:pPr>
        <w:pStyle w:val="PL"/>
        <w:shd w:val="clear" w:color="auto" w:fill="E6E6E6"/>
        <w:rPr>
          <w:rPrChange w:id="62493" w:author="CR#0252r1" w:date="2020-04-07T04:24:00Z">
            <w:rPr/>
          </w:rPrChange>
        </w:rPr>
      </w:pPr>
    </w:p>
    <w:p w:rsidR="002B1632" w:rsidRPr="009F32C9" w:rsidRDefault="002B1632" w:rsidP="002D60CB">
      <w:pPr>
        <w:pStyle w:val="PL"/>
        <w:shd w:val="clear" w:color="auto" w:fill="E6E6E6"/>
        <w:rPr>
          <w:rPrChange w:id="62494" w:author="CR#0252r1" w:date="2020-04-07T04:24:00Z">
            <w:rPr/>
          </w:rPrChange>
        </w:rPr>
      </w:pPr>
      <w:r w:rsidRPr="009F32C9">
        <w:rPr>
          <w:rPrChange w:id="62495" w:author="CR#0252r1" w:date="2020-04-07T04:24:00Z">
            <w:rPr/>
          </w:rPrChange>
        </w:rPr>
        <w:t>-- ASN1STOP</w:t>
      </w:r>
    </w:p>
    <w:p w:rsidR="002B1632" w:rsidRPr="009F32C9" w:rsidRDefault="002B1632" w:rsidP="002D60CB">
      <w:pPr>
        <w:rPr>
          <w:rPrChange w:id="62496" w:author="CR#0252r1" w:date="2020-04-07T04:24:00Z">
            <w:rPr/>
          </w:rPrChange>
        </w:rPr>
      </w:pPr>
    </w:p>
    <w:p w:rsidR="002B1632" w:rsidRPr="009F32C9" w:rsidRDefault="002B1632" w:rsidP="002D60CB">
      <w:pPr>
        <w:pStyle w:val="Heading4"/>
        <w:rPr>
          <w:rPrChange w:id="62497" w:author="CR#0252r1" w:date="2020-04-07T04:24:00Z">
            <w:rPr/>
          </w:rPrChange>
        </w:rPr>
      </w:pPr>
      <w:bookmarkStart w:id="62498" w:name="_Toc27765385"/>
      <w:r w:rsidRPr="009F32C9">
        <w:rPr>
          <w:rPrChange w:id="62499" w:author="CR#0252r1" w:date="2020-04-07T04:24:00Z">
            <w:rPr/>
          </w:rPrChange>
        </w:rPr>
        <w:t>–</w:t>
      </w:r>
      <w:r w:rsidRPr="009F32C9">
        <w:rPr>
          <w:rPrChange w:id="62500" w:author="CR#0252r1" w:date="2020-04-07T04:24:00Z">
            <w:rPr/>
          </w:rPrChange>
        </w:rPr>
        <w:tab/>
      </w:r>
      <w:r w:rsidRPr="009F32C9">
        <w:rPr>
          <w:i/>
          <w:rPrChange w:id="62501" w:author="CR#0252r1" w:date="2020-04-07T04:24:00Z">
            <w:rPr>
              <w:i/>
            </w:rPr>
          </w:rPrChange>
        </w:rPr>
        <w:t>ECID-</w:t>
      </w:r>
      <w:r w:rsidRPr="009F32C9">
        <w:rPr>
          <w:i/>
          <w:noProof/>
          <w:rPrChange w:id="62502" w:author="CR#0252r1" w:date="2020-04-07T04:24:00Z">
            <w:rPr>
              <w:i/>
              <w:noProof/>
            </w:rPr>
          </w:rPrChange>
        </w:rPr>
        <w:t>LocationServerErrorCauses</w:t>
      </w:r>
      <w:bookmarkEnd w:id="62498"/>
    </w:p>
    <w:p w:rsidR="002B1632" w:rsidRPr="009F32C9" w:rsidRDefault="002B1632" w:rsidP="002D60CB">
      <w:pPr>
        <w:rPr>
          <w:rPrChange w:id="62503" w:author="CR#0252r1" w:date="2020-04-07T04:24:00Z">
            <w:rPr/>
          </w:rPrChange>
        </w:rPr>
      </w:pPr>
      <w:r w:rsidRPr="009F32C9">
        <w:rPr>
          <w:rPrChange w:id="62504" w:author="CR#0252r1" w:date="2020-04-07T04:24:00Z">
            <w:rPr/>
          </w:rPrChange>
        </w:rPr>
        <w:t xml:space="preserve">The IE </w:t>
      </w:r>
      <w:r w:rsidRPr="009F32C9">
        <w:rPr>
          <w:i/>
          <w:rPrChange w:id="62505" w:author="CR#0252r1" w:date="2020-04-07T04:24:00Z">
            <w:rPr>
              <w:i/>
            </w:rPr>
          </w:rPrChange>
        </w:rPr>
        <w:t>ECID-</w:t>
      </w:r>
      <w:r w:rsidRPr="009F32C9">
        <w:rPr>
          <w:i/>
          <w:noProof/>
          <w:rPrChange w:id="62506" w:author="CR#0252r1" w:date="2020-04-07T04:24:00Z">
            <w:rPr>
              <w:i/>
              <w:noProof/>
            </w:rPr>
          </w:rPrChange>
        </w:rPr>
        <w:t xml:space="preserve">LocationServerErrorCauses </w:t>
      </w:r>
      <w:r w:rsidRPr="009F32C9">
        <w:rPr>
          <w:noProof/>
          <w:rPrChange w:id="62507" w:author="CR#0252r1" w:date="2020-04-07T04:24:00Z">
            <w:rPr>
              <w:noProof/>
            </w:rPr>
          </w:rPrChange>
        </w:rPr>
        <w:t>is</w:t>
      </w:r>
      <w:r w:rsidRPr="009F32C9">
        <w:rPr>
          <w:rPrChange w:id="62508" w:author="CR#0252r1" w:date="2020-04-07T04:24:00Z">
            <w:rPr/>
          </w:rPrChange>
        </w:rPr>
        <w:t xml:space="preserve"> used by the location server to provide E</w:t>
      </w:r>
      <w:r w:rsidRPr="009F32C9">
        <w:rPr>
          <w:rPrChange w:id="62509" w:author="CR#0252r1" w:date="2020-04-07T04:24:00Z">
            <w:rPr/>
          </w:rPrChange>
        </w:rPr>
        <w:noBreakHyphen/>
        <w:t>CID error reasons to the target device.</w:t>
      </w:r>
    </w:p>
    <w:p w:rsidR="002B1632" w:rsidRPr="009F32C9" w:rsidRDefault="002B1632" w:rsidP="002D60CB">
      <w:pPr>
        <w:pStyle w:val="PL"/>
        <w:shd w:val="clear" w:color="auto" w:fill="E6E6E6"/>
        <w:rPr>
          <w:rPrChange w:id="62510" w:author="CR#0252r1" w:date="2020-04-07T04:24:00Z">
            <w:rPr/>
          </w:rPrChange>
        </w:rPr>
      </w:pPr>
      <w:r w:rsidRPr="009F32C9">
        <w:rPr>
          <w:rPrChange w:id="62511" w:author="CR#0252r1" w:date="2020-04-07T04:24:00Z">
            <w:rPr/>
          </w:rPrChange>
        </w:rPr>
        <w:lastRenderedPageBreak/>
        <w:t>-- ASN1START</w:t>
      </w:r>
    </w:p>
    <w:p w:rsidR="002B1632" w:rsidRPr="009F32C9" w:rsidRDefault="002B1632" w:rsidP="002D60CB">
      <w:pPr>
        <w:pStyle w:val="PL"/>
        <w:shd w:val="clear" w:color="auto" w:fill="E6E6E6"/>
        <w:rPr>
          <w:snapToGrid w:val="0"/>
          <w:rPrChange w:id="62512" w:author="CR#0252r1" w:date="2020-04-07T04:24:00Z">
            <w:rPr>
              <w:snapToGrid w:val="0"/>
            </w:rPr>
          </w:rPrChange>
        </w:rPr>
      </w:pPr>
    </w:p>
    <w:p w:rsidR="002B1632" w:rsidRPr="009F32C9" w:rsidRDefault="002B1632" w:rsidP="00C42F64">
      <w:pPr>
        <w:pStyle w:val="PL"/>
        <w:shd w:val="clear" w:color="auto" w:fill="E6E6E6"/>
        <w:outlineLvl w:val="0"/>
        <w:rPr>
          <w:snapToGrid w:val="0"/>
          <w:rPrChange w:id="62513" w:author="CR#0252r1" w:date="2020-04-07T04:24:00Z">
            <w:rPr>
              <w:snapToGrid w:val="0"/>
            </w:rPr>
          </w:rPrChange>
        </w:rPr>
      </w:pPr>
      <w:r w:rsidRPr="009F32C9">
        <w:rPr>
          <w:snapToGrid w:val="0"/>
          <w:rPrChange w:id="62514" w:author="CR#0252r1" w:date="2020-04-07T04:24:00Z">
            <w:rPr>
              <w:snapToGrid w:val="0"/>
            </w:rPr>
          </w:rPrChange>
        </w:rPr>
        <w:t>ECID-LocationServerErrorCauses ::= SEQUENCE {</w:t>
      </w:r>
    </w:p>
    <w:p w:rsidR="002B1632" w:rsidRPr="009F32C9" w:rsidRDefault="002B1632" w:rsidP="002D60CB">
      <w:pPr>
        <w:pStyle w:val="PL"/>
        <w:shd w:val="clear" w:color="auto" w:fill="E6E6E6"/>
        <w:rPr>
          <w:snapToGrid w:val="0"/>
          <w:rPrChange w:id="62515" w:author="CR#0252r1" w:date="2020-04-07T04:24:00Z">
            <w:rPr>
              <w:snapToGrid w:val="0"/>
            </w:rPr>
          </w:rPrChange>
        </w:rPr>
      </w:pPr>
      <w:r w:rsidRPr="009F32C9">
        <w:rPr>
          <w:snapToGrid w:val="0"/>
          <w:rPrChange w:id="62516" w:author="CR#0252r1" w:date="2020-04-07T04:24:00Z">
            <w:rPr>
              <w:snapToGrid w:val="0"/>
            </w:rPr>
          </w:rPrChange>
        </w:rPr>
        <w:tab/>
        <w:t>cause</w:t>
      </w:r>
      <w:r w:rsidRPr="009F32C9">
        <w:rPr>
          <w:snapToGrid w:val="0"/>
          <w:rPrChange w:id="62517" w:author="CR#0252r1" w:date="2020-04-07T04:24:00Z">
            <w:rPr>
              <w:snapToGrid w:val="0"/>
            </w:rPr>
          </w:rPrChange>
        </w:rPr>
        <w:tab/>
      </w:r>
      <w:r w:rsidRPr="009F32C9">
        <w:rPr>
          <w:snapToGrid w:val="0"/>
          <w:rPrChange w:id="62518" w:author="CR#0252r1" w:date="2020-04-07T04:24:00Z">
            <w:rPr>
              <w:snapToGrid w:val="0"/>
            </w:rPr>
          </w:rPrChange>
        </w:rPr>
        <w:tab/>
        <w:t>ENUMERATED</w:t>
      </w:r>
      <w:r w:rsidRPr="009F32C9">
        <w:rPr>
          <w:snapToGrid w:val="0"/>
          <w:rPrChange w:id="62519" w:author="CR#0252r1" w:date="2020-04-07T04:24:00Z">
            <w:rPr>
              <w:snapToGrid w:val="0"/>
            </w:rPr>
          </w:rPrChange>
        </w:rPr>
        <w:tab/>
        <w:t>{</w:t>
      </w:r>
      <w:r w:rsidRPr="009F32C9">
        <w:rPr>
          <w:snapToGrid w:val="0"/>
          <w:rPrChange w:id="62520" w:author="CR#0252r1" w:date="2020-04-07T04:24:00Z">
            <w:rPr>
              <w:snapToGrid w:val="0"/>
            </w:rPr>
          </w:rPrChange>
        </w:rPr>
        <w:tab/>
        <w:t>undefined,</w:t>
      </w:r>
      <w:r w:rsidRPr="009F32C9">
        <w:rPr>
          <w:snapToGrid w:val="0"/>
          <w:rPrChange w:id="62521" w:author="CR#0252r1" w:date="2020-04-07T04:24:00Z">
            <w:rPr>
              <w:snapToGrid w:val="0"/>
            </w:rPr>
          </w:rPrChange>
        </w:rPr>
        <w:tab/>
      </w:r>
      <w:r w:rsidRPr="009F32C9">
        <w:rPr>
          <w:snapToGrid w:val="0"/>
          <w:rPrChange w:id="62522" w:author="CR#0252r1" w:date="2020-04-07T04:24:00Z">
            <w:rPr>
              <w:snapToGrid w:val="0"/>
            </w:rPr>
          </w:rPrChange>
        </w:rPr>
        <w:tab/>
      </w:r>
      <w:r w:rsidRPr="009F32C9">
        <w:rPr>
          <w:snapToGrid w:val="0"/>
          <w:rPrChange w:id="62523" w:author="CR#0252r1" w:date="2020-04-07T04:24:00Z">
            <w:rPr>
              <w:snapToGrid w:val="0"/>
            </w:rPr>
          </w:rPrChange>
        </w:rPr>
        <w:tab/>
      </w:r>
      <w:r w:rsidRPr="009F32C9">
        <w:rPr>
          <w:snapToGrid w:val="0"/>
          <w:rPrChange w:id="62524" w:author="CR#0252r1" w:date="2020-04-07T04:24:00Z">
            <w:rPr>
              <w:snapToGrid w:val="0"/>
            </w:rPr>
          </w:rPrChange>
        </w:rPr>
        <w:tab/>
      </w:r>
      <w:r w:rsidRPr="009F32C9">
        <w:rPr>
          <w:snapToGrid w:val="0"/>
          <w:rPrChange w:id="62525" w:author="CR#0252r1" w:date="2020-04-07T04:24:00Z">
            <w:rPr>
              <w:snapToGrid w:val="0"/>
            </w:rPr>
          </w:rPrChange>
        </w:rPr>
        <w:tab/>
      </w:r>
      <w:r w:rsidRPr="009F32C9">
        <w:rPr>
          <w:snapToGrid w:val="0"/>
          <w:rPrChange w:id="62526" w:author="CR#0252r1" w:date="2020-04-07T04:24:00Z">
            <w:rPr>
              <w:snapToGrid w:val="0"/>
            </w:rPr>
          </w:rPrChange>
        </w:rPr>
        <w:tab/>
      </w:r>
      <w:r w:rsidRPr="009F32C9">
        <w:rPr>
          <w:snapToGrid w:val="0"/>
          <w:rPrChange w:id="62527" w:author="CR#0252r1" w:date="2020-04-07T04:24:00Z">
            <w:rPr>
              <w:snapToGrid w:val="0"/>
            </w:rPr>
          </w:rPrChange>
        </w:rPr>
        <w:tab/>
      </w:r>
      <w:r w:rsidRPr="009F32C9">
        <w:rPr>
          <w:snapToGrid w:val="0"/>
          <w:rPrChange w:id="62528" w:author="CR#0252r1" w:date="2020-04-07T04:24:00Z">
            <w:rPr>
              <w:snapToGrid w:val="0"/>
            </w:rPr>
          </w:rPrChange>
        </w:rPr>
        <w:tab/>
      </w:r>
    </w:p>
    <w:p w:rsidR="002B1632" w:rsidRPr="009F32C9" w:rsidRDefault="002B1632" w:rsidP="002D60CB">
      <w:pPr>
        <w:pStyle w:val="PL"/>
        <w:shd w:val="clear" w:color="auto" w:fill="E6E6E6"/>
        <w:rPr>
          <w:snapToGrid w:val="0"/>
          <w:rPrChange w:id="62529" w:author="CR#0252r1" w:date="2020-04-07T04:24:00Z">
            <w:rPr>
              <w:snapToGrid w:val="0"/>
            </w:rPr>
          </w:rPrChange>
        </w:rPr>
      </w:pPr>
      <w:r w:rsidRPr="009F32C9">
        <w:rPr>
          <w:snapToGrid w:val="0"/>
          <w:rPrChange w:id="62530" w:author="CR#0252r1" w:date="2020-04-07T04:24:00Z">
            <w:rPr>
              <w:snapToGrid w:val="0"/>
            </w:rPr>
          </w:rPrChange>
        </w:rPr>
        <w:tab/>
      </w:r>
      <w:r w:rsidRPr="009F32C9">
        <w:rPr>
          <w:snapToGrid w:val="0"/>
          <w:rPrChange w:id="62531" w:author="CR#0252r1" w:date="2020-04-07T04:24:00Z">
            <w:rPr>
              <w:snapToGrid w:val="0"/>
            </w:rPr>
          </w:rPrChange>
        </w:rPr>
        <w:tab/>
      </w:r>
      <w:r w:rsidRPr="009F32C9">
        <w:rPr>
          <w:snapToGrid w:val="0"/>
          <w:rPrChange w:id="62532" w:author="CR#0252r1" w:date="2020-04-07T04:24:00Z">
            <w:rPr>
              <w:snapToGrid w:val="0"/>
            </w:rPr>
          </w:rPrChange>
        </w:rPr>
        <w:tab/>
      </w:r>
      <w:r w:rsidRPr="009F32C9">
        <w:rPr>
          <w:snapToGrid w:val="0"/>
          <w:rPrChange w:id="62533" w:author="CR#0252r1" w:date="2020-04-07T04:24:00Z">
            <w:rPr>
              <w:snapToGrid w:val="0"/>
            </w:rPr>
          </w:rPrChange>
        </w:rPr>
        <w:tab/>
      </w:r>
      <w:r w:rsidRPr="009F32C9">
        <w:rPr>
          <w:snapToGrid w:val="0"/>
          <w:rPrChange w:id="62534" w:author="CR#0252r1" w:date="2020-04-07T04:24:00Z">
            <w:rPr>
              <w:snapToGrid w:val="0"/>
            </w:rPr>
          </w:rPrChange>
        </w:rPr>
        <w:tab/>
      </w:r>
      <w:r w:rsidRPr="009F32C9">
        <w:rPr>
          <w:snapToGrid w:val="0"/>
          <w:rPrChange w:id="62535" w:author="CR#0252r1" w:date="2020-04-07T04:24:00Z">
            <w:rPr>
              <w:snapToGrid w:val="0"/>
            </w:rPr>
          </w:rPrChange>
        </w:rPr>
        <w:tab/>
      </w:r>
      <w:r w:rsidRPr="009F32C9">
        <w:rPr>
          <w:snapToGrid w:val="0"/>
          <w:rPrChange w:id="62536" w:author="CR#0252r1" w:date="2020-04-07T04:24:00Z">
            <w:rPr>
              <w:snapToGrid w:val="0"/>
            </w:rPr>
          </w:rPrChange>
        </w:rPr>
        <w:tab/>
      </w:r>
      <w:r w:rsidRPr="009F32C9">
        <w:rPr>
          <w:snapToGrid w:val="0"/>
          <w:rPrChange w:id="62537" w:author="CR#0252r1" w:date="2020-04-07T04:24:00Z">
            <w:rPr>
              <w:snapToGrid w:val="0"/>
            </w:rPr>
          </w:rPrChange>
        </w:rPr>
        <w:tab/>
        <w:t>...</w:t>
      </w:r>
    </w:p>
    <w:p w:rsidR="002B1632" w:rsidRPr="009F32C9" w:rsidRDefault="002B1632" w:rsidP="002D60CB">
      <w:pPr>
        <w:pStyle w:val="PL"/>
        <w:shd w:val="clear" w:color="auto" w:fill="E6E6E6"/>
        <w:rPr>
          <w:snapToGrid w:val="0"/>
          <w:rPrChange w:id="62538" w:author="CR#0252r1" w:date="2020-04-07T04:24:00Z">
            <w:rPr>
              <w:snapToGrid w:val="0"/>
            </w:rPr>
          </w:rPrChange>
        </w:rPr>
      </w:pPr>
      <w:r w:rsidRPr="009F32C9">
        <w:rPr>
          <w:snapToGrid w:val="0"/>
          <w:rPrChange w:id="62539" w:author="CR#0252r1" w:date="2020-04-07T04:24:00Z">
            <w:rPr>
              <w:snapToGrid w:val="0"/>
            </w:rPr>
          </w:rPrChange>
        </w:rPr>
        <w:tab/>
      </w:r>
      <w:r w:rsidRPr="009F32C9">
        <w:rPr>
          <w:snapToGrid w:val="0"/>
          <w:rPrChange w:id="62540" w:author="CR#0252r1" w:date="2020-04-07T04:24:00Z">
            <w:rPr>
              <w:snapToGrid w:val="0"/>
            </w:rPr>
          </w:rPrChange>
        </w:rPr>
        <w:tab/>
      </w:r>
      <w:r w:rsidRPr="009F32C9">
        <w:rPr>
          <w:snapToGrid w:val="0"/>
          <w:rPrChange w:id="62541" w:author="CR#0252r1" w:date="2020-04-07T04:24:00Z">
            <w:rPr>
              <w:snapToGrid w:val="0"/>
            </w:rPr>
          </w:rPrChange>
        </w:rPr>
        <w:tab/>
      </w:r>
      <w:r w:rsidRPr="009F32C9">
        <w:rPr>
          <w:snapToGrid w:val="0"/>
          <w:rPrChange w:id="62542" w:author="CR#0252r1" w:date="2020-04-07T04:24:00Z">
            <w:rPr>
              <w:snapToGrid w:val="0"/>
            </w:rPr>
          </w:rPrChange>
        </w:rPr>
        <w:tab/>
      </w:r>
      <w:r w:rsidRPr="009F32C9">
        <w:rPr>
          <w:snapToGrid w:val="0"/>
          <w:rPrChange w:id="62543" w:author="CR#0252r1" w:date="2020-04-07T04:24:00Z">
            <w:rPr>
              <w:snapToGrid w:val="0"/>
            </w:rPr>
          </w:rPrChange>
        </w:rPr>
        <w:tab/>
      </w:r>
      <w:r w:rsidRPr="009F32C9">
        <w:rPr>
          <w:snapToGrid w:val="0"/>
          <w:rPrChange w:id="62544" w:author="CR#0252r1" w:date="2020-04-07T04:24:00Z">
            <w:rPr>
              <w:snapToGrid w:val="0"/>
            </w:rPr>
          </w:rPrChange>
        </w:rPr>
        <w:tab/>
      </w:r>
      <w:r w:rsidRPr="009F32C9">
        <w:rPr>
          <w:snapToGrid w:val="0"/>
          <w:rPrChange w:id="62545" w:author="CR#0252r1" w:date="2020-04-07T04:24:00Z">
            <w:rPr>
              <w:snapToGrid w:val="0"/>
            </w:rPr>
          </w:rPrChange>
        </w:rPr>
        <w:tab/>
        <w:t>},</w:t>
      </w:r>
    </w:p>
    <w:p w:rsidR="002B1632" w:rsidRPr="009F32C9" w:rsidRDefault="002B1632" w:rsidP="002D60CB">
      <w:pPr>
        <w:pStyle w:val="PL"/>
        <w:shd w:val="clear" w:color="auto" w:fill="E6E6E6"/>
        <w:rPr>
          <w:snapToGrid w:val="0"/>
          <w:rPrChange w:id="62546" w:author="CR#0252r1" w:date="2020-04-07T04:24:00Z">
            <w:rPr>
              <w:snapToGrid w:val="0"/>
            </w:rPr>
          </w:rPrChange>
        </w:rPr>
      </w:pPr>
      <w:r w:rsidRPr="009F32C9">
        <w:rPr>
          <w:snapToGrid w:val="0"/>
          <w:rPrChange w:id="62547" w:author="CR#0252r1" w:date="2020-04-07T04:24:00Z">
            <w:rPr>
              <w:snapToGrid w:val="0"/>
            </w:rPr>
          </w:rPrChange>
        </w:rPr>
        <w:tab/>
        <w:t>...</w:t>
      </w:r>
    </w:p>
    <w:p w:rsidR="002B1632" w:rsidRPr="009F32C9" w:rsidRDefault="002B1632" w:rsidP="002D60CB">
      <w:pPr>
        <w:pStyle w:val="PL"/>
        <w:shd w:val="clear" w:color="auto" w:fill="E6E6E6"/>
        <w:rPr>
          <w:snapToGrid w:val="0"/>
          <w:rPrChange w:id="62548" w:author="CR#0252r1" w:date="2020-04-07T04:24:00Z">
            <w:rPr>
              <w:snapToGrid w:val="0"/>
            </w:rPr>
          </w:rPrChange>
        </w:rPr>
      </w:pPr>
      <w:r w:rsidRPr="009F32C9">
        <w:rPr>
          <w:snapToGrid w:val="0"/>
          <w:rPrChange w:id="62549" w:author="CR#0252r1" w:date="2020-04-07T04:24:00Z">
            <w:rPr>
              <w:snapToGrid w:val="0"/>
            </w:rPr>
          </w:rPrChange>
        </w:rPr>
        <w:t>}</w:t>
      </w:r>
    </w:p>
    <w:p w:rsidR="002B1632" w:rsidRPr="009F32C9" w:rsidRDefault="002B1632" w:rsidP="002D60CB">
      <w:pPr>
        <w:pStyle w:val="PL"/>
        <w:shd w:val="clear" w:color="auto" w:fill="E6E6E6"/>
        <w:rPr>
          <w:rPrChange w:id="62550" w:author="CR#0252r1" w:date="2020-04-07T04:24:00Z">
            <w:rPr/>
          </w:rPrChange>
        </w:rPr>
      </w:pPr>
    </w:p>
    <w:p w:rsidR="002B1632" w:rsidRPr="009F32C9" w:rsidRDefault="002B1632" w:rsidP="002D60CB">
      <w:pPr>
        <w:pStyle w:val="PL"/>
        <w:shd w:val="clear" w:color="auto" w:fill="E6E6E6"/>
        <w:rPr>
          <w:rPrChange w:id="62551" w:author="CR#0252r1" w:date="2020-04-07T04:24:00Z">
            <w:rPr/>
          </w:rPrChange>
        </w:rPr>
      </w:pPr>
      <w:r w:rsidRPr="009F32C9">
        <w:rPr>
          <w:rPrChange w:id="62552" w:author="CR#0252r1" w:date="2020-04-07T04:24:00Z">
            <w:rPr/>
          </w:rPrChange>
        </w:rPr>
        <w:t>-- ASN1STOP</w:t>
      </w:r>
    </w:p>
    <w:p w:rsidR="002B1632" w:rsidRPr="009F32C9" w:rsidRDefault="002B1632" w:rsidP="002D60CB">
      <w:pPr>
        <w:rPr>
          <w:rPrChange w:id="62553" w:author="CR#0252r1" w:date="2020-04-07T04:24:00Z">
            <w:rPr/>
          </w:rPrChange>
        </w:rPr>
      </w:pPr>
    </w:p>
    <w:p w:rsidR="002B1632" w:rsidRPr="009F32C9" w:rsidRDefault="002B1632" w:rsidP="002D60CB">
      <w:pPr>
        <w:pStyle w:val="Heading4"/>
        <w:rPr>
          <w:rPrChange w:id="62554" w:author="CR#0252r1" w:date="2020-04-07T04:24:00Z">
            <w:rPr/>
          </w:rPrChange>
        </w:rPr>
      </w:pPr>
      <w:bookmarkStart w:id="62555" w:name="_Toc27765386"/>
      <w:r w:rsidRPr="009F32C9">
        <w:rPr>
          <w:rPrChange w:id="62556" w:author="CR#0252r1" w:date="2020-04-07T04:24:00Z">
            <w:rPr/>
          </w:rPrChange>
        </w:rPr>
        <w:t>–</w:t>
      </w:r>
      <w:r w:rsidRPr="009F32C9">
        <w:rPr>
          <w:rPrChange w:id="62557" w:author="CR#0252r1" w:date="2020-04-07T04:24:00Z">
            <w:rPr/>
          </w:rPrChange>
        </w:rPr>
        <w:tab/>
      </w:r>
      <w:r w:rsidRPr="009F32C9">
        <w:rPr>
          <w:i/>
          <w:rPrChange w:id="62558" w:author="CR#0252r1" w:date="2020-04-07T04:24:00Z">
            <w:rPr>
              <w:i/>
            </w:rPr>
          </w:rPrChange>
        </w:rPr>
        <w:t>ECID-</w:t>
      </w:r>
      <w:r w:rsidRPr="009F32C9">
        <w:rPr>
          <w:i/>
          <w:noProof/>
          <w:rPrChange w:id="62559" w:author="CR#0252r1" w:date="2020-04-07T04:24:00Z">
            <w:rPr>
              <w:i/>
              <w:noProof/>
            </w:rPr>
          </w:rPrChange>
        </w:rPr>
        <w:t>TargetDeviceErrorCauses</w:t>
      </w:r>
      <w:bookmarkEnd w:id="62555"/>
    </w:p>
    <w:p w:rsidR="002B1632" w:rsidRPr="009F32C9" w:rsidRDefault="002B1632" w:rsidP="002D60CB">
      <w:pPr>
        <w:rPr>
          <w:rPrChange w:id="62560" w:author="CR#0252r1" w:date="2020-04-07T04:24:00Z">
            <w:rPr/>
          </w:rPrChange>
        </w:rPr>
      </w:pPr>
      <w:r w:rsidRPr="009F32C9">
        <w:rPr>
          <w:rPrChange w:id="62561" w:author="CR#0252r1" w:date="2020-04-07T04:24:00Z">
            <w:rPr/>
          </w:rPrChange>
        </w:rPr>
        <w:t xml:space="preserve">The IE </w:t>
      </w:r>
      <w:r w:rsidRPr="009F32C9">
        <w:rPr>
          <w:i/>
          <w:rPrChange w:id="62562" w:author="CR#0252r1" w:date="2020-04-07T04:24:00Z">
            <w:rPr>
              <w:i/>
            </w:rPr>
          </w:rPrChange>
        </w:rPr>
        <w:t>ECID-</w:t>
      </w:r>
      <w:r w:rsidRPr="009F32C9">
        <w:rPr>
          <w:i/>
          <w:noProof/>
          <w:rPrChange w:id="62563" w:author="CR#0252r1" w:date="2020-04-07T04:24:00Z">
            <w:rPr>
              <w:i/>
              <w:noProof/>
            </w:rPr>
          </w:rPrChange>
        </w:rPr>
        <w:t xml:space="preserve">TargetDeviceErrorCauses </w:t>
      </w:r>
      <w:r w:rsidRPr="009F32C9">
        <w:rPr>
          <w:noProof/>
          <w:rPrChange w:id="62564" w:author="CR#0252r1" w:date="2020-04-07T04:24:00Z">
            <w:rPr>
              <w:noProof/>
            </w:rPr>
          </w:rPrChange>
        </w:rPr>
        <w:t>is</w:t>
      </w:r>
      <w:r w:rsidRPr="009F32C9">
        <w:rPr>
          <w:rPrChange w:id="62565" w:author="CR#0252r1" w:date="2020-04-07T04:24:00Z">
            <w:rPr/>
          </w:rPrChange>
        </w:rPr>
        <w:t xml:space="preserve"> used by the target device to provide E-CID error reasons to the location server.</w:t>
      </w:r>
    </w:p>
    <w:p w:rsidR="002B1632" w:rsidRPr="009F32C9" w:rsidRDefault="002B1632" w:rsidP="002D60CB">
      <w:pPr>
        <w:pStyle w:val="PL"/>
        <w:shd w:val="clear" w:color="auto" w:fill="E6E6E6"/>
        <w:rPr>
          <w:rPrChange w:id="62566" w:author="CR#0252r1" w:date="2020-04-07T04:24:00Z">
            <w:rPr/>
          </w:rPrChange>
        </w:rPr>
      </w:pPr>
      <w:r w:rsidRPr="009F32C9">
        <w:rPr>
          <w:rPrChange w:id="62567" w:author="CR#0252r1" w:date="2020-04-07T04:24:00Z">
            <w:rPr/>
          </w:rPrChange>
        </w:rPr>
        <w:t>-- ASN1START</w:t>
      </w:r>
    </w:p>
    <w:p w:rsidR="002B1632" w:rsidRPr="009F32C9" w:rsidRDefault="002B1632" w:rsidP="002D60CB">
      <w:pPr>
        <w:pStyle w:val="PL"/>
        <w:shd w:val="clear" w:color="auto" w:fill="E6E6E6"/>
        <w:rPr>
          <w:snapToGrid w:val="0"/>
          <w:rPrChange w:id="62568" w:author="CR#0252r1" w:date="2020-04-07T04:24:00Z">
            <w:rPr>
              <w:snapToGrid w:val="0"/>
            </w:rPr>
          </w:rPrChange>
        </w:rPr>
      </w:pPr>
    </w:p>
    <w:p w:rsidR="002B1632" w:rsidRPr="009F32C9" w:rsidRDefault="002B1632" w:rsidP="00C42F64">
      <w:pPr>
        <w:pStyle w:val="PL"/>
        <w:shd w:val="clear" w:color="auto" w:fill="E6E6E6"/>
        <w:outlineLvl w:val="0"/>
        <w:rPr>
          <w:snapToGrid w:val="0"/>
          <w:rPrChange w:id="62569" w:author="CR#0252r1" w:date="2020-04-07T04:24:00Z">
            <w:rPr>
              <w:snapToGrid w:val="0"/>
            </w:rPr>
          </w:rPrChange>
        </w:rPr>
      </w:pPr>
      <w:r w:rsidRPr="009F32C9">
        <w:rPr>
          <w:snapToGrid w:val="0"/>
          <w:rPrChange w:id="62570" w:author="CR#0252r1" w:date="2020-04-07T04:24:00Z">
            <w:rPr>
              <w:snapToGrid w:val="0"/>
            </w:rPr>
          </w:rPrChange>
        </w:rPr>
        <w:t>ECID-TargetDeviceErrorCauses ::= SEQUENCE {</w:t>
      </w:r>
    </w:p>
    <w:p w:rsidR="002B1632" w:rsidRPr="009F32C9" w:rsidRDefault="002B1632" w:rsidP="002D60CB">
      <w:pPr>
        <w:pStyle w:val="PL"/>
        <w:shd w:val="clear" w:color="auto" w:fill="E6E6E6"/>
        <w:rPr>
          <w:snapToGrid w:val="0"/>
          <w:rPrChange w:id="62571" w:author="CR#0252r1" w:date="2020-04-07T04:24:00Z">
            <w:rPr>
              <w:snapToGrid w:val="0"/>
            </w:rPr>
          </w:rPrChange>
        </w:rPr>
      </w:pPr>
      <w:r w:rsidRPr="009F32C9">
        <w:rPr>
          <w:snapToGrid w:val="0"/>
          <w:rPrChange w:id="62572" w:author="CR#0252r1" w:date="2020-04-07T04:24:00Z">
            <w:rPr>
              <w:snapToGrid w:val="0"/>
            </w:rPr>
          </w:rPrChange>
        </w:rPr>
        <w:tab/>
        <w:t>cause</w:t>
      </w:r>
      <w:r w:rsidRPr="009F32C9">
        <w:rPr>
          <w:snapToGrid w:val="0"/>
          <w:rPrChange w:id="62573" w:author="CR#0252r1" w:date="2020-04-07T04:24:00Z">
            <w:rPr>
              <w:snapToGrid w:val="0"/>
            </w:rPr>
          </w:rPrChange>
        </w:rPr>
        <w:tab/>
      </w:r>
      <w:r w:rsidRPr="009F32C9">
        <w:rPr>
          <w:snapToGrid w:val="0"/>
          <w:rPrChange w:id="62574" w:author="CR#0252r1" w:date="2020-04-07T04:24:00Z">
            <w:rPr>
              <w:snapToGrid w:val="0"/>
            </w:rPr>
          </w:rPrChange>
        </w:rPr>
        <w:tab/>
        <w:t>ENUMERATED {</w:t>
      </w:r>
      <w:r w:rsidRPr="009F32C9">
        <w:rPr>
          <w:snapToGrid w:val="0"/>
          <w:rPrChange w:id="62575" w:author="CR#0252r1" w:date="2020-04-07T04:24:00Z">
            <w:rPr>
              <w:snapToGrid w:val="0"/>
            </w:rPr>
          </w:rPrChange>
        </w:rPr>
        <w:tab/>
        <w:t>undefined,</w:t>
      </w:r>
    </w:p>
    <w:p w:rsidR="002B1632" w:rsidRPr="009F32C9" w:rsidRDefault="002B1632" w:rsidP="002D60CB">
      <w:pPr>
        <w:pStyle w:val="PL"/>
        <w:shd w:val="clear" w:color="auto" w:fill="E6E6E6"/>
        <w:rPr>
          <w:snapToGrid w:val="0"/>
          <w:rPrChange w:id="62576" w:author="CR#0252r1" w:date="2020-04-07T04:24:00Z">
            <w:rPr>
              <w:snapToGrid w:val="0"/>
            </w:rPr>
          </w:rPrChange>
        </w:rPr>
      </w:pPr>
      <w:r w:rsidRPr="009F32C9">
        <w:rPr>
          <w:snapToGrid w:val="0"/>
          <w:rPrChange w:id="62577" w:author="CR#0252r1" w:date="2020-04-07T04:24:00Z">
            <w:rPr>
              <w:snapToGrid w:val="0"/>
            </w:rPr>
          </w:rPrChange>
        </w:rPr>
        <w:tab/>
      </w:r>
      <w:r w:rsidRPr="009F32C9">
        <w:rPr>
          <w:snapToGrid w:val="0"/>
          <w:rPrChange w:id="62578" w:author="CR#0252r1" w:date="2020-04-07T04:24:00Z">
            <w:rPr>
              <w:snapToGrid w:val="0"/>
            </w:rPr>
          </w:rPrChange>
        </w:rPr>
        <w:tab/>
      </w:r>
      <w:r w:rsidRPr="009F32C9">
        <w:rPr>
          <w:snapToGrid w:val="0"/>
          <w:rPrChange w:id="62579" w:author="CR#0252r1" w:date="2020-04-07T04:24:00Z">
            <w:rPr>
              <w:snapToGrid w:val="0"/>
            </w:rPr>
          </w:rPrChange>
        </w:rPr>
        <w:tab/>
      </w:r>
      <w:r w:rsidRPr="009F32C9">
        <w:rPr>
          <w:snapToGrid w:val="0"/>
          <w:rPrChange w:id="62580" w:author="CR#0252r1" w:date="2020-04-07T04:24:00Z">
            <w:rPr>
              <w:snapToGrid w:val="0"/>
            </w:rPr>
          </w:rPrChange>
        </w:rPr>
        <w:tab/>
      </w:r>
      <w:r w:rsidRPr="009F32C9">
        <w:rPr>
          <w:snapToGrid w:val="0"/>
          <w:rPrChange w:id="62581" w:author="CR#0252r1" w:date="2020-04-07T04:24:00Z">
            <w:rPr>
              <w:snapToGrid w:val="0"/>
            </w:rPr>
          </w:rPrChange>
        </w:rPr>
        <w:tab/>
      </w:r>
      <w:r w:rsidRPr="009F32C9">
        <w:rPr>
          <w:snapToGrid w:val="0"/>
          <w:rPrChange w:id="62582" w:author="CR#0252r1" w:date="2020-04-07T04:24:00Z">
            <w:rPr>
              <w:snapToGrid w:val="0"/>
            </w:rPr>
          </w:rPrChange>
        </w:rPr>
        <w:tab/>
      </w:r>
      <w:r w:rsidRPr="009F32C9">
        <w:rPr>
          <w:snapToGrid w:val="0"/>
          <w:rPrChange w:id="62583" w:author="CR#0252r1" w:date="2020-04-07T04:24:00Z">
            <w:rPr>
              <w:snapToGrid w:val="0"/>
            </w:rPr>
          </w:rPrChange>
        </w:rPr>
        <w:tab/>
      </w:r>
      <w:r w:rsidRPr="009F32C9">
        <w:rPr>
          <w:snapToGrid w:val="0"/>
          <w:rPrChange w:id="62584" w:author="CR#0252r1" w:date="2020-04-07T04:24:00Z">
            <w:rPr>
              <w:snapToGrid w:val="0"/>
            </w:rPr>
          </w:rPrChange>
        </w:rPr>
        <w:tab/>
        <w:t>requestedMeasurementNotAvailable,</w:t>
      </w:r>
    </w:p>
    <w:p w:rsidR="002B1632" w:rsidRPr="009F32C9" w:rsidRDefault="002B1632" w:rsidP="002D60CB">
      <w:pPr>
        <w:pStyle w:val="PL"/>
        <w:shd w:val="clear" w:color="auto" w:fill="E6E6E6"/>
        <w:rPr>
          <w:snapToGrid w:val="0"/>
          <w:rPrChange w:id="62585" w:author="CR#0252r1" w:date="2020-04-07T04:24:00Z">
            <w:rPr>
              <w:snapToGrid w:val="0"/>
            </w:rPr>
          </w:rPrChange>
        </w:rPr>
      </w:pPr>
      <w:r w:rsidRPr="009F32C9">
        <w:rPr>
          <w:snapToGrid w:val="0"/>
          <w:rPrChange w:id="62586" w:author="CR#0252r1" w:date="2020-04-07T04:24:00Z">
            <w:rPr>
              <w:snapToGrid w:val="0"/>
            </w:rPr>
          </w:rPrChange>
        </w:rPr>
        <w:tab/>
      </w:r>
      <w:r w:rsidRPr="009F32C9">
        <w:rPr>
          <w:snapToGrid w:val="0"/>
          <w:rPrChange w:id="62587" w:author="CR#0252r1" w:date="2020-04-07T04:24:00Z">
            <w:rPr>
              <w:snapToGrid w:val="0"/>
            </w:rPr>
          </w:rPrChange>
        </w:rPr>
        <w:tab/>
      </w:r>
      <w:r w:rsidRPr="009F32C9">
        <w:rPr>
          <w:snapToGrid w:val="0"/>
          <w:rPrChange w:id="62588" w:author="CR#0252r1" w:date="2020-04-07T04:24:00Z">
            <w:rPr>
              <w:snapToGrid w:val="0"/>
            </w:rPr>
          </w:rPrChange>
        </w:rPr>
        <w:tab/>
      </w:r>
      <w:r w:rsidRPr="009F32C9">
        <w:rPr>
          <w:snapToGrid w:val="0"/>
          <w:rPrChange w:id="62589" w:author="CR#0252r1" w:date="2020-04-07T04:24:00Z">
            <w:rPr>
              <w:snapToGrid w:val="0"/>
            </w:rPr>
          </w:rPrChange>
        </w:rPr>
        <w:tab/>
      </w:r>
      <w:r w:rsidRPr="009F32C9">
        <w:rPr>
          <w:snapToGrid w:val="0"/>
          <w:rPrChange w:id="62590" w:author="CR#0252r1" w:date="2020-04-07T04:24:00Z">
            <w:rPr>
              <w:snapToGrid w:val="0"/>
            </w:rPr>
          </w:rPrChange>
        </w:rPr>
        <w:tab/>
      </w:r>
      <w:r w:rsidRPr="009F32C9">
        <w:rPr>
          <w:snapToGrid w:val="0"/>
          <w:rPrChange w:id="62591" w:author="CR#0252r1" w:date="2020-04-07T04:24:00Z">
            <w:rPr>
              <w:snapToGrid w:val="0"/>
            </w:rPr>
          </w:rPrChange>
        </w:rPr>
        <w:tab/>
      </w:r>
      <w:r w:rsidRPr="009F32C9">
        <w:rPr>
          <w:snapToGrid w:val="0"/>
          <w:rPrChange w:id="62592" w:author="CR#0252r1" w:date="2020-04-07T04:24:00Z">
            <w:rPr>
              <w:snapToGrid w:val="0"/>
            </w:rPr>
          </w:rPrChange>
        </w:rPr>
        <w:tab/>
      </w:r>
      <w:r w:rsidRPr="009F32C9">
        <w:rPr>
          <w:snapToGrid w:val="0"/>
          <w:rPrChange w:id="62593" w:author="CR#0252r1" w:date="2020-04-07T04:24:00Z">
            <w:rPr>
              <w:snapToGrid w:val="0"/>
            </w:rPr>
          </w:rPrChange>
        </w:rPr>
        <w:tab/>
        <w:t>notAllrequestedMeasurementsPossible,</w:t>
      </w:r>
    </w:p>
    <w:p w:rsidR="002B1632" w:rsidRPr="009F32C9" w:rsidRDefault="002B1632" w:rsidP="002D60CB">
      <w:pPr>
        <w:pStyle w:val="PL"/>
        <w:shd w:val="clear" w:color="auto" w:fill="E6E6E6"/>
        <w:rPr>
          <w:snapToGrid w:val="0"/>
          <w:rPrChange w:id="62594" w:author="CR#0252r1" w:date="2020-04-07T04:24:00Z">
            <w:rPr>
              <w:snapToGrid w:val="0"/>
            </w:rPr>
          </w:rPrChange>
        </w:rPr>
      </w:pPr>
      <w:r w:rsidRPr="009F32C9">
        <w:rPr>
          <w:snapToGrid w:val="0"/>
          <w:rPrChange w:id="62595" w:author="CR#0252r1" w:date="2020-04-07T04:24:00Z">
            <w:rPr>
              <w:snapToGrid w:val="0"/>
            </w:rPr>
          </w:rPrChange>
        </w:rPr>
        <w:tab/>
      </w:r>
      <w:r w:rsidRPr="009F32C9">
        <w:rPr>
          <w:snapToGrid w:val="0"/>
          <w:rPrChange w:id="62596" w:author="CR#0252r1" w:date="2020-04-07T04:24:00Z">
            <w:rPr>
              <w:snapToGrid w:val="0"/>
            </w:rPr>
          </w:rPrChange>
        </w:rPr>
        <w:tab/>
      </w:r>
      <w:r w:rsidRPr="009F32C9">
        <w:rPr>
          <w:snapToGrid w:val="0"/>
          <w:rPrChange w:id="62597" w:author="CR#0252r1" w:date="2020-04-07T04:24:00Z">
            <w:rPr>
              <w:snapToGrid w:val="0"/>
            </w:rPr>
          </w:rPrChange>
        </w:rPr>
        <w:tab/>
      </w:r>
      <w:r w:rsidRPr="009F32C9">
        <w:rPr>
          <w:snapToGrid w:val="0"/>
          <w:rPrChange w:id="62598" w:author="CR#0252r1" w:date="2020-04-07T04:24:00Z">
            <w:rPr>
              <w:snapToGrid w:val="0"/>
            </w:rPr>
          </w:rPrChange>
        </w:rPr>
        <w:tab/>
      </w:r>
      <w:r w:rsidRPr="009F32C9">
        <w:rPr>
          <w:snapToGrid w:val="0"/>
          <w:rPrChange w:id="62599" w:author="CR#0252r1" w:date="2020-04-07T04:24:00Z">
            <w:rPr>
              <w:snapToGrid w:val="0"/>
            </w:rPr>
          </w:rPrChange>
        </w:rPr>
        <w:tab/>
      </w:r>
      <w:r w:rsidRPr="009F32C9">
        <w:rPr>
          <w:snapToGrid w:val="0"/>
          <w:rPrChange w:id="62600" w:author="CR#0252r1" w:date="2020-04-07T04:24:00Z">
            <w:rPr>
              <w:snapToGrid w:val="0"/>
            </w:rPr>
          </w:rPrChange>
        </w:rPr>
        <w:tab/>
      </w:r>
      <w:r w:rsidRPr="009F32C9">
        <w:rPr>
          <w:snapToGrid w:val="0"/>
          <w:rPrChange w:id="62601" w:author="CR#0252r1" w:date="2020-04-07T04:24:00Z">
            <w:rPr>
              <w:snapToGrid w:val="0"/>
            </w:rPr>
          </w:rPrChange>
        </w:rPr>
        <w:tab/>
      </w:r>
      <w:r w:rsidRPr="009F32C9">
        <w:rPr>
          <w:snapToGrid w:val="0"/>
          <w:rPrChange w:id="62602" w:author="CR#0252r1" w:date="2020-04-07T04:24:00Z">
            <w:rPr>
              <w:snapToGrid w:val="0"/>
            </w:rPr>
          </w:rPrChange>
        </w:rPr>
        <w:tab/>
        <w:t>...</w:t>
      </w:r>
    </w:p>
    <w:p w:rsidR="002B1632" w:rsidRPr="009F32C9" w:rsidRDefault="002B1632" w:rsidP="002D60CB">
      <w:pPr>
        <w:pStyle w:val="PL"/>
        <w:shd w:val="clear" w:color="auto" w:fill="E6E6E6"/>
        <w:rPr>
          <w:snapToGrid w:val="0"/>
          <w:rPrChange w:id="62603" w:author="CR#0252r1" w:date="2020-04-07T04:24:00Z">
            <w:rPr>
              <w:snapToGrid w:val="0"/>
            </w:rPr>
          </w:rPrChange>
        </w:rPr>
      </w:pPr>
      <w:r w:rsidRPr="009F32C9">
        <w:rPr>
          <w:snapToGrid w:val="0"/>
          <w:rPrChange w:id="62604" w:author="CR#0252r1" w:date="2020-04-07T04:24:00Z">
            <w:rPr>
              <w:snapToGrid w:val="0"/>
            </w:rPr>
          </w:rPrChange>
        </w:rPr>
        <w:tab/>
      </w:r>
      <w:r w:rsidRPr="009F32C9">
        <w:rPr>
          <w:snapToGrid w:val="0"/>
          <w:rPrChange w:id="62605" w:author="CR#0252r1" w:date="2020-04-07T04:24:00Z">
            <w:rPr>
              <w:snapToGrid w:val="0"/>
            </w:rPr>
          </w:rPrChange>
        </w:rPr>
        <w:tab/>
      </w:r>
      <w:r w:rsidRPr="009F32C9">
        <w:rPr>
          <w:snapToGrid w:val="0"/>
          <w:rPrChange w:id="62606" w:author="CR#0252r1" w:date="2020-04-07T04:24:00Z">
            <w:rPr>
              <w:snapToGrid w:val="0"/>
            </w:rPr>
          </w:rPrChange>
        </w:rPr>
        <w:tab/>
      </w:r>
      <w:r w:rsidRPr="009F32C9">
        <w:rPr>
          <w:snapToGrid w:val="0"/>
          <w:rPrChange w:id="62607" w:author="CR#0252r1" w:date="2020-04-07T04:24:00Z">
            <w:rPr>
              <w:snapToGrid w:val="0"/>
            </w:rPr>
          </w:rPrChange>
        </w:rPr>
        <w:tab/>
      </w:r>
      <w:r w:rsidRPr="009F32C9">
        <w:rPr>
          <w:snapToGrid w:val="0"/>
          <w:rPrChange w:id="62608" w:author="CR#0252r1" w:date="2020-04-07T04:24:00Z">
            <w:rPr>
              <w:snapToGrid w:val="0"/>
            </w:rPr>
          </w:rPrChange>
        </w:rPr>
        <w:tab/>
      </w:r>
      <w:r w:rsidRPr="009F32C9">
        <w:rPr>
          <w:snapToGrid w:val="0"/>
          <w:rPrChange w:id="62609" w:author="CR#0252r1" w:date="2020-04-07T04:24:00Z">
            <w:rPr>
              <w:snapToGrid w:val="0"/>
            </w:rPr>
          </w:rPrChange>
        </w:rPr>
        <w:tab/>
      </w:r>
      <w:r w:rsidRPr="009F32C9">
        <w:rPr>
          <w:snapToGrid w:val="0"/>
          <w:rPrChange w:id="62610" w:author="CR#0252r1" w:date="2020-04-07T04:24:00Z">
            <w:rPr>
              <w:snapToGrid w:val="0"/>
            </w:rPr>
          </w:rPrChange>
        </w:rPr>
        <w:tab/>
        <w:t>},</w:t>
      </w:r>
    </w:p>
    <w:p w:rsidR="002B1632" w:rsidRPr="009F32C9" w:rsidRDefault="002B1632" w:rsidP="002D60CB">
      <w:pPr>
        <w:pStyle w:val="PL"/>
        <w:shd w:val="clear" w:color="auto" w:fill="E6E6E6"/>
        <w:rPr>
          <w:snapToGrid w:val="0"/>
          <w:rPrChange w:id="62611" w:author="CR#0252r1" w:date="2020-04-07T04:24:00Z">
            <w:rPr>
              <w:snapToGrid w:val="0"/>
            </w:rPr>
          </w:rPrChange>
        </w:rPr>
      </w:pPr>
      <w:r w:rsidRPr="009F32C9">
        <w:rPr>
          <w:snapToGrid w:val="0"/>
          <w:rPrChange w:id="62612" w:author="CR#0252r1" w:date="2020-04-07T04:24:00Z">
            <w:rPr>
              <w:snapToGrid w:val="0"/>
            </w:rPr>
          </w:rPrChange>
        </w:rPr>
        <w:tab/>
        <w:t>rsrpMeasurementNotPossible</w:t>
      </w:r>
      <w:r w:rsidRPr="009F32C9">
        <w:rPr>
          <w:snapToGrid w:val="0"/>
          <w:rPrChange w:id="62613" w:author="CR#0252r1" w:date="2020-04-07T04:24:00Z">
            <w:rPr>
              <w:snapToGrid w:val="0"/>
            </w:rPr>
          </w:rPrChange>
        </w:rPr>
        <w:tab/>
      </w:r>
      <w:r w:rsidRPr="009F32C9">
        <w:rPr>
          <w:snapToGrid w:val="0"/>
          <w:rPrChange w:id="62614" w:author="CR#0252r1" w:date="2020-04-07T04:24:00Z">
            <w:rPr>
              <w:snapToGrid w:val="0"/>
            </w:rPr>
          </w:rPrChange>
        </w:rPr>
        <w:tab/>
      </w:r>
      <w:r w:rsidRPr="009F32C9">
        <w:rPr>
          <w:snapToGrid w:val="0"/>
          <w:rPrChange w:id="62615" w:author="CR#0252r1" w:date="2020-04-07T04:24:00Z">
            <w:rPr>
              <w:snapToGrid w:val="0"/>
            </w:rPr>
          </w:rPrChange>
        </w:rPr>
        <w:tab/>
      </w:r>
      <w:r w:rsidRPr="009F32C9">
        <w:rPr>
          <w:snapToGrid w:val="0"/>
          <w:rPrChange w:id="62616" w:author="CR#0252r1" w:date="2020-04-07T04:24:00Z">
            <w:rPr>
              <w:snapToGrid w:val="0"/>
            </w:rPr>
          </w:rPrChange>
        </w:rPr>
        <w:tab/>
        <w:t>NULL</w:t>
      </w:r>
      <w:r w:rsidRPr="009F32C9">
        <w:rPr>
          <w:snapToGrid w:val="0"/>
          <w:rPrChange w:id="62617" w:author="CR#0252r1" w:date="2020-04-07T04:24:00Z">
            <w:rPr>
              <w:snapToGrid w:val="0"/>
            </w:rPr>
          </w:rPrChange>
        </w:rPr>
        <w:tab/>
      </w:r>
      <w:r w:rsidRPr="009F32C9">
        <w:rPr>
          <w:snapToGrid w:val="0"/>
          <w:rPrChange w:id="62618" w:author="CR#0252r1" w:date="2020-04-07T04:24:00Z">
            <w:rPr>
              <w:snapToGrid w:val="0"/>
            </w:rPr>
          </w:rPrChange>
        </w:rPr>
        <w:tab/>
        <w:t>OPTIONAL,</w:t>
      </w:r>
    </w:p>
    <w:p w:rsidR="002B1632" w:rsidRPr="009F32C9" w:rsidRDefault="002B1632" w:rsidP="002D60CB">
      <w:pPr>
        <w:pStyle w:val="PL"/>
        <w:shd w:val="clear" w:color="auto" w:fill="E6E6E6"/>
        <w:rPr>
          <w:snapToGrid w:val="0"/>
          <w:rPrChange w:id="62619" w:author="CR#0252r1" w:date="2020-04-07T04:24:00Z">
            <w:rPr>
              <w:snapToGrid w:val="0"/>
            </w:rPr>
          </w:rPrChange>
        </w:rPr>
      </w:pPr>
      <w:r w:rsidRPr="009F32C9">
        <w:rPr>
          <w:snapToGrid w:val="0"/>
          <w:rPrChange w:id="62620" w:author="CR#0252r1" w:date="2020-04-07T04:24:00Z">
            <w:rPr>
              <w:snapToGrid w:val="0"/>
            </w:rPr>
          </w:rPrChange>
        </w:rPr>
        <w:tab/>
        <w:t>rsrqMeasurementNotPossible</w:t>
      </w:r>
      <w:r w:rsidRPr="009F32C9">
        <w:rPr>
          <w:snapToGrid w:val="0"/>
          <w:rPrChange w:id="62621" w:author="CR#0252r1" w:date="2020-04-07T04:24:00Z">
            <w:rPr>
              <w:snapToGrid w:val="0"/>
            </w:rPr>
          </w:rPrChange>
        </w:rPr>
        <w:tab/>
      </w:r>
      <w:r w:rsidRPr="009F32C9">
        <w:rPr>
          <w:snapToGrid w:val="0"/>
          <w:rPrChange w:id="62622" w:author="CR#0252r1" w:date="2020-04-07T04:24:00Z">
            <w:rPr>
              <w:snapToGrid w:val="0"/>
            </w:rPr>
          </w:rPrChange>
        </w:rPr>
        <w:tab/>
      </w:r>
      <w:r w:rsidRPr="009F32C9">
        <w:rPr>
          <w:snapToGrid w:val="0"/>
          <w:rPrChange w:id="62623" w:author="CR#0252r1" w:date="2020-04-07T04:24:00Z">
            <w:rPr>
              <w:snapToGrid w:val="0"/>
            </w:rPr>
          </w:rPrChange>
        </w:rPr>
        <w:tab/>
      </w:r>
      <w:r w:rsidRPr="009F32C9">
        <w:rPr>
          <w:snapToGrid w:val="0"/>
          <w:rPrChange w:id="62624" w:author="CR#0252r1" w:date="2020-04-07T04:24:00Z">
            <w:rPr>
              <w:snapToGrid w:val="0"/>
            </w:rPr>
          </w:rPrChange>
        </w:rPr>
        <w:tab/>
        <w:t>NULL</w:t>
      </w:r>
      <w:r w:rsidRPr="009F32C9">
        <w:rPr>
          <w:snapToGrid w:val="0"/>
          <w:rPrChange w:id="62625" w:author="CR#0252r1" w:date="2020-04-07T04:24:00Z">
            <w:rPr>
              <w:snapToGrid w:val="0"/>
            </w:rPr>
          </w:rPrChange>
        </w:rPr>
        <w:tab/>
      </w:r>
      <w:r w:rsidRPr="009F32C9">
        <w:rPr>
          <w:snapToGrid w:val="0"/>
          <w:rPrChange w:id="62626" w:author="CR#0252r1" w:date="2020-04-07T04:24:00Z">
            <w:rPr>
              <w:snapToGrid w:val="0"/>
            </w:rPr>
          </w:rPrChange>
        </w:rPr>
        <w:tab/>
        <w:t>OPTIONAL,</w:t>
      </w:r>
    </w:p>
    <w:p w:rsidR="002B1632" w:rsidRPr="009F32C9" w:rsidRDefault="002B1632" w:rsidP="002D60CB">
      <w:pPr>
        <w:pStyle w:val="PL"/>
        <w:shd w:val="clear" w:color="auto" w:fill="E6E6E6"/>
        <w:rPr>
          <w:snapToGrid w:val="0"/>
          <w:rPrChange w:id="62627" w:author="CR#0252r1" w:date="2020-04-07T04:24:00Z">
            <w:rPr>
              <w:snapToGrid w:val="0"/>
            </w:rPr>
          </w:rPrChange>
        </w:rPr>
      </w:pPr>
      <w:r w:rsidRPr="009F32C9">
        <w:rPr>
          <w:snapToGrid w:val="0"/>
          <w:rPrChange w:id="62628" w:author="CR#0252r1" w:date="2020-04-07T04:24:00Z">
            <w:rPr>
              <w:snapToGrid w:val="0"/>
            </w:rPr>
          </w:rPrChange>
        </w:rPr>
        <w:tab/>
        <w:t>ueRxTxMeasurementNotPossible</w:t>
      </w:r>
      <w:r w:rsidRPr="009F32C9">
        <w:rPr>
          <w:snapToGrid w:val="0"/>
          <w:rPrChange w:id="62629" w:author="CR#0252r1" w:date="2020-04-07T04:24:00Z">
            <w:rPr>
              <w:snapToGrid w:val="0"/>
            </w:rPr>
          </w:rPrChange>
        </w:rPr>
        <w:tab/>
      </w:r>
      <w:r w:rsidRPr="009F32C9">
        <w:rPr>
          <w:snapToGrid w:val="0"/>
          <w:rPrChange w:id="62630" w:author="CR#0252r1" w:date="2020-04-07T04:24:00Z">
            <w:rPr>
              <w:snapToGrid w:val="0"/>
            </w:rPr>
          </w:rPrChange>
        </w:rPr>
        <w:tab/>
      </w:r>
      <w:r w:rsidRPr="009F32C9">
        <w:rPr>
          <w:snapToGrid w:val="0"/>
          <w:rPrChange w:id="62631" w:author="CR#0252r1" w:date="2020-04-07T04:24:00Z">
            <w:rPr>
              <w:snapToGrid w:val="0"/>
            </w:rPr>
          </w:rPrChange>
        </w:rPr>
        <w:tab/>
        <w:t>NULL</w:t>
      </w:r>
      <w:r w:rsidRPr="009F32C9">
        <w:rPr>
          <w:snapToGrid w:val="0"/>
          <w:rPrChange w:id="62632" w:author="CR#0252r1" w:date="2020-04-07T04:24:00Z">
            <w:rPr>
              <w:snapToGrid w:val="0"/>
            </w:rPr>
          </w:rPrChange>
        </w:rPr>
        <w:tab/>
      </w:r>
      <w:r w:rsidRPr="009F32C9">
        <w:rPr>
          <w:snapToGrid w:val="0"/>
          <w:rPrChange w:id="62633" w:author="CR#0252r1" w:date="2020-04-07T04:24:00Z">
            <w:rPr>
              <w:snapToGrid w:val="0"/>
            </w:rPr>
          </w:rPrChange>
        </w:rPr>
        <w:tab/>
        <w:t>OPTIONAL,</w:t>
      </w:r>
    </w:p>
    <w:p w:rsidR="006C6D0E" w:rsidRPr="009F32C9" w:rsidRDefault="002B1632" w:rsidP="006C6D0E">
      <w:pPr>
        <w:pStyle w:val="PL"/>
        <w:shd w:val="clear" w:color="auto" w:fill="E6E6E6"/>
        <w:rPr>
          <w:snapToGrid w:val="0"/>
          <w:rPrChange w:id="62634" w:author="CR#0252r1" w:date="2020-04-07T04:24:00Z">
            <w:rPr>
              <w:snapToGrid w:val="0"/>
            </w:rPr>
          </w:rPrChange>
        </w:rPr>
      </w:pPr>
      <w:r w:rsidRPr="009F32C9">
        <w:rPr>
          <w:snapToGrid w:val="0"/>
          <w:rPrChange w:id="62635" w:author="CR#0252r1" w:date="2020-04-07T04:24:00Z">
            <w:rPr>
              <w:snapToGrid w:val="0"/>
            </w:rPr>
          </w:rPrChange>
        </w:rPr>
        <w:tab/>
        <w:t>...</w:t>
      </w:r>
      <w:r w:rsidR="006C6D0E" w:rsidRPr="009F32C9">
        <w:rPr>
          <w:snapToGrid w:val="0"/>
          <w:rPrChange w:id="62636" w:author="CR#0252r1" w:date="2020-04-07T04:24:00Z">
            <w:rPr>
              <w:snapToGrid w:val="0"/>
            </w:rPr>
          </w:rPrChange>
        </w:rPr>
        <w:t>,</w:t>
      </w:r>
    </w:p>
    <w:p w:rsidR="006C6D0E" w:rsidRPr="009F32C9" w:rsidRDefault="006C6D0E" w:rsidP="006C6D0E">
      <w:pPr>
        <w:pStyle w:val="PL"/>
        <w:shd w:val="clear" w:color="auto" w:fill="E6E6E6"/>
        <w:rPr>
          <w:snapToGrid w:val="0"/>
          <w:rPrChange w:id="62637" w:author="CR#0252r1" w:date="2020-04-07T04:24:00Z">
            <w:rPr>
              <w:snapToGrid w:val="0"/>
            </w:rPr>
          </w:rPrChange>
        </w:rPr>
      </w:pPr>
      <w:r w:rsidRPr="009F32C9">
        <w:rPr>
          <w:snapToGrid w:val="0"/>
          <w:rPrChange w:id="62638" w:author="CR#0252r1" w:date="2020-04-07T04:24:00Z">
            <w:rPr>
              <w:snapToGrid w:val="0"/>
            </w:rPr>
          </w:rPrChange>
        </w:rPr>
        <w:tab/>
        <w:t>[[</w:t>
      </w:r>
    </w:p>
    <w:p w:rsidR="006C6D0E" w:rsidRPr="009F32C9" w:rsidRDefault="00354C05" w:rsidP="006C6D0E">
      <w:pPr>
        <w:pStyle w:val="PL"/>
        <w:shd w:val="clear" w:color="auto" w:fill="E6E6E6"/>
        <w:rPr>
          <w:snapToGrid w:val="0"/>
          <w:rPrChange w:id="62639" w:author="CR#0252r1" w:date="2020-04-07T04:24:00Z">
            <w:rPr>
              <w:snapToGrid w:val="0"/>
            </w:rPr>
          </w:rPrChange>
        </w:rPr>
      </w:pPr>
      <w:r w:rsidRPr="009F32C9">
        <w:rPr>
          <w:snapToGrid w:val="0"/>
          <w:rPrChange w:id="62640" w:author="CR#0252r1" w:date="2020-04-07T04:24:00Z">
            <w:rPr>
              <w:snapToGrid w:val="0"/>
            </w:rPr>
          </w:rPrChange>
        </w:rPr>
        <w:tab/>
      </w:r>
      <w:r w:rsidR="006C6D0E" w:rsidRPr="009F32C9">
        <w:rPr>
          <w:snapToGrid w:val="0"/>
          <w:rPrChange w:id="62641" w:author="CR#0252r1" w:date="2020-04-07T04:24:00Z">
            <w:rPr>
              <w:snapToGrid w:val="0"/>
            </w:rPr>
          </w:rPrChange>
        </w:rPr>
        <w:t xml:space="preserve"> nrsrpMeasurementNotPossible-r14</w:t>
      </w:r>
      <w:r w:rsidR="006C6D0E" w:rsidRPr="009F32C9">
        <w:rPr>
          <w:snapToGrid w:val="0"/>
          <w:rPrChange w:id="62642" w:author="CR#0252r1" w:date="2020-04-07T04:24:00Z">
            <w:rPr>
              <w:snapToGrid w:val="0"/>
            </w:rPr>
          </w:rPrChange>
        </w:rPr>
        <w:tab/>
      </w:r>
      <w:r w:rsidR="006C6D0E" w:rsidRPr="009F32C9">
        <w:rPr>
          <w:snapToGrid w:val="0"/>
          <w:rPrChange w:id="62643" w:author="CR#0252r1" w:date="2020-04-07T04:24:00Z">
            <w:rPr>
              <w:snapToGrid w:val="0"/>
            </w:rPr>
          </w:rPrChange>
        </w:rPr>
        <w:tab/>
        <w:t>NULL</w:t>
      </w:r>
      <w:r w:rsidR="006C6D0E" w:rsidRPr="009F32C9">
        <w:rPr>
          <w:snapToGrid w:val="0"/>
          <w:rPrChange w:id="62644" w:author="CR#0252r1" w:date="2020-04-07T04:24:00Z">
            <w:rPr>
              <w:snapToGrid w:val="0"/>
            </w:rPr>
          </w:rPrChange>
        </w:rPr>
        <w:tab/>
      </w:r>
      <w:r w:rsidR="006C6D0E" w:rsidRPr="009F32C9">
        <w:rPr>
          <w:snapToGrid w:val="0"/>
          <w:rPrChange w:id="62645" w:author="CR#0252r1" w:date="2020-04-07T04:24:00Z">
            <w:rPr>
              <w:snapToGrid w:val="0"/>
            </w:rPr>
          </w:rPrChange>
        </w:rPr>
        <w:tab/>
        <w:t>OPTIONAL,</w:t>
      </w:r>
    </w:p>
    <w:p w:rsidR="006C6D0E" w:rsidRPr="009F32C9" w:rsidRDefault="00354C05" w:rsidP="009D0048">
      <w:pPr>
        <w:pStyle w:val="PL"/>
        <w:shd w:val="clear" w:color="auto" w:fill="E6E6E6"/>
        <w:rPr>
          <w:snapToGrid w:val="0"/>
          <w:rPrChange w:id="62646" w:author="CR#0252r1" w:date="2020-04-07T04:24:00Z">
            <w:rPr>
              <w:snapToGrid w:val="0"/>
            </w:rPr>
          </w:rPrChange>
        </w:rPr>
      </w:pPr>
      <w:r w:rsidRPr="009F32C9">
        <w:rPr>
          <w:snapToGrid w:val="0"/>
          <w:rPrChange w:id="62647" w:author="CR#0252r1" w:date="2020-04-07T04:24:00Z">
            <w:rPr>
              <w:snapToGrid w:val="0"/>
            </w:rPr>
          </w:rPrChange>
        </w:rPr>
        <w:tab/>
      </w:r>
      <w:r w:rsidR="006C6D0E" w:rsidRPr="009F32C9">
        <w:rPr>
          <w:snapToGrid w:val="0"/>
          <w:rPrChange w:id="62648" w:author="CR#0252r1" w:date="2020-04-07T04:24:00Z">
            <w:rPr>
              <w:snapToGrid w:val="0"/>
            </w:rPr>
          </w:rPrChange>
        </w:rPr>
        <w:t xml:space="preserve"> nrsrqMeasurementNotPossible-r14</w:t>
      </w:r>
      <w:r w:rsidR="006C6D0E" w:rsidRPr="009F32C9">
        <w:rPr>
          <w:snapToGrid w:val="0"/>
          <w:rPrChange w:id="62649" w:author="CR#0252r1" w:date="2020-04-07T04:24:00Z">
            <w:rPr>
              <w:snapToGrid w:val="0"/>
            </w:rPr>
          </w:rPrChange>
        </w:rPr>
        <w:tab/>
      </w:r>
      <w:r w:rsidR="006C6D0E" w:rsidRPr="009F32C9">
        <w:rPr>
          <w:snapToGrid w:val="0"/>
          <w:rPrChange w:id="62650" w:author="CR#0252r1" w:date="2020-04-07T04:24:00Z">
            <w:rPr>
              <w:snapToGrid w:val="0"/>
            </w:rPr>
          </w:rPrChange>
        </w:rPr>
        <w:tab/>
        <w:t>NULL</w:t>
      </w:r>
      <w:r w:rsidR="006C6D0E" w:rsidRPr="009F32C9">
        <w:rPr>
          <w:snapToGrid w:val="0"/>
          <w:rPrChange w:id="62651" w:author="CR#0252r1" w:date="2020-04-07T04:24:00Z">
            <w:rPr>
              <w:snapToGrid w:val="0"/>
            </w:rPr>
          </w:rPrChange>
        </w:rPr>
        <w:tab/>
      </w:r>
      <w:r w:rsidR="006C6D0E" w:rsidRPr="009F32C9">
        <w:rPr>
          <w:snapToGrid w:val="0"/>
          <w:rPrChange w:id="62652" w:author="CR#0252r1" w:date="2020-04-07T04:24:00Z">
            <w:rPr>
              <w:snapToGrid w:val="0"/>
            </w:rPr>
          </w:rPrChange>
        </w:rPr>
        <w:tab/>
        <w:t>OPTIONAL</w:t>
      </w:r>
    </w:p>
    <w:p w:rsidR="002B1632" w:rsidRPr="009F32C9" w:rsidRDefault="006C6D0E" w:rsidP="006C6D0E">
      <w:pPr>
        <w:pStyle w:val="PL"/>
        <w:shd w:val="clear" w:color="auto" w:fill="E6E6E6"/>
        <w:rPr>
          <w:snapToGrid w:val="0"/>
          <w:rPrChange w:id="62653" w:author="CR#0252r1" w:date="2020-04-07T04:24:00Z">
            <w:rPr>
              <w:snapToGrid w:val="0"/>
            </w:rPr>
          </w:rPrChange>
        </w:rPr>
      </w:pPr>
      <w:r w:rsidRPr="009F32C9">
        <w:rPr>
          <w:snapToGrid w:val="0"/>
          <w:rPrChange w:id="62654" w:author="CR#0252r1" w:date="2020-04-07T04:24:00Z">
            <w:rPr>
              <w:snapToGrid w:val="0"/>
            </w:rPr>
          </w:rPrChange>
        </w:rPr>
        <w:tab/>
        <w:t>]]</w:t>
      </w:r>
    </w:p>
    <w:p w:rsidR="002B1632" w:rsidRPr="009F32C9" w:rsidRDefault="002B1632" w:rsidP="002D60CB">
      <w:pPr>
        <w:pStyle w:val="PL"/>
        <w:shd w:val="clear" w:color="auto" w:fill="E6E6E6"/>
        <w:rPr>
          <w:snapToGrid w:val="0"/>
          <w:rPrChange w:id="62655" w:author="CR#0252r1" w:date="2020-04-07T04:24:00Z">
            <w:rPr>
              <w:snapToGrid w:val="0"/>
            </w:rPr>
          </w:rPrChange>
        </w:rPr>
      </w:pPr>
      <w:r w:rsidRPr="009F32C9">
        <w:rPr>
          <w:snapToGrid w:val="0"/>
          <w:rPrChange w:id="62656" w:author="CR#0252r1" w:date="2020-04-07T04:24:00Z">
            <w:rPr>
              <w:snapToGrid w:val="0"/>
            </w:rPr>
          </w:rPrChange>
        </w:rPr>
        <w:t>}</w:t>
      </w:r>
    </w:p>
    <w:p w:rsidR="002B1632" w:rsidRPr="009F32C9" w:rsidRDefault="002B1632" w:rsidP="002D60CB">
      <w:pPr>
        <w:pStyle w:val="PL"/>
        <w:shd w:val="clear" w:color="auto" w:fill="E6E6E6"/>
        <w:rPr>
          <w:rPrChange w:id="62657" w:author="CR#0252r1" w:date="2020-04-07T04:24:00Z">
            <w:rPr/>
          </w:rPrChange>
        </w:rPr>
      </w:pPr>
    </w:p>
    <w:p w:rsidR="002B1632" w:rsidRPr="009F32C9" w:rsidRDefault="002B1632" w:rsidP="002D60CB">
      <w:pPr>
        <w:pStyle w:val="PL"/>
        <w:shd w:val="clear" w:color="auto" w:fill="E6E6E6"/>
        <w:rPr>
          <w:rPrChange w:id="62658" w:author="CR#0252r1" w:date="2020-04-07T04:24:00Z">
            <w:rPr/>
          </w:rPrChange>
        </w:rPr>
      </w:pPr>
      <w:r w:rsidRPr="009F32C9">
        <w:rPr>
          <w:rPrChange w:id="62659" w:author="CR#0252r1" w:date="2020-04-07T04:24:00Z">
            <w:rPr/>
          </w:rPrChange>
        </w:rPr>
        <w:t>-- ASN1STOP</w:t>
      </w:r>
    </w:p>
    <w:p w:rsidR="002B1632" w:rsidRPr="009F32C9" w:rsidRDefault="002B1632" w:rsidP="002D60CB">
      <w:pPr>
        <w:rPr>
          <w:rPrChange w:id="6266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rPr>
                <w:rPrChange w:id="62661" w:author="CR#0252r1" w:date="2020-04-07T04:24:00Z">
                  <w:rPr/>
                </w:rPrChange>
              </w:rPr>
            </w:pPr>
            <w:r w:rsidRPr="009F32C9">
              <w:rPr>
                <w:i/>
                <w:snapToGrid w:val="0"/>
                <w:rPrChange w:id="62662" w:author="CR#0252r1" w:date="2020-04-07T04:24:00Z">
                  <w:rPr>
                    <w:i/>
                    <w:snapToGrid w:val="0"/>
                  </w:rPr>
                </w:rPrChange>
              </w:rPr>
              <w:t>ECID-TargetDeviceErrorCauses</w:t>
            </w:r>
            <w:r w:rsidRPr="009F32C9">
              <w:rPr>
                <w:iCs/>
                <w:noProof/>
                <w:rPrChange w:id="62663" w:author="CR#0252r1" w:date="2020-04-07T04:24:00Z">
                  <w:rPr>
                    <w:iCs/>
                    <w:noProof/>
                  </w:rPr>
                </w:rPrChange>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Change w:id="62664" w:author="CR#0252r1" w:date="2020-04-07T04:24:00Z">
                  <w:rPr>
                    <w:b/>
                    <w:i/>
                    <w:snapToGrid w:val="0"/>
                  </w:rPr>
                </w:rPrChange>
              </w:rPr>
            </w:pPr>
            <w:r w:rsidRPr="009F32C9">
              <w:rPr>
                <w:b/>
                <w:i/>
                <w:snapToGrid w:val="0"/>
                <w:rPrChange w:id="62665" w:author="CR#0252r1" w:date="2020-04-07T04:24:00Z">
                  <w:rPr>
                    <w:b/>
                    <w:i/>
                    <w:snapToGrid w:val="0"/>
                  </w:rPr>
                </w:rPrChange>
              </w:rPr>
              <w:t>cause</w:t>
            </w:r>
          </w:p>
          <w:p w:rsidR="002B1632" w:rsidRPr="009F32C9" w:rsidRDefault="002B1632" w:rsidP="009D0048">
            <w:pPr>
              <w:pStyle w:val="TAL"/>
              <w:keepNext w:val="0"/>
              <w:keepLines w:val="0"/>
              <w:widowControl w:val="0"/>
              <w:rPr>
                <w:snapToGrid w:val="0"/>
                <w:rPrChange w:id="62666" w:author="CR#0252r1" w:date="2020-04-07T04:24:00Z">
                  <w:rPr>
                    <w:snapToGrid w:val="0"/>
                  </w:rPr>
                </w:rPrChange>
              </w:rPr>
            </w:pPr>
            <w:r w:rsidRPr="009F32C9">
              <w:rPr>
                <w:snapToGrid w:val="0"/>
                <w:rPrChange w:id="62667" w:author="CR#0252r1" w:date="2020-04-07T04:24:00Z">
                  <w:rPr>
                    <w:snapToGrid w:val="0"/>
                  </w:rPr>
                </w:rPrChange>
              </w:rPr>
              <w:t xml:space="preserve">This field provides a ECID specific error cause. If the cause value is </w:t>
            </w:r>
            <w:r w:rsidR="00354C05" w:rsidRPr="009F32C9">
              <w:rPr>
                <w:snapToGrid w:val="0"/>
                <w:rPrChange w:id="62668" w:author="CR#0252r1" w:date="2020-04-07T04:24:00Z">
                  <w:rPr>
                    <w:snapToGrid w:val="0"/>
                  </w:rPr>
                </w:rPrChange>
              </w:rPr>
              <w:t>'</w:t>
            </w:r>
            <w:r w:rsidRPr="009F32C9">
              <w:rPr>
                <w:snapToGrid w:val="0"/>
                <w:rPrChange w:id="62669" w:author="CR#0252r1" w:date="2020-04-07T04:24:00Z">
                  <w:rPr>
                    <w:snapToGrid w:val="0"/>
                  </w:rPr>
                </w:rPrChange>
              </w:rPr>
              <w:t>notAllRequestedMeasurementsPossible</w:t>
            </w:r>
            <w:r w:rsidR="00354C05" w:rsidRPr="009F32C9">
              <w:rPr>
                <w:snapToGrid w:val="0"/>
                <w:rPrChange w:id="62670" w:author="CR#0252r1" w:date="2020-04-07T04:24:00Z">
                  <w:rPr>
                    <w:snapToGrid w:val="0"/>
                  </w:rPr>
                </w:rPrChange>
              </w:rPr>
              <w:t>'</w:t>
            </w:r>
            <w:r w:rsidRPr="009F32C9">
              <w:rPr>
                <w:snapToGrid w:val="0"/>
                <w:rPrChange w:id="62671" w:author="CR#0252r1" w:date="2020-04-07T04:24:00Z">
                  <w:rPr>
                    <w:snapToGrid w:val="0"/>
                  </w:rPr>
                </w:rPrChange>
              </w:rPr>
              <w:t xml:space="preserve">, the target device was not able to provide all requested ECID measurements (but may be able to provide some measurements). In this case, the target device should include any of the </w:t>
            </w:r>
            <w:r w:rsidRPr="009F32C9">
              <w:rPr>
                <w:i/>
                <w:snapToGrid w:val="0"/>
                <w:rPrChange w:id="62672" w:author="CR#0252r1" w:date="2020-04-07T04:24:00Z">
                  <w:rPr>
                    <w:i/>
                    <w:snapToGrid w:val="0"/>
                  </w:rPr>
                </w:rPrChange>
              </w:rPr>
              <w:t>rsrpMeasurementNotPossible</w:t>
            </w:r>
            <w:r w:rsidRPr="009F32C9">
              <w:rPr>
                <w:snapToGrid w:val="0"/>
                <w:rPrChange w:id="62673" w:author="CR#0252r1" w:date="2020-04-07T04:24:00Z">
                  <w:rPr>
                    <w:snapToGrid w:val="0"/>
                  </w:rPr>
                </w:rPrChange>
              </w:rPr>
              <w:t xml:space="preserve">, </w:t>
            </w:r>
            <w:r w:rsidRPr="009F32C9">
              <w:rPr>
                <w:i/>
                <w:snapToGrid w:val="0"/>
                <w:rPrChange w:id="62674" w:author="CR#0252r1" w:date="2020-04-07T04:24:00Z">
                  <w:rPr>
                    <w:i/>
                    <w:snapToGrid w:val="0"/>
                  </w:rPr>
                </w:rPrChange>
              </w:rPr>
              <w:t>rsrqMeasurementNotPossible</w:t>
            </w:r>
            <w:r w:rsidRPr="009F32C9">
              <w:rPr>
                <w:snapToGrid w:val="0"/>
                <w:rPrChange w:id="62675" w:author="CR#0252r1" w:date="2020-04-07T04:24:00Z">
                  <w:rPr>
                    <w:snapToGrid w:val="0"/>
                  </w:rPr>
                </w:rPrChange>
              </w:rPr>
              <w:t xml:space="preserve">, </w:t>
            </w:r>
            <w:r w:rsidRPr="009F32C9">
              <w:rPr>
                <w:i/>
                <w:snapToGrid w:val="0"/>
                <w:rPrChange w:id="62676" w:author="CR#0252r1" w:date="2020-04-07T04:24:00Z">
                  <w:rPr>
                    <w:i/>
                    <w:snapToGrid w:val="0"/>
                  </w:rPr>
                </w:rPrChange>
              </w:rPr>
              <w:t>ueRxTxMeasurementNotPossible</w:t>
            </w:r>
            <w:r w:rsidR="006C6D0E" w:rsidRPr="009F32C9">
              <w:rPr>
                <w:snapToGrid w:val="0"/>
                <w:rPrChange w:id="62677" w:author="CR#0252r1" w:date="2020-04-07T04:24:00Z">
                  <w:rPr>
                    <w:snapToGrid w:val="0"/>
                  </w:rPr>
                </w:rPrChange>
              </w:rPr>
              <w:t xml:space="preserve">, </w:t>
            </w:r>
            <w:r w:rsidR="006C6D0E" w:rsidRPr="009F32C9">
              <w:rPr>
                <w:i/>
                <w:snapToGrid w:val="0"/>
                <w:rPrChange w:id="62678" w:author="CR#0252r1" w:date="2020-04-07T04:24:00Z">
                  <w:rPr>
                    <w:i/>
                    <w:snapToGrid w:val="0"/>
                  </w:rPr>
                </w:rPrChange>
              </w:rPr>
              <w:t>nrsrpMeasurementNotPossible</w:t>
            </w:r>
            <w:r w:rsidR="006C6D0E" w:rsidRPr="009F32C9">
              <w:rPr>
                <w:snapToGrid w:val="0"/>
                <w:rPrChange w:id="62679" w:author="CR#0252r1" w:date="2020-04-07T04:24:00Z">
                  <w:rPr>
                    <w:snapToGrid w:val="0"/>
                  </w:rPr>
                </w:rPrChange>
              </w:rPr>
              <w:t xml:space="preserve">, </w:t>
            </w:r>
            <w:r w:rsidR="00834318" w:rsidRPr="009F32C9">
              <w:rPr>
                <w:snapToGrid w:val="0"/>
                <w:rPrChange w:id="62680" w:author="CR#0252r1" w:date="2020-04-07T04:24:00Z">
                  <w:rPr>
                    <w:snapToGrid w:val="0"/>
                  </w:rPr>
                </w:rPrChange>
              </w:rPr>
              <w:t xml:space="preserve">or </w:t>
            </w:r>
            <w:r w:rsidR="006C6D0E" w:rsidRPr="009F32C9">
              <w:rPr>
                <w:i/>
                <w:snapToGrid w:val="0"/>
                <w:rPrChange w:id="62681" w:author="CR#0252r1" w:date="2020-04-07T04:24:00Z">
                  <w:rPr>
                    <w:i/>
                    <w:snapToGrid w:val="0"/>
                  </w:rPr>
                </w:rPrChange>
              </w:rPr>
              <w:t>nrsrqMeasurementNotPossible</w:t>
            </w:r>
            <w:r w:rsidRPr="009F32C9">
              <w:rPr>
                <w:snapToGrid w:val="0"/>
                <w:rPrChange w:id="62682" w:author="CR#0252r1" w:date="2020-04-07T04:24:00Z">
                  <w:rPr>
                    <w:snapToGrid w:val="0"/>
                  </w:rPr>
                </w:rPrChange>
              </w:rPr>
              <w:t xml:space="preserve"> fields, as applicable.</w:t>
            </w:r>
          </w:p>
        </w:tc>
      </w:tr>
    </w:tbl>
    <w:p w:rsidR="002B1632" w:rsidRPr="009F32C9" w:rsidRDefault="002B1632" w:rsidP="002D60CB">
      <w:pPr>
        <w:rPr>
          <w:noProof/>
          <w:rPrChange w:id="62683" w:author="CR#0252r1" w:date="2020-04-07T04:24:00Z">
            <w:rPr>
              <w:noProof/>
            </w:rPr>
          </w:rPrChange>
        </w:rPr>
      </w:pPr>
    </w:p>
    <w:p w:rsidR="00631989" w:rsidRPr="009F32C9" w:rsidRDefault="00631989" w:rsidP="00631989">
      <w:pPr>
        <w:pStyle w:val="Heading3"/>
        <w:ind w:left="0" w:firstLine="0"/>
        <w:rPr>
          <w:rPrChange w:id="62684" w:author="CR#0252r1" w:date="2020-04-07T04:24:00Z">
            <w:rPr/>
          </w:rPrChange>
        </w:rPr>
      </w:pPr>
      <w:bookmarkStart w:id="62685" w:name="_Toc27765387"/>
      <w:r w:rsidRPr="009F32C9">
        <w:rPr>
          <w:rPrChange w:id="62686" w:author="CR#0252r1" w:date="2020-04-07T04:24:00Z">
            <w:rPr/>
          </w:rPrChange>
        </w:rPr>
        <w:t>6.5.</w:t>
      </w:r>
      <w:r w:rsidR="00DF52EB" w:rsidRPr="009F32C9">
        <w:rPr>
          <w:rPrChange w:id="62687" w:author="CR#0252r1" w:date="2020-04-07T04:24:00Z">
            <w:rPr/>
          </w:rPrChange>
        </w:rPr>
        <w:t>4</w:t>
      </w:r>
      <w:r w:rsidRPr="009F32C9">
        <w:rPr>
          <w:rPrChange w:id="62688" w:author="CR#0252r1" w:date="2020-04-07T04:24:00Z">
            <w:rPr/>
          </w:rPrChange>
        </w:rPr>
        <w:tab/>
        <w:t>Terrestrial Beacon System Positioning</w:t>
      </w:r>
      <w:bookmarkEnd w:id="62685"/>
    </w:p>
    <w:p w:rsidR="00631989" w:rsidRPr="009F32C9" w:rsidRDefault="00631989" w:rsidP="00631989">
      <w:pPr>
        <w:pStyle w:val="Heading4"/>
        <w:rPr>
          <w:rPrChange w:id="62689" w:author="CR#0252r1" w:date="2020-04-07T04:24:00Z">
            <w:rPr/>
          </w:rPrChange>
        </w:rPr>
      </w:pPr>
      <w:bookmarkStart w:id="62690" w:name="_Toc27765388"/>
      <w:r w:rsidRPr="009F32C9">
        <w:rPr>
          <w:rPrChange w:id="62691" w:author="CR#0252r1" w:date="2020-04-07T04:24:00Z">
            <w:rPr/>
          </w:rPrChange>
        </w:rPr>
        <w:t>6.5.</w:t>
      </w:r>
      <w:r w:rsidR="00DF52EB" w:rsidRPr="009F32C9">
        <w:rPr>
          <w:rPrChange w:id="62692" w:author="CR#0252r1" w:date="2020-04-07T04:24:00Z">
            <w:rPr/>
          </w:rPrChange>
        </w:rPr>
        <w:t>4</w:t>
      </w:r>
      <w:r w:rsidRPr="009F32C9">
        <w:rPr>
          <w:rPrChange w:id="62693" w:author="CR#0252r1" w:date="2020-04-07T04:24:00Z">
            <w:rPr/>
          </w:rPrChange>
        </w:rPr>
        <w:t>.1</w:t>
      </w:r>
      <w:r w:rsidRPr="009F32C9">
        <w:rPr>
          <w:rPrChange w:id="62694" w:author="CR#0252r1" w:date="2020-04-07T04:24:00Z">
            <w:rPr/>
          </w:rPrChange>
        </w:rPr>
        <w:tab/>
        <w:t>TBS Location Information</w:t>
      </w:r>
      <w:bookmarkEnd w:id="62690"/>
    </w:p>
    <w:p w:rsidR="00631989" w:rsidRPr="009F32C9" w:rsidRDefault="00631989" w:rsidP="00631989">
      <w:pPr>
        <w:pStyle w:val="Heading4"/>
        <w:rPr>
          <w:rPrChange w:id="62695" w:author="CR#0252r1" w:date="2020-04-07T04:24:00Z">
            <w:rPr/>
          </w:rPrChange>
        </w:rPr>
      </w:pPr>
      <w:bookmarkStart w:id="62696" w:name="_Toc27765389"/>
      <w:r w:rsidRPr="009F32C9">
        <w:rPr>
          <w:rPrChange w:id="62697" w:author="CR#0252r1" w:date="2020-04-07T04:24:00Z">
            <w:rPr/>
          </w:rPrChange>
        </w:rPr>
        <w:t>–</w:t>
      </w:r>
      <w:r w:rsidRPr="009F32C9">
        <w:rPr>
          <w:rPrChange w:id="62698" w:author="CR#0252r1" w:date="2020-04-07T04:24:00Z">
            <w:rPr/>
          </w:rPrChange>
        </w:rPr>
        <w:tab/>
      </w:r>
      <w:r w:rsidRPr="009F32C9">
        <w:rPr>
          <w:i/>
          <w:rPrChange w:id="62699" w:author="CR#0252r1" w:date="2020-04-07T04:24:00Z">
            <w:rPr>
              <w:i/>
            </w:rPr>
          </w:rPrChange>
        </w:rPr>
        <w:t>TBS-Provide</w:t>
      </w:r>
      <w:r w:rsidRPr="009F32C9">
        <w:rPr>
          <w:i/>
          <w:noProof/>
          <w:rPrChange w:id="62700" w:author="CR#0252r1" w:date="2020-04-07T04:24:00Z">
            <w:rPr>
              <w:i/>
              <w:noProof/>
            </w:rPr>
          </w:rPrChange>
        </w:rPr>
        <w:t>LocationInformation</w:t>
      </w:r>
      <w:bookmarkEnd w:id="62696"/>
    </w:p>
    <w:p w:rsidR="00631989" w:rsidRPr="009F32C9" w:rsidRDefault="00631989" w:rsidP="00631989">
      <w:pPr>
        <w:rPr>
          <w:rPrChange w:id="62701" w:author="CR#0252r1" w:date="2020-04-07T04:24:00Z">
            <w:rPr/>
          </w:rPrChange>
        </w:rPr>
      </w:pPr>
      <w:r w:rsidRPr="009F32C9">
        <w:rPr>
          <w:rPrChange w:id="62702" w:author="CR#0252r1" w:date="2020-04-07T04:24:00Z">
            <w:rPr/>
          </w:rPrChange>
        </w:rPr>
        <w:t xml:space="preserve">The IE </w:t>
      </w:r>
      <w:r w:rsidRPr="009F32C9">
        <w:rPr>
          <w:i/>
          <w:rPrChange w:id="62703" w:author="CR#0252r1" w:date="2020-04-07T04:24:00Z">
            <w:rPr>
              <w:i/>
            </w:rPr>
          </w:rPrChange>
        </w:rPr>
        <w:t>TBS-Provide</w:t>
      </w:r>
      <w:r w:rsidRPr="009F32C9">
        <w:rPr>
          <w:i/>
          <w:noProof/>
          <w:rPrChange w:id="62704" w:author="CR#0252r1" w:date="2020-04-07T04:24:00Z">
            <w:rPr>
              <w:i/>
              <w:noProof/>
            </w:rPr>
          </w:rPrChange>
        </w:rPr>
        <w:t>LocationInformation</w:t>
      </w:r>
      <w:r w:rsidRPr="009F32C9">
        <w:rPr>
          <w:noProof/>
          <w:rPrChange w:id="62705" w:author="CR#0252r1" w:date="2020-04-07T04:24:00Z">
            <w:rPr>
              <w:noProof/>
            </w:rPr>
          </w:rPrChange>
        </w:rPr>
        <w:t xml:space="preserve"> is</w:t>
      </w:r>
      <w:r w:rsidRPr="009F32C9">
        <w:rPr>
          <w:rPrChange w:id="62706" w:author="CR#0252r1" w:date="2020-04-07T04:24:00Z">
            <w:rPr/>
          </w:rPrChange>
        </w:rPr>
        <w:t xml:space="preserve"> used by the target device to provide TBS location measurements to the location server. It may also be used to provide TBS positioning specific error reason.</w:t>
      </w:r>
    </w:p>
    <w:p w:rsidR="00DF52EB" w:rsidRPr="009F32C9" w:rsidRDefault="00DF52EB" w:rsidP="00DF52EB">
      <w:pPr>
        <w:pStyle w:val="PL"/>
        <w:shd w:val="clear" w:color="auto" w:fill="E6E6E6"/>
        <w:rPr>
          <w:rPrChange w:id="62707" w:author="CR#0252r1" w:date="2020-04-07T04:24:00Z">
            <w:rPr/>
          </w:rPrChange>
        </w:rPr>
      </w:pPr>
      <w:r w:rsidRPr="009F32C9">
        <w:rPr>
          <w:rPrChange w:id="62708" w:author="CR#0252r1" w:date="2020-04-07T04:24:00Z">
            <w:rPr/>
          </w:rPrChange>
        </w:rPr>
        <w:t>-- ASN1START</w:t>
      </w:r>
    </w:p>
    <w:p w:rsidR="00DF52EB" w:rsidRPr="009F32C9" w:rsidRDefault="00DF52EB" w:rsidP="00DF52EB">
      <w:pPr>
        <w:pStyle w:val="PL"/>
        <w:shd w:val="clear" w:color="auto" w:fill="E6E6E6"/>
        <w:rPr>
          <w:rPrChange w:id="62709" w:author="CR#0252r1" w:date="2020-04-07T04:24:00Z">
            <w:rPr/>
          </w:rPrChange>
        </w:rPr>
      </w:pPr>
    </w:p>
    <w:p w:rsidR="00DF52EB" w:rsidRPr="009F32C9" w:rsidRDefault="00DF52EB" w:rsidP="00DF52EB">
      <w:pPr>
        <w:pStyle w:val="PL"/>
        <w:shd w:val="clear" w:color="auto" w:fill="E6E6E6"/>
        <w:rPr>
          <w:rPrChange w:id="62710" w:author="CR#0252r1" w:date="2020-04-07T04:24:00Z">
            <w:rPr/>
          </w:rPrChange>
        </w:rPr>
      </w:pPr>
      <w:r w:rsidRPr="009F32C9">
        <w:rPr>
          <w:rPrChange w:id="62711" w:author="CR#0252r1" w:date="2020-04-07T04:24:00Z">
            <w:rPr/>
          </w:rPrChange>
        </w:rPr>
        <w:t>TBS-ProvideLocationInformation-r13 ::= SEQUENCE {</w:t>
      </w:r>
    </w:p>
    <w:p w:rsidR="00DF52EB" w:rsidRPr="009F32C9" w:rsidRDefault="00DF52EB" w:rsidP="00DF52EB">
      <w:pPr>
        <w:pStyle w:val="PL"/>
        <w:shd w:val="clear" w:color="auto" w:fill="E6E6E6"/>
        <w:rPr>
          <w:rPrChange w:id="62712" w:author="CR#0252r1" w:date="2020-04-07T04:24:00Z">
            <w:rPr/>
          </w:rPrChange>
        </w:rPr>
      </w:pPr>
      <w:r w:rsidRPr="009F32C9">
        <w:rPr>
          <w:rPrChange w:id="62713" w:author="CR#0252r1" w:date="2020-04-07T04:24:00Z">
            <w:rPr/>
          </w:rPrChange>
        </w:rPr>
        <w:tab/>
        <w:t>tbs-</w:t>
      </w:r>
      <w:r w:rsidR="00C16D06" w:rsidRPr="009F32C9">
        <w:rPr>
          <w:rPrChange w:id="62714" w:author="CR#0252r1" w:date="2020-04-07T04:24:00Z">
            <w:rPr/>
          </w:rPrChange>
        </w:rPr>
        <w:t>MeasurementInformation</w:t>
      </w:r>
      <w:r w:rsidRPr="009F32C9">
        <w:rPr>
          <w:rPrChange w:id="62715" w:author="CR#0252r1" w:date="2020-04-07T04:24:00Z">
            <w:rPr/>
          </w:rPrChange>
        </w:rPr>
        <w:t>-r13</w:t>
      </w:r>
      <w:r w:rsidRPr="009F32C9">
        <w:rPr>
          <w:rPrChange w:id="62716" w:author="CR#0252r1" w:date="2020-04-07T04:24:00Z">
            <w:rPr/>
          </w:rPrChange>
        </w:rPr>
        <w:tab/>
      </w:r>
      <w:r w:rsidRPr="009F32C9">
        <w:rPr>
          <w:rPrChange w:id="62717" w:author="CR#0252r1" w:date="2020-04-07T04:24:00Z">
            <w:rPr/>
          </w:rPrChange>
        </w:rPr>
        <w:tab/>
      </w:r>
      <w:r w:rsidRPr="009F32C9">
        <w:rPr>
          <w:rPrChange w:id="62718" w:author="CR#0252r1" w:date="2020-04-07T04:24:00Z">
            <w:rPr/>
          </w:rPrChange>
        </w:rPr>
        <w:tab/>
        <w:t>TBS-</w:t>
      </w:r>
      <w:r w:rsidR="00C16D06" w:rsidRPr="009F32C9">
        <w:rPr>
          <w:rPrChange w:id="62719" w:author="CR#0252r1" w:date="2020-04-07T04:24:00Z">
            <w:rPr/>
          </w:rPrChange>
        </w:rPr>
        <w:t>MeasurementInformation</w:t>
      </w:r>
      <w:r w:rsidRPr="009F32C9">
        <w:rPr>
          <w:rPrChange w:id="62720" w:author="CR#0252r1" w:date="2020-04-07T04:24:00Z">
            <w:rPr/>
          </w:rPrChange>
        </w:rPr>
        <w:t>-r13</w:t>
      </w:r>
      <w:r w:rsidRPr="009F32C9">
        <w:rPr>
          <w:rPrChange w:id="62721" w:author="CR#0252r1" w:date="2020-04-07T04:24:00Z">
            <w:rPr/>
          </w:rPrChange>
        </w:rPr>
        <w:tab/>
      </w:r>
      <w:r w:rsidRPr="009F32C9">
        <w:rPr>
          <w:rPrChange w:id="62722" w:author="CR#0252r1" w:date="2020-04-07T04:24:00Z">
            <w:rPr/>
          </w:rPrChange>
        </w:rPr>
        <w:tab/>
        <w:t>OPTIONAL,</w:t>
      </w:r>
    </w:p>
    <w:p w:rsidR="00DF52EB" w:rsidRPr="009F32C9" w:rsidRDefault="00DF52EB" w:rsidP="00DF52EB">
      <w:pPr>
        <w:pStyle w:val="PL"/>
        <w:shd w:val="clear" w:color="auto" w:fill="E6E6E6"/>
        <w:rPr>
          <w:rPrChange w:id="62723" w:author="CR#0252r1" w:date="2020-04-07T04:24:00Z">
            <w:rPr/>
          </w:rPrChange>
        </w:rPr>
      </w:pPr>
      <w:r w:rsidRPr="009F32C9">
        <w:rPr>
          <w:rPrChange w:id="62724" w:author="CR#0252r1" w:date="2020-04-07T04:24:00Z">
            <w:rPr/>
          </w:rPrChange>
        </w:rPr>
        <w:tab/>
        <w:t>tbs-Error-r13</w:t>
      </w:r>
      <w:r w:rsidRPr="009F32C9">
        <w:rPr>
          <w:rPrChange w:id="62725" w:author="CR#0252r1" w:date="2020-04-07T04:24:00Z">
            <w:rPr/>
          </w:rPrChange>
        </w:rPr>
        <w:tab/>
      </w:r>
      <w:r w:rsidRPr="009F32C9">
        <w:rPr>
          <w:rPrChange w:id="62726" w:author="CR#0252r1" w:date="2020-04-07T04:24:00Z">
            <w:rPr/>
          </w:rPrChange>
        </w:rPr>
        <w:tab/>
      </w:r>
      <w:r w:rsidRPr="009F32C9">
        <w:rPr>
          <w:rPrChange w:id="62727" w:author="CR#0252r1" w:date="2020-04-07T04:24:00Z">
            <w:rPr/>
          </w:rPrChange>
        </w:rPr>
        <w:tab/>
      </w:r>
      <w:r w:rsidRPr="009F32C9">
        <w:rPr>
          <w:rPrChange w:id="62728" w:author="CR#0252r1" w:date="2020-04-07T04:24:00Z">
            <w:rPr/>
          </w:rPrChange>
        </w:rPr>
        <w:tab/>
      </w:r>
      <w:r w:rsidRPr="009F32C9">
        <w:rPr>
          <w:rPrChange w:id="62729" w:author="CR#0252r1" w:date="2020-04-07T04:24:00Z">
            <w:rPr/>
          </w:rPrChange>
        </w:rPr>
        <w:tab/>
      </w:r>
      <w:r w:rsidR="00C16D06" w:rsidRPr="009F32C9">
        <w:rPr>
          <w:rPrChange w:id="62730" w:author="CR#0252r1" w:date="2020-04-07T04:24:00Z">
            <w:rPr/>
          </w:rPrChange>
        </w:rPr>
        <w:tab/>
      </w:r>
      <w:r w:rsidR="00C16D06" w:rsidRPr="009F32C9">
        <w:rPr>
          <w:rPrChange w:id="62731" w:author="CR#0252r1" w:date="2020-04-07T04:24:00Z">
            <w:rPr/>
          </w:rPrChange>
        </w:rPr>
        <w:tab/>
      </w:r>
      <w:r w:rsidRPr="009F32C9">
        <w:rPr>
          <w:rPrChange w:id="62732" w:author="CR#0252r1" w:date="2020-04-07T04:24:00Z">
            <w:rPr/>
          </w:rPrChange>
        </w:rPr>
        <w:t>TBS-Error-r13</w:t>
      </w:r>
      <w:r w:rsidRPr="009F32C9">
        <w:rPr>
          <w:rPrChange w:id="62733" w:author="CR#0252r1" w:date="2020-04-07T04:24:00Z">
            <w:rPr/>
          </w:rPrChange>
        </w:rPr>
        <w:tab/>
      </w:r>
      <w:r w:rsidRPr="009F32C9">
        <w:rPr>
          <w:rPrChange w:id="62734" w:author="CR#0252r1" w:date="2020-04-07T04:24:00Z">
            <w:rPr/>
          </w:rPrChange>
        </w:rPr>
        <w:tab/>
      </w:r>
      <w:r w:rsidRPr="009F32C9">
        <w:rPr>
          <w:rPrChange w:id="62735" w:author="CR#0252r1" w:date="2020-04-07T04:24:00Z">
            <w:rPr/>
          </w:rPrChange>
        </w:rPr>
        <w:tab/>
      </w:r>
      <w:r w:rsidRPr="009F32C9">
        <w:rPr>
          <w:rPrChange w:id="62736" w:author="CR#0252r1" w:date="2020-04-07T04:24:00Z">
            <w:rPr/>
          </w:rPrChange>
        </w:rPr>
        <w:tab/>
      </w:r>
      <w:r w:rsidR="00C16D06" w:rsidRPr="009F32C9">
        <w:rPr>
          <w:rPrChange w:id="62737" w:author="CR#0252r1" w:date="2020-04-07T04:24:00Z">
            <w:rPr/>
          </w:rPrChange>
        </w:rPr>
        <w:tab/>
      </w:r>
      <w:r w:rsidR="00C16D06" w:rsidRPr="009F32C9">
        <w:rPr>
          <w:rPrChange w:id="62738" w:author="CR#0252r1" w:date="2020-04-07T04:24:00Z">
            <w:rPr/>
          </w:rPrChange>
        </w:rPr>
        <w:tab/>
      </w:r>
      <w:r w:rsidRPr="009F32C9">
        <w:rPr>
          <w:rPrChange w:id="62739" w:author="CR#0252r1" w:date="2020-04-07T04:24:00Z">
            <w:rPr/>
          </w:rPrChange>
        </w:rPr>
        <w:t>OPTIONAL,</w:t>
      </w:r>
    </w:p>
    <w:p w:rsidR="00DF52EB" w:rsidRPr="009F32C9" w:rsidRDefault="00DF52EB" w:rsidP="00DF52EB">
      <w:pPr>
        <w:pStyle w:val="PL"/>
        <w:shd w:val="clear" w:color="auto" w:fill="E6E6E6"/>
        <w:rPr>
          <w:rPrChange w:id="62740" w:author="CR#0252r1" w:date="2020-04-07T04:24:00Z">
            <w:rPr/>
          </w:rPrChange>
        </w:rPr>
      </w:pPr>
      <w:r w:rsidRPr="009F32C9">
        <w:rPr>
          <w:rPrChange w:id="62741" w:author="CR#0252r1" w:date="2020-04-07T04:24:00Z">
            <w:rPr/>
          </w:rPrChange>
        </w:rPr>
        <w:tab/>
        <w:t>...</w:t>
      </w:r>
    </w:p>
    <w:p w:rsidR="00DF52EB" w:rsidRPr="009F32C9" w:rsidRDefault="00DF52EB" w:rsidP="00DF52EB">
      <w:pPr>
        <w:pStyle w:val="PL"/>
        <w:shd w:val="clear" w:color="auto" w:fill="E6E6E6"/>
        <w:rPr>
          <w:rPrChange w:id="62742" w:author="CR#0252r1" w:date="2020-04-07T04:24:00Z">
            <w:rPr/>
          </w:rPrChange>
        </w:rPr>
      </w:pPr>
      <w:r w:rsidRPr="009F32C9">
        <w:rPr>
          <w:rPrChange w:id="62743" w:author="CR#0252r1" w:date="2020-04-07T04:24:00Z">
            <w:rPr/>
          </w:rPrChange>
        </w:rPr>
        <w:t>}</w:t>
      </w:r>
    </w:p>
    <w:p w:rsidR="00DF52EB" w:rsidRPr="009F32C9" w:rsidRDefault="00DF52EB" w:rsidP="00DF52EB">
      <w:pPr>
        <w:pStyle w:val="PL"/>
        <w:shd w:val="clear" w:color="auto" w:fill="E6E6E6"/>
        <w:rPr>
          <w:rPrChange w:id="62744" w:author="CR#0252r1" w:date="2020-04-07T04:24:00Z">
            <w:rPr/>
          </w:rPrChange>
        </w:rPr>
      </w:pPr>
    </w:p>
    <w:p w:rsidR="00DF52EB" w:rsidRPr="009F32C9" w:rsidRDefault="00DF52EB" w:rsidP="00DF52EB">
      <w:pPr>
        <w:pStyle w:val="PL"/>
        <w:shd w:val="clear" w:color="auto" w:fill="E6E6E6"/>
        <w:rPr>
          <w:rPrChange w:id="62745" w:author="CR#0252r1" w:date="2020-04-07T04:24:00Z">
            <w:rPr/>
          </w:rPrChange>
        </w:rPr>
      </w:pPr>
      <w:r w:rsidRPr="009F32C9">
        <w:rPr>
          <w:rPrChange w:id="62746" w:author="CR#0252r1" w:date="2020-04-07T04:24:00Z">
            <w:rPr/>
          </w:rPrChange>
        </w:rPr>
        <w:t>-- ASN1STOP</w:t>
      </w:r>
    </w:p>
    <w:p w:rsidR="00631989" w:rsidRPr="009F32C9" w:rsidRDefault="00631989" w:rsidP="00DF52EB">
      <w:pPr>
        <w:rPr>
          <w:rPrChange w:id="62747" w:author="CR#0252r1" w:date="2020-04-07T04:24:00Z">
            <w:rPr/>
          </w:rPrChange>
        </w:rPr>
      </w:pPr>
    </w:p>
    <w:p w:rsidR="00631989" w:rsidRPr="009F32C9" w:rsidRDefault="00631989" w:rsidP="00631989">
      <w:pPr>
        <w:pStyle w:val="Heading4"/>
        <w:rPr>
          <w:rPrChange w:id="62748" w:author="CR#0252r1" w:date="2020-04-07T04:24:00Z">
            <w:rPr/>
          </w:rPrChange>
        </w:rPr>
      </w:pPr>
      <w:bookmarkStart w:id="62749" w:name="_Toc27765390"/>
      <w:r w:rsidRPr="009F32C9">
        <w:rPr>
          <w:rPrChange w:id="62750" w:author="CR#0252r1" w:date="2020-04-07T04:24:00Z">
            <w:rPr/>
          </w:rPrChange>
        </w:rPr>
        <w:lastRenderedPageBreak/>
        <w:t>6.5.</w:t>
      </w:r>
      <w:r w:rsidR="00DF52EB" w:rsidRPr="009F32C9">
        <w:rPr>
          <w:rPrChange w:id="62751" w:author="CR#0252r1" w:date="2020-04-07T04:24:00Z">
            <w:rPr/>
          </w:rPrChange>
        </w:rPr>
        <w:t>4</w:t>
      </w:r>
      <w:r w:rsidRPr="009F32C9">
        <w:rPr>
          <w:rPrChange w:id="62752" w:author="CR#0252r1" w:date="2020-04-07T04:24:00Z">
            <w:rPr/>
          </w:rPrChange>
        </w:rPr>
        <w:t>.2</w:t>
      </w:r>
      <w:r w:rsidRPr="009F32C9">
        <w:rPr>
          <w:rPrChange w:id="62753" w:author="CR#0252r1" w:date="2020-04-07T04:24:00Z">
            <w:rPr/>
          </w:rPrChange>
        </w:rPr>
        <w:tab/>
        <w:t>TBS Location Information Elements</w:t>
      </w:r>
      <w:bookmarkEnd w:id="62749"/>
    </w:p>
    <w:p w:rsidR="00631989" w:rsidRPr="009F32C9" w:rsidRDefault="00631989" w:rsidP="00631989">
      <w:pPr>
        <w:pStyle w:val="Heading4"/>
        <w:rPr>
          <w:i/>
          <w:rPrChange w:id="62754" w:author="CR#0252r1" w:date="2020-04-07T04:24:00Z">
            <w:rPr>
              <w:i/>
            </w:rPr>
          </w:rPrChange>
        </w:rPr>
      </w:pPr>
      <w:bookmarkStart w:id="62755" w:name="_Toc27765391"/>
      <w:r w:rsidRPr="009F32C9">
        <w:rPr>
          <w:rPrChange w:id="62756" w:author="CR#0252r1" w:date="2020-04-07T04:24:00Z">
            <w:rPr/>
          </w:rPrChange>
        </w:rPr>
        <w:t>–</w:t>
      </w:r>
      <w:r w:rsidRPr="009F32C9">
        <w:rPr>
          <w:rPrChange w:id="62757" w:author="CR#0252r1" w:date="2020-04-07T04:24:00Z">
            <w:rPr/>
          </w:rPrChange>
        </w:rPr>
        <w:tab/>
      </w:r>
      <w:r w:rsidRPr="009F32C9">
        <w:rPr>
          <w:i/>
          <w:rPrChange w:id="62758" w:author="CR#0252r1" w:date="2020-04-07T04:24:00Z">
            <w:rPr>
              <w:i/>
            </w:rPr>
          </w:rPrChange>
        </w:rPr>
        <w:t>TBS-</w:t>
      </w:r>
      <w:r w:rsidR="00C16D06" w:rsidRPr="009F32C9">
        <w:rPr>
          <w:i/>
          <w:rPrChange w:id="62759" w:author="CR#0252r1" w:date="2020-04-07T04:24:00Z">
            <w:rPr>
              <w:i/>
            </w:rPr>
          </w:rPrChange>
        </w:rPr>
        <w:t>MeasurementInformation</w:t>
      </w:r>
      <w:bookmarkEnd w:id="62755"/>
    </w:p>
    <w:p w:rsidR="00631989" w:rsidRPr="009F32C9" w:rsidRDefault="00631989" w:rsidP="00631989">
      <w:pPr>
        <w:rPr>
          <w:rPrChange w:id="62760" w:author="CR#0252r1" w:date="2020-04-07T04:24:00Z">
            <w:rPr/>
          </w:rPrChange>
        </w:rPr>
      </w:pPr>
      <w:r w:rsidRPr="009F32C9">
        <w:rPr>
          <w:rPrChange w:id="62761" w:author="CR#0252r1" w:date="2020-04-07T04:24:00Z">
            <w:rPr/>
          </w:rPrChange>
        </w:rPr>
        <w:t xml:space="preserve">The IE </w:t>
      </w:r>
      <w:r w:rsidRPr="009F32C9">
        <w:rPr>
          <w:i/>
          <w:rPrChange w:id="62762" w:author="CR#0252r1" w:date="2020-04-07T04:24:00Z">
            <w:rPr>
              <w:i/>
            </w:rPr>
          </w:rPrChange>
        </w:rPr>
        <w:t>TBS-</w:t>
      </w:r>
      <w:r w:rsidR="00C16D06" w:rsidRPr="009F32C9">
        <w:rPr>
          <w:i/>
          <w:rPrChange w:id="62763" w:author="CR#0252r1" w:date="2020-04-07T04:24:00Z">
            <w:rPr>
              <w:i/>
            </w:rPr>
          </w:rPrChange>
        </w:rPr>
        <w:t>MeasurementInformation</w:t>
      </w:r>
      <w:r w:rsidRPr="009F32C9">
        <w:rPr>
          <w:rPrChange w:id="62764" w:author="CR#0252r1" w:date="2020-04-07T04:24:00Z">
            <w:rPr/>
          </w:rPrChange>
        </w:rPr>
        <w:t xml:space="preserve"> is used by the target device to provide TBS location measurements to the location server.</w:t>
      </w:r>
    </w:p>
    <w:p w:rsidR="00DF52EB" w:rsidRPr="009F32C9" w:rsidRDefault="00DF52EB" w:rsidP="00DF52EB">
      <w:pPr>
        <w:pStyle w:val="PL"/>
        <w:shd w:val="clear" w:color="auto" w:fill="E6E6E6"/>
        <w:rPr>
          <w:rPrChange w:id="62765" w:author="CR#0252r1" w:date="2020-04-07T04:24:00Z">
            <w:rPr/>
          </w:rPrChange>
        </w:rPr>
      </w:pPr>
      <w:r w:rsidRPr="009F32C9">
        <w:rPr>
          <w:rPrChange w:id="62766" w:author="CR#0252r1" w:date="2020-04-07T04:24:00Z">
            <w:rPr/>
          </w:rPrChange>
        </w:rPr>
        <w:t>-- ASN1START</w:t>
      </w:r>
    </w:p>
    <w:p w:rsidR="00DF52EB" w:rsidRPr="009F32C9" w:rsidRDefault="00DF52EB" w:rsidP="00DF52EB">
      <w:pPr>
        <w:pStyle w:val="PL"/>
        <w:shd w:val="clear" w:color="auto" w:fill="E6E6E6"/>
        <w:rPr>
          <w:rPrChange w:id="62767" w:author="CR#0252r1" w:date="2020-04-07T04:24:00Z">
            <w:rPr/>
          </w:rPrChange>
        </w:rPr>
      </w:pPr>
    </w:p>
    <w:p w:rsidR="00DF52EB" w:rsidRPr="009F32C9" w:rsidRDefault="00DF52EB" w:rsidP="00DF52EB">
      <w:pPr>
        <w:pStyle w:val="PL"/>
        <w:shd w:val="clear" w:color="auto" w:fill="E6E6E6"/>
        <w:rPr>
          <w:rPrChange w:id="62768" w:author="CR#0252r1" w:date="2020-04-07T04:24:00Z">
            <w:rPr/>
          </w:rPrChange>
        </w:rPr>
      </w:pPr>
      <w:r w:rsidRPr="009F32C9">
        <w:rPr>
          <w:rPrChange w:id="62769" w:author="CR#0252r1" w:date="2020-04-07T04:24:00Z">
            <w:rPr/>
          </w:rPrChange>
        </w:rPr>
        <w:t>TBS-</w:t>
      </w:r>
      <w:r w:rsidR="00C16D06" w:rsidRPr="009F32C9">
        <w:rPr>
          <w:rPrChange w:id="62770" w:author="CR#0252r1" w:date="2020-04-07T04:24:00Z">
            <w:rPr/>
          </w:rPrChange>
        </w:rPr>
        <w:t>MeasurementInformation</w:t>
      </w:r>
      <w:r w:rsidRPr="009F32C9">
        <w:rPr>
          <w:rPrChange w:id="62771" w:author="CR#0252r1" w:date="2020-04-07T04:24:00Z">
            <w:rPr/>
          </w:rPrChange>
        </w:rPr>
        <w:t>-r13 ::= SEQUENCE {</w:t>
      </w:r>
    </w:p>
    <w:p w:rsidR="00DF52EB" w:rsidRPr="009F32C9" w:rsidRDefault="00DF52EB" w:rsidP="00DF52EB">
      <w:pPr>
        <w:pStyle w:val="PL"/>
        <w:shd w:val="clear" w:color="auto" w:fill="E6E6E6"/>
        <w:rPr>
          <w:rPrChange w:id="62772" w:author="CR#0252r1" w:date="2020-04-07T04:24:00Z">
            <w:rPr/>
          </w:rPrChange>
        </w:rPr>
      </w:pPr>
      <w:r w:rsidRPr="009F32C9">
        <w:rPr>
          <w:rPrChange w:id="62773" w:author="CR#0252r1" w:date="2020-04-07T04:24:00Z">
            <w:rPr/>
          </w:rPrChange>
        </w:rPr>
        <w:tab/>
        <w:t>measurementReferenceTime-r13</w:t>
      </w:r>
      <w:r w:rsidRPr="009F32C9">
        <w:rPr>
          <w:rPrChange w:id="62774" w:author="CR#0252r1" w:date="2020-04-07T04:24:00Z">
            <w:rPr/>
          </w:rPrChange>
        </w:rPr>
        <w:tab/>
        <w:t>UTCTime</w:t>
      </w:r>
      <w:r w:rsidRPr="009F32C9">
        <w:rPr>
          <w:rPrChange w:id="62775" w:author="CR#0252r1" w:date="2020-04-07T04:24:00Z">
            <w:rPr/>
          </w:rPrChange>
        </w:rPr>
        <w:tab/>
      </w:r>
      <w:r w:rsidR="00C16D06" w:rsidRPr="009F32C9">
        <w:rPr>
          <w:rPrChange w:id="62776" w:author="CR#0252r1" w:date="2020-04-07T04:24:00Z">
            <w:rPr/>
          </w:rPrChange>
        </w:rPr>
        <w:tab/>
      </w:r>
      <w:r w:rsidR="00C16D06" w:rsidRPr="009F32C9">
        <w:rPr>
          <w:rPrChange w:id="62777" w:author="CR#0252r1" w:date="2020-04-07T04:24:00Z">
            <w:rPr/>
          </w:rPrChange>
        </w:rPr>
        <w:tab/>
      </w:r>
      <w:r w:rsidR="00C16D06" w:rsidRPr="009F32C9">
        <w:rPr>
          <w:rPrChange w:id="62778" w:author="CR#0252r1" w:date="2020-04-07T04:24:00Z">
            <w:rPr/>
          </w:rPrChange>
        </w:rPr>
        <w:tab/>
      </w:r>
      <w:r w:rsidR="00C16D06" w:rsidRPr="009F32C9">
        <w:rPr>
          <w:rPrChange w:id="62779" w:author="CR#0252r1" w:date="2020-04-07T04:24:00Z">
            <w:rPr/>
          </w:rPrChange>
        </w:rPr>
        <w:tab/>
      </w:r>
      <w:r w:rsidR="00C16D06" w:rsidRPr="009F32C9">
        <w:rPr>
          <w:rPrChange w:id="62780" w:author="CR#0252r1" w:date="2020-04-07T04:24:00Z">
            <w:rPr/>
          </w:rPrChange>
        </w:rPr>
        <w:tab/>
      </w:r>
      <w:r w:rsidRPr="009F32C9">
        <w:rPr>
          <w:rPrChange w:id="62781" w:author="CR#0252r1" w:date="2020-04-07T04:24:00Z">
            <w:rPr/>
          </w:rPrChange>
        </w:rPr>
        <w:t>OPTIONAL,</w:t>
      </w:r>
    </w:p>
    <w:p w:rsidR="00DF52EB" w:rsidRPr="009F32C9" w:rsidRDefault="00DF52EB" w:rsidP="00DF52EB">
      <w:pPr>
        <w:pStyle w:val="PL"/>
        <w:shd w:val="clear" w:color="auto" w:fill="E6E6E6"/>
        <w:rPr>
          <w:rPrChange w:id="62782" w:author="CR#0252r1" w:date="2020-04-07T04:24:00Z">
            <w:rPr/>
          </w:rPrChange>
        </w:rPr>
      </w:pPr>
      <w:r w:rsidRPr="009F32C9">
        <w:rPr>
          <w:rPrChange w:id="62783" w:author="CR#0252r1" w:date="2020-04-07T04:24:00Z">
            <w:rPr/>
          </w:rPrChange>
        </w:rPr>
        <w:tab/>
        <w:t>mbs-SgnMeasList-r13</w:t>
      </w:r>
      <w:r w:rsidRPr="009F32C9">
        <w:rPr>
          <w:rPrChange w:id="62784" w:author="CR#0252r1" w:date="2020-04-07T04:24:00Z">
            <w:rPr/>
          </w:rPrChange>
        </w:rPr>
        <w:tab/>
      </w:r>
      <w:r w:rsidRPr="009F32C9">
        <w:rPr>
          <w:rPrChange w:id="62785" w:author="CR#0252r1" w:date="2020-04-07T04:24:00Z">
            <w:rPr/>
          </w:rPrChange>
        </w:rPr>
        <w:tab/>
      </w:r>
      <w:r w:rsidRPr="009F32C9">
        <w:rPr>
          <w:rPrChange w:id="62786" w:author="CR#0252r1" w:date="2020-04-07T04:24:00Z">
            <w:rPr/>
          </w:rPrChange>
        </w:rPr>
        <w:tab/>
      </w:r>
      <w:r w:rsidRPr="009F32C9">
        <w:rPr>
          <w:rPrChange w:id="62787" w:author="CR#0252r1" w:date="2020-04-07T04:24:00Z">
            <w:rPr/>
          </w:rPrChange>
        </w:rPr>
        <w:tab/>
        <w:t>MBS-BeaconMeasList-r13</w:t>
      </w:r>
      <w:r w:rsidR="00354C05" w:rsidRPr="009F32C9">
        <w:rPr>
          <w:rPrChange w:id="62788" w:author="CR#0252r1" w:date="2020-04-07T04:24:00Z">
            <w:rPr/>
          </w:rPrChange>
        </w:rPr>
        <w:tab/>
      </w:r>
      <w:r w:rsidR="00C16D06" w:rsidRPr="009F32C9">
        <w:rPr>
          <w:rPrChange w:id="62789" w:author="CR#0252r1" w:date="2020-04-07T04:24:00Z">
            <w:rPr/>
          </w:rPrChange>
        </w:rPr>
        <w:tab/>
      </w:r>
      <w:r w:rsidRPr="009F32C9">
        <w:rPr>
          <w:rPrChange w:id="62790" w:author="CR#0252r1" w:date="2020-04-07T04:24:00Z">
            <w:rPr/>
          </w:rPrChange>
        </w:rPr>
        <w:t>OPTIONAL,</w:t>
      </w:r>
      <w:r w:rsidR="00354C05" w:rsidRPr="009F32C9">
        <w:rPr>
          <w:rPrChange w:id="62791" w:author="CR#0252r1" w:date="2020-04-07T04:24:00Z">
            <w:rPr/>
          </w:rPrChange>
        </w:rPr>
        <w:tab/>
      </w:r>
      <w:r w:rsidRPr="009F32C9">
        <w:rPr>
          <w:rPrChange w:id="62792" w:author="CR#0252r1" w:date="2020-04-07T04:24:00Z">
            <w:rPr/>
          </w:rPrChange>
        </w:rPr>
        <w:t>-- Cond MBS</w:t>
      </w:r>
    </w:p>
    <w:p w:rsidR="00DF52EB" w:rsidRPr="009F32C9" w:rsidRDefault="00DF52EB" w:rsidP="00DF52EB">
      <w:pPr>
        <w:pStyle w:val="PL"/>
        <w:shd w:val="clear" w:color="auto" w:fill="E6E6E6"/>
        <w:rPr>
          <w:rPrChange w:id="62793" w:author="CR#0252r1" w:date="2020-04-07T04:24:00Z">
            <w:rPr/>
          </w:rPrChange>
        </w:rPr>
      </w:pPr>
      <w:r w:rsidRPr="009F32C9">
        <w:rPr>
          <w:rPrChange w:id="62794" w:author="CR#0252r1" w:date="2020-04-07T04:24:00Z">
            <w:rPr/>
          </w:rPrChange>
        </w:rPr>
        <w:tab/>
        <w:t>...</w:t>
      </w:r>
    </w:p>
    <w:p w:rsidR="00DF52EB" w:rsidRPr="009F32C9" w:rsidRDefault="00DF52EB" w:rsidP="00DF52EB">
      <w:pPr>
        <w:pStyle w:val="PL"/>
        <w:shd w:val="clear" w:color="auto" w:fill="E6E6E6"/>
        <w:rPr>
          <w:rPrChange w:id="62795" w:author="CR#0252r1" w:date="2020-04-07T04:24:00Z">
            <w:rPr/>
          </w:rPrChange>
        </w:rPr>
      </w:pPr>
      <w:r w:rsidRPr="009F32C9">
        <w:rPr>
          <w:rPrChange w:id="62796" w:author="CR#0252r1" w:date="2020-04-07T04:24:00Z">
            <w:rPr/>
          </w:rPrChange>
        </w:rPr>
        <w:t>}</w:t>
      </w:r>
    </w:p>
    <w:p w:rsidR="00DF52EB" w:rsidRPr="009F32C9" w:rsidRDefault="00DF52EB" w:rsidP="00DF52EB">
      <w:pPr>
        <w:pStyle w:val="PL"/>
        <w:shd w:val="clear" w:color="auto" w:fill="E6E6E6"/>
        <w:rPr>
          <w:rPrChange w:id="62797" w:author="CR#0252r1" w:date="2020-04-07T04:24:00Z">
            <w:rPr/>
          </w:rPrChange>
        </w:rPr>
      </w:pPr>
    </w:p>
    <w:p w:rsidR="00DF52EB" w:rsidRPr="009F32C9" w:rsidRDefault="00DF52EB" w:rsidP="00DF52EB">
      <w:pPr>
        <w:pStyle w:val="PL"/>
        <w:shd w:val="clear" w:color="auto" w:fill="E6E6E6"/>
        <w:rPr>
          <w:rPrChange w:id="62798" w:author="CR#0252r1" w:date="2020-04-07T04:24:00Z">
            <w:rPr/>
          </w:rPrChange>
        </w:rPr>
      </w:pPr>
      <w:r w:rsidRPr="009F32C9">
        <w:rPr>
          <w:rPrChange w:id="62799" w:author="CR#0252r1" w:date="2020-04-07T04:24:00Z">
            <w:rPr/>
          </w:rPrChange>
        </w:rPr>
        <w:t>-- ASN1STOP</w:t>
      </w:r>
    </w:p>
    <w:p w:rsidR="00631989" w:rsidRPr="009F32C9" w:rsidRDefault="00631989" w:rsidP="00DF52EB">
      <w:pPr>
        <w:rPr>
          <w:rPrChange w:id="6280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FB2DE8">
        <w:trPr>
          <w:cantSplit/>
          <w:tblHeader/>
        </w:trPr>
        <w:tc>
          <w:tcPr>
            <w:tcW w:w="2268" w:type="dxa"/>
          </w:tcPr>
          <w:p w:rsidR="00631989" w:rsidRPr="009F32C9" w:rsidRDefault="00631989" w:rsidP="00FB2DE8">
            <w:pPr>
              <w:pStyle w:val="TAH"/>
              <w:rPr>
                <w:rPrChange w:id="62801" w:author="CR#0252r1" w:date="2020-04-07T04:24:00Z">
                  <w:rPr/>
                </w:rPrChange>
              </w:rPr>
            </w:pPr>
            <w:r w:rsidRPr="009F32C9">
              <w:rPr>
                <w:rPrChange w:id="62802" w:author="CR#0252r1" w:date="2020-04-07T04:24:00Z">
                  <w:rPr/>
                </w:rPrChange>
              </w:rPr>
              <w:t>Conditional presence</w:t>
            </w:r>
          </w:p>
        </w:tc>
        <w:tc>
          <w:tcPr>
            <w:tcW w:w="7371" w:type="dxa"/>
          </w:tcPr>
          <w:p w:rsidR="00631989" w:rsidRPr="009F32C9" w:rsidRDefault="00631989" w:rsidP="00FB2DE8">
            <w:pPr>
              <w:pStyle w:val="TAH"/>
              <w:rPr>
                <w:rPrChange w:id="62803" w:author="CR#0252r1" w:date="2020-04-07T04:24:00Z">
                  <w:rPr/>
                </w:rPrChange>
              </w:rPr>
            </w:pPr>
            <w:r w:rsidRPr="009F32C9">
              <w:rPr>
                <w:rPrChange w:id="62804" w:author="CR#0252r1" w:date="2020-04-07T04:24:00Z">
                  <w:rPr/>
                </w:rPrChange>
              </w:rPr>
              <w:t>Explanation</w:t>
            </w:r>
          </w:p>
        </w:tc>
      </w:tr>
      <w:tr w:rsidR="00631989" w:rsidRPr="009F32C9" w:rsidTr="00FB2DE8">
        <w:trPr>
          <w:cantSplit/>
        </w:trPr>
        <w:tc>
          <w:tcPr>
            <w:tcW w:w="2268" w:type="dxa"/>
          </w:tcPr>
          <w:p w:rsidR="00631989" w:rsidRPr="009F32C9" w:rsidRDefault="00631989" w:rsidP="00FB2DE8">
            <w:pPr>
              <w:pStyle w:val="TAL"/>
              <w:rPr>
                <w:i/>
                <w:noProof/>
                <w:rPrChange w:id="62805" w:author="CR#0252r1" w:date="2020-04-07T04:24:00Z">
                  <w:rPr>
                    <w:i/>
                    <w:noProof/>
                  </w:rPr>
                </w:rPrChange>
              </w:rPr>
            </w:pPr>
            <w:r w:rsidRPr="009F32C9">
              <w:rPr>
                <w:i/>
                <w:rPrChange w:id="62806" w:author="CR#0252r1" w:date="2020-04-07T04:24:00Z">
                  <w:rPr>
                    <w:i/>
                  </w:rPr>
                </w:rPrChange>
              </w:rPr>
              <w:t>MBS</w:t>
            </w:r>
          </w:p>
        </w:tc>
        <w:tc>
          <w:tcPr>
            <w:tcW w:w="7371" w:type="dxa"/>
          </w:tcPr>
          <w:p w:rsidR="00631989" w:rsidRPr="009F32C9" w:rsidRDefault="00631989" w:rsidP="00FB2DE8">
            <w:pPr>
              <w:pStyle w:val="TAL"/>
              <w:rPr>
                <w:rPrChange w:id="62807" w:author="CR#0252r1" w:date="2020-04-07T04:24:00Z">
                  <w:rPr/>
                </w:rPrChange>
              </w:rPr>
            </w:pPr>
            <w:r w:rsidRPr="009F32C9">
              <w:rPr>
                <w:rPrChange w:id="62808" w:author="CR#0252r1" w:date="2020-04-07T04:24:00Z">
                  <w:rPr/>
                </w:rPrChange>
              </w:rPr>
              <w:t xml:space="preserve">The field is mandatory present if the </w:t>
            </w:r>
            <w:r w:rsidRPr="009F32C9">
              <w:rPr>
                <w:i/>
                <w:snapToGrid w:val="0"/>
                <w:rPrChange w:id="62809" w:author="CR#0252r1" w:date="2020-04-07T04:24:00Z">
                  <w:rPr>
                    <w:i/>
                    <w:snapToGrid w:val="0"/>
                  </w:rPr>
                </w:rPrChange>
              </w:rPr>
              <w:t>TBS-</w:t>
            </w:r>
            <w:r w:rsidR="00C16D06" w:rsidRPr="009F32C9">
              <w:rPr>
                <w:i/>
                <w:snapToGrid w:val="0"/>
                <w:rPrChange w:id="62810" w:author="CR#0252r1" w:date="2020-04-07T04:24:00Z">
                  <w:rPr>
                    <w:i/>
                    <w:snapToGrid w:val="0"/>
                  </w:rPr>
                </w:rPrChange>
              </w:rPr>
              <w:t>MeasurementInformation</w:t>
            </w:r>
            <w:r w:rsidRPr="009F32C9">
              <w:rPr>
                <w:i/>
                <w:snapToGrid w:val="0"/>
                <w:rPrChange w:id="62811" w:author="CR#0252r1" w:date="2020-04-07T04:24:00Z">
                  <w:rPr>
                    <w:i/>
                    <w:snapToGrid w:val="0"/>
                  </w:rPr>
                </w:rPrChange>
              </w:rPr>
              <w:t xml:space="preserve"> </w:t>
            </w:r>
            <w:r w:rsidRPr="009F32C9">
              <w:rPr>
                <w:rPrChange w:id="62812" w:author="CR#0252r1" w:date="2020-04-07T04:24:00Z">
                  <w:rPr/>
                </w:rPrChange>
              </w:rPr>
              <w:t>is provided for an MBS system; otherwise it is not present.</w:t>
            </w:r>
          </w:p>
        </w:tc>
      </w:tr>
    </w:tbl>
    <w:p w:rsidR="00C16D06" w:rsidRPr="009F32C9" w:rsidRDefault="00C16D06" w:rsidP="00C16D06">
      <w:pPr>
        <w:rPr>
          <w:rPrChange w:id="62813"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B5136">
        <w:trPr>
          <w:cantSplit/>
          <w:tblHeader/>
        </w:trPr>
        <w:tc>
          <w:tcPr>
            <w:tcW w:w="9639" w:type="dxa"/>
          </w:tcPr>
          <w:p w:rsidR="00C16D06" w:rsidRPr="009F32C9" w:rsidRDefault="00C16D06" w:rsidP="008B5136">
            <w:pPr>
              <w:pStyle w:val="TAH"/>
              <w:keepNext w:val="0"/>
              <w:keepLines w:val="0"/>
              <w:widowControl w:val="0"/>
              <w:rPr>
                <w:rPrChange w:id="62814" w:author="CR#0252r1" w:date="2020-04-07T04:24:00Z">
                  <w:rPr/>
                </w:rPrChange>
              </w:rPr>
            </w:pPr>
            <w:r w:rsidRPr="009F32C9">
              <w:rPr>
                <w:i/>
                <w:snapToGrid w:val="0"/>
                <w:rPrChange w:id="62815" w:author="CR#0252r1" w:date="2020-04-07T04:24:00Z">
                  <w:rPr>
                    <w:i/>
                    <w:snapToGrid w:val="0"/>
                  </w:rPr>
                </w:rPrChange>
              </w:rPr>
              <w:t>TBS-</w:t>
            </w:r>
            <w:r w:rsidRPr="009F32C9">
              <w:rPr>
                <w:i/>
                <w:rPrChange w:id="62816" w:author="CR#0252r1" w:date="2020-04-07T04:24:00Z">
                  <w:rPr>
                    <w:i/>
                  </w:rPr>
                </w:rPrChange>
              </w:rPr>
              <w:t>MeasurementInformation</w:t>
            </w:r>
            <w:r w:rsidRPr="009F32C9">
              <w:rPr>
                <w:rPrChange w:id="62817" w:author="CR#0252r1" w:date="2020-04-07T04:24:00Z">
                  <w:rPr/>
                </w:rPrChange>
              </w:rPr>
              <w:t xml:space="preserve"> </w:t>
            </w:r>
            <w:r w:rsidRPr="009F32C9">
              <w:rPr>
                <w:iCs/>
                <w:noProof/>
                <w:rPrChange w:id="62818" w:author="CR#0252r1" w:date="2020-04-07T04:24:00Z">
                  <w:rPr>
                    <w:iCs/>
                    <w:noProof/>
                  </w:rPr>
                </w:rPrChange>
              </w:rPr>
              <w:t>field descriptions</w:t>
            </w:r>
          </w:p>
        </w:tc>
      </w:tr>
      <w:tr w:rsidR="009F32C9" w:rsidRPr="009F32C9" w:rsidTr="008B5136">
        <w:trPr>
          <w:cantSplit/>
        </w:trPr>
        <w:tc>
          <w:tcPr>
            <w:tcW w:w="9639" w:type="dxa"/>
          </w:tcPr>
          <w:p w:rsidR="00C16D06" w:rsidRPr="009F32C9" w:rsidRDefault="00C16D06" w:rsidP="008B5136">
            <w:pPr>
              <w:pStyle w:val="TAL"/>
              <w:rPr>
                <w:b/>
                <w:i/>
                <w:snapToGrid w:val="0"/>
                <w:rPrChange w:id="62819" w:author="CR#0252r1" w:date="2020-04-07T04:24:00Z">
                  <w:rPr>
                    <w:b/>
                    <w:i/>
                    <w:snapToGrid w:val="0"/>
                  </w:rPr>
                </w:rPrChange>
              </w:rPr>
            </w:pPr>
            <w:r w:rsidRPr="009F32C9">
              <w:rPr>
                <w:b/>
                <w:i/>
                <w:snapToGrid w:val="0"/>
                <w:rPrChange w:id="62820" w:author="CR#0252r1" w:date="2020-04-07T04:24:00Z">
                  <w:rPr>
                    <w:b/>
                    <w:i/>
                    <w:snapToGrid w:val="0"/>
                  </w:rPr>
                </w:rPrChange>
              </w:rPr>
              <w:t>measurementReferenceTime</w:t>
            </w:r>
          </w:p>
          <w:p w:rsidR="00C16D06" w:rsidRPr="009F32C9" w:rsidRDefault="00C16D06" w:rsidP="008B5136">
            <w:pPr>
              <w:pStyle w:val="TAL"/>
              <w:keepNext w:val="0"/>
              <w:keepLines w:val="0"/>
              <w:widowControl w:val="0"/>
              <w:rPr>
                <w:b/>
                <w:bCs/>
                <w:i/>
                <w:iCs/>
                <w:rPrChange w:id="62821" w:author="CR#0252r1" w:date="2020-04-07T04:24:00Z">
                  <w:rPr>
                    <w:b/>
                    <w:bCs/>
                    <w:i/>
                    <w:iCs/>
                  </w:rPr>
                </w:rPrChange>
              </w:rPr>
            </w:pPr>
            <w:r w:rsidRPr="009F32C9">
              <w:rPr>
                <w:snapToGrid w:val="0"/>
                <w:rPrChange w:id="62822" w:author="CR#0252r1" w:date="2020-04-07T04:24:00Z">
                  <w:rPr>
                    <w:snapToGrid w:val="0"/>
                  </w:rPr>
                </w:rPrChange>
              </w:rPr>
              <w:t xml:space="preserve">This field provides the UTC time when the TBS measurements are performed and should take the form of </w:t>
            </w:r>
            <w:r w:rsidRPr="009F32C9">
              <w:rPr>
                <w:i/>
                <w:iCs/>
                <w:rPrChange w:id="62823" w:author="CR#0252r1" w:date="2020-04-07T04:24:00Z">
                  <w:rPr>
                    <w:i/>
                    <w:iCs/>
                  </w:rPr>
                </w:rPrChange>
              </w:rPr>
              <w:t>YYMMDDhhmmssZ</w:t>
            </w:r>
            <w:r w:rsidRPr="009F32C9">
              <w:rPr>
                <w:snapToGrid w:val="0"/>
                <w:rPrChange w:id="62824" w:author="CR#0252r1" w:date="2020-04-07T04:24:00Z">
                  <w:rPr>
                    <w:snapToGrid w:val="0"/>
                  </w:rPr>
                </w:rPrChange>
              </w:rPr>
              <w:t>.</w:t>
            </w:r>
          </w:p>
        </w:tc>
      </w:tr>
      <w:tr w:rsidR="00C16D06" w:rsidRPr="009F32C9" w:rsidTr="008B5136">
        <w:trPr>
          <w:cantSplit/>
        </w:trPr>
        <w:tc>
          <w:tcPr>
            <w:tcW w:w="9639" w:type="dxa"/>
          </w:tcPr>
          <w:p w:rsidR="00C16D06" w:rsidRPr="009F32C9" w:rsidRDefault="00C16D06" w:rsidP="008B5136">
            <w:pPr>
              <w:pStyle w:val="TAL"/>
              <w:keepNext w:val="0"/>
              <w:keepLines w:val="0"/>
              <w:widowControl w:val="0"/>
              <w:rPr>
                <w:b/>
                <w:bCs/>
                <w:i/>
                <w:iCs/>
                <w:rPrChange w:id="62825" w:author="CR#0252r1" w:date="2020-04-07T04:24:00Z">
                  <w:rPr>
                    <w:b/>
                    <w:bCs/>
                    <w:i/>
                    <w:iCs/>
                  </w:rPr>
                </w:rPrChange>
              </w:rPr>
            </w:pPr>
            <w:r w:rsidRPr="009F32C9">
              <w:rPr>
                <w:b/>
                <w:bCs/>
                <w:i/>
                <w:iCs/>
                <w:rPrChange w:id="62826" w:author="CR#0252r1" w:date="2020-04-07T04:24:00Z">
                  <w:rPr>
                    <w:b/>
                    <w:bCs/>
                    <w:i/>
                    <w:iCs/>
                  </w:rPr>
                </w:rPrChange>
              </w:rPr>
              <w:t>mbs-SgnMeasList</w:t>
            </w:r>
          </w:p>
          <w:p w:rsidR="00C16D06" w:rsidRPr="009F32C9" w:rsidRDefault="00C16D06" w:rsidP="008B5136">
            <w:pPr>
              <w:pStyle w:val="TAL"/>
              <w:keepNext w:val="0"/>
              <w:keepLines w:val="0"/>
              <w:widowControl w:val="0"/>
              <w:rPr>
                <w:b/>
                <w:bCs/>
                <w:i/>
                <w:iCs/>
                <w:rPrChange w:id="62827" w:author="CR#0252r1" w:date="2020-04-07T04:24:00Z">
                  <w:rPr>
                    <w:b/>
                    <w:bCs/>
                    <w:i/>
                    <w:iCs/>
                  </w:rPr>
                </w:rPrChange>
              </w:rPr>
            </w:pPr>
            <w:r w:rsidRPr="009F32C9">
              <w:rPr>
                <w:bCs/>
                <w:iCs/>
                <w:rPrChange w:id="62828" w:author="CR#0252r1" w:date="2020-04-07T04:24:00Z">
                  <w:rPr>
                    <w:bCs/>
                    <w:iCs/>
                  </w:rPr>
                </w:rPrChange>
              </w:rPr>
              <w:t>This field provides the MBS measurements for up to 64 MBS beacons.</w:t>
            </w:r>
          </w:p>
        </w:tc>
      </w:tr>
    </w:tbl>
    <w:p w:rsidR="00631989" w:rsidRPr="009F32C9" w:rsidRDefault="00631989" w:rsidP="00631989">
      <w:pPr>
        <w:rPr>
          <w:rPrChange w:id="62829" w:author="CR#0252r1" w:date="2020-04-07T04:24:00Z">
            <w:rPr/>
          </w:rPrChange>
        </w:rPr>
      </w:pPr>
    </w:p>
    <w:p w:rsidR="00631989" w:rsidRPr="009F32C9" w:rsidRDefault="00631989" w:rsidP="00631989">
      <w:pPr>
        <w:pStyle w:val="Heading4"/>
        <w:rPr>
          <w:i/>
          <w:rPrChange w:id="62830" w:author="CR#0252r1" w:date="2020-04-07T04:24:00Z">
            <w:rPr>
              <w:i/>
            </w:rPr>
          </w:rPrChange>
        </w:rPr>
      </w:pPr>
      <w:bookmarkStart w:id="62831" w:name="_Toc27765392"/>
      <w:r w:rsidRPr="009F32C9">
        <w:rPr>
          <w:rPrChange w:id="62832" w:author="CR#0252r1" w:date="2020-04-07T04:24:00Z">
            <w:rPr/>
          </w:rPrChange>
        </w:rPr>
        <w:t>–</w:t>
      </w:r>
      <w:r w:rsidRPr="009F32C9">
        <w:rPr>
          <w:rPrChange w:id="62833" w:author="CR#0252r1" w:date="2020-04-07T04:24:00Z">
            <w:rPr/>
          </w:rPrChange>
        </w:rPr>
        <w:tab/>
      </w:r>
      <w:r w:rsidRPr="009F32C9">
        <w:rPr>
          <w:i/>
          <w:rPrChange w:id="62834" w:author="CR#0252r1" w:date="2020-04-07T04:24:00Z">
            <w:rPr>
              <w:i/>
            </w:rPr>
          </w:rPrChange>
        </w:rPr>
        <w:t>MBS-BeaconMeasList</w:t>
      </w:r>
      <w:bookmarkEnd w:id="62831"/>
    </w:p>
    <w:p w:rsidR="00631989" w:rsidRPr="009F32C9" w:rsidRDefault="00631989" w:rsidP="00631989">
      <w:pPr>
        <w:rPr>
          <w:rPrChange w:id="62835" w:author="CR#0252r1" w:date="2020-04-07T04:24:00Z">
            <w:rPr/>
          </w:rPrChange>
        </w:rPr>
      </w:pPr>
      <w:r w:rsidRPr="009F32C9">
        <w:rPr>
          <w:rPrChange w:id="62836" w:author="CR#0252r1" w:date="2020-04-07T04:24:00Z">
            <w:rPr/>
          </w:rPrChange>
        </w:rPr>
        <w:t xml:space="preserve">The IE </w:t>
      </w:r>
      <w:r w:rsidRPr="009F32C9">
        <w:rPr>
          <w:i/>
          <w:rPrChange w:id="62837" w:author="CR#0252r1" w:date="2020-04-07T04:24:00Z">
            <w:rPr>
              <w:i/>
            </w:rPr>
          </w:rPrChange>
        </w:rPr>
        <w:t>MBS-BeaconMeasList</w:t>
      </w:r>
      <w:r w:rsidRPr="009F32C9">
        <w:rPr>
          <w:rPrChange w:id="62838" w:author="CR#0252r1" w:date="2020-04-07T04:24:00Z">
            <w:rPr/>
          </w:rPrChange>
        </w:rPr>
        <w:t xml:space="preserve"> is used by the target device to provide MBS location measurements to the location server, as defined in the MBS ICD </w:t>
      </w:r>
      <w:r w:rsidR="00DF52EB" w:rsidRPr="009F32C9">
        <w:rPr>
          <w:rPrChange w:id="62839" w:author="CR#0252r1" w:date="2020-04-07T04:24:00Z">
            <w:rPr/>
          </w:rPrChange>
        </w:rPr>
        <w:t>[24</w:t>
      </w:r>
      <w:r w:rsidRPr="009F32C9">
        <w:rPr>
          <w:rPrChange w:id="62840" w:author="CR#0252r1" w:date="2020-04-07T04:24:00Z">
            <w:rPr/>
          </w:rPrChange>
        </w:rPr>
        <w:t>].</w:t>
      </w:r>
    </w:p>
    <w:p w:rsidR="00DF52EB" w:rsidRPr="009F32C9" w:rsidRDefault="00DF52EB" w:rsidP="00DF52EB">
      <w:pPr>
        <w:pStyle w:val="PL"/>
        <w:shd w:val="clear" w:color="auto" w:fill="E6E6E6"/>
        <w:rPr>
          <w:rPrChange w:id="62841" w:author="CR#0252r1" w:date="2020-04-07T04:24:00Z">
            <w:rPr/>
          </w:rPrChange>
        </w:rPr>
      </w:pPr>
      <w:r w:rsidRPr="009F32C9">
        <w:rPr>
          <w:rPrChange w:id="62842" w:author="CR#0252r1" w:date="2020-04-07T04:24:00Z">
            <w:rPr/>
          </w:rPrChange>
        </w:rPr>
        <w:t>-- ASN1START</w:t>
      </w:r>
    </w:p>
    <w:p w:rsidR="00DF52EB" w:rsidRPr="009F32C9" w:rsidRDefault="00DF52EB" w:rsidP="00DF52EB">
      <w:pPr>
        <w:pStyle w:val="PL"/>
        <w:shd w:val="clear" w:color="auto" w:fill="E6E6E6"/>
        <w:rPr>
          <w:rPrChange w:id="62843" w:author="CR#0252r1" w:date="2020-04-07T04:24:00Z">
            <w:rPr/>
          </w:rPrChange>
        </w:rPr>
      </w:pPr>
    </w:p>
    <w:p w:rsidR="00DF52EB" w:rsidRPr="009F32C9" w:rsidRDefault="00DF52EB" w:rsidP="00DF52EB">
      <w:pPr>
        <w:pStyle w:val="PL"/>
        <w:shd w:val="clear" w:color="auto" w:fill="E6E6E6"/>
        <w:rPr>
          <w:rPrChange w:id="62844" w:author="CR#0252r1" w:date="2020-04-07T04:24:00Z">
            <w:rPr/>
          </w:rPrChange>
        </w:rPr>
      </w:pPr>
      <w:r w:rsidRPr="009F32C9">
        <w:rPr>
          <w:rPrChange w:id="62845" w:author="CR#0252r1" w:date="2020-04-07T04:24:00Z">
            <w:rPr/>
          </w:rPrChange>
        </w:rPr>
        <w:t>MBS-BeaconMeasList-r13 ::= SEQUENCE (SIZE(1..64)) OF MBS-BeaconMeasElement-r13</w:t>
      </w:r>
    </w:p>
    <w:p w:rsidR="00DF52EB" w:rsidRPr="009F32C9" w:rsidRDefault="00DF52EB" w:rsidP="00DF52EB">
      <w:pPr>
        <w:pStyle w:val="PL"/>
        <w:shd w:val="clear" w:color="auto" w:fill="E6E6E6"/>
        <w:rPr>
          <w:rPrChange w:id="62846" w:author="CR#0252r1" w:date="2020-04-07T04:24:00Z">
            <w:rPr/>
          </w:rPrChange>
        </w:rPr>
      </w:pPr>
    </w:p>
    <w:p w:rsidR="00DF52EB" w:rsidRPr="009F32C9" w:rsidRDefault="00DF52EB" w:rsidP="00DF52EB">
      <w:pPr>
        <w:pStyle w:val="PL"/>
        <w:shd w:val="clear" w:color="auto" w:fill="E6E6E6"/>
        <w:rPr>
          <w:rPrChange w:id="62847" w:author="CR#0252r1" w:date="2020-04-07T04:24:00Z">
            <w:rPr/>
          </w:rPrChange>
        </w:rPr>
      </w:pPr>
      <w:r w:rsidRPr="009F32C9">
        <w:rPr>
          <w:rPrChange w:id="62848" w:author="CR#0252r1" w:date="2020-04-07T04:24:00Z">
            <w:rPr/>
          </w:rPrChange>
        </w:rPr>
        <w:t>MBS-BeaconMeasElement-r13 ::= SEQUENCE {</w:t>
      </w:r>
    </w:p>
    <w:p w:rsidR="00DF52EB" w:rsidRPr="009F32C9" w:rsidRDefault="00DF52EB" w:rsidP="00DF52EB">
      <w:pPr>
        <w:pStyle w:val="PL"/>
        <w:shd w:val="clear" w:color="auto" w:fill="E6E6E6"/>
        <w:rPr>
          <w:rPrChange w:id="62849" w:author="CR#0252r1" w:date="2020-04-07T04:24:00Z">
            <w:rPr/>
          </w:rPrChange>
        </w:rPr>
      </w:pPr>
      <w:r w:rsidRPr="009F32C9">
        <w:rPr>
          <w:rPrChange w:id="62850" w:author="CR#0252r1" w:date="2020-04-07T04:24:00Z">
            <w:rPr/>
          </w:rPrChange>
        </w:rPr>
        <w:tab/>
        <w:t>transmitterID-r13</w:t>
      </w:r>
      <w:r w:rsidR="00137848" w:rsidRPr="009F32C9">
        <w:rPr>
          <w:rPrChange w:id="62851" w:author="CR#0252r1" w:date="2020-04-07T04:24:00Z">
            <w:rPr/>
          </w:rPrChange>
        </w:rPr>
        <w:tab/>
      </w:r>
      <w:r w:rsidR="00137848" w:rsidRPr="009F32C9">
        <w:rPr>
          <w:rPrChange w:id="62852" w:author="CR#0252r1" w:date="2020-04-07T04:24:00Z">
            <w:rPr/>
          </w:rPrChange>
        </w:rPr>
        <w:tab/>
      </w:r>
      <w:r w:rsidR="00137848" w:rsidRPr="009F32C9">
        <w:rPr>
          <w:rPrChange w:id="62853" w:author="CR#0252r1" w:date="2020-04-07T04:24:00Z">
            <w:rPr/>
          </w:rPrChange>
        </w:rPr>
        <w:tab/>
      </w:r>
      <w:r w:rsidR="00137848" w:rsidRPr="009F32C9">
        <w:rPr>
          <w:rPrChange w:id="62854" w:author="CR#0252r1" w:date="2020-04-07T04:24:00Z">
            <w:rPr/>
          </w:rPrChange>
        </w:rPr>
        <w:tab/>
      </w:r>
      <w:r w:rsidRPr="009F32C9">
        <w:rPr>
          <w:rPrChange w:id="62855" w:author="CR#0252r1" w:date="2020-04-07T04:24:00Z">
            <w:rPr/>
          </w:rPrChange>
        </w:rPr>
        <w:t>INTEGER (0..32767),</w:t>
      </w:r>
    </w:p>
    <w:p w:rsidR="00DF52EB" w:rsidRPr="009F32C9" w:rsidRDefault="00DF52EB" w:rsidP="00DF52EB">
      <w:pPr>
        <w:pStyle w:val="PL"/>
        <w:shd w:val="clear" w:color="auto" w:fill="E6E6E6"/>
        <w:rPr>
          <w:rPrChange w:id="62856" w:author="CR#0252r1" w:date="2020-04-07T04:24:00Z">
            <w:rPr/>
          </w:rPrChange>
        </w:rPr>
      </w:pPr>
      <w:r w:rsidRPr="009F32C9">
        <w:rPr>
          <w:rPrChange w:id="62857" w:author="CR#0252r1" w:date="2020-04-07T04:24:00Z">
            <w:rPr/>
          </w:rPrChange>
        </w:rPr>
        <w:tab/>
        <w:t>codePhase-r13</w:t>
      </w:r>
      <w:r w:rsidR="00137848" w:rsidRPr="009F32C9">
        <w:rPr>
          <w:rPrChange w:id="62858" w:author="CR#0252r1" w:date="2020-04-07T04:24:00Z">
            <w:rPr/>
          </w:rPrChange>
        </w:rPr>
        <w:tab/>
      </w:r>
      <w:r w:rsidR="00137848" w:rsidRPr="009F32C9">
        <w:rPr>
          <w:rPrChange w:id="62859" w:author="CR#0252r1" w:date="2020-04-07T04:24:00Z">
            <w:rPr/>
          </w:rPrChange>
        </w:rPr>
        <w:tab/>
      </w:r>
      <w:r w:rsidR="00137848" w:rsidRPr="009F32C9">
        <w:rPr>
          <w:rPrChange w:id="62860" w:author="CR#0252r1" w:date="2020-04-07T04:24:00Z">
            <w:rPr/>
          </w:rPrChange>
        </w:rPr>
        <w:tab/>
      </w:r>
      <w:r w:rsidR="00137848" w:rsidRPr="009F32C9">
        <w:rPr>
          <w:rPrChange w:id="62861" w:author="CR#0252r1" w:date="2020-04-07T04:24:00Z">
            <w:rPr/>
          </w:rPrChange>
        </w:rPr>
        <w:tab/>
      </w:r>
      <w:r w:rsidR="00137848" w:rsidRPr="009F32C9">
        <w:rPr>
          <w:rPrChange w:id="62862" w:author="CR#0252r1" w:date="2020-04-07T04:24:00Z">
            <w:rPr/>
          </w:rPrChange>
        </w:rPr>
        <w:tab/>
      </w:r>
      <w:r w:rsidRPr="009F32C9">
        <w:rPr>
          <w:rPrChange w:id="62863" w:author="CR#0252r1" w:date="2020-04-07T04:24:00Z">
            <w:rPr/>
          </w:rPrChange>
        </w:rPr>
        <w:t>INTEGER (0..2097151),</w:t>
      </w:r>
    </w:p>
    <w:p w:rsidR="00DF52EB" w:rsidRPr="009F32C9" w:rsidRDefault="00DF52EB" w:rsidP="00DF52EB">
      <w:pPr>
        <w:pStyle w:val="PL"/>
        <w:shd w:val="clear" w:color="auto" w:fill="E6E6E6"/>
        <w:rPr>
          <w:rPrChange w:id="62864" w:author="CR#0252r1" w:date="2020-04-07T04:24:00Z">
            <w:rPr/>
          </w:rPrChange>
        </w:rPr>
      </w:pPr>
      <w:r w:rsidRPr="009F32C9">
        <w:rPr>
          <w:rPrChange w:id="62865" w:author="CR#0252r1" w:date="2020-04-07T04:24:00Z">
            <w:rPr/>
          </w:rPrChange>
        </w:rPr>
        <w:tab/>
        <w:t>codePhaseRMSError-r13</w:t>
      </w:r>
      <w:r w:rsidR="00137848" w:rsidRPr="009F32C9">
        <w:rPr>
          <w:rPrChange w:id="62866" w:author="CR#0252r1" w:date="2020-04-07T04:24:00Z">
            <w:rPr/>
          </w:rPrChange>
        </w:rPr>
        <w:tab/>
      </w:r>
      <w:r w:rsidR="00137848" w:rsidRPr="009F32C9">
        <w:rPr>
          <w:rPrChange w:id="62867" w:author="CR#0252r1" w:date="2020-04-07T04:24:00Z">
            <w:rPr/>
          </w:rPrChange>
        </w:rPr>
        <w:tab/>
      </w:r>
      <w:r w:rsidR="00137848" w:rsidRPr="009F32C9">
        <w:rPr>
          <w:rPrChange w:id="62868" w:author="CR#0252r1" w:date="2020-04-07T04:24:00Z">
            <w:rPr/>
          </w:rPrChange>
        </w:rPr>
        <w:tab/>
      </w:r>
      <w:r w:rsidRPr="009F32C9">
        <w:rPr>
          <w:rPrChange w:id="62869" w:author="CR#0252r1" w:date="2020-04-07T04:24:00Z">
            <w:rPr/>
          </w:rPrChange>
        </w:rPr>
        <w:t>INTEGER (0..63),</w:t>
      </w:r>
    </w:p>
    <w:p w:rsidR="00B63AB8" w:rsidRPr="009F32C9" w:rsidRDefault="00DF52EB" w:rsidP="00B63AB8">
      <w:pPr>
        <w:pStyle w:val="PL"/>
        <w:shd w:val="clear" w:color="auto" w:fill="E6E6E6"/>
        <w:rPr>
          <w:rPrChange w:id="62870" w:author="CR#0252r1" w:date="2020-04-07T04:24:00Z">
            <w:rPr/>
          </w:rPrChange>
        </w:rPr>
      </w:pPr>
      <w:r w:rsidRPr="009F32C9">
        <w:rPr>
          <w:rPrChange w:id="62871" w:author="CR#0252r1" w:date="2020-04-07T04:24:00Z">
            <w:rPr/>
          </w:rPrChange>
        </w:rPr>
        <w:tab/>
        <w:t>...</w:t>
      </w:r>
      <w:r w:rsidR="00B63AB8" w:rsidRPr="009F32C9">
        <w:rPr>
          <w:rPrChange w:id="62872" w:author="CR#0252r1" w:date="2020-04-07T04:24:00Z">
            <w:rPr/>
          </w:rPrChange>
        </w:rPr>
        <w:t>,</w:t>
      </w:r>
    </w:p>
    <w:p w:rsidR="00B63AB8" w:rsidRPr="009F32C9" w:rsidRDefault="00B63AB8" w:rsidP="00B63AB8">
      <w:pPr>
        <w:pStyle w:val="PL"/>
        <w:shd w:val="clear" w:color="auto" w:fill="E6E6E6"/>
        <w:rPr>
          <w:rPrChange w:id="62873" w:author="CR#0252r1" w:date="2020-04-07T04:24:00Z">
            <w:rPr/>
          </w:rPrChange>
        </w:rPr>
      </w:pPr>
      <w:r w:rsidRPr="009F32C9">
        <w:rPr>
          <w:rPrChange w:id="62874" w:author="CR#0252r1" w:date="2020-04-07T04:24:00Z">
            <w:rPr/>
          </w:rPrChange>
        </w:rPr>
        <w:tab/>
        <w:t>[[ rssi-r14</w:t>
      </w:r>
      <w:r w:rsidRPr="009F32C9">
        <w:rPr>
          <w:rPrChange w:id="62875" w:author="CR#0252r1" w:date="2020-04-07T04:24:00Z">
            <w:rPr/>
          </w:rPrChange>
        </w:rPr>
        <w:tab/>
      </w:r>
      <w:r w:rsidRPr="009F32C9">
        <w:rPr>
          <w:rPrChange w:id="62876" w:author="CR#0252r1" w:date="2020-04-07T04:24:00Z">
            <w:rPr/>
          </w:rPrChange>
        </w:rPr>
        <w:tab/>
      </w:r>
      <w:r w:rsidRPr="009F32C9">
        <w:rPr>
          <w:rPrChange w:id="62877" w:author="CR#0252r1" w:date="2020-04-07T04:24:00Z">
            <w:rPr/>
          </w:rPrChange>
        </w:rPr>
        <w:tab/>
      </w:r>
      <w:r w:rsidRPr="009F32C9">
        <w:rPr>
          <w:rPrChange w:id="62878" w:author="CR#0252r1" w:date="2020-04-07T04:24:00Z">
            <w:rPr/>
          </w:rPrChange>
        </w:rPr>
        <w:tab/>
      </w:r>
      <w:r w:rsidRPr="009F32C9">
        <w:rPr>
          <w:rPrChange w:id="62879" w:author="CR#0252r1" w:date="2020-04-07T04:24:00Z">
            <w:rPr/>
          </w:rPrChange>
        </w:rPr>
        <w:tab/>
      </w:r>
      <w:r w:rsidRPr="009F32C9">
        <w:rPr>
          <w:rPrChange w:id="62880" w:author="CR#0252r1" w:date="2020-04-07T04:24:00Z">
            <w:rPr/>
          </w:rPrChange>
        </w:rPr>
        <w:tab/>
        <w:t>INTEGER (-130..-30)</w:t>
      </w:r>
      <w:r w:rsidRPr="009F32C9">
        <w:rPr>
          <w:rPrChange w:id="62881" w:author="CR#0252r1" w:date="2020-04-07T04:24:00Z">
            <w:rPr/>
          </w:rPrChange>
        </w:rPr>
        <w:tab/>
      </w:r>
      <w:r w:rsidRPr="009F32C9">
        <w:rPr>
          <w:rPrChange w:id="62882" w:author="CR#0252r1" w:date="2020-04-07T04:24:00Z">
            <w:rPr/>
          </w:rPrChange>
        </w:rPr>
        <w:tab/>
        <w:t>OPTIONAL</w:t>
      </w:r>
    </w:p>
    <w:p w:rsidR="00DF52EB" w:rsidRPr="009F32C9" w:rsidRDefault="00B63AB8" w:rsidP="00B63AB8">
      <w:pPr>
        <w:pStyle w:val="PL"/>
        <w:shd w:val="clear" w:color="auto" w:fill="E6E6E6"/>
        <w:rPr>
          <w:rPrChange w:id="62883" w:author="CR#0252r1" w:date="2020-04-07T04:24:00Z">
            <w:rPr/>
          </w:rPrChange>
        </w:rPr>
      </w:pPr>
      <w:r w:rsidRPr="009F32C9">
        <w:rPr>
          <w:rPrChange w:id="62884" w:author="CR#0252r1" w:date="2020-04-07T04:24:00Z">
            <w:rPr/>
          </w:rPrChange>
        </w:rPr>
        <w:tab/>
        <w:t>]]</w:t>
      </w:r>
    </w:p>
    <w:p w:rsidR="00DF52EB" w:rsidRPr="009F32C9" w:rsidRDefault="00DF52EB" w:rsidP="00DF52EB">
      <w:pPr>
        <w:pStyle w:val="PL"/>
        <w:shd w:val="clear" w:color="auto" w:fill="E6E6E6"/>
        <w:rPr>
          <w:rPrChange w:id="62885" w:author="CR#0252r1" w:date="2020-04-07T04:24:00Z">
            <w:rPr/>
          </w:rPrChange>
        </w:rPr>
      </w:pPr>
      <w:r w:rsidRPr="009F32C9">
        <w:rPr>
          <w:rPrChange w:id="62886" w:author="CR#0252r1" w:date="2020-04-07T04:24:00Z">
            <w:rPr/>
          </w:rPrChange>
        </w:rPr>
        <w:t>}</w:t>
      </w:r>
    </w:p>
    <w:p w:rsidR="00DF52EB" w:rsidRPr="009F32C9" w:rsidRDefault="00DF52EB" w:rsidP="00DF52EB">
      <w:pPr>
        <w:pStyle w:val="PL"/>
        <w:shd w:val="clear" w:color="auto" w:fill="E6E6E6"/>
        <w:rPr>
          <w:rPrChange w:id="62887" w:author="CR#0252r1" w:date="2020-04-07T04:24:00Z">
            <w:rPr/>
          </w:rPrChange>
        </w:rPr>
      </w:pPr>
    </w:p>
    <w:p w:rsidR="00DF52EB" w:rsidRPr="009F32C9" w:rsidRDefault="00DF52EB" w:rsidP="00DF52EB">
      <w:pPr>
        <w:pStyle w:val="PL"/>
        <w:shd w:val="clear" w:color="auto" w:fill="E6E6E6"/>
        <w:rPr>
          <w:rPrChange w:id="62888" w:author="CR#0252r1" w:date="2020-04-07T04:24:00Z">
            <w:rPr/>
          </w:rPrChange>
        </w:rPr>
      </w:pPr>
      <w:r w:rsidRPr="009F32C9">
        <w:rPr>
          <w:rPrChange w:id="62889" w:author="CR#0252r1" w:date="2020-04-07T04:24:00Z">
            <w:rPr/>
          </w:rPrChange>
        </w:rPr>
        <w:t>-- ASN1STOP</w:t>
      </w:r>
    </w:p>
    <w:p w:rsidR="00631989" w:rsidRPr="009F32C9" w:rsidRDefault="00631989" w:rsidP="00631989">
      <w:pPr>
        <w:tabs>
          <w:tab w:val="left" w:pos="690"/>
        </w:tabs>
        <w:rPr>
          <w:rPrChange w:id="6289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5B12C6" w:rsidP="00FB2DE8">
            <w:pPr>
              <w:pStyle w:val="TAH"/>
              <w:keepNext w:val="0"/>
              <w:keepLines w:val="0"/>
              <w:widowControl w:val="0"/>
              <w:rPr>
                <w:rPrChange w:id="62891" w:author="CR#0252r1" w:date="2020-04-07T04:24:00Z">
                  <w:rPr/>
                </w:rPrChange>
              </w:rPr>
            </w:pPr>
            <w:r w:rsidRPr="009F32C9">
              <w:rPr>
                <w:i/>
                <w:snapToGrid w:val="0"/>
                <w:rPrChange w:id="62892" w:author="CR#0252r1" w:date="2020-04-07T04:24:00Z">
                  <w:rPr>
                    <w:i/>
                    <w:snapToGrid w:val="0"/>
                  </w:rPr>
                </w:rPrChange>
              </w:rPr>
              <w:t>MBS-BeaconMeasList</w:t>
            </w:r>
            <w:r w:rsidR="00631989" w:rsidRPr="009F32C9">
              <w:rPr>
                <w:i/>
                <w:iCs/>
                <w:snapToGrid w:val="0"/>
                <w:rPrChange w:id="62893" w:author="CR#0252r1" w:date="2020-04-07T04:24:00Z">
                  <w:rPr>
                    <w:i/>
                    <w:iCs/>
                    <w:snapToGrid w:val="0"/>
                  </w:rPr>
                </w:rPrChange>
              </w:rPr>
              <w:t xml:space="preserve"> </w:t>
            </w:r>
            <w:r w:rsidR="00631989" w:rsidRPr="009F32C9">
              <w:rPr>
                <w:iCs/>
                <w:noProof/>
                <w:rPrChange w:id="62894" w:author="CR#0252r1" w:date="2020-04-07T04:24:00Z">
                  <w:rPr>
                    <w:iCs/>
                    <w:noProof/>
                  </w:rPr>
                </w:rPrChange>
              </w:rPr>
              <w:t>field description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bCs/>
                <w:i/>
                <w:iCs/>
                <w:rPrChange w:id="62895" w:author="CR#0252r1" w:date="2020-04-07T04:24:00Z">
                  <w:rPr>
                    <w:b/>
                    <w:bCs/>
                    <w:i/>
                    <w:iCs/>
                  </w:rPr>
                </w:rPrChange>
              </w:rPr>
            </w:pPr>
            <w:r w:rsidRPr="009F32C9">
              <w:rPr>
                <w:b/>
                <w:bCs/>
                <w:i/>
                <w:iCs/>
                <w:rPrChange w:id="62896" w:author="CR#0252r1" w:date="2020-04-07T04:24:00Z">
                  <w:rPr>
                    <w:b/>
                    <w:bCs/>
                    <w:i/>
                    <w:iCs/>
                  </w:rPr>
                </w:rPrChange>
              </w:rPr>
              <w:t>transmitterID</w:t>
            </w:r>
          </w:p>
          <w:p w:rsidR="00631989" w:rsidRPr="009F32C9" w:rsidRDefault="00631989" w:rsidP="00FB2DE8">
            <w:pPr>
              <w:pStyle w:val="TAL"/>
              <w:keepNext w:val="0"/>
              <w:keepLines w:val="0"/>
              <w:widowControl w:val="0"/>
              <w:rPr>
                <w:b/>
                <w:bCs/>
                <w:i/>
                <w:iCs/>
                <w:rPrChange w:id="62897" w:author="CR#0252r1" w:date="2020-04-07T04:24:00Z">
                  <w:rPr>
                    <w:b/>
                    <w:bCs/>
                    <w:i/>
                    <w:iCs/>
                  </w:rPr>
                </w:rPrChange>
              </w:rPr>
            </w:pPr>
            <w:r w:rsidRPr="009F32C9">
              <w:rPr>
                <w:bCs/>
                <w:iCs/>
                <w:rPrChange w:id="62898" w:author="CR#0252r1" w:date="2020-04-07T04:24:00Z">
                  <w:rPr>
                    <w:bCs/>
                    <w:iCs/>
                  </w:rPr>
                </w:rPrChange>
              </w:rPr>
              <w:t>This field contains the MBS transmitter identifier.</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bCs/>
                <w:i/>
                <w:iCs/>
                <w:rPrChange w:id="62899" w:author="CR#0252r1" w:date="2020-04-07T04:24:00Z">
                  <w:rPr>
                    <w:b/>
                    <w:bCs/>
                    <w:i/>
                    <w:iCs/>
                  </w:rPr>
                </w:rPrChange>
              </w:rPr>
            </w:pPr>
            <w:r w:rsidRPr="009F32C9">
              <w:rPr>
                <w:b/>
                <w:bCs/>
                <w:i/>
                <w:iCs/>
                <w:rPrChange w:id="62900" w:author="CR#0252r1" w:date="2020-04-07T04:24:00Z">
                  <w:rPr>
                    <w:b/>
                    <w:bCs/>
                    <w:i/>
                    <w:iCs/>
                  </w:rPr>
                </w:rPrChange>
              </w:rPr>
              <w:t>codePhase</w:t>
            </w:r>
          </w:p>
          <w:p w:rsidR="00631989" w:rsidRPr="009F32C9" w:rsidRDefault="00631989" w:rsidP="00FB2DE8">
            <w:pPr>
              <w:pStyle w:val="TAL"/>
              <w:keepNext w:val="0"/>
              <w:keepLines w:val="0"/>
              <w:widowControl w:val="0"/>
              <w:rPr>
                <w:bCs/>
                <w:iCs/>
                <w:rPrChange w:id="62901" w:author="CR#0252r1" w:date="2020-04-07T04:24:00Z">
                  <w:rPr>
                    <w:bCs/>
                    <w:iCs/>
                  </w:rPr>
                </w:rPrChange>
              </w:rPr>
            </w:pPr>
            <w:r w:rsidRPr="009F32C9">
              <w:rPr>
                <w:bCs/>
                <w:iCs/>
                <w:rPrChange w:id="62902" w:author="CR#0252r1" w:date="2020-04-07T04:24:00Z">
                  <w:rPr>
                    <w:bCs/>
                    <w:iCs/>
                  </w:rPr>
                </w:rPrChange>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9F32C9" w:rsidRDefault="00631989" w:rsidP="00FB2DE8">
            <w:pPr>
              <w:pStyle w:val="TAL"/>
              <w:keepNext w:val="0"/>
              <w:keepLines w:val="0"/>
              <w:widowControl w:val="0"/>
              <w:rPr>
                <w:bCs/>
                <w:iCs/>
                <w:rPrChange w:id="62903" w:author="CR#0252r1" w:date="2020-04-07T04:24:00Z">
                  <w:rPr>
                    <w:bCs/>
                    <w:iCs/>
                  </w:rPr>
                </w:rPrChange>
              </w:rPr>
            </w:pPr>
            <w:r w:rsidRPr="009F32C9">
              <w:rPr>
                <w:bCs/>
                <w:iCs/>
                <w:rPrChange w:id="62904" w:author="CR#0252r1" w:date="2020-04-07T04:24:00Z">
                  <w:rPr>
                    <w:bCs/>
                    <w:iCs/>
                  </w:rPr>
                </w:rPrChange>
              </w:rPr>
              <w:t>Scale factor 2</w:t>
            </w:r>
            <w:r w:rsidRPr="009F32C9">
              <w:rPr>
                <w:bCs/>
                <w:iCs/>
                <w:vertAlign w:val="superscript"/>
                <w:rPrChange w:id="62905" w:author="CR#0252r1" w:date="2020-04-07T04:24:00Z">
                  <w:rPr>
                    <w:bCs/>
                    <w:iCs/>
                    <w:vertAlign w:val="superscript"/>
                  </w:rPr>
                </w:rPrChange>
              </w:rPr>
              <w:t>-21</w:t>
            </w:r>
            <w:r w:rsidRPr="009F32C9">
              <w:rPr>
                <w:bCs/>
                <w:iCs/>
                <w:rPrChange w:id="62906" w:author="CR#0252r1" w:date="2020-04-07T04:24:00Z">
                  <w:rPr>
                    <w:bCs/>
                    <w:iCs/>
                  </w:rPr>
                </w:rPrChange>
              </w:rPr>
              <w:t xml:space="preserve"> milli</w:t>
            </w:r>
            <w:r w:rsidRPr="009F32C9">
              <w:rPr>
                <w:bCs/>
                <w:iCs/>
                <w:rPrChange w:id="62907" w:author="CR#0252r1" w:date="2020-04-07T04:24:00Z">
                  <w:rPr>
                    <w:bCs/>
                    <w:iCs/>
                  </w:rPr>
                </w:rPrChange>
              </w:rPr>
              <w:noBreakHyphen/>
              <w:t>seconds, in the range from 0 to (1-2</w:t>
            </w:r>
            <w:r w:rsidRPr="009F32C9">
              <w:rPr>
                <w:bCs/>
                <w:iCs/>
                <w:vertAlign w:val="superscript"/>
                <w:rPrChange w:id="62908" w:author="CR#0252r1" w:date="2020-04-07T04:24:00Z">
                  <w:rPr>
                    <w:bCs/>
                    <w:iCs/>
                    <w:vertAlign w:val="superscript"/>
                  </w:rPr>
                </w:rPrChange>
              </w:rPr>
              <w:t>-21</w:t>
            </w:r>
            <w:r w:rsidRPr="009F32C9">
              <w:rPr>
                <w:bCs/>
                <w:iCs/>
                <w:rPrChange w:id="62909" w:author="CR#0252r1" w:date="2020-04-07T04:24:00Z">
                  <w:rPr>
                    <w:bCs/>
                    <w:iCs/>
                  </w:rPr>
                </w:rPrChange>
              </w:rPr>
              <w:t>) milli</w:t>
            </w:r>
            <w:r w:rsidRPr="009F32C9">
              <w:rPr>
                <w:bCs/>
                <w:iCs/>
                <w:rPrChange w:id="62910" w:author="CR#0252r1" w:date="2020-04-07T04:24:00Z">
                  <w:rPr>
                    <w:bCs/>
                    <w:iCs/>
                  </w:rPr>
                </w:rPrChange>
              </w:rPr>
              <w:noBreakHyphen/>
              <w:t>second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bCs/>
                <w:i/>
                <w:iCs/>
                <w:rPrChange w:id="62911" w:author="CR#0252r1" w:date="2020-04-07T04:24:00Z">
                  <w:rPr>
                    <w:b/>
                    <w:bCs/>
                    <w:i/>
                    <w:iCs/>
                  </w:rPr>
                </w:rPrChange>
              </w:rPr>
            </w:pPr>
            <w:r w:rsidRPr="009F32C9">
              <w:rPr>
                <w:b/>
                <w:bCs/>
                <w:i/>
                <w:iCs/>
                <w:rPrChange w:id="62912" w:author="CR#0252r1" w:date="2020-04-07T04:24:00Z">
                  <w:rPr>
                    <w:b/>
                    <w:bCs/>
                    <w:i/>
                    <w:iCs/>
                  </w:rPr>
                </w:rPrChange>
              </w:rPr>
              <w:t>codePhaseRMSError</w:t>
            </w:r>
          </w:p>
          <w:p w:rsidR="00631989" w:rsidRPr="009F32C9" w:rsidRDefault="00631989" w:rsidP="00FB2DE8">
            <w:pPr>
              <w:pStyle w:val="TAL"/>
              <w:keepNext w:val="0"/>
              <w:keepLines w:val="0"/>
              <w:widowControl w:val="0"/>
              <w:rPr>
                <w:rPrChange w:id="62913" w:author="CR#0252r1" w:date="2020-04-07T04:24:00Z">
                  <w:rPr/>
                </w:rPrChange>
              </w:rPr>
            </w:pPr>
            <w:r w:rsidRPr="009F32C9">
              <w:rPr>
                <w:rPrChange w:id="62914" w:author="CR#0252r1" w:date="2020-04-07T04:24:00Z">
                  <w:rPr/>
                </w:rPrChange>
              </w:rPr>
              <w:t>This field contains the pseudorange RMS error value. This parameter is specified according to a floating-point representation shown in the table below.</w:t>
            </w:r>
          </w:p>
        </w:tc>
      </w:tr>
      <w:tr w:rsidR="00B63AB8" w:rsidRPr="009F32C9" w:rsidTr="008E1379">
        <w:trPr>
          <w:cantSplit/>
        </w:trPr>
        <w:tc>
          <w:tcPr>
            <w:tcW w:w="9639" w:type="dxa"/>
          </w:tcPr>
          <w:p w:rsidR="00B63AB8" w:rsidRPr="009F32C9" w:rsidRDefault="00B63AB8" w:rsidP="008E1379">
            <w:pPr>
              <w:pStyle w:val="TAL"/>
              <w:keepNext w:val="0"/>
              <w:keepLines w:val="0"/>
              <w:widowControl w:val="0"/>
              <w:rPr>
                <w:b/>
                <w:bCs/>
                <w:i/>
                <w:iCs/>
                <w:rPrChange w:id="62915" w:author="CR#0252r1" w:date="2020-04-07T04:24:00Z">
                  <w:rPr>
                    <w:b/>
                    <w:bCs/>
                    <w:i/>
                    <w:iCs/>
                  </w:rPr>
                </w:rPrChange>
              </w:rPr>
            </w:pPr>
            <w:r w:rsidRPr="009F32C9">
              <w:rPr>
                <w:b/>
                <w:bCs/>
                <w:i/>
                <w:iCs/>
                <w:rPrChange w:id="62916" w:author="CR#0252r1" w:date="2020-04-07T04:24:00Z">
                  <w:rPr>
                    <w:b/>
                    <w:bCs/>
                    <w:i/>
                    <w:iCs/>
                  </w:rPr>
                </w:rPrChange>
              </w:rPr>
              <w:lastRenderedPageBreak/>
              <w:t>rssi</w:t>
            </w:r>
          </w:p>
          <w:p w:rsidR="00B63AB8" w:rsidRPr="009F32C9" w:rsidRDefault="00B63AB8" w:rsidP="008E1379">
            <w:pPr>
              <w:pStyle w:val="TAL"/>
              <w:keepNext w:val="0"/>
              <w:keepLines w:val="0"/>
              <w:widowControl w:val="0"/>
              <w:rPr>
                <w:rPrChange w:id="62917" w:author="CR#0252r1" w:date="2020-04-07T04:24:00Z">
                  <w:rPr/>
                </w:rPrChange>
              </w:rPr>
            </w:pPr>
            <w:r w:rsidRPr="009F32C9">
              <w:rPr>
                <w:rPrChange w:id="62918" w:author="CR#0252r1" w:date="2020-04-07T04:24:00Z">
                  <w:rPr/>
                </w:rPrChange>
              </w:rPr>
              <w:t>This field provides an estimate of the received signal strength from the MBS beacon as referenced to the UE antenna connector.</w:t>
            </w:r>
          </w:p>
          <w:p w:rsidR="00B63AB8" w:rsidRPr="009F32C9" w:rsidRDefault="00B63AB8" w:rsidP="008E1379">
            <w:pPr>
              <w:pStyle w:val="TAL"/>
              <w:keepNext w:val="0"/>
              <w:keepLines w:val="0"/>
              <w:widowControl w:val="0"/>
              <w:rPr>
                <w:rPrChange w:id="62919" w:author="CR#0252r1" w:date="2020-04-07T04:24:00Z">
                  <w:rPr/>
                </w:rPrChange>
              </w:rPr>
            </w:pPr>
            <w:r w:rsidRPr="009F32C9">
              <w:rPr>
                <w:rPrChange w:id="62920" w:author="CR#0252r1" w:date="2020-04-07T04:24:00Z">
                  <w:rPr/>
                </w:rPrChange>
              </w:rPr>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9F32C9" w:rsidRDefault="00B63AB8" w:rsidP="008E1379">
            <w:pPr>
              <w:pStyle w:val="TAL"/>
              <w:keepNext w:val="0"/>
              <w:keepLines w:val="0"/>
              <w:widowControl w:val="0"/>
              <w:rPr>
                <w:rPrChange w:id="62921" w:author="CR#0252r1" w:date="2020-04-07T04:24:00Z">
                  <w:rPr/>
                </w:rPrChange>
              </w:rPr>
            </w:pPr>
          </w:p>
          <w:p w:rsidR="00B63AB8" w:rsidRPr="009F32C9" w:rsidRDefault="00B63AB8" w:rsidP="008E1379">
            <w:pPr>
              <w:pStyle w:val="TAL"/>
              <w:keepNext w:val="0"/>
              <w:keepLines w:val="0"/>
              <w:widowControl w:val="0"/>
              <w:rPr>
                <w:b/>
                <w:bCs/>
                <w:i/>
                <w:iCs/>
                <w:rPrChange w:id="62922" w:author="CR#0252r1" w:date="2020-04-07T04:24:00Z">
                  <w:rPr>
                    <w:b/>
                    <w:bCs/>
                    <w:i/>
                    <w:iCs/>
                  </w:rPr>
                </w:rPrChange>
              </w:rPr>
            </w:pPr>
            <w:r w:rsidRPr="009F32C9">
              <w:rPr>
                <w:rPrChange w:id="62923" w:author="CR#0252r1" w:date="2020-04-07T04:24:00Z">
                  <w:rPr/>
                </w:rPrChange>
              </w:rPr>
              <w:t xml:space="preserve">Scale factor </w:t>
            </w:r>
            <w:r w:rsidRPr="009F32C9">
              <w:rPr>
                <w:bCs/>
                <w:iCs/>
                <w:rPrChange w:id="62924" w:author="CR#0252r1" w:date="2020-04-07T04:24:00Z">
                  <w:rPr>
                    <w:bCs/>
                    <w:iCs/>
                  </w:rPr>
                </w:rPrChange>
              </w:rPr>
              <w:t>1</w:t>
            </w:r>
            <w:r w:rsidRPr="009F32C9">
              <w:rPr>
                <w:rPrChange w:id="62925" w:author="CR#0252r1" w:date="2020-04-07T04:24:00Z">
                  <w:rPr/>
                </w:rPrChange>
              </w:rPr>
              <w:t xml:space="preserve"> dBm.</w:t>
            </w:r>
          </w:p>
        </w:tc>
      </w:tr>
    </w:tbl>
    <w:p w:rsidR="00B63AB8" w:rsidRPr="009F32C9" w:rsidRDefault="00B63AB8" w:rsidP="00B63AB8">
      <w:pPr>
        <w:rPr>
          <w:rPrChange w:id="62926" w:author="CR#0252r1" w:date="2020-04-07T04:24:00Z">
            <w:rPr/>
          </w:rPrChange>
        </w:rPr>
      </w:pPr>
    </w:p>
    <w:p w:rsidR="00631989" w:rsidRPr="009F32C9" w:rsidRDefault="00631989" w:rsidP="00631989">
      <w:pPr>
        <w:pStyle w:val="TH"/>
        <w:rPr>
          <w:rPrChange w:id="62927" w:author="CR#0252r1" w:date="2020-04-07T04:24:00Z">
            <w:rPr/>
          </w:rPrChange>
        </w:rPr>
      </w:pPr>
      <w:r w:rsidRPr="009F32C9">
        <w:rPr>
          <w:rPrChange w:id="62928" w:author="CR#0252r1" w:date="2020-04-07T04:24:00Z">
            <w:rPr/>
          </w:rPrChange>
        </w:rPr>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F32C9" w:rsidRPr="009F32C9" w:rsidTr="00FB2DE8">
        <w:trPr>
          <w:cantSplit/>
          <w:trHeight w:hRule="exact" w:val="480"/>
          <w:tblHeader/>
          <w:jc w:val="center"/>
        </w:trPr>
        <w:tc>
          <w:tcPr>
            <w:tcW w:w="1080" w:type="dxa"/>
          </w:tcPr>
          <w:p w:rsidR="00631989" w:rsidRPr="009F32C9" w:rsidRDefault="00631989" w:rsidP="00FB2DE8">
            <w:pPr>
              <w:pStyle w:val="TAH"/>
              <w:keepNext w:val="0"/>
              <w:keepLines w:val="0"/>
              <w:widowControl w:val="0"/>
              <w:rPr>
                <w:rPrChange w:id="62929" w:author="CR#0252r1" w:date="2020-04-07T04:24:00Z">
                  <w:rPr/>
                </w:rPrChange>
              </w:rPr>
            </w:pPr>
            <w:r w:rsidRPr="009F32C9">
              <w:rPr>
                <w:rPrChange w:id="62930" w:author="CR#0252r1" w:date="2020-04-07T04:24:00Z">
                  <w:rPr/>
                </w:rPrChange>
              </w:rPr>
              <w:t>Index</w:t>
            </w:r>
          </w:p>
        </w:tc>
        <w:tc>
          <w:tcPr>
            <w:tcW w:w="1170" w:type="dxa"/>
          </w:tcPr>
          <w:p w:rsidR="00631989" w:rsidRPr="009F32C9" w:rsidRDefault="00631989" w:rsidP="00FB2DE8">
            <w:pPr>
              <w:pStyle w:val="TAH"/>
              <w:keepNext w:val="0"/>
              <w:keepLines w:val="0"/>
              <w:widowControl w:val="0"/>
              <w:rPr>
                <w:rPrChange w:id="62931" w:author="CR#0252r1" w:date="2020-04-07T04:24:00Z">
                  <w:rPr/>
                </w:rPrChange>
              </w:rPr>
            </w:pPr>
            <w:r w:rsidRPr="009F32C9">
              <w:rPr>
                <w:rPrChange w:id="62932" w:author="CR#0252r1" w:date="2020-04-07T04:24:00Z">
                  <w:rPr/>
                </w:rPrChange>
              </w:rPr>
              <w:t>Mantissa</w:t>
            </w:r>
          </w:p>
        </w:tc>
        <w:tc>
          <w:tcPr>
            <w:tcW w:w="1260" w:type="dxa"/>
          </w:tcPr>
          <w:p w:rsidR="00631989" w:rsidRPr="009F32C9" w:rsidRDefault="00631989" w:rsidP="00FB2DE8">
            <w:pPr>
              <w:pStyle w:val="TAH"/>
              <w:keepNext w:val="0"/>
              <w:keepLines w:val="0"/>
              <w:widowControl w:val="0"/>
              <w:rPr>
                <w:rPrChange w:id="62933" w:author="CR#0252r1" w:date="2020-04-07T04:24:00Z">
                  <w:rPr/>
                </w:rPrChange>
              </w:rPr>
            </w:pPr>
            <w:r w:rsidRPr="009F32C9">
              <w:rPr>
                <w:rPrChange w:id="62934" w:author="CR#0252r1" w:date="2020-04-07T04:24:00Z">
                  <w:rPr/>
                </w:rPrChange>
              </w:rPr>
              <w:t>Exponent</w:t>
            </w:r>
          </w:p>
        </w:tc>
        <w:tc>
          <w:tcPr>
            <w:tcW w:w="2340" w:type="dxa"/>
          </w:tcPr>
          <w:p w:rsidR="00631989" w:rsidRPr="009F32C9" w:rsidRDefault="00631989" w:rsidP="00FB2DE8">
            <w:pPr>
              <w:pStyle w:val="TAH"/>
              <w:keepNext w:val="0"/>
              <w:keepLines w:val="0"/>
              <w:widowControl w:val="0"/>
              <w:rPr>
                <w:rPrChange w:id="62935" w:author="CR#0252r1" w:date="2020-04-07T04:24:00Z">
                  <w:rPr/>
                </w:rPrChange>
              </w:rPr>
            </w:pPr>
            <w:r w:rsidRPr="009F32C9">
              <w:rPr>
                <w:rPrChange w:id="62936" w:author="CR#0252r1" w:date="2020-04-07T04:24:00Z">
                  <w:rPr/>
                </w:rPrChange>
              </w:rPr>
              <w:t>Floating-Point value, x</w:t>
            </w:r>
            <w:r w:rsidRPr="009F32C9">
              <w:rPr>
                <w:vertAlign w:val="subscript"/>
                <w:rPrChange w:id="62937" w:author="CR#0252r1" w:date="2020-04-07T04:24:00Z">
                  <w:rPr>
                    <w:vertAlign w:val="subscript"/>
                  </w:rPr>
                </w:rPrChange>
              </w:rPr>
              <w:t>i</w:t>
            </w:r>
          </w:p>
        </w:tc>
        <w:tc>
          <w:tcPr>
            <w:tcW w:w="1890" w:type="dxa"/>
          </w:tcPr>
          <w:p w:rsidR="00631989" w:rsidRPr="009F32C9" w:rsidRDefault="00631989" w:rsidP="00FB2DE8">
            <w:pPr>
              <w:pStyle w:val="TAH"/>
              <w:keepNext w:val="0"/>
              <w:keepLines w:val="0"/>
              <w:widowControl w:val="0"/>
              <w:rPr>
                <w:rPrChange w:id="62938" w:author="CR#0252r1" w:date="2020-04-07T04:24:00Z">
                  <w:rPr/>
                </w:rPrChange>
              </w:rPr>
            </w:pPr>
            <w:r w:rsidRPr="009F32C9">
              <w:rPr>
                <w:rPrChange w:id="62939" w:author="CR#0252r1" w:date="2020-04-07T04:24:00Z">
                  <w:rPr/>
                </w:rPrChange>
              </w:rPr>
              <w:t>Pseudorange value, P [m]</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rPr>
                <w:rPrChange w:id="62940" w:author="CR#0252r1" w:date="2020-04-07T04:24:00Z">
                  <w:rPr/>
                </w:rPrChange>
              </w:rPr>
            </w:pPr>
            <w:r w:rsidRPr="009F32C9">
              <w:rPr>
                <w:rPrChange w:id="62941" w:author="CR#0252r1" w:date="2020-04-07T04:24:00Z">
                  <w:rPr/>
                </w:rPrChange>
              </w:rPr>
              <w:t>0</w:t>
            </w:r>
          </w:p>
        </w:tc>
        <w:tc>
          <w:tcPr>
            <w:tcW w:w="1170" w:type="dxa"/>
          </w:tcPr>
          <w:p w:rsidR="00631989" w:rsidRPr="009F32C9" w:rsidRDefault="00631989" w:rsidP="00FB2DE8">
            <w:pPr>
              <w:pStyle w:val="TAL"/>
              <w:keepNext w:val="0"/>
              <w:keepLines w:val="0"/>
              <w:widowControl w:val="0"/>
              <w:rPr>
                <w:rPrChange w:id="62942" w:author="CR#0252r1" w:date="2020-04-07T04:24:00Z">
                  <w:rPr/>
                </w:rPrChange>
              </w:rPr>
            </w:pPr>
            <w:r w:rsidRPr="009F32C9">
              <w:rPr>
                <w:rPrChange w:id="62943" w:author="CR#0252r1" w:date="2020-04-07T04:24:00Z">
                  <w:rPr/>
                </w:rPrChange>
              </w:rPr>
              <w:t>000</w:t>
            </w:r>
          </w:p>
        </w:tc>
        <w:tc>
          <w:tcPr>
            <w:tcW w:w="1260" w:type="dxa"/>
          </w:tcPr>
          <w:p w:rsidR="00631989" w:rsidRPr="009F32C9" w:rsidRDefault="00631989" w:rsidP="00FB2DE8">
            <w:pPr>
              <w:pStyle w:val="TAL"/>
              <w:keepNext w:val="0"/>
              <w:keepLines w:val="0"/>
              <w:widowControl w:val="0"/>
              <w:rPr>
                <w:rPrChange w:id="62944" w:author="CR#0252r1" w:date="2020-04-07T04:24:00Z">
                  <w:rPr/>
                </w:rPrChange>
              </w:rPr>
            </w:pPr>
            <w:r w:rsidRPr="009F32C9">
              <w:rPr>
                <w:rPrChange w:id="62945" w:author="CR#0252r1" w:date="2020-04-07T04:24:00Z">
                  <w:rPr/>
                </w:rPrChange>
              </w:rPr>
              <w:t>000</w:t>
            </w:r>
          </w:p>
        </w:tc>
        <w:tc>
          <w:tcPr>
            <w:tcW w:w="2340" w:type="dxa"/>
          </w:tcPr>
          <w:p w:rsidR="00631989" w:rsidRPr="009F32C9" w:rsidRDefault="00631989" w:rsidP="00FB2DE8">
            <w:pPr>
              <w:pStyle w:val="TAL"/>
              <w:keepNext w:val="0"/>
              <w:keepLines w:val="0"/>
              <w:widowControl w:val="0"/>
              <w:rPr>
                <w:rPrChange w:id="62946" w:author="CR#0252r1" w:date="2020-04-07T04:24:00Z">
                  <w:rPr/>
                </w:rPrChange>
              </w:rPr>
            </w:pPr>
            <w:r w:rsidRPr="009F32C9">
              <w:rPr>
                <w:rPrChange w:id="62947" w:author="CR#0252r1" w:date="2020-04-07T04:24:00Z">
                  <w:rPr/>
                </w:rPrChange>
              </w:rPr>
              <w:t>0.5</w:t>
            </w:r>
          </w:p>
        </w:tc>
        <w:tc>
          <w:tcPr>
            <w:tcW w:w="1890" w:type="dxa"/>
          </w:tcPr>
          <w:p w:rsidR="00631989" w:rsidRPr="009F32C9" w:rsidRDefault="00631989" w:rsidP="00FB2DE8">
            <w:pPr>
              <w:pStyle w:val="TAL"/>
              <w:keepNext w:val="0"/>
              <w:keepLines w:val="0"/>
              <w:widowControl w:val="0"/>
              <w:rPr>
                <w:rPrChange w:id="62948" w:author="CR#0252r1" w:date="2020-04-07T04:24:00Z">
                  <w:rPr/>
                </w:rPrChange>
              </w:rPr>
            </w:pPr>
            <w:r w:rsidRPr="009F32C9">
              <w:rPr>
                <w:rPrChange w:id="62949" w:author="CR#0252r1" w:date="2020-04-07T04:24:00Z">
                  <w:rPr/>
                </w:rPrChange>
              </w:rPr>
              <w:t>P &lt; 0.5</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rPr>
                <w:rPrChange w:id="62950" w:author="CR#0252r1" w:date="2020-04-07T04:24:00Z">
                  <w:rPr/>
                </w:rPrChange>
              </w:rPr>
            </w:pPr>
            <w:r w:rsidRPr="009F32C9">
              <w:rPr>
                <w:rPrChange w:id="62951" w:author="CR#0252r1" w:date="2020-04-07T04:24:00Z">
                  <w:rPr/>
                </w:rPrChange>
              </w:rPr>
              <w:t>1</w:t>
            </w:r>
          </w:p>
        </w:tc>
        <w:tc>
          <w:tcPr>
            <w:tcW w:w="1170" w:type="dxa"/>
          </w:tcPr>
          <w:p w:rsidR="00631989" w:rsidRPr="009F32C9" w:rsidRDefault="00631989" w:rsidP="00FB2DE8">
            <w:pPr>
              <w:pStyle w:val="TAL"/>
              <w:keepNext w:val="0"/>
              <w:keepLines w:val="0"/>
              <w:widowControl w:val="0"/>
              <w:rPr>
                <w:rPrChange w:id="62952" w:author="CR#0252r1" w:date="2020-04-07T04:24:00Z">
                  <w:rPr/>
                </w:rPrChange>
              </w:rPr>
            </w:pPr>
            <w:r w:rsidRPr="009F32C9">
              <w:rPr>
                <w:rPrChange w:id="62953" w:author="CR#0252r1" w:date="2020-04-07T04:24:00Z">
                  <w:rPr/>
                </w:rPrChange>
              </w:rPr>
              <w:t>001</w:t>
            </w:r>
          </w:p>
        </w:tc>
        <w:tc>
          <w:tcPr>
            <w:tcW w:w="1260" w:type="dxa"/>
          </w:tcPr>
          <w:p w:rsidR="00631989" w:rsidRPr="009F32C9" w:rsidRDefault="00631989" w:rsidP="00FB2DE8">
            <w:pPr>
              <w:pStyle w:val="TAL"/>
              <w:keepNext w:val="0"/>
              <w:keepLines w:val="0"/>
              <w:widowControl w:val="0"/>
              <w:rPr>
                <w:rPrChange w:id="62954" w:author="CR#0252r1" w:date="2020-04-07T04:24:00Z">
                  <w:rPr/>
                </w:rPrChange>
              </w:rPr>
            </w:pPr>
            <w:r w:rsidRPr="009F32C9">
              <w:rPr>
                <w:rPrChange w:id="62955" w:author="CR#0252r1" w:date="2020-04-07T04:24:00Z">
                  <w:rPr/>
                </w:rPrChange>
              </w:rPr>
              <w:t>000</w:t>
            </w:r>
          </w:p>
        </w:tc>
        <w:tc>
          <w:tcPr>
            <w:tcW w:w="2340" w:type="dxa"/>
          </w:tcPr>
          <w:p w:rsidR="00631989" w:rsidRPr="009F32C9" w:rsidRDefault="00631989" w:rsidP="00FB2DE8">
            <w:pPr>
              <w:pStyle w:val="TAL"/>
              <w:keepNext w:val="0"/>
              <w:keepLines w:val="0"/>
              <w:widowControl w:val="0"/>
              <w:rPr>
                <w:rPrChange w:id="62956" w:author="CR#0252r1" w:date="2020-04-07T04:24:00Z">
                  <w:rPr/>
                </w:rPrChange>
              </w:rPr>
            </w:pPr>
            <w:r w:rsidRPr="009F32C9">
              <w:rPr>
                <w:rPrChange w:id="62957" w:author="CR#0252r1" w:date="2020-04-07T04:24:00Z">
                  <w:rPr/>
                </w:rPrChange>
              </w:rPr>
              <w:t>0.5625</w:t>
            </w:r>
          </w:p>
        </w:tc>
        <w:tc>
          <w:tcPr>
            <w:tcW w:w="1890" w:type="dxa"/>
          </w:tcPr>
          <w:p w:rsidR="00631989" w:rsidRPr="009F32C9" w:rsidRDefault="00631989" w:rsidP="00FB2DE8">
            <w:pPr>
              <w:pStyle w:val="TAL"/>
              <w:keepNext w:val="0"/>
              <w:keepLines w:val="0"/>
              <w:widowControl w:val="0"/>
              <w:rPr>
                <w:rPrChange w:id="62958" w:author="CR#0252r1" w:date="2020-04-07T04:24:00Z">
                  <w:rPr/>
                </w:rPrChange>
              </w:rPr>
            </w:pPr>
            <w:r w:rsidRPr="009F32C9">
              <w:rPr>
                <w:rPrChange w:id="62959" w:author="CR#0252r1" w:date="2020-04-07T04:24:00Z">
                  <w:rPr/>
                </w:rPrChange>
              </w:rPr>
              <w:t>0.5 &lt;= P &lt; 0.5625</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rPr>
                <w:rPrChange w:id="62960" w:author="CR#0252r1" w:date="2020-04-07T04:24:00Z">
                  <w:rPr/>
                </w:rPrChange>
              </w:rPr>
            </w:pPr>
            <w:r w:rsidRPr="009F32C9">
              <w:rPr>
                <w:rPrChange w:id="62961" w:author="CR#0252r1" w:date="2020-04-07T04:24:00Z">
                  <w:rPr/>
                </w:rPrChange>
              </w:rPr>
              <w:t>i</w:t>
            </w:r>
          </w:p>
        </w:tc>
        <w:tc>
          <w:tcPr>
            <w:tcW w:w="1170" w:type="dxa"/>
          </w:tcPr>
          <w:p w:rsidR="00631989" w:rsidRPr="009F32C9" w:rsidRDefault="00631989" w:rsidP="00FB2DE8">
            <w:pPr>
              <w:pStyle w:val="TAL"/>
              <w:keepNext w:val="0"/>
              <w:keepLines w:val="0"/>
              <w:widowControl w:val="0"/>
              <w:rPr>
                <w:rPrChange w:id="62962" w:author="CR#0252r1" w:date="2020-04-07T04:24:00Z">
                  <w:rPr/>
                </w:rPrChange>
              </w:rPr>
            </w:pPr>
            <w:r w:rsidRPr="009F32C9">
              <w:rPr>
                <w:rPrChange w:id="62963" w:author="CR#0252r1" w:date="2020-04-07T04:24:00Z">
                  <w:rPr/>
                </w:rPrChange>
              </w:rPr>
              <w:t>x</w:t>
            </w:r>
          </w:p>
        </w:tc>
        <w:tc>
          <w:tcPr>
            <w:tcW w:w="1260" w:type="dxa"/>
          </w:tcPr>
          <w:p w:rsidR="00631989" w:rsidRPr="009F32C9" w:rsidRDefault="00631989" w:rsidP="00FB2DE8">
            <w:pPr>
              <w:pStyle w:val="TAL"/>
              <w:keepNext w:val="0"/>
              <w:keepLines w:val="0"/>
              <w:widowControl w:val="0"/>
              <w:rPr>
                <w:rPrChange w:id="62964" w:author="CR#0252r1" w:date="2020-04-07T04:24:00Z">
                  <w:rPr/>
                </w:rPrChange>
              </w:rPr>
            </w:pPr>
            <w:r w:rsidRPr="009F32C9">
              <w:rPr>
                <w:rPrChange w:id="62965" w:author="CR#0252r1" w:date="2020-04-07T04:24:00Z">
                  <w:rPr/>
                </w:rPrChange>
              </w:rPr>
              <w:t>y</w:t>
            </w:r>
          </w:p>
        </w:tc>
        <w:tc>
          <w:tcPr>
            <w:tcW w:w="2340" w:type="dxa"/>
          </w:tcPr>
          <w:p w:rsidR="00631989" w:rsidRPr="009F32C9" w:rsidRDefault="00631989" w:rsidP="00FB2DE8">
            <w:pPr>
              <w:pStyle w:val="TAL"/>
              <w:keepNext w:val="0"/>
              <w:keepLines w:val="0"/>
              <w:widowControl w:val="0"/>
              <w:rPr>
                <w:rPrChange w:id="62966" w:author="CR#0252r1" w:date="2020-04-07T04:24:00Z">
                  <w:rPr/>
                </w:rPrChange>
              </w:rPr>
            </w:pPr>
            <w:r w:rsidRPr="009F32C9">
              <w:rPr>
                <w:rPrChange w:id="62967" w:author="CR#0252r1" w:date="2020-04-07T04:24:00Z">
                  <w:rPr/>
                </w:rPrChange>
              </w:rPr>
              <w:t>0.5 * (1 + x/8) * 2</w:t>
            </w:r>
            <w:r w:rsidRPr="009F32C9">
              <w:rPr>
                <w:vertAlign w:val="superscript"/>
                <w:rPrChange w:id="62968" w:author="CR#0252r1" w:date="2020-04-07T04:24:00Z">
                  <w:rPr>
                    <w:vertAlign w:val="superscript"/>
                  </w:rPr>
                </w:rPrChange>
              </w:rPr>
              <w:t>y</w:t>
            </w:r>
          </w:p>
        </w:tc>
        <w:tc>
          <w:tcPr>
            <w:tcW w:w="1890" w:type="dxa"/>
          </w:tcPr>
          <w:p w:rsidR="00631989" w:rsidRPr="009F32C9" w:rsidRDefault="00631989" w:rsidP="00FB2DE8">
            <w:pPr>
              <w:pStyle w:val="TAL"/>
              <w:keepNext w:val="0"/>
              <w:keepLines w:val="0"/>
              <w:widowControl w:val="0"/>
              <w:rPr>
                <w:rPrChange w:id="62969" w:author="CR#0252r1" w:date="2020-04-07T04:24:00Z">
                  <w:rPr/>
                </w:rPrChange>
              </w:rPr>
            </w:pPr>
            <w:r w:rsidRPr="009F32C9">
              <w:rPr>
                <w:rPrChange w:id="62970" w:author="CR#0252r1" w:date="2020-04-07T04:24:00Z">
                  <w:rPr/>
                </w:rPrChange>
              </w:rPr>
              <w:t>x</w:t>
            </w:r>
            <w:r w:rsidRPr="009F32C9">
              <w:rPr>
                <w:vertAlign w:val="subscript"/>
                <w:rPrChange w:id="62971" w:author="CR#0252r1" w:date="2020-04-07T04:24:00Z">
                  <w:rPr>
                    <w:vertAlign w:val="subscript"/>
                  </w:rPr>
                </w:rPrChange>
              </w:rPr>
              <w:t>i-1</w:t>
            </w:r>
            <w:r w:rsidRPr="009F32C9">
              <w:rPr>
                <w:rPrChange w:id="62972" w:author="CR#0252r1" w:date="2020-04-07T04:24:00Z">
                  <w:rPr/>
                </w:rPrChange>
              </w:rPr>
              <w:t xml:space="preserve"> &lt;= P &lt; x</w:t>
            </w:r>
            <w:r w:rsidRPr="009F32C9">
              <w:rPr>
                <w:vertAlign w:val="subscript"/>
                <w:rPrChange w:id="62973" w:author="CR#0252r1" w:date="2020-04-07T04:24:00Z">
                  <w:rPr>
                    <w:vertAlign w:val="subscript"/>
                  </w:rPr>
                </w:rPrChange>
              </w:rPr>
              <w:t>i</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rPr>
                <w:rPrChange w:id="62974" w:author="CR#0252r1" w:date="2020-04-07T04:24:00Z">
                  <w:rPr/>
                </w:rPrChange>
              </w:rPr>
            </w:pPr>
            <w:r w:rsidRPr="009F32C9">
              <w:rPr>
                <w:rPrChange w:id="62975" w:author="CR#0252r1" w:date="2020-04-07T04:24:00Z">
                  <w:rPr/>
                </w:rPrChange>
              </w:rPr>
              <w:t>62</w:t>
            </w:r>
          </w:p>
        </w:tc>
        <w:tc>
          <w:tcPr>
            <w:tcW w:w="1170" w:type="dxa"/>
          </w:tcPr>
          <w:p w:rsidR="00631989" w:rsidRPr="009F32C9" w:rsidRDefault="00631989" w:rsidP="00FB2DE8">
            <w:pPr>
              <w:pStyle w:val="TAL"/>
              <w:keepNext w:val="0"/>
              <w:keepLines w:val="0"/>
              <w:widowControl w:val="0"/>
              <w:rPr>
                <w:rPrChange w:id="62976" w:author="CR#0252r1" w:date="2020-04-07T04:24:00Z">
                  <w:rPr/>
                </w:rPrChange>
              </w:rPr>
            </w:pPr>
            <w:r w:rsidRPr="009F32C9">
              <w:rPr>
                <w:rPrChange w:id="62977" w:author="CR#0252r1" w:date="2020-04-07T04:24:00Z">
                  <w:rPr/>
                </w:rPrChange>
              </w:rPr>
              <w:t>110</w:t>
            </w:r>
          </w:p>
        </w:tc>
        <w:tc>
          <w:tcPr>
            <w:tcW w:w="1260" w:type="dxa"/>
          </w:tcPr>
          <w:p w:rsidR="00631989" w:rsidRPr="009F32C9" w:rsidRDefault="00631989" w:rsidP="00FB2DE8">
            <w:pPr>
              <w:pStyle w:val="TAL"/>
              <w:keepNext w:val="0"/>
              <w:keepLines w:val="0"/>
              <w:widowControl w:val="0"/>
              <w:rPr>
                <w:rPrChange w:id="62978" w:author="CR#0252r1" w:date="2020-04-07T04:24:00Z">
                  <w:rPr/>
                </w:rPrChange>
              </w:rPr>
            </w:pPr>
            <w:r w:rsidRPr="009F32C9">
              <w:rPr>
                <w:rPrChange w:id="62979" w:author="CR#0252r1" w:date="2020-04-07T04:24:00Z">
                  <w:rPr/>
                </w:rPrChange>
              </w:rPr>
              <w:t>111</w:t>
            </w:r>
          </w:p>
        </w:tc>
        <w:tc>
          <w:tcPr>
            <w:tcW w:w="2340" w:type="dxa"/>
          </w:tcPr>
          <w:p w:rsidR="00631989" w:rsidRPr="009F32C9" w:rsidRDefault="00631989" w:rsidP="00FB2DE8">
            <w:pPr>
              <w:pStyle w:val="TAL"/>
              <w:keepNext w:val="0"/>
              <w:keepLines w:val="0"/>
              <w:widowControl w:val="0"/>
              <w:rPr>
                <w:rPrChange w:id="62980" w:author="CR#0252r1" w:date="2020-04-07T04:24:00Z">
                  <w:rPr/>
                </w:rPrChange>
              </w:rPr>
            </w:pPr>
            <w:r w:rsidRPr="009F32C9">
              <w:rPr>
                <w:rPrChange w:id="62981" w:author="CR#0252r1" w:date="2020-04-07T04:24:00Z">
                  <w:rPr/>
                </w:rPrChange>
              </w:rPr>
              <w:t>112</w:t>
            </w:r>
          </w:p>
        </w:tc>
        <w:tc>
          <w:tcPr>
            <w:tcW w:w="1890" w:type="dxa"/>
          </w:tcPr>
          <w:p w:rsidR="00631989" w:rsidRPr="009F32C9" w:rsidRDefault="00631989" w:rsidP="00FB2DE8">
            <w:pPr>
              <w:pStyle w:val="TAL"/>
              <w:keepNext w:val="0"/>
              <w:keepLines w:val="0"/>
              <w:widowControl w:val="0"/>
              <w:rPr>
                <w:rPrChange w:id="62982" w:author="CR#0252r1" w:date="2020-04-07T04:24:00Z">
                  <w:rPr/>
                </w:rPrChange>
              </w:rPr>
            </w:pPr>
            <w:r w:rsidRPr="009F32C9">
              <w:rPr>
                <w:rPrChange w:id="62983" w:author="CR#0252r1" w:date="2020-04-07T04:24:00Z">
                  <w:rPr/>
                </w:rPrChange>
              </w:rPr>
              <w:t>104 &lt;= P &lt; 112</w:t>
            </w:r>
          </w:p>
        </w:tc>
      </w:tr>
      <w:tr w:rsidR="00631989" w:rsidRPr="009F32C9" w:rsidTr="00FB2DE8">
        <w:trPr>
          <w:cantSplit/>
          <w:tblHeader/>
          <w:jc w:val="center"/>
        </w:trPr>
        <w:tc>
          <w:tcPr>
            <w:tcW w:w="1080" w:type="dxa"/>
          </w:tcPr>
          <w:p w:rsidR="00631989" w:rsidRPr="009F32C9" w:rsidRDefault="00631989" w:rsidP="00FB2DE8">
            <w:pPr>
              <w:pStyle w:val="TAL"/>
              <w:keepNext w:val="0"/>
              <w:keepLines w:val="0"/>
              <w:widowControl w:val="0"/>
              <w:rPr>
                <w:rPrChange w:id="62984" w:author="CR#0252r1" w:date="2020-04-07T04:24:00Z">
                  <w:rPr/>
                </w:rPrChange>
              </w:rPr>
            </w:pPr>
            <w:r w:rsidRPr="009F32C9">
              <w:rPr>
                <w:rPrChange w:id="62985" w:author="CR#0252r1" w:date="2020-04-07T04:24:00Z">
                  <w:rPr/>
                </w:rPrChange>
              </w:rPr>
              <w:t>63</w:t>
            </w:r>
          </w:p>
        </w:tc>
        <w:tc>
          <w:tcPr>
            <w:tcW w:w="1170" w:type="dxa"/>
          </w:tcPr>
          <w:p w:rsidR="00631989" w:rsidRPr="009F32C9" w:rsidRDefault="00631989" w:rsidP="00FB2DE8">
            <w:pPr>
              <w:pStyle w:val="TAL"/>
              <w:keepNext w:val="0"/>
              <w:keepLines w:val="0"/>
              <w:widowControl w:val="0"/>
              <w:rPr>
                <w:rPrChange w:id="62986" w:author="CR#0252r1" w:date="2020-04-07T04:24:00Z">
                  <w:rPr/>
                </w:rPrChange>
              </w:rPr>
            </w:pPr>
            <w:r w:rsidRPr="009F32C9">
              <w:rPr>
                <w:rPrChange w:id="62987" w:author="CR#0252r1" w:date="2020-04-07T04:24:00Z">
                  <w:rPr/>
                </w:rPrChange>
              </w:rPr>
              <w:t>111</w:t>
            </w:r>
          </w:p>
        </w:tc>
        <w:tc>
          <w:tcPr>
            <w:tcW w:w="1260" w:type="dxa"/>
          </w:tcPr>
          <w:p w:rsidR="00631989" w:rsidRPr="009F32C9" w:rsidRDefault="00631989" w:rsidP="00FB2DE8">
            <w:pPr>
              <w:pStyle w:val="TAL"/>
              <w:keepNext w:val="0"/>
              <w:keepLines w:val="0"/>
              <w:widowControl w:val="0"/>
              <w:rPr>
                <w:rPrChange w:id="62988" w:author="CR#0252r1" w:date="2020-04-07T04:24:00Z">
                  <w:rPr/>
                </w:rPrChange>
              </w:rPr>
            </w:pPr>
            <w:r w:rsidRPr="009F32C9">
              <w:rPr>
                <w:rPrChange w:id="62989" w:author="CR#0252r1" w:date="2020-04-07T04:24:00Z">
                  <w:rPr/>
                </w:rPrChange>
              </w:rPr>
              <w:t>111</w:t>
            </w:r>
          </w:p>
        </w:tc>
        <w:tc>
          <w:tcPr>
            <w:tcW w:w="2340" w:type="dxa"/>
          </w:tcPr>
          <w:p w:rsidR="00631989" w:rsidRPr="009F32C9" w:rsidRDefault="00631989" w:rsidP="00FB2DE8">
            <w:pPr>
              <w:pStyle w:val="TAL"/>
              <w:keepNext w:val="0"/>
              <w:keepLines w:val="0"/>
              <w:widowControl w:val="0"/>
              <w:rPr>
                <w:rPrChange w:id="62990" w:author="CR#0252r1" w:date="2020-04-07T04:24:00Z">
                  <w:rPr/>
                </w:rPrChange>
              </w:rPr>
            </w:pPr>
            <w:r w:rsidRPr="009F32C9">
              <w:rPr>
                <w:rPrChange w:id="62991" w:author="CR#0252r1" w:date="2020-04-07T04:24:00Z">
                  <w:rPr/>
                </w:rPrChange>
              </w:rPr>
              <w:t>--</w:t>
            </w:r>
          </w:p>
        </w:tc>
        <w:tc>
          <w:tcPr>
            <w:tcW w:w="1890" w:type="dxa"/>
          </w:tcPr>
          <w:p w:rsidR="00631989" w:rsidRPr="009F32C9" w:rsidRDefault="00631989" w:rsidP="00FB2DE8">
            <w:pPr>
              <w:pStyle w:val="TAL"/>
              <w:keepNext w:val="0"/>
              <w:keepLines w:val="0"/>
              <w:widowControl w:val="0"/>
              <w:rPr>
                <w:rPrChange w:id="62992" w:author="CR#0252r1" w:date="2020-04-07T04:24:00Z">
                  <w:rPr/>
                </w:rPrChange>
              </w:rPr>
            </w:pPr>
            <w:r w:rsidRPr="009F32C9">
              <w:rPr>
                <w:rPrChange w:id="62993" w:author="CR#0252r1" w:date="2020-04-07T04:24:00Z">
                  <w:rPr/>
                </w:rPrChange>
              </w:rPr>
              <w:t>112 &lt;= P</w:t>
            </w:r>
          </w:p>
        </w:tc>
      </w:tr>
    </w:tbl>
    <w:p w:rsidR="00631989" w:rsidRPr="009F32C9" w:rsidRDefault="00631989" w:rsidP="00631989">
      <w:pPr>
        <w:tabs>
          <w:tab w:val="left" w:pos="690"/>
        </w:tabs>
        <w:rPr>
          <w:rPrChange w:id="62994" w:author="CR#0252r1" w:date="2020-04-07T04:24:00Z">
            <w:rPr/>
          </w:rPrChange>
        </w:rPr>
      </w:pPr>
    </w:p>
    <w:p w:rsidR="00631989" w:rsidRPr="009F32C9" w:rsidRDefault="00631989" w:rsidP="00631989">
      <w:pPr>
        <w:pStyle w:val="Heading4"/>
        <w:rPr>
          <w:rPrChange w:id="62995" w:author="CR#0252r1" w:date="2020-04-07T04:24:00Z">
            <w:rPr/>
          </w:rPrChange>
        </w:rPr>
      </w:pPr>
      <w:bookmarkStart w:id="62996" w:name="_Toc27765393"/>
      <w:r w:rsidRPr="009F32C9">
        <w:rPr>
          <w:rPrChange w:id="62997" w:author="CR#0252r1" w:date="2020-04-07T04:24:00Z">
            <w:rPr/>
          </w:rPrChange>
        </w:rPr>
        <w:t>6.5.</w:t>
      </w:r>
      <w:r w:rsidR="00DF52EB" w:rsidRPr="009F32C9">
        <w:rPr>
          <w:rPrChange w:id="62998" w:author="CR#0252r1" w:date="2020-04-07T04:24:00Z">
            <w:rPr/>
          </w:rPrChange>
        </w:rPr>
        <w:t>4</w:t>
      </w:r>
      <w:r w:rsidRPr="009F32C9">
        <w:rPr>
          <w:rPrChange w:id="62999" w:author="CR#0252r1" w:date="2020-04-07T04:24:00Z">
            <w:rPr/>
          </w:rPrChange>
        </w:rPr>
        <w:t>.3</w:t>
      </w:r>
      <w:r w:rsidRPr="009F32C9">
        <w:rPr>
          <w:rPrChange w:id="63000" w:author="CR#0252r1" w:date="2020-04-07T04:24:00Z">
            <w:rPr/>
          </w:rPrChange>
        </w:rPr>
        <w:tab/>
        <w:t>TBS Location Information Request</w:t>
      </w:r>
      <w:bookmarkEnd w:id="62996"/>
    </w:p>
    <w:p w:rsidR="00631989" w:rsidRPr="009F32C9" w:rsidRDefault="007616EE" w:rsidP="00631989">
      <w:pPr>
        <w:pStyle w:val="Heading4"/>
        <w:rPr>
          <w:i/>
          <w:rPrChange w:id="63001" w:author="CR#0252r1" w:date="2020-04-07T04:24:00Z">
            <w:rPr>
              <w:i/>
            </w:rPr>
          </w:rPrChange>
        </w:rPr>
      </w:pPr>
      <w:bookmarkStart w:id="63002" w:name="_Toc27765394"/>
      <w:r w:rsidRPr="009F32C9">
        <w:rPr>
          <w:rPrChange w:id="63003" w:author="CR#0252r1" w:date="2020-04-07T04:24:00Z">
            <w:rPr/>
          </w:rPrChange>
        </w:rPr>
        <w:t>–</w:t>
      </w:r>
      <w:r w:rsidR="00631989" w:rsidRPr="009F32C9">
        <w:rPr>
          <w:i/>
          <w:rPrChange w:id="63004" w:author="CR#0252r1" w:date="2020-04-07T04:24:00Z">
            <w:rPr>
              <w:i/>
            </w:rPr>
          </w:rPrChange>
        </w:rPr>
        <w:tab/>
        <w:t>TBS-RequestLocationInformation</w:t>
      </w:r>
      <w:bookmarkEnd w:id="63002"/>
    </w:p>
    <w:p w:rsidR="00631989" w:rsidRPr="009F32C9" w:rsidRDefault="00631989" w:rsidP="00631989">
      <w:pPr>
        <w:rPr>
          <w:snapToGrid w:val="0"/>
          <w:rPrChange w:id="63005" w:author="CR#0252r1" w:date="2020-04-07T04:24:00Z">
            <w:rPr>
              <w:snapToGrid w:val="0"/>
            </w:rPr>
          </w:rPrChange>
        </w:rPr>
      </w:pPr>
      <w:r w:rsidRPr="009F32C9">
        <w:rPr>
          <w:rPrChange w:id="63006" w:author="CR#0252r1" w:date="2020-04-07T04:24:00Z">
            <w:rPr/>
          </w:rPrChange>
        </w:rPr>
        <w:t xml:space="preserve">The IE </w:t>
      </w:r>
      <w:r w:rsidRPr="009F32C9">
        <w:rPr>
          <w:i/>
          <w:rPrChange w:id="63007" w:author="CR#0252r1" w:date="2020-04-07T04:24:00Z">
            <w:rPr>
              <w:i/>
            </w:rPr>
          </w:rPrChange>
        </w:rPr>
        <w:t>TBS-RequestLocationInformation</w:t>
      </w:r>
      <w:r w:rsidRPr="009F32C9">
        <w:rPr>
          <w:snapToGrid w:val="0"/>
          <w:rPrChange w:id="63008" w:author="CR#0252r1" w:date="2020-04-07T04:24:00Z">
            <w:rPr>
              <w:snapToGrid w:val="0"/>
            </w:rPr>
          </w:rPrChange>
        </w:rPr>
        <w:t xml:space="preserve"> is used by the location server to request location information for TBS-based methods from the target device.</w:t>
      </w:r>
    </w:p>
    <w:p w:rsidR="00DF52EB" w:rsidRPr="009F32C9" w:rsidRDefault="00DF52EB" w:rsidP="00DF52EB">
      <w:pPr>
        <w:pStyle w:val="PL"/>
        <w:shd w:val="clear" w:color="auto" w:fill="E6E6E6"/>
        <w:rPr>
          <w:rPrChange w:id="63009" w:author="CR#0252r1" w:date="2020-04-07T04:24:00Z">
            <w:rPr/>
          </w:rPrChange>
        </w:rPr>
      </w:pPr>
      <w:r w:rsidRPr="009F32C9">
        <w:rPr>
          <w:rPrChange w:id="63010" w:author="CR#0252r1" w:date="2020-04-07T04:24:00Z">
            <w:rPr/>
          </w:rPrChange>
        </w:rPr>
        <w:t>-- ASN1START</w:t>
      </w:r>
    </w:p>
    <w:p w:rsidR="00DF52EB" w:rsidRPr="009F32C9" w:rsidRDefault="00DF52EB" w:rsidP="00DF52EB">
      <w:pPr>
        <w:pStyle w:val="PL"/>
        <w:shd w:val="clear" w:color="auto" w:fill="E6E6E6"/>
        <w:rPr>
          <w:rPrChange w:id="63011" w:author="CR#0252r1" w:date="2020-04-07T04:24:00Z">
            <w:rPr/>
          </w:rPrChange>
        </w:rPr>
      </w:pPr>
    </w:p>
    <w:p w:rsidR="00DF52EB" w:rsidRPr="009F32C9" w:rsidRDefault="00DF52EB" w:rsidP="00DF52EB">
      <w:pPr>
        <w:pStyle w:val="PL"/>
        <w:shd w:val="clear" w:color="auto" w:fill="E6E6E6"/>
        <w:rPr>
          <w:rPrChange w:id="63012" w:author="CR#0252r1" w:date="2020-04-07T04:24:00Z">
            <w:rPr/>
          </w:rPrChange>
        </w:rPr>
      </w:pPr>
      <w:r w:rsidRPr="009F32C9">
        <w:rPr>
          <w:rPrChange w:id="63013" w:author="CR#0252r1" w:date="2020-04-07T04:24:00Z">
            <w:rPr/>
          </w:rPrChange>
        </w:rPr>
        <w:t>TBS-RequestLocationInformation-r13 ::= SEQUENCE {</w:t>
      </w:r>
    </w:p>
    <w:p w:rsidR="00DF52EB" w:rsidRPr="009F32C9" w:rsidRDefault="00DF52EB" w:rsidP="00DF52EB">
      <w:pPr>
        <w:pStyle w:val="PL"/>
        <w:shd w:val="clear" w:color="auto" w:fill="E6E6E6"/>
        <w:rPr>
          <w:rPrChange w:id="63014" w:author="CR#0252r1" w:date="2020-04-07T04:24:00Z">
            <w:rPr/>
          </w:rPrChange>
        </w:rPr>
      </w:pPr>
      <w:r w:rsidRPr="009F32C9">
        <w:rPr>
          <w:rPrChange w:id="63015" w:author="CR#0252r1" w:date="2020-04-07T04:24:00Z">
            <w:rPr/>
          </w:rPrChange>
        </w:rPr>
        <w:tab/>
        <w:t>mbsSgnMeasListReq</w:t>
      </w:r>
      <w:r w:rsidR="00137848" w:rsidRPr="009F32C9">
        <w:rPr>
          <w:rPrChange w:id="63016" w:author="CR#0252r1" w:date="2020-04-07T04:24:00Z">
            <w:rPr/>
          </w:rPrChange>
        </w:rPr>
        <w:t>-r13</w:t>
      </w:r>
      <w:r w:rsidRPr="009F32C9">
        <w:rPr>
          <w:rPrChange w:id="63017" w:author="CR#0252r1" w:date="2020-04-07T04:24:00Z">
            <w:rPr/>
          </w:rPrChange>
        </w:rPr>
        <w:tab/>
      </w:r>
      <w:r w:rsidRPr="009F32C9">
        <w:rPr>
          <w:rPrChange w:id="63018" w:author="CR#0252r1" w:date="2020-04-07T04:24:00Z">
            <w:rPr/>
          </w:rPrChange>
        </w:rPr>
        <w:tab/>
      </w:r>
      <w:r w:rsidRPr="009F32C9">
        <w:rPr>
          <w:rPrChange w:id="63019" w:author="CR#0252r1" w:date="2020-04-07T04:24:00Z">
            <w:rPr/>
          </w:rPrChange>
        </w:rPr>
        <w:tab/>
      </w:r>
      <w:r w:rsidRPr="009F32C9">
        <w:rPr>
          <w:rPrChange w:id="63020" w:author="CR#0252r1" w:date="2020-04-07T04:24:00Z">
            <w:rPr/>
          </w:rPrChange>
        </w:rPr>
        <w:tab/>
        <w:t>BOOLEAN,</w:t>
      </w:r>
    </w:p>
    <w:p w:rsidR="00C27C1E" w:rsidRPr="009F32C9" w:rsidRDefault="00DF52EB" w:rsidP="00C27C1E">
      <w:pPr>
        <w:pStyle w:val="PL"/>
        <w:shd w:val="clear" w:color="auto" w:fill="E6E6E6"/>
        <w:rPr>
          <w:rPrChange w:id="63021" w:author="CR#0252r1" w:date="2020-04-07T04:24:00Z">
            <w:rPr/>
          </w:rPrChange>
        </w:rPr>
      </w:pPr>
      <w:r w:rsidRPr="009F32C9">
        <w:rPr>
          <w:rPrChange w:id="63022" w:author="CR#0252r1" w:date="2020-04-07T04:24:00Z">
            <w:rPr/>
          </w:rPrChange>
        </w:rPr>
        <w:tab/>
        <w:t>...</w:t>
      </w:r>
      <w:r w:rsidR="00C27C1E" w:rsidRPr="009F32C9">
        <w:rPr>
          <w:rPrChange w:id="63023" w:author="CR#0252r1" w:date="2020-04-07T04:24:00Z">
            <w:rPr/>
          </w:rPrChange>
        </w:rPr>
        <w:t>,</w:t>
      </w:r>
    </w:p>
    <w:p w:rsidR="00B63AB8" w:rsidRPr="009F32C9" w:rsidRDefault="00C27C1E" w:rsidP="00B63AB8">
      <w:pPr>
        <w:pStyle w:val="PL"/>
        <w:shd w:val="clear" w:color="auto" w:fill="E6E6E6"/>
        <w:rPr>
          <w:snapToGrid w:val="0"/>
          <w:rPrChange w:id="63024" w:author="CR#0252r1" w:date="2020-04-07T04:24:00Z">
            <w:rPr>
              <w:snapToGrid w:val="0"/>
            </w:rPr>
          </w:rPrChange>
        </w:rPr>
      </w:pPr>
      <w:r w:rsidRPr="009F32C9">
        <w:rPr>
          <w:rPrChange w:id="63025" w:author="CR#0252r1" w:date="2020-04-07T04:24:00Z">
            <w:rPr/>
          </w:rPrChange>
        </w:rPr>
        <w:tab/>
        <w:t>[[</w:t>
      </w:r>
      <w:r w:rsidRPr="009F32C9">
        <w:rPr>
          <w:rPrChange w:id="63026" w:author="CR#0252r1" w:date="2020-04-07T04:24:00Z">
            <w:rPr/>
          </w:rPrChange>
        </w:rPr>
        <w:tab/>
        <w:t>mbsAssistanceAvailability-r14</w:t>
      </w:r>
      <w:r w:rsidRPr="009F32C9">
        <w:rPr>
          <w:rPrChange w:id="63027" w:author="CR#0252r1" w:date="2020-04-07T04:24:00Z">
            <w:rPr/>
          </w:rPrChange>
        </w:rPr>
        <w:tab/>
        <w:t>BOOLEAN</w:t>
      </w:r>
      <w:r w:rsidRPr="009F32C9">
        <w:rPr>
          <w:rPrChange w:id="63028" w:author="CR#0252r1" w:date="2020-04-07T04:24:00Z">
            <w:rPr/>
          </w:rPrChange>
        </w:rPr>
        <w:tab/>
      </w:r>
      <w:r w:rsidRPr="009F32C9">
        <w:rPr>
          <w:rPrChange w:id="63029" w:author="CR#0252r1" w:date="2020-04-07T04:24:00Z">
            <w:rPr/>
          </w:rPrChange>
        </w:rPr>
        <w:tab/>
      </w:r>
      <w:r w:rsidRPr="009F32C9">
        <w:rPr>
          <w:rPrChange w:id="63030" w:author="CR#0252r1" w:date="2020-04-07T04:24:00Z">
            <w:rPr/>
          </w:rPrChange>
        </w:rPr>
        <w:tab/>
      </w:r>
      <w:r w:rsidR="00B63AB8" w:rsidRPr="009F32C9">
        <w:rPr>
          <w:rPrChange w:id="63031" w:author="CR#0252r1" w:date="2020-04-07T04:24:00Z">
            <w:rPr/>
          </w:rPrChange>
        </w:rPr>
        <w:tab/>
      </w:r>
      <w:r w:rsidR="00B63AB8" w:rsidRPr="009F32C9">
        <w:rPr>
          <w:rPrChange w:id="63032" w:author="CR#0252r1" w:date="2020-04-07T04:24:00Z">
            <w:rPr/>
          </w:rPrChange>
        </w:rPr>
        <w:tab/>
      </w:r>
      <w:r w:rsidR="00B63AB8" w:rsidRPr="009F32C9">
        <w:rPr>
          <w:rPrChange w:id="63033" w:author="CR#0252r1" w:date="2020-04-07T04:24:00Z">
            <w:rPr/>
          </w:rPrChange>
        </w:rPr>
        <w:tab/>
      </w:r>
      <w:r w:rsidR="00B63AB8" w:rsidRPr="009F32C9">
        <w:rPr>
          <w:rPrChange w:id="63034" w:author="CR#0252r1" w:date="2020-04-07T04:24:00Z">
            <w:rPr/>
          </w:rPrChange>
        </w:rPr>
        <w:tab/>
      </w:r>
      <w:r w:rsidRPr="009F32C9">
        <w:rPr>
          <w:rPrChange w:id="63035" w:author="CR#0252r1" w:date="2020-04-07T04:24:00Z">
            <w:rPr/>
          </w:rPrChange>
        </w:rPr>
        <w:t>OPTIONAL</w:t>
      </w:r>
      <w:r w:rsidR="00B63AB8" w:rsidRPr="009F32C9">
        <w:rPr>
          <w:rPrChange w:id="63036" w:author="CR#0252r1" w:date="2020-04-07T04:24:00Z">
            <w:rPr/>
          </w:rPrChange>
        </w:rPr>
        <w:t>,</w:t>
      </w:r>
      <w:r w:rsidRPr="009F32C9">
        <w:rPr>
          <w:rPrChange w:id="63037" w:author="CR#0252r1" w:date="2020-04-07T04:24:00Z">
            <w:rPr/>
          </w:rPrChange>
        </w:rPr>
        <w:tab/>
        <w:t>-- Need ON</w:t>
      </w:r>
    </w:p>
    <w:p w:rsidR="00B63AB8" w:rsidRPr="009F32C9" w:rsidRDefault="00B63AB8" w:rsidP="00B63AB8">
      <w:pPr>
        <w:pStyle w:val="PL"/>
        <w:shd w:val="clear" w:color="auto" w:fill="E6E6E6"/>
        <w:rPr>
          <w:snapToGrid w:val="0"/>
          <w:rPrChange w:id="63038" w:author="CR#0252r1" w:date="2020-04-07T04:24:00Z">
            <w:rPr>
              <w:snapToGrid w:val="0"/>
            </w:rPr>
          </w:rPrChange>
        </w:rPr>
      </w:pPr>
      <w:r w:rsidRPr="009F32C9">
        <w:rPr>
          <w:snapToGrid w:val="0"/>
          <w:rPrChange w:id="63039" w:author="CR#0252r1" w:date="2020-04-07T04:24:00Z">
            <w:rPr>
              <w:snapToGrid w:val="0"/>
            </w:rPr>
          </w:rPrChange>
        </w:rPr>
        <w:tab/>
      </w:r>
      <w:r w:rsidRPr="009F32C9">
        <w:rPr>
          <w:snapToGrid w:val="0"/>
          <w:rPrChange w:id="63040" w:author="CR#0252r1" w:date="2020-04-07T04:24:00Z">
            <w:rPr>
              <w:snapToGrid w:val="0"/>
            </w:rPr>
          </w:rPrChange>
        </w:rPr>
        <w:tab/>
        <w:t>mbsRequestedMeasurements-r14</w:t>
      </w:r>
      <w:r w:rsidRPr="009F32C9">
        <w:rPr>
          <w:snapToGrid w:val="0"/>
          <w:rPrChange w:id="63041" w:author="CR#0252r1" w:date="2020-04-07T04:24:00Z">
            <w:rPr>
              <w:snapToGrid w:val="0"/>
            </w:rPr>
          </w:rPrChange>
        </w:rPr>
        <w:tab/>
        <w:t>BIT STRING {</w:t>
      </w:r>
    </w:p>
    <w:p w:rsidR="00C27C1E" w:rsidRPr="009F32C9" w:rsidRDefault="00B63AB8" w:rsidP="00B63AB8">
      <w:pPr>
        <w:pStyle w:val="PL"/>
        <w:shd w:val="clear" w:color="auto" w:fill="E6E6E6"/>
        <w:rPr>
          <w:rPrChange w:id="63042" w:author="CR#0252r1" w:date="2020-04-07T04:24:00Z">
            <w:rPr/>
          </w:rPrChange>
        </w:rPr>
      </w:pPr>
      <w:r w:rsidRPr="009F32C9">
        <w:rPr>
          <w:snapToGrid w:val="0"/>
          <w:rPrChange w:id="63043" w:author="CR#0252r1" w:date="2020-04-07T04:24:00Z">
            <w:rPr>
              <w:snapToGrid w:val="0"/>
            </w:rPr>
          </w:rPrChange>
        </w:rPr>
        <w:tab/>
      </w:r>
      <w:r w:rsidRPr="009F32C9">
        <w:rPr>
          <w:snapToGrid w:val="0"/>
          <w:rPrChange w:id="63044" w:author="CR#0252r1" w:date="2020-04-07T04:24:00Z">
            <w:rPr>
              <w:snapToGrid w:val="0"/>
            </w:rPr>
          </w:rPrChange>
        </w:rPr>
        <w:tab/>
      </w:r>
      <w:r w:rsidRPr="009F32C9">
        <w:rPr>
          <w:snapToGrid w:val="0"/>
          <w:rPrChange w:id="63045" w:author="CR#0252r1" w:date="2020-04-07T04:24:00Z">
            <w:rPr>
              <w:snapToGrid w:val="0"/>
            </w:rPr>
          </w:rPrChange>
        </w:rPr>
        <w:tab/>
      </w:r>
      <w:r w:rsidRPr="009F32C9">
        <w:rPr>
          <w:snapToGrid w:val="0"/>
          <w:rPrChange w:id="63046" w:author="CR#0252r1" w:date="2020-04-07T04:24:00Z">
            <w:rPr>
              <w:snapToGrid w:val="0"/>
            </w:rPr>
          </w:rPrChange>
        </w:rPr>
        <w:tab/>
      </w:r>
      <w:r w:rsidRPr="009F32C9">
        <w:rPr>
          <w:snapToGrid w:val="0"/>
          <w:rPrChange w:id="63047" w:author="CR#0252r1" w:date="2020-04-07T04:24:00Z">
            <w:rPr>
              <w:snapToGrid w:val="0"/>
            </w:rPr>
          </w:rPrChange>
        </w:rPr>
        <w:tab/>
      </w:r>
      <w:r w:rsidRPr="009F32C9">
        <w:rPr>
          <w:snapToGrid w:val="0"/>
          <w:rPrChange w:id="63048" w:author="CR#0252r1" w:date="2020-04-07T04:24:00Z">
            <w:rPr>
              <w:snapToGrid w:val="0"/>
            </w:rPr>
          </w:rPrChange>
        </w:rPr>
        <w:tab/>
      </w:r>
      <w:r w:rsidRPr="009F32C9">
        <w:rPr>
          <w:snapToGrid w:val="0"/>
          <w:rPrChange w:id="63049" w:author="CR#0252r1" w:date="2020-04-07T04:24:00Z">
            <w:rPr>
              <w:snapToGrid w:val="0"/>
            </w:rPr>
          </w:rPrChange>
        </w:rPr>
        <w:tab/>
      </w:r>
      <w:r w:rsidRPr="009F32C9">
        <w:rPr>
          <w:snapToGrid w:val="0"/>
          <w:rPrChange w:id="63050" w:author="CR#0252r1" w:date="2020-04-07T04:24:00Z">
            <w:rPr>
              <w:snapToGrid w:val="0"/>
            </w:rPr>
          </w:rPrChange>
        </w:rPr>
        <w:tab/>
      </w:r>
      <w:r w:rsidRPr="009F32C9">
        <w:rPr>
          <w:snapToGrid w:val="0"/>
          <w:rPrChange w:id="63051" w:author="CR#0252r1" w:date="2020-04-07T04:24:00Z">
            <w:rPr>
              <w:snapToGrid w:val="0"/>
            </w:rPr>
          </w:rPrChange>
        </w:rPr>
        <w:tab/>
      </w:r>
      <w:r w:rsidRPr="009F32C9">
        <w:rPr>
          <w:snapToGrid w:val="0"/>
          <w:rPrChange w:id="63052" w:author="CR#0252r1" w:date="2020-04-07T04:24:00Z">
            <w:rPr>
              <w:snapToGrid w:val="0"/>
            </w:rPr>
          </w:rPrChange>
        </w:rPr>
        <w:tab/>
        <w:t>rssi</w:t>
      </w:r>
      <w:r w:rsidRPr="009F32C9">
        <w:rPr>
          <w:snapToGrid w:val="0"/>
          <w:rPrChange w:id="63053" w:author="CR#0252r1" w:date="2020-04-07T04:24:00Z">
            <w:rPr>
              <w:snapToGrid w:val="0"/>
            </w:rPr>
          </w:rPrChange>
        </w:rPr>
        <w:tab/>
      </w:r>
      <w:r w:rsidRPr="009F32C9">
        <w:rPr>
          <w:snapToGrid w:val="0"/>
          <w:rPrChange w:id="63054" w:author="CR#0252r1" w:date="2020-04-07T04:24:00Z">
            <w:rPr>
              <w:snapToGrid w:val="0"/>
            </w:rPr>
          </w:rPrChange>
        </w:rPr>
        <w:tab/>
        <w:t>(0)} (SIZE(1..8))</w:t>
      </w:r>
      <w:r w:rsidRPr="009F32C9">
        <w:rPr>
          <w:snapToGrid w:val="0"/>
          <w:rPrChange w:id="63055" w:author="CR#0252r1" w:date="2020-04-07T04:24:00Z">
            <w:rPr>
              <w:snapToGrid w:val="0"/>
            </w:rPr>
          </w:rPrChange>
        </w:rPr>
        <w:tab/>
        <w:t>OPTIONAL</w:t>
      </w:r>
      <w:r w:rsidRPr="009F32C9">
        <w:rPr>
          <w:snapToGrid w:val="0"/>
          <w:rPrChange w:id="63056" w:author="CR#0252r1" w:date="2020-04-07T04:24:00Z">
            <w:rPr>
              <w:snapToGrid w:val="0"/>
            </w:rPr>
          </w:rPrChange>
        </w:rPr>
        <w:tab/>
        <w:t>-- Need ON</w:t>
      </w:r>
    </w:p>
    <w:p w:rsidR="00DF52EB" w:rsidRPr="009F32C9" w:rsidRDefault="00C27C1E" w:rsidP="00C27C1E">
      <w:pPr>
        <w:pStyle w:val="PL"/>
        <w:shd w:val="clear" w:color="auto" w:fill="E6E6E6"/>
        <w:rPr>
          <w:rPrChange w:id="63057" w:author="CR#0252r1" w:date="2020-04-07T04:24:00Z">
            <w:rPr/>
          </w:rPrChange>
        </w:rPr>
      </w:pPr>
      <w:r w:rsidRPr="009F32C9">
        <w:rPr>
          <w:rPrChange w:id="63058" w:author="CR#0252r1" w:date="2020-04-07T04:24:00Z">
            <w:rPr/>
          </w:rPrChange>
        </w:rPr>
        <w:tab/>
        <w:t>]]</w:t>
      </w:r>
    </w:p>
    <w:p w:rsidR="00DF52EB" w:rsidRPr="009F32C9" w:rsidRDefault="00DF52EB" w:rsidP="00DF52EB">
      <w:pPr>
        <w:pStyle w:val="PL"/>
        <w:shd w:val="clear" w:color="auto" w:fill="E6E6E6"/>
        <w:rPr>
          <w:rPrChange w:id="63059" w:author="CR#0252r1" w:date="2020-04-07T04:24:00Z">
            <w:rPr/>
          </w:rPrChange>
        </w:rPr>
      </w:pPr>
      <w:r w:rsidRPr="009F32C9">
        <w:rPr>
          <w:rPrChange w:id="63060" w:author="CR#0252r1" w:date="2020-04-07T04:24:00Z">
            <w:rPr/>
          </w:rPrChange>
        </w:rPr>
        <w:t>}</w:t>
      </w:r>
    </w:p>
    <w:p w:rsidR="00DF52EB" w:rsidRPr="009F32C9" w:rsidRDefault="00DF52EB" w:rsidP="00DF52EB">
      <w:pPr>
        <w:pStyle w:val="PL"/>
        <w:shd w:val="clear" w:color="auto" w:fill="E6E6E6"/>
        <w:rPr>
          <w:rPrChange w:id="63061" w:author="CR#0252r1" w:date="2020-04-07T04:24:00Z">
            <w:rPr/>
          </w:rPrChange>
        </w:rPr>
      </w:pPr>
    </w:p>
    <w:p w:rsidR="00DF52EB" w:rsidRPr="009F32C9" w:rsidRDefault="00DF52EB" w:rsidP="00DF52EB">
      <w:pPr>
        <w:pStyle w:val="PL"/>
        <w:shd w:val="clear" w:color="auto" w:fill="E6E6E6"/>
        <w:rPr>
          <w:rPrChange w:id="63062" w:author="CR#0252r1" w:date="2020-04-07T04:24:00Z">
            <w:rPr/>
          </w:rPrChange>
        </w:rPr>
      </w:pPr>
      <w:r w:rsidRPr="009F32C9">
        <w:rPr>
          <w:rPrChange w:id="63063" w:author="CR#0252r1" w:date="2020-04-07T04:24:00Z">
            <w:rPr/>
          </w:rPrChange>
        </w:rPr>
        <w:t>-- ASN1STOP</w:t>
      </w:r>
    </w:p>
    <w:p w:rsidR="00631989" w:rsidRPr="009F32C9" w:rsidRDefault="00631989" w:rsidP="00DF52EB">
      <w:pPr>
        <w:rPr>
          <w:rPrChange w:id="63064"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rPr>
                <w:rPrChange w:id="63065" w:author="CR#0252r1" w:date="2020-04-07T04:24:00Z">
                  <w:rPr/>
                </w:rPrChange>
              </w:rPr>
            </w:pPr>
            <w:r w:rsidRPr="009F32C9">
              <w:rPr>
                <w:i/>
                <w:rPrChange w:id="63066" w:author="CR#0252r1" w:date="2020-04-07T04:24:00Z">
                  <w:rPr>
                    <w:i/>
                  </w:rPr>
                </w:rPrChange>
              </w:rPr>
              <w:t>TBS-RequestLocationInformation</w:t>
            </w:r>
            <w:r w:rsidRPr="009F32C9">
              <w:rPr>
                <w:i/>
                <w:iCs/>
                <w:snapToGrid w:val="0"/>
                <w:rPrChange w:id="63067" w:author="CR#0252r1" w:date="2020-04-07T04:24:00Z">
                  <w:rPr>
                    <w:i/>
                    <w:iCs/>
                    <w:snapToGrid w:val="0"/>
                  </w:rPr>
                </w:rPrChange>
              </w:rPr>
              <w:t xml:space="preserve"> </w:t>
            </w:r>
            <w:r w:rsidRPr="009F32C9">
              <w:rPr>
                <w:iCs/>
                <w:noProof/>
                <w:rPrChange w:id="63068" w:author="CR#0252r1" w:date="2020-04-07T04:24:00Z">
                  <w:rPr>
                    <w:iCs/>
                    <w:noProof/>
                  </w:rPr>
                </w:rPrChange>
              </w:rPr>
              <w:t>field description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Change w:id="63069" w:author="CR#0252r1" w:date="2020-04-07T04:24:00Z">
                  <w:rPr>
                    <w:b/>
                    <w:i/>
                    <w:snapToGrid w:val="0"/>
                  </w:rPr>
                </w:rPrChange>
              </w:rPr>
            </w:pPr>
            <w:r w:rsidRPr="009F32C9">
              <w:rPr>
                <w:b/>
                <w:i/>
                <w:snapToGrid w:val="0"/>
                <w:rPrChange w:id="63070" w:author="CR#0252r1" w:date="2020-04-07T04:24:00Z">
                  <w:rPr>
                    <w:b/>
                    <w:i/>
                    <w:snapToGrid w:val="0"/>
                  </w:rPr>
                </w:rPrChange>
              </w:rPr>
              <w:t>mbsSgnMeasListReq</w:t>
            </w:r>
          </w:p>
          <w:p w:rsidR="00631989" w:rsidRPr="009F32C9" w:rsidRDefault="00631989" w:rsidP="00FB2DE8">
            <w:pPr>
              <w:pStyle w:val="TAL"/>
              <w:keepNext w:val="0"/>
              <w:keepLines w:val="0"/>
              <w:widowControl w:val="0"/>
              <w:rPr>
                <w:snapToGrid w:val="0"/>
                <w:rPrChange w:id="63071" w:author="CR#0252r1" w:date="2020-04-07T04:24:00Z">
                  <w:rPr>
                    <w:snapToGrid w:val="0"/>
                  </w:rPr>
                </w:rPrChange>
              </w:rPr>
            </w:pPr>
            <w:r w:rsidRPr="009F32C9">
              <w:rPr>
                <w:snapToGrid w:val="0"/>
                <w:rPrChange w:id="63072" w:author="CR#0252r1" w:date="2020-04-07T04:24:00Z">
                  <w:rPr>
                    <w:snapToGrid w:val="0"/>
                  </w:rPr>
                </w:rPrChange>
              </w:rPr>
              <w:t xml:space="preserve">This field indicates whether the target device is requested to report MBS measurements in </w:t>
            </w:r>
            <w:r w:rsidR="00C16D06" w:rsidRPr="009F32C9">
              <w:rPr>
                <w:i/>
                <w:snapToGrid w:val="0"/>
                <w:rPrChange w:id="63073" w:author="CR#0252r1" w:date="2020-04-07T04:24:00Z">
                  <w:rPr>
                    <w:i/>
                    <w:snapToGrid w:val="0"/>
                  </w:rPr>
                </w:rPrChange>
              </w:rPr>
              <w:t>TBS</w:t>
            </w:r>
            <w:r w:rsidR="00C16D06" w:rsidRPr="009F32C9">
              <w:rPr>
                <w:i/>
                <w:snapToGrid w:val="0"/>
                <w:rPrChange w:id="63074" w:author="CR#0252r1" w:date="2020-04-07T04:24:00Z">
                  <w:rPr>
                    <w:i/>
                    <w:snapToGrid w:val="0"/>
                  </w:rPr>
                </w:rPrChange>
              </w:rPr>
              <w:noBreakHyphen/>
            </w:r>
            <w:r w:rsidR="00C16D06" w:rsidRPr="009F32C9">
              <w:rPr>
                <w:i/>
                <w:rPrChange w:id="63075" w:author="CR#0252r1" w:date="2020-04-07T04:24:00Z">
                  <w:rPr>
                    <w:i/>
                  </w:rPr>
                </w:rPrChange>
              </w:rPr>
              <w:t>MeasurementInformation</w:t>
            </w:r>
            <w:r w:rsidR="00C16D06" w:rsidRPr="009F32C9">
              <w:rPr>
                <w:rPrChange w:id="63076" w:author="CR#0252r1" w:date="2020-04-07T04:24:00Z">
                  <w:rPr/>
                </w:rPrChange>
              </w:rPr>
              <w:t xml:space="preserve"> </w:t>
            </w:r>
            <w:r w:rsidRPr="009F32C9">
              <w:rPr>
                <w:snapToGrid w:val="0"/>
                <w:rPrChange w:id="63077" w:author="CR#0252r1" w:date="2020-04-07T04:24:00Z">
                  <w:rPr>
                    <w:snapToGrid w:val="0"/>
                  </w:rPr>
                </w:rPrChange>
              </w:rPr>
              <w:t>IE or not. TRUE means requested.</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3078" w:author="CR#0252r1" w:date="2020-04-07T04:24:00Z">
                  <w:rPr>
                    <w:b/>
                    <w:i/>
                    <w:snapToGrid w:val="0"/>
                  </w:rPr>
                </w:rPrChange>
              </w:rPr>
            </w:pPr>
            <w:r w:rsidRPr="009F32C9">
              <w:rPr>
                <w:b/>
                <w:i/>
                <w:snapToGrid w:val="0"/>
                <w:rPrChange w:id="63079" w:author="CR#0252r1" w:date="2020-04-07T04:24:00Z">
                  <w:rPr>
                    <w:b/>
                    <w:i/>
                    <w:snapToGrid w:val="0"/>
                  </w:rPr>
                </w:rPrChange>
              </w:rPr>
              <w:t>mbsAssistanceAvailability</w:t>
            </w:r>
          </w:p>
          <w:p w:rsidR="00C27C1E" w:rsidRPr="009F32C9" w:rsidRDefault="00C27C1E" w:rsidP="000D08D1">
            <w:pPr>
              <w:pStyle w:val="TAL"/>
              <w:keepNext w:val="0"/>
              <w:keepLines w:val="0"/>
              <w:widowControl w:val="0"/>
              <w:rPr>
                <w:b/>
                <w:i/>
                <w:snapToGrid w:val="0"/>
                <w:rPrChange w:id="63080" w:author="CR#0252r1" w:date="2020-04-07T04:24:00Z">
                  <w:rPr>
                    <w:b/>
                    <w:i/>
                    <w:snapToGrid w:val="0"/>
                  </w:rPr>
                </w:rPrChange>
              </w:rPr>
            </w:pPr>
            <w:r w:rsidRPr="009F32C9">
              <w:rPr>
                <w:snapToGrid w:val="0"/>
                <w:rPrChange w:id="63081" w:author="CR#0252r1" w:date="2020-04-07T04:24:00Z">
                  <w:rPr>
                    <w:snapToGrid w:val="0"/>
                  </w:rPr>
                </w:rPrChange>
              </w:rPr>
              <w:t>This field indicates whether the target device may request additional MBS assistance data from the server. TRUE means allowed and FALSE means not allowed.</w:t>
            </w:r>
          </w:p>
        </w:tc>
      </w:tr>
      <w:tr w:rsidR="00B63AB8" w:rsidRPr="009F32C9" w:rsidTr="008E1379">
        <w:trPr>
          <w:cantSplit/>
        </w:trPr>
        <w:tc>
          <w:tcPr>
            <w:tcW w:w="9639" w:type="dxa"/>
          </w:tcPr>
          <w:p w:rsidR="00B63AB8" w:rsidRPr="009F32C9" w:rsidRDefault="00B63AB8" w:rsidP="008E1379">
            <w:pPr>
              <w:pStyle w:val="TAL"/>
              <w:rPr>
                <w:b/>
                <w:bCs/>
                <w:i/>
                <w:iCs/>
                <w:rPrChange w:id="63082" w:author="CR#0252r1" w:date="2020-04-07T04:24:00Z">
                  <w:rPr>
                    <w:b/>
                    <w:bCs/>
                    <w:i/>
                    <w:iCs/>
                  </w:rPr>
                </w:rPrChange>
              </w:rPr>
            </w:pPr>
            <w:r w:rsidRPr="009F32C9">
              <w:rPr>
                <w:b/>
                <w:bCs/>
                <w:i/>
                <w:iCs/>
                <w:rPrChange w:id="63083" w:author="CR#0252r1" w:date="2020-04-07T04:24:00Z">
                  <w:rPr>
                    <w:b/>
                    <w:bCs/>
                    <w:i/>
                    <w:iCs/>
                  </w:rPr>
                </w:rPrChange>
              </w:rPr>
              <w:t>mbsRequestedMeasurements</w:t>
            </w:r>
          </w:p>
          <w:p w:rsidR="00B63AB8" w:rsidRPr="009F32C9" w:rsidRDefault="00B63AB8" w:rsidP="008E1379">
            <w:pPr>
              <w:pStyle w:val="TAL"/>
              <w:rPr>
                <w:rPrChange w:id="63084" w:author="CR#0252r1" w:date="2020-04-07T04:24:00Z">
                  <w:rPr/>
                </w:rPrChange>
              </w:rPr>
            </w:pPr>
            <w:r w:rsidRPr="009F32C9">
              <w:rPr>
                <w:rPrChange w:id="63085" w:author="CR#0252r1" w:date="2020-04-07T04:24:00Z">
                  <w:rPr/>
                </w:rPrChange>
              </w:rPr>
              <w:t xml:space="preserve">This field indicates the additional MBS measurements requested and may only be included if </w:t>
            </w:r>
            <w:r w:rsidRPr="009F32C9">
              <w:rPr>
                <w:i/>
                <w:rPrChange w:id="63086" w:author="CR#0252r1" w:date="2020-04-07T04:24:00Z">
                  <w:rPr>
                    <w:i/>
                  </w:rPr>
                </w:rPrChange>
              </w:rPr>
              <w:t>mbsSgnMeasListReq</w:t>
            </w:r>
            <w:r w:rsidRPr="009F32C9">
              <w:rPr>
                <w:rPrChange w:id="63087" w:author="CR#0252r1" w:date="2020-04-07T04:24:00Z">
                  <w:rPr/>
                </w:rPrChange>
              </w:rPr>
              <w:t xml:space="preserve"> is set to TRUE. This field is represented by a bit string, with a one</w:t>
            </w:r>
            <w:r w:rsidRPr="009F32C9">
              <w:rPr>
                <w:rPrChange w:id="63088" w:author="CR#0252r1" w:date="2020-04-07T04:24:00Z">
                  <w:rPr/>
                </w:rPrChange>
              </w:rPr>
              <w:noBreakHyphen/>
              <w:t>value at the bit position means the particular measurement is requested; a zero</w:t>
            </w:r>
            <w:r w:rsidRPr="009F32C9">
              <w:rPr>
                <w:rPrChange w:id="63089" w:author="CR#0252r1" w:date="2020-04-07T04:24:00Z">
                  <w:rPr/>
                </w:rPrChange>
              </w:rPr>
              <w:noBreakHyphen/>
              <w:t>value means not requested. The following measurement requests can be included.</w:t>
            </w:r>
          </w:p>
          <w:p w:rsidR="00B63AB8" w:rsidRPr="009F32C9" w:rsidRDefault="00B63AB8" w:rsidP="008E1379">
            <w:pPr>
              <w:pStyle w:val="TAL"/>
              <w:rPr>
                <w:rPrChange w:id="63090" w:author="CR#0252r1" w:date="2020-04-07T04:24:00Z">
                  <w:rPr/>
                </w:rPrChange>
              </w:rPr>
            </w:pPr>
          </w:p>
          <w:p w:rsidR="00B63AB8" w:rsidRPr="009F32C9" w:rsidRDefault="00B63AB8" w:rsidP="008E1379">
            <w:pPr>
              <w:pStyle w:val="TAL"/>
              <w:ind w:firstLine="702"/>
              <w:rPr>
                <w:rPrChange w:id="63091" w:author="CR#0252r1" w:date="2020-04-07T04:24:00Z">
                  <w:rPr/>
                </w:rPrChange>
              </w:rPr>
            </w:pPr>
            <w:r w:rsidRPr="009F32C9">
              <w:rPr>
                <w:rPrChange w:id="63092" w:author="CR#0252r1" w:date="2020-04-07T04:24:00Z">
                  <w:rPr/>
                </w:rPrChange>
              </w:rPr>
              <w:t>rssi:</w:t>
            </w:r>
            <w:r w:rsidR="00354C05" w:rsidRPr="009F32C9">
              <w:rPr>
                <w:rPrChange w:id="63093" w:author="CR#0252r1" w:date="2020-04-07T04:24:00Z">
                  <w:rPr/>
                </w:rPrChange>
              </w:rPr>
              <w:tab/>
            </w:r>
            <w:r w:rsidRPr="009F32C9">
              <w:rPr>
                <w:rPrChange w:id="63094" w:author="CR#0252r1" w:date="2020-04-07T04:24:00Z">
                  <w:rPr/>
                </w:rPrChange>
              </w:rPr>
              <w:t>Beacon signal strength at the target</w:t>
            </w:r>
          </w:p>
          <w:p w:rsidR="00B63AB8" w:rsidRPr="009F32C9" w:rsidRDefault="00B63AB8" w:rsidP="008E1379">
            <w:pPr>
              <w:pStyle w:val="TAL"/>
              <w:keepNext w:val="0"/>
              <w:keepLines w:val="0"/>
              <w:widowControl w:val="0"/>
              <w:rPr>
                <w:b/>
                <w:i/>
                <w:snapToGrid w:val="0"/>
                <w:rPrChange w:id="63095" w:author="CR#0252r1" w:date="2020-04-07T04:24:00Z">
                  <w:rPr>
                    <w:b/>
                    <w:i/>
                    <w:snapToGrid w:val="0"/>
                  </w:rPr>
                </w:rPrChange>
              </w:rPr>
            </w:pPr>
          </w:p>
        </w:tc>
      </w:tr>
    </w:tbl>
    <w:p w:rsidR="00B63AB8" w:rsidRPr="009F32C9" w:rsidRDefault="00B63AB8" w:rsidP="00631989">
      <w:pPr>
        <w:rPr>
          <w:rPrChange w:id="63096" w:author="CR#0252r1" w:date="2020-04-07T04:24:00Z">
            <w:rPr/>
          </w:rPrChange>
        </w:rPr>
      </w:pPr>
    </w:p>
    <w:p w:rsidR="00631989" w:rsidRPr="009F32C9" w:rsidRDefault="00631989" w:rsidP="00631989">
      <w:pPr>
        <w:pStyle w:val="Heading4"/>
        <w:rPr>
          <w:rPrChange w:id="63097" w:author="CR#0252r1" w:date="2020-04-07T04:24:00Z">
            <w:rPr/>
          </w:rPrChange>
        </w:rPr>
      </w:pPr>
      <w:bookmarkStart w:id="63098" w:name="_Toc27765395"/>
      <w:r w:rsidRPr="009F32C9">
        <w:rPr>
          <w:rPrChange w:id="63099" w:author="CR#0252r1" w:date="2020-04-07T04:24:00Z">
            <w:rPr/>
          </w:rPrChange>
        </w:rPr>
        <w:t>6.5.</w:t>
      </w:r>
      <w:r w:rsidR="00DF52EB" w:rsidRPr="009F32C9">
        <w:rPr>
          <w:rPrChange w:id="63100" w:author="CR#0252r1" w:date="2020-04-07T04:24:00Z">
            <w:rPr/>
          </w:rPrChange>
        </w:rPr>
        <w:t>4</w:t>
      </w:r>
      <w:r w:rsidRPr="009F32C9">
        <w:rPr>
          <w:rPrChange w:id="63101" w:author="CR#0252r1" w:date="2020-04-07T04:24:00Z">
            <w:rPr/>
          </w:rPrChange>
        </w:rPr>
        <w:t>.4</w:t>
      </w:r>
      <w:r w:rsidRPr="009F32C9">
        <w:rPr>
          <w:rPrChange w:id="63102" w:author="CR#0252r1" w:date="2020-04-07T04:24:00Z">
            <w:rPr/>
          </w:rPrChange>
        </w:rPr>
        <w:tab/>
        <w:t>TBS Capability Information</w:t>
      </w:r>
      <w:bookmarkEnd w:id="63098"/>
    </w:p>
    <w:p w:rsidR="00631989" w:rsidRPr="009F32C9" w:rsidRDefault="00631989" w:rsidP="00631989">
      <w:pPr>
        <w:pStyle w:val="Heading4"/>
        <w:rPr>
          <w:rPrChange w:id="63103" w:author="CR#0252r1" w:date="2020-04-07T04:24:00Z">
            <w:rPr/>
          </w:rPrChange>
        </w:rPr>
      </w:pPr>
      <w:bookmarkStart w:id="63104" w:name="_Toc27765396"/>
      <w:r w:rsidRPr="009F32C9">
        <w:rPr>
          <w:rPrChange w:id="63105" w:author="CR#0252r1" w:date="2020-04-07T04:24:00Z">
            <w:rPr/>
          </w:rPrChange>
        </w:rPr>
        <w:t>–</w:t>
      </w:r>
      <w:r w:rsidRPr="009F32C9">
        <w:rPr>
          <w:rPrChange w:id="63106" w:author="CR#0252r1" w:date="2020-04-07T04:24:00Z">
            <w:rPr/>
          </w:rPrChange>
        </w:rPr>
        <w:tab/>
      </w:r>
      <w:r w:rsidRPr="009F32C9">
        <w:rPr>
          <w:i/>
          <w:rPrChange w:id="63107" w:author="CR#0252r1" w:date="2020-04-07T04:24:00Z">
            <w:rPr>
              <w:i/>
            </w:rPr>
          </w:rPrChange>
        </w:rPr>
        <w:t>TBS-Provide</w:t>
      </w:r>
      <w:r w:rsidRPr="009F32C9">
        <w:rPr>
          <w:i/>
          <w:noProof/>
          <w:rPrChange w:id="63108" w:author="CR#0252r1" w:date="2020-04-07T04:24:00Z">
            <w:rPr>
              <w:i/>
              <w:noProof/>
            </w:rPr>
          </w:rPrChange>
        </w:rPr>
        <w:t>Capabilities</w:t>
      </w:r>
      <w:bookmarkEnd w:id="63104"/>
    </w:p>
    <w:p w:rsidR="00631989" w:rsidRPr="009F32C9" w:rsidRDefault="00631989" w:rsidP="00631989">
      <w:pPr>
        <w:rPr>
          <w:rPrChange w:id="63109" w:author="CR#0252r1" w:date="2020-04-07T04:24:00Z">
            <w:rPr/>
          </w:rPrChange>
        </w:rPr>
      </w:pPr>
      <w:r w:rsidRPr="009F32C9">
        <w:rPr>
          <w:rPrChange w:id="63110" w:author="CR#0252r1" w:date="2020-04-07T04:24:00Z">
            <w:rPr/>
          </w:rPrChange>
        </w:rPr>
        <w:t xml:space="preserve">The IE </w:t>
      </w:r>
      <w:r w:rsidRPr="009F32C9">
        <w:rPr>
          <w:i/>
          <w:rPrChange w:id="63111" w:author="CR#0252r1" w:date="2020-04-07T04:24:00Z">
            <w:rPr>
              <w:i/>
            </w:rPr>
          </w:rPrChange>
        </w:rPr>
        <w:t>TBS-Provide</w:t>
      </w:r>
      <w:r w:rsidRPr="009F32C9">
        <w:rPr>
          <w:i/>
          <w:noProof/>
          <w:rPrChange w:id="63112" w:author="CR#0252r1" w:date="2020-04-07T04:24:00Z">
            <w:rPr>
              <w:i/>
              <w:noProof/>
            </w:rPr>
          </w:rPrChange>
        </w:rPr>
        <w:t>Capabilities</w:t>
      </w:r>
      <w:r w:rsidRPr="009F32C9">
        <w:rPr>
          <w:noProof/>
          <w:rPrChange w:id="63113" w:author="CR#0252r1" w:date="2020-04-07T04:24:00Z">
            <w:rPr>
              <w:noProof/>
            </w:rPr>
          </w:rPrChange>
        </w:rPr>
        <w:t xml:space="preserve"> is</w:t>
      </w:r>
      <w:r w:rsidRPr="009F32C9">
        <w:rPr>
          <w:rPrChange w:id="63114" w:author="CR#0252r1" w:date="2020-04-07T04:24:00Z">
            <w:rPr/>
          </w:rPrChange>
        </w:rPr>
        <w:t xml:space="preserve"> used by the target device to indicate its capability to support TBS and to provide its TBS location capab</w:t>
      </w:r>
      <w:r w:rsidR="00DF52EB" w:rsidRPr="009F32C9">
        <w:rPr>
          <w:rPrChange w:id="63115" w:author="CR#0252r1" w:date="2020-04-07T04:24:00Z">
            <w:rPr/>
          </w:rPrChange>
        </w:rPr>
        <w:t>ilities to the location server.</w:t>
      </w:r>
    </w:p>
    <w:p w:rsidR="00631989" w:rsidRPr="009F32C9" w:rsidRDefault="00631989" w:rsidP="00631989">
      <w:pPr>
        <w:pStyle w:val="PL"/>
        <w:shd w:val="clear" w:color="auto" w:fill="E6E6E6"/>
        <w:rPr>
          <w:rPrChange w:id="63116" w:author="CR#0252r1" w:date="2020-04-07T04:24:00Z">
            <w:rPr/>
          </w:rPrChange>
        </w:rPr>
      </w:pPr>
      <w:r w:rsidRPr="009F32C9">
        <w:rPr>
          <w:rPrChange w:id="63117" w:author="CR#0252r1" w:date="2020-04-07T04:24:00Z">
            <w:rPr/>
          </w:rPrChange>
        </w:rPr>
        <w:lastRenderedPageBreak/>
        <w:t>-- ASN1START</w:t>
      </w:r>
    </w:p>
    <w:p w:rsidR="00631989" w:rsidRPr="009F32C9" w:rsidRDefault="00631989" w:rsidP="00631989">
      <w:pPr>
        <w:pStyle w:val="PL"/>
        <w:shd w:val="clear" w:color="auto" w:fill="E6E6E6"/>
        <w:rPr>
          <w:snapToGrid w:val="0"/>
          <w:rPrChange w:id="63118" w:author="CR#0252r1" w:date="2020-04-07T04:24:00Z">
            <w:rPr>
              <w:snapToGrid w:val="0"/>
            </w:rPr>
          </w:rPrChange>
        </w:rPr>
      </w:pPr>
    </w:p>
    <w:p w:rsidR="00631989" w:rsidRPr="009F32C9" w:rsidRDefault="00631989" w:rsidP="00631989">
      <w:pPr>
        <w:pStyle w:val="PL"/>
        <w:shd w:val="clear" w:color="auto" w:fill="E6E6E6"/>
        <w:rPr>
          <w:rPrChange w:id="63119" w:author="CR#0252r1" w:date="2020-04-07T04:24:00Z">
            <w:rPr/>
          </w:rPrChange>
        </w:rPr>
      </w:pPr>
      <w:r w:rsidRPr="009F32C9">
        <w:rPr>
          <w:snapToGrid w:val="0"/>
          <w:rPrChange w:id="63120" w:author="CR#0252r1" w:date="2020-04-07T04:24:00Z">
            <w:rPr>
              <w:snapToGrid w:val="0"/>
            </w:rPr>
          </w:rPrChange>
        </w:rPr>
        <w:t>TBS-ProvideCapabilities</w:t>
      </w:r>
      <w:r w:rsidRPr="009F32C9">
        <w:rPr>
          <w:snapToGrid w:val="0"/>
          <w:lang w:eastAsia="en-GB"/>
          <w:rPrChange w:id="63121" w:author="CR#0252r1" w:date="2020-04-07T04:24:00Z">
            <w:rPr>
              <w:snapToGrid w:val="0"/>
              <w:lang w:eastAsia="en-GB"/>
            </w:rPr>
          </w:rPrChange>
        </w:rPr>
        <w:t xml:space="preserve">-r13 </w:t>
      </w:r>
      <w:r w:rsidRPr="009F32C9">
        <w:rPr>
          <w:rPrChange w:id="63122" w:author="CR#0252r1" w:date="2020-04-07T04:24:00Z">
            <w:rPr/>
          </w:rPrChange>
        </w:rPr>
        <w:t>::= SEQUENCE {</w:t>
      </w:r>
    </w:p>
    <w:p w:rsidR="00631989" w:rsidRPr="009F32C9" w:rsidRDefault="00631989" w:rsidP="00631989">
      <w:pPr>
        <w:pStyle w:val="PL"/>
        <w:shd w:val="clear" w:color="auto" w:fill="E6E6E6"/>
        <w:rPr>
          <w:snapToGrid w:val="0"/>
          <w:rPrChange w:id="63123" w:author="CR#0252r1" w:date="2020-04-07T04:24:00Z">
            <w:rPr>
              <w:snapToGrid w:val="0"/>
            </w:rPr>
          </w:rPrChange>
        </w:rPr>
      </w:pPr>
      <w:r w:rsidRPr="009F32C9">
        <w:rPr>
          <w:rPrChange w:id="63124" w:author="CR#0252r1" w:date="2020-04-07T04:24:00Z">
            <w:rPr/>
          </w:rPrChange>
        </w:rPr>
        <w:tab/>
        <w:t>tbs-Modes</w:t>
      </w:r>
      <w:r w:rsidRPr="009F32C9">
        <w:rPr>
          <w:snapToGrid w:val="0"/>
          <w:rPrChange w:id="63125" w:author="CR#0252r1" w:date="2020-04-07T04:24:00Z">
            <w:rPr>
              <w:snapToGrid w:val="0"/>
            </w:rPr>
          </w:rPrChange>
        </w:rPr>
        <w:t>-r13</w:t>
      </w:r>
      <w:r w:rsidRPr="009F32C9">
        <w:rPr>
          <w:snapToGrid w:val="0"/>
          <w:rPrChange w:id="63126" w:author="CR#0252r1" w:date="2020-04-07T04:24:00Z">
            <w:rPr>
              <w:snapToGrid w:val="0"/>
            </w:rPr>
          </w:rPrChange>
        </w:rPr>
        <w:tab/>
      </w:r>
      <w:r w:rsidRPr="009F32C9">
        <w:rPr>
          <w:snapToGrid w:val="0"/>
          <w:rPrChange w:id="63127" w:author="CR#0252r1" w:date="2020-04-07T04:24:00Z">
            <w:rPr>
              <w:snapToGrid w:val="0"/>
            </w:rPr>
          </w:rPrChange>
        </w:rPr>
        <w:tab/>
      </w:r>
      <w:r w:rsidRPr="009F32C9">
        <w:rPr>
          <w:snapToGrid w:val="0"/>
          <w:rPrChange w:id="63128" w:author="CR#0252r1" w:date="2020-04-07T04:24:00Z">
            <w:rPr>
              <w:snapToGrid w:val="0"/>
            </w:rPr>
          </w:rPrChange>
        </w:rPr>
        <w:tab/>
        <w:t>BIT STRING {</w:t>
      </w:r>
      <w:r w:rsidR="00354C05" w:rsidRPr="009F32C9">
        <w:rPr>
          <w:snapToGrid w:val="0"/>
          <w:rPrChange w:id="63129" w:author="CR#0252r1" w:date="2020-04-07T04:24:00Z">
            <w:rPr>
              <w:snapToGrid w:val="0"/>
            </w:rPr>
          </w:rPrChange>
        </w:rPr>
        <w:tab/>
      </w:r>
      <w:r w:rsidRPr="009F32C9">
        <w:rPr>
          <w:snapToGrid w:val="0"/>
          <w:rPrChange w:id="63130" w:author="CR#0252r1" w:date="2020-04-07T04:24:00Z">
            <w:rPr>
              <w:snapToGrid w:val="0"/>
            </w:rPr>
          </w:rPrChange>
        </w:rPr>
        <w:t>standalone</w:t>
      </w:r>
      <w:r w:rsidR="00C27C1E" w:rsidRPr="009F32C9">
        <w:rPr>
          <w:snapToGrid w:val="0"/>
          <w:rPrChange w:id="63131" w:author="CR#0252r1" w:date="2020-04-07T04:24:00Z">
            <w:rPr>
              <w:snapToGrid w:val="0"/>
            </w:rPr>
          </w:rPrChange>
        </w:rPr>
        <w:tab/>
      </w:r>
      <w:r w:rsidRPr="009F32C9">
        <w:rPr>
          <w:snapToGrid w:val="0"/>
          <w:rPrChange w:id="63132" w:author="CR#0252r1" w:date="2020-04-07T04:24:00Z">
            <w:rPr>
              <w:snapToGrid w:val="0"/>
            </w:rPr>
          </w:rPrChange>
        </w:rPr>
        <w:tab/>
        <w:t>(0),</w:t>
      </w:r>
    </w:p>
    <w:p w:rsidR="00C27C1E" w:rsidRPr="009F32C9" w:rsidRDefault="00631989" w:rsidP="00C27C1E">
      <w:pPr>
        <w:pStyle w:val="PL"/>
        <w:shd w:val="clear" w:color="auto" w:fill="E6E6E6"/>
        <w:rPr>
          <w:snapToGrid w:val="0"/>
          <w:rPrChange w:id="63133" w:author="CR#0252r1" w:date="2020-04-07T04:24:00Z">
            <w:rPr>
              <w:snapToGrid w:val="0"/>
            </w:rPr>
          </w:rPrChange>
        </w:rPr>
      </w:pPr>
      <w:r w:rsidRPr="009F32C9">
        <w:rPr>
          <w:snapToGrid w:val="0"/>
          <w:rPrChange w:id="63134" w:author="CR#0252r1" w:date="2020-04-07T04:24:00Z">
            <w:rPr>
              <w:snapToGrid w:val="0"/>
            </w:rPr>
          </w:rPrChange>
        </w:rPr>
        <w:tab/>
      </w:r>
      <w:r w:rsidRPr="009F32C9">
        <w:rPr>
          <w:snapToGrid w:val="0"/>
          <w:rPrChange w:id="63135" w:author="CR#0252r1" w:date="2020-04-07T04:24:00Z">
            <w:rPr>
              <w:snapToGrid w:val="0"/>
            </w:rPr>
          </w:rPrChange>
        </w:rPr>
        <w:tab/>
      </w:r>
      <w:r w:rsidRPr="009F32C9">
        <w:rPr>
          <w:snapToGrid w:val="0"/>
          <w:rPrChange w:id="63136" w:author="CR#0252r1" w:date="2020-04-07T04:24:00Z">
            <w:rPr>
              <w:snapToGrid w:val="0"/>
            </w:rPr>
          </w:rPrChange>
        </w:rPr>
        <w:tab/>
      </w:r>
      <w:r w:rsidRPr="009F32C9">
        <w:rPr>
          <w:snapToGrid w:val="0"/>
          <w:rPrChange w:id="63137" w:author="CR#0252r1" w:date="2020-04-07T04:24:00Z">
            <w:rPr>
              <w:snapToGrid w:val="0"/>
            </w:rPr>
          </w:rPrChange>
        </w:rPr>
        <w:tab/>
      </w:r>
      <w:r w:rsidRPr="009F32C9">
        <w:rPr>
          <w:snapToGrid w:val="0"/>
          <w:rPrChange w:id="63138" w:author="CR#0252r1" w:date="2020-04-07T04:24:00Z">
            <w:rPr>
              <w:snapToGrid w:val="0"/>
            </w:rPr>
          </w:rPrChange>
        </w:rPr>
        <w:tab/>
      </w:r>
      <w:r w:rsidRPr="009F32C9">
        <w:rPr>
          <w:snapToGrid w:val="0"/>
          <w:rPrChange w:id="63139" w:author="CR#0252r1" w:date="2020-04-07T04:24:00Z">
            <w:rPr>
              <w:snapToGrid w:val="0"/>
            </w:rPr>
          </w:rPrChange>
        </w:rPr>
        <w:tab/>
      </w:r>
      <w:r w:rsidRPr="009F32C9">
        <w:rPr>
          <w:snapToGrid w:val="0"/>
          <w:rPrChange w:id="63140" w:author="CR#0252r1" w:date="2020-04-07T04:24:00Z">
            <w:rPr>
              <w:snapToGrid w:val="0"/>
            </w:rPr>
          </w:rPrChange>
        </w:rPr>
        <w:tab/>
      </w:r>
      <w:r w:rsidRPr="009F32C9">
        <w:rPr>
          <w:snapToGrid w:val="0"/>
          <w:rPrChange w:id="63141" w:author="CR#0252r1" w:date="2020-04-07T04:24:00Z">
            <w:rPr>
              <w:snapToGrid w:val="0"/>
            </w:rPr>
          </w:rPrChange>
        </w:rPr>
        <w:tab/>
      </w:r>
      <w:r w:rsidRPr="009F32C9">
        <w:rPr>
          <w:snapToGrid w:val="0"/>
          <w:rPrChange w:id="63142" w:author="CR#0252r1" w:date="2020-04-07T04:24:00Z">
            <w:rPr>
              <w:snapToGrid w:val="0"/>
            </w:rPr>
          </w:rPrChange>
        </w:rPr>
        <w:tab/>
      </w:r>
      <w:r w:rsidRPr="009F32C9">
        <w:rPr>
          <w:snapToGrid w:val="0"/>
          <w:rPrChange w:id="63143" w:author="CR#0252r1" w:date="2020-04-07T04:24:00Z">
            <w:rPr>
              <w:snapToGrid w:val="0"/>
            </w:rPr>
          </w:rPrChange>
        </w:rPr>
        <w:tab/>
      </w:r>
      <w:r w:rsidRPr="009F32C9">
        <w:rPr>
          <w:snapToGrid w:val="0"/>
          <w:rPrChange w:id="63144" w:author="CR#0252r1" w:date="2020-04-07T04:24:00Z">
            <w:rPr>
              <w:snapToGrid w:val="0"/>
            </w:rPr>
          </w:rPrChange>
        </w:rPr>
        <w:tab/>
        <w:t>ue-assisted</w:t>
      </w:r>
      <w:r w:rsidRPr="009F32C9">
        <w:rPr>
          <w:snapToGrid w:val="0"/>
          <w:rPrChange w:id="63145" w:author="CR#0252r1" w:date="2020-04-07T04:24:00Z">
            <w:rPr>
              <w:snapToGrid w:val="0"/>
            </w:rPr>
          </w:rPrChange>
        </w:rPr>
        <w:tab/>
      </w:r>
      <w:r w:rsidR="00C27C1E" w:rsidRPr="009F32C9">
        <w:rPr>
          <w:snapToGrid w:val="0"/>
          <w:rPrChange w:id="63146" w:author="CR#0252r1" w:date="2020-04-07T04:24:00Z">
            <w:rPr>
              <w:snapToGrid w:val="0"/>
            </w:rPr>
          </w:rPrChange>
        </w:rPr>
        <w:tab/>
      </w:r>
      <w:r w:rsidRPr="009F32C9">
        <w:rPr>
          <w:snapToGrid w:val="0"/>
          <w:rPrChange w:id="63147" w:author="CR#0252r1" w:date="2020-04-07T04:24:00Z">
            <w:rPr>
              <w:snapToGrid w:val="0"/>
            </w:rPr>
          </w:rPrChange>
        </w:rPr>
        <w:t>(</w:t>
      </w:r>
      <w:r w:rsidR="00C16D06" w:rsidRPr="009F32C9">
        <w:rPr>
          <w:snapToGrid w:val="0"/>
          <w:rPrChange w:id="63148" w:author="CR#0252r1" w:date="2020-04-07T04:24:00Z">
            <w:rPr>
              <w:snapToGrid w:val="0"/>
            </w:rPr>
          </w:rPrChange>
        </w:rPr>
        <w:t>1</w:t>
      </w:r>
      <w:r w:rsidRPr="009F32C9">
        <w:rPr>
          <w:snapToGrid w:val="0"/>
          <w:rPrChange w:id="63149" w:author="CR#0252r1" w:date="2020-04-07T04:24:00Z">
            <w:rPr>
              <w:snapToGrid w:val="0"/>
            </w:rPr>
          </w:rPrChange>
        </w:rPr>
        <w:t>)</w:t>
      </w:r>
      <w:r w:rsidR="00C27C1E" w:rsidRPr="009F32C9">
        <w:rPr>
          <w:snapToGrid w:val="0"/>
          <w:rPrChange w:id="63150" w:author="CR#0252r1" w:date="2020-04-07T04:24:00Z">
            <w:rPr>
              <w:snapToGrid w:val="0"/>
            </w:rPr>
          </w:rPrChange>
        </w:rPr>
        <w:t>,</w:t>
      </w:r>
    </w:p>
    <w:p w:rsidR="00631989" w:rsidRPr="009F32C9" w:rsidRDefault="00C27C1E" w:rsidP="00C27C1E">
      <w:pPr>
        <w:pStyle w:val="PL"/>
        <w:shd w:val="clear" w:color="auto" w:fill="E6E6E6"/>
        <w:rPr>
          <w:snapToGrid w:val="0"/>
          <w:rPrChange w:id="63151" w:author="CR#0252r1" w:date="2020-04-07T04:24:00Z">
            <w:rPr>
              <w:snapToGrid w:val="0"/>
            </w:rPr>
          </w:rPrChange>
        </w:rPr>
      </w:pPr>
      <w:r w:rsidRPr="009F32C9">
        <w:rPr>
          <w:snapToGrid w:val="0"/>
          <w:rPrChange w:id="63152" w:author="CR#0252r1" w:date="2020-04-07T04:24:00Z">
            <w:rPr>
              <w:snapToGrid w:val="0"/>
            </w:rPr>
          </w:rPrChange>
        </w:rPr>
        <w:tab/>
      </w:r>
      <w:r w:rsidRPr="009F32C9">
        <w:rPr>
          <w:snapToGrid w:val="0"/>
          <w:rPrChange w:id="63153" w:author="CR#0252r1" w:date="2020-04-07T04:24:00Z">
            <w:rPr>
              <w:snapToGrid w:val="0"/>
            </w:rPr>
          </w:rPrChange>
        </w:rPr>
        <w:tab/>
      </w:r>
      <w:r w:rsidRPr="009F32C9">
        <w:rPr>
          <w:snapToGrid w:val="0"/>
          <w:rPrChange w:id="63154" w:author="CR#0252r1" w:date="2020-04-07T04:24:00Z">
            <w:rPr>
              <w:snapToGrid w:val="0"/>
            </w:rPr>
          </w:rPrChange>
        </w:rPr>
        <w:tab/>
      </w:r>
      <w:r w:rsidRPr="009F32C9">
        <w:rPr>
          <w:snapToGrid w:val="0"/>
          <w:rPrChange w:id="63155" w:author="CR#0252r1" w:date="2020-04-07T04:24:00Z">
            <w:rPr>
              <w:snapToGrid w:val="0"/>
            </w:rPr>
          </w:rPrChange>
        </w:rPr>
        <w:tab/>
      </w:r>
      <w:r w:rsidRPr="009F32C9">
        <w:rPr>
          <w:snapToGrid w:val="0"/>
          <w:rPrChange w:id="63156" w:author="CR#0252r1" w:date="2020-04-07T04:24:00Z">
            <w:rPr>
              <w:snapToGrid w:val="0"/>
            </w:rPr>
          </w:rPrChange>
        </w:rPr>
        <w:tab/>
      </w:r>
      <w:r w:rsidRPr="009F32C9">
        <w:rPr>
          <w:snapToGrid w:val="0"/>
          <w:rPrChange w:id="63157" w:author="CR#0252r1" w:date="2020-04-07T04:24:00Z">
            <w:rPr>
              <w:snapToGrid w:val="0"/>
            </w:rPr>
          </w:rPrChange>
        </w:rPr>
        <w:tab/>
      </w:r>
      <w:r w:rsidRPr="009F32C9">
        <w:rPr>
          <w:snapToGrid w:val="0"/>
          <w:rPrChange w:id="63158" w:author="CR#0252r1" w:date="2020-04-07T04:24:00Z">
            <w:rPr>
              <w:snapToGrid w:val="0"/>
            </w:rPr>
          </w:rPrChange>
        </w:rPr>
        <w:tab/>
      </w:r>
      <w:r w:rsidRPr="009F32C9">
        <w:rPr>
          <w:snapToGrid w:val="0"/>
          <w:rPrChange w:id="63159" w:author="CR#0252r1" w:date="2020-04-07T04:24:00Z">
            <w:rPr>
              <w:snapToGrid w:val="0"/>
            </w:rPr>
          </w:rPrChange>
        </w:rPr>
        <w:tab/>
      </w:r>
      <w:r w:rsidRPr="009F32C9">
        <w:rPr>
          <w:snapToGrid w:val="0"/>
          <w:rPrChange w:id="63160" w:author="CR#0252r1" w:date="2020-04-07T04:24:00Z">
            <w:rPr>
              <w:snapToGrid w:val="0"/>
            </w:rPr>
          </w:rPrChange>
        </w:rPr>
        <w:tab/>
      </w:r>
      <w:r w:rsidRPr="009F32C9">
        <w:rPr>
          <w:snapToGrid w:val="0"/>
          <w:rPrChange w:id="63161" w:author="CR#0252r1" w:date="2020-04-07T04:24:00Z">
            <w:rPr>
              <w:snapToGrid w:val="0"/>
            </w:rPr>
          </w:rPrChange>
        </w:rPr>
        <w:tab/>
      </w:r>
      <w:r w:rsidRPr="009F32C9">
        <w:rPr>
          <w:snapToGrid w:val="0"/>
          <w:rPrChange w:id="63162" w:author="CR#0252r1" w:date="2020-04-07T04:24:00Z">
            <w:rPr>
              <w:snapToGrid w:val="0"/>
            </w:rPr>
          </w:rPrChange>
        </w:rPr>
        <w:tab/>
        <w:t>ue-based</w:t>
      </w:r>
      <w:r w:rsidRPr="009F32C9">
        <w:rPr>
          <w:snapToGrid w:val="0"/>
          <w:rPrChange w:id="63163" w:author="CR#0252r1" w:date="2020-04-07T04:24:00Z">
            <w:rPr>
              <w:snapToGrid w:val="0"/>
            </w:rPr>
          </w:rPrChange>
        </w:rPr>
        <w:tab/>
      </w:r>
      <w:r w:rsidRPr="009F32C9">
        <w:rPr>
          <w:snapToGrid w:val="0"/>
          <w:rPrChange w:id="63164" w:author="CR#0252r1" w:date="2020-04-07T04:24:00Z">
            <w:rPr>
              <w:snapToGrid w:val="0"/>
            </w:rPr>
          </w:rPrChange>
        </w:rPr>
        <w:tab/>
        <w:t>(2)</w:t>
      </w:r>
      <w:r w:rsidR="00631989" w:rsidRPr="009F32C9">
        <w:rPr>
          <w:snapToGrid w:val="0"/>
          <w:rPrChange w:id="63165" w:author="CR#0252r1" w:date="2020-04-07T04:24:00Z">
            <w:rPr>
              <w:snapToGrid w:val="0"/>
            </w:rPr>
          </w:rPrChange>
        </w:rPr>
        <w:t>} (SIZE (1..8)),</w:t>
      </w:r>
    </w:p>
    <w:p w:rsidR="00C27C1E" w:rsidRPr="009F32C9" w:rsidRDefault="00C16D06" w:rsidP="00C27C1E">
      <w:pPr>
        <w:pStyle w:val="PL"/>
        <w:shd w:val="clear" w:color="auto" w:fill="E6E6E6"/>
        <w:rPr>
          <w:rPrChange w:id="63166" w:author="CR#0252r1" w:date="2020-04-07T04:24:00Z">
            <w:rPr/>
          </w:rPrChange>
        </w:rPr>
      </w:pPr>
      <w:r w:rsidRPr="009F32C9">
        <w:rPr>
          <w:rPrChange w:id="63167" w:author="CR#0252r1" w:date="2020-04-07T04:24:00Z">
            <w:rPr/>
          </w:rPrChange>
        </w:rPr>
        <w:tab/>
      </w:r>
      <w:r w:rsidR="00631989" w:rsidRPr="009F32C9">
        <w:rPr>
          <w:rPrChange w:id="63168" w:author="CR#0252r1" w:date="2020-04-07T04:24:00Z">
            <w:rPr/>
          </w:rPrChange>
        </w:rPr>
        <w:t>...</w:t>
      </w:r>
      <w:r w:rsidR="00C27C1E" w:rsidRPr="009F32C9">
        <w:rPr>
          <w:rPrChange w:id="63169" w:author="CR#0252r1" w:date="2020-04-07T04:24:00Z">
            <w:rPr/>
          </w:rPrChange>
        </w:rPr>
        <w:t>,</w:t>
      </w:r>
    </w:p>
    <w:p w:rsidR="00B63AB8" w:rsidRPr="009F32C9" w:rsidRDefault="00C27C1E" w:rsidP="00B63AB8">
      <w:pPr>
        <w:pStyle w:val="PL"/>
        <w:shd w:val="clear" w:color="auto" w:fill="E6E6E6"/>
        <w:rPr>
          <w:snapToGrid w:val="0"/>
          <w:rPrChange w:id="63170" w:author="CR#0252r1" w:date="2020-04-07T04:24:00Z">
            <w:rPr>
              <w:snapToGrid w:val="0"/>
            </w:rPr>
          </w:rPrChange>
        </w:rPr>
      </w:pPr>
      <w:r w:rsidRPr="009F32C9">
        <w:rPr>
          <w:snapToGrid w:val="0"/>
          <w:rPrChange w:id="63171" w:author="CR#0252r1" w:date="2020-04-07T04:24:00Z">
            <w:rPr>
              <w:snapToGrid w:val="0"/>
            </w:rPr>
          </w:rPrChange>
        </w:rPr>
        <w:tab/>
        <w:t>[[</w:t>
      </w:r>
      <w:r w:rsidRPr="009F32C9">
        <w:rPr>
          <w:snapToGrid w:val="0"/>
          <w:rPrChange w:id="63172" w:author="CR#0252r1" w:date="2020-04-07T04:24:00Z">
            <w:rPr>
              <w:snapToGrid w:val="0"/>
            </w:rPr>
          </w:rPrChange>
        </w:rPr>
        <w:tab/>
        <w:t>mbs-AssistanceDataSupportList-r14</w:t>
      </w:r>
      <w:r w:rsidRPr="009F32C9">
        <w:rPr>
          <w:snapToGrid w:val="0"/>
          <w:rPrChange w:id="63173" w:author="CR#0252r1" w:date="2020-04-07T04:24:00Z">
            <w:rPr>
              <w:snapToGrid w:val="0"/>
            </w:rPr>
          </w:rPrChange>
        </w:rPr>
        <w:tab/>
        <w:t>MBS-AssistanceDataSupportList-r14</w:t>
      </w:r>
      <w:r w:rsidRPr="009F32C9">
        <w:rPr>
          <w:snapToGrid w:val="0"/>
          <w:rPrChange w:id="63174" w:author="CR#0252r1" w:date="2020-04-07T04:24:00Z">
            <w:rPr>
              <w:snapToGrid w:val="0"/>
            </w:rPr>
          </w:rPrChange>
        </w:rPr>
        <w:tab/>
      </w:r>
      <w:r w:rsidRPr="009F32C9">
        <w:rPr>
          <w:snapToGrid w:val="0"/>
          <w:rPrChange w:id="63175" w:author="CR#0252r1" w:date="2020-04-07T04:24:00Z">
            <w:rPr>
              <w:snapToGrid w:val="0"/>
            </w:rPr>
          </w:rPrChange>
        </w:rPr>
        <w:tab/>
        <w:t>OPTIONAL</w:t>
      </w:r>
      <w:r w:rsidR="00B63AB8" w:rsidRPr="009F32C9">
        <w:rPr>
          <w:snapToGrid w:val="0"/>
          <w:rPrChange w:id="63176" w:author="CR#0252r1" w:date="2020-04-07T04:24:00Z">
            <w:rPr>
              <w:snapToGrid w:val="0"/>
            </w:rPr>
          </w:rPrChange>
        </w:rPr>
        <w:t>,</w:t>
      </w:r>
    </w:p>
    <w:p w:rsidR="00B63AB8" w:rsidRPr="009F32C9" w:rsidRDefault="00B63AB8" w:rsidP="00B63AB8">
      <w:pPr>
        <w:pStyle w:val="PL"/>
        <w:shd w:val="clear" w:color="auto" w:fill="E6E6E6"/>
        <w:rPr>
          <w:snapToGrid w:val="0"/>
          <w:rPrChange w:id="63177" w:author="CR#0252r1" w:date="2020-04-07T04:24:00Z">
            <w:rPr>
              <w:snapToGrid w:val="0"/>
            </w:rPr>
          </w:rPrChange>
        </w:rPr>
      </w:pPr>
      <w:r w:rsidRPr="009F32C9">
        <w:rPr>
          <w:snapToGrid w:val="0"/>
          <w:rPrChange w:id="63178" w:author="CR#0252r1" w:date="2020-04-07T04:24:00Z">
            <w:rPr>
              <w:snapToGrid w:val="0"/>
            </w:rPr>
          </w:rPrChange>
        </w:rPr>
        <w:tab/>
      </w:r>
      <w:r w:rsidRPr="009F32C9">
        <w:rPr>
          <w:snapToGrid w:val="0"/>
          <w:rPrChange w:id="63179" w:author="CR#0252r1" w:date="2020-04-07T04:24:00Z">
            <w:rPr>
              <w:snapToGrid w:val="0"/>
            </w:rPr>
          </w:rPrChange>
        </w:rPr>
        <w:tab/>
        <w:t>periodicalReportingSupported-r14</w:t>
      </w:r>
      <w:r w:rsidRPr="009F32C9">
        <w:rPr>
          <w:snapToGrid w:val="0"/>
          <w:rPrChange w:id="63180" w:author="CR#0252r1" w:date="2020-04-07T04:24:00Z">
            <w:rPr>
              <w:snapToGrid w:val="0"/>
            </w:rPr>
          </w:rPrChange>
        </w:rPr>
        <w:tab/>
        <w:t>PositioningModes</w:t>
      </w:r>
      <w:r w:rsidRPr="009F32C9">
        <w:rPr>
          <w:snapToGrid w:val="0"/>
          <w:rPrChange w:id="63181" w:author="CR#0252r1" w:date="2020-04-07T04:24:00Z">
            <w:rPr>
              <w:snapToGrid w:val="0"/>
            </w:rPr>
          </w:rPrChange>
        </w:rPr>
        <w:tab/>
      </w:r>
      <w:r w:rsidRPr="009F32C9">
        <w:rPr>
          <w:snapToGrid w:val="0"/>
          <w:rPrChange w:id="63182" w:author="CR#0252r1" w:date="2020-04-07T04:24:00Z">
            <w:rPr>
              <w:snapToGrid w:val="0"/>
            </w:rPr>
          </w:rPrChange>
        </w:rPr>
        <w:tab/>
      </w:r>
      <w:r w:rsidRPr="009F32C9">
        <w:rPr>
          <w:snapToGrid w:val="0"/>
          <w:rPrChange w:id="63183" w:author="CR#0252r1" w:date="2020-04-07T04:24:00Z">
            <w:rPr>
              <w:snapToGrid w:val="0"/>
            </w:rPr>
          </w:rPrChange>
        </w:rPr>
        <w:tab/>
      </w:r>
      <w:r w:rsidRPr="009F32C9">
        <w:rPr>
          <w:snapToGrid w:val="0"/>
          <w:rPrChange w:id="63184" w:author="CR#0252r1" w:date="2020-04-07T04:24:00Z">
            <w:rPr>
              <w:snapToGrid w:val="0"/>
            </w:rPr>
          </w:rPrChange>
        </w:rPr>
        <w:tab/>
      </w:r>
      <w:r w:rsidRPr="009F32C9">
        <w:rPr>
          <w:snapToGrid w:val="0"/>
          <w:rPrChange w:id="63185" w:author="CR#0252r1" w:date="2020-04-07T04:24:00Z">
            <w:rPr>
              <w:snapToGrid w:val="0"/>
            </w:rPr>
          </w:rPrChange>
        </w:rPr>
        <w:tab/>
      </w:r>
      <w:r w:rsidRPr="009F32C9">
        <w:rPr>
          <w:snapToGrid w:val="0"/>
          <w:rPrChange w:id="63186" w:author="CR#0252r1" w:date="2020-04-07T04:24:00Z">
            <w:rPr>
              <w:snapToGrid w:val="0"/>
            </w:rPr>
          </w:rPrChange>
        </w:rPr>
        <w:tab/>
        <w:t>OPTIONAL,</w:t>
      </w:r>
    </w:p>
    <w:p w:rsidR="00B63AB8" w:rsidRPr="009F32C9" w:rsidRDefault="00B63AB8" w:rsidP="00B63AB8">
      <w:pPr>
        <w:pStyle w:val="PL"/>
        <w:shd w:val="clear" w:color="auto" w:fill="E6E6E6"/>
        <w:rPr>
          <w:snapToGrid w:val="0"/>
          <w:rPrChange w:id="63187" w:author="CR#0252r1" w:date="2020-04-07T04:24:00Z">
            <w:rPr>
              <w:snapToGrid w:val="0"/>
            </w:rPr>
          </w:rPrChange>
        </w:rPr>
      </w:pPr>
      <w:r w:rsidRPr="009F32C9">
        <w:rPr>
          <w:snapToGrid w:val="0"/>
          <w:rPrChange w:id="63188" w:author="CR#0252r1" w:date="2020-04-07T04:24:00Z">
            <w:rPr>
              <w:snapToGrid w:val="0"/>
            </w:rPr>
          </w:rPrChange>
        </w:rPr>
        <w:tab/>
      </w:r>
      <w:r w:rsidRPr="009F32C9">
        <w:rPr>
          <w:snapToGrid w:val="0"/>
          <w:rPrChange w:id="63189" w:author="CR#0252r1" w:date="2020-04-07T04:24:00Z">
            <w:rPr>
              <w:snapToGrid w:val="0"/>
            </w:rPr>
          </w:rPrChange>
        </w:rPr>
        <w:tab/>
        <w:t>mbs-ConfigSupport-r14</w:t>
      </w:r>
      <w:r w:rsidRPr="009F32C9">
        <w:rPr>
          <w:snapToGrid w:val="0"/>
          <w:rPrChange w:id="63190" w:author="CR#0252r1" w:date="2020-04-07T04:24:00Z">
            <w:rPr>
              <w:snapToGrid w:val="0"/>
            </w:rPr>
          </w:rPrChange>
        </w:rPr>
        <w:tab/>
        <w:t>BIT STRING {</w:t>
      </w:r>
      <w:r w:rsidR="00354C05" w:rsidRPr="009F32C9">
        <w:rPr>
          <w:snapToGrid w:val="0"/>
          <w:rPrChange w:id="63191" w:author="CR#0252r1" w:date="2020-04-07T04:24:00Z">
            <w:rPr>
              <w:snapToGrid w:val="0"/>
            </w:rPr>
          </w:rPrChange>
        </w:rPr>
        <w:tab/>
      </w:r>
      <w:r w:rsidRPr="009F32C9">
        <w:rPr>
          <w:snapToGrid w:val="0"/>
          <w:rPrChange w:id="63192" w:author="CR#0252r1" w:date="2020-04-07T04:24:00Z">
            <w:rPr>
              <w:snapToGrid w:val="0"/>
            </w:rPr>
          </w:rPrChange>
        </w:rPr>
        <w:t>tb1</w:t>
      </w:r>
      <w:r w:rsidRPr="009F32C9">
        <w:rPr>
          <w:snapToGrid w:val="0"/>
          <w:rPrChange w:id="63193" w:author="CR#0252r1" w:date="2020-04-07T04:24:00Z">
            <w:rPr>
              <w:snapToGrid w:val="0"/>
            </w:rPr>
          </w:rPrChange>
        </w:rPr>
        <w:tab/>
      </w:r>
      <w:r w:rsidRPr="009F32C9">
        <w:rPr>
          <w:snapToGrid w:val="0"/>
          <w:rPrChange w:id="63194" w:author="CR#0252r1" w:date="2020-04-07T04:24:00Z">
            <w:rPr>
              <w:snapToGrid w:val="0"/>
            </w:rPr>
          </w:rPrChange>
        </w:rPr>
        <w:tab/>
        <w:t>(0),</w:t>
      </w:r>
    </w:p>
    <w:p w:rsidR="00B63AB8" w:rsidRPr="009F32C9" w:rsidRDefault="00B63AB8" w:rsidP="00B63AB8">
      <w:pPr>
        <w:pStyle w:val="PL"/>
        <w:shd w:val="clear" w:color="auto" w:fill="E6E6E6"/>
        <w:rPr>
          <w:snapToGrid w:val="0"/>
          <w:rPrChange w:id="63195" w:author="CR#0252r1" w:date="2020-04-07T04:24:00Z">
            <w:rPr>
              <w:snapToGrid w:val="0"/>
            </w:rPr>
          </w:rPrChange>
        </w:rPr>
      </w:pPr>
      <w:r w:rsidRPr="009F32C9">
        <w:rPr>
          <w:snapToGrid w:val="0"/>
          <w:rPrChange w:id="63196" w:author="CR#0252r1" w:date="2020-04-07T04:24:00Z">
            <w:rPr>
              <w:snapToGrid w:val="0"/>
            </w:rPr>
          </w:rPrChange>
        </w:rPr>
        <w:tab/>
      </w:r>
      <w:r w:rsidRPr="009F32C9">
        <w:rPr>
          <w:snapToGrid w:val="0"/>
          <w:rPrChange w:id="63197" w:author="CR#0252r1" w:date="2020-04-07T04:24:00Z">
            <w:rPr>
              <w:snapToGrid w:val="0"/>
            </w:rPr>
          </w:rPrChange>
        </w:rPr>
        <w:tab/>
      </w:r>
      <w:r w:rsidRPr="009F32C9">
        <w:rPr>
          <w:snapToGrid w:val="0"/>
          <w:rPrChange w:id="63198" w:author="CR#0252r1" w:date="2020-04-07T04:24:00Z">
            <w:rPr>
              <w:snapToGrid w:val="0"/>
            </w:rPr>
          </w:rPrChange>
        </w:rPr>
        <w:tab/>
      </w:r>
      <w:r w:rsidRPr="009F32C9">
        <w:rPr>
          <w:snapToGrid w:val="0"/>
          <w:rPrChange w:id="63199" w:author="CR#0252r1" w:date="2020-04-07T04:24:00Z">
            <w:rPr>
              <w:snapToGrid w:val="0"/>
            </w:rPr>
          </w:rPrChange>
        </w:rPr>
        <w:tab/>
      </w:r>
      <w:r w:rsidRPr="009F32C9">
        <w:rPr>
          <w:snapToGrid w:val="0"/>
          <w:rPrChange w:id="63200" w:author="CR#0252r1" w:date="2020-04-07T04:24:00Z">
            <w:rPr>
              <w:snapToGrid w:val="0"/>
            </w:rPr>
          </w:rPrChange>
        </w:rPr>
        <w:tab/>
      </w:r>
      <w:r w:rsidRPr="009F32C9">
        <w:rPr>
          <w:snapToGrid w:val="0"/>
          <w:rPrChange w:id="63201" w:author="CR#0252r1" w:date="2020-04-07T04:24:00Z">
            <w:rPr>
              <w:snapToGrid w:val="0"/>
            </w:rPr>
          </w:rPrChange>
        </w:rPr>
        <w:tab/>
      </w:r>
      <w:r w:rsidRPr="009F32C9">
        <w:rPr>
          <w:snapToGrid w:val="0"/>
          <w:rPrChange w:id="63202" w:author="CR#0252r1" w:date="2020-04-07T04:24:00Z">
            <w:rPr>
              <w:snapToGrid w:val="0"/>
            </w:rPr>
          </w:rPrChange>
        </w:rPr>
        <w:tab/>
      </w:r>
      <w:r w:rsidRPr="009F32C9">
        <w:rPr>
          <w:snapToGrid w:val="0"/>
          <w:rPrChange w:id="63203" w:author="CR#0252r1" w:date="2020-04-07T04:24:00Z">
            <w:rPr>
              <w:snapToGrid w:val="0"/>
            </w:rPr>
          </w:rPrChange>
        </w:rPr>
        <w:tab/>
      </w:r>
      <w:r w:rsidRPr="009F32C9">
        <w:rPr>
          <w:snapToGrid w:val="0"/>
          <w:rPrChange w:id="63204" w:author="CR#0252r1" w:date="2020-04-07T04:24:00Z">
            <w:rPr>
              <w:snapToGrid w:val="0"/>
            </w:rPr>
          </w:rPrChange>
        </w:rPr>
        <w:tab/>
      </w:r>
      <w:r w:rsidRPr="009F32C9">
        <w:rPr>
          <w:snapToGrid w:val="0"/>
          <w:rPrChange w:id="63205" w:author="CR#0252r1" w:date="2020-04-07T04:24:00Z">
            <w:rPr>
              <w:snapToGrid w:val="0"/>
            </w:rPr>
          </w:rPrChange>
        </w:rPr>
        <w:tab/>
      </w:r>
      <w:r w:rsidRPr="009F32C9">
        <w:rPr>
          <w:snapToGrid w:val="0"/>
          <w:rPrChange w:id="63206" w:author="CR#0252r1" w:date="2020-04-07T04:24:00Z">
            <w:rPr>
              <w:snapToGrid w:val="0"/>
            </w:rPr>
          </w:rPrChange>
        </w:rPr>
        <w:tab/>
      </w:r>
      <w:r w:rsidRPr="009F32C9">
        <w:rPr>
          <w:snapToGrid w:val="0"/>
          <w:rPrChange w:id="63207" w:author="CR#0252r1" w:date="2020-04-07T04:24:00Z">
            <w:rPr>
              <w:snapToGrid w:val="0"/>
            </w:rPr>
          </w:rPrChange>
        </w:rPr>
        <w:tab/>
        <w:t>tb2</w:t>
      </w:r>
      <w:r w:rsidRPr="009F32C9">
        <w:rPr>
          <w:snapToGrid w:val="0"/>
          <w:rPrChange w:id="63208" w:author="CR#0252r1" w:date="2020-04-07T04:24:00Z">
            <w:rPr>
              <w:snapToGrid w:val="0"/>
            </w:rPr>
          </w:rPrChange>
        </w:rPr>
        <w:tab/>
      </w:r>
      <w:r w:rsidRPr="009F32C9">
        <w:rPr>
          <w:snapToGrid w:val="0"/>
          <w:rPrChange w:id="63209" w:author="CR#0252r1" w:date="2020-04-07T04:24:00Z">
            <w:rPr>
              <w:snapToGrid w:val="0"/>
            </w:rPr>
          </w:rPrChange>
        </w:rPr>
        <w:tab/>
        <w:t>(1),</w:t>
      </w:r>
    </w:p>
    <w:p w:rsidR="00B63AB8" w:rsidRPr="009F32C9" w:rsidRDefault="00B63AB8" w:rsidP="00B63AB8">
      <w:pPr>
        <w:pStyle w:val="PL"/>
        <w:shd w:val="clear" w:color="auto" w:fill="E6E6E6"/>
        <w:rPr>
          <w:snapToGrid w:val="0"/>
          <w:rPrChange w:id="63210" w:author="CR#0252r1" w:date="2020-04-07T04:24:00Z">
            <w:rPr>
              <w:snapToGrid w:val="0"/>
            </w:rPr>
          </w:rPrChange>
        </w:rPr>
      </w:pPr>
      <w:r w:rsidRPr="009F32C9">
        <w:rPr>
          <w:snapToGrid w:val="0"/>
          <w:rPrChange w:id="63211" w:author="CR#0252r1" w:date="2020-04-07T04:24:00Z">
            <w:rPr>
              <w:snapToGrid w:val="0"/>
            </w:rPr>
          </w:rPrChange>
        </w:rPr>
        <w:tab/>
      </w:r>
      <w:r w:rsidRPr="009F32C9">
        <w:rPr>
          <w:snapToGrid w:val="0"/>
          <w:rPrChange w:id="63212" w:author="CR#0252r1" w:date="2020-04-07T04:24:00Z">
            <w:rPr>
              <w:snapToGrid w:val="0"/>
            </w:rPr>
          </w:rPrChange>
        </w:rPr>
        <w:tab/>
      </w:r>
      <w:r w:rsidRPr="009F32C9">
        <w:rPr>
          <w:snapToGrid w:val="0"/>
          <w:rPrChange w:id="63213" w:author="CR#0252r1" w:date="2020-04-07T04:24:00Z">
            <w:rPr>
              <w:snapToGrid w:val="0"/>
            </w:rPr>
          </w:rPrChange>
        </w:rPr>
        <w:tab/>
      </w:r>
      <w:r w:rsidRPr="009F32C9">
        <w:rPr>
          <w:snapToGrid w:val="0"/>
          <w:rPrChange w:id="63214" w:author="CR#0252r1" w:date="2020-04-07T04:24:00Z">
            <w:rPr>
              <w:snapToGrid w:val="0"/>
            </w:rPr>
          </w:rPrChange>
        </w:rPr>
        <w:tab/>
      </w:r>
      <w:r w:rsidRPr="009F32C9">
        <w:rPr>
          <w:snapToGrid w:val="0"/>
          <w:rPrChange w:id="63215" w:author="CR#0252r1" w:date="2020-04-07T04:24:00Z">
            <w:rPr>
              <w:snapToGrid w:val="0"/>
            </w:rPr>
          </w:rPrChange>
        </w:rPr>
        <w:tab/>
      </w:r>
      <w:r w:rsidRPr="009F32C9">
        <w:rPr>
          <w:snapToGrid w:val="0"/>
          <w:rPrChange w:id="63216" w:author="CR#0252r1" w:date="2020-04-07T04:24:00Z">
            <w:rPr>
              <w:snapToGrid w:val="0"/>
            </w:rPr>
          </w:rPrChange>
        </w:rPr>
        <w:tab/>
      </w:r>
      <w:r w:rsidRPr="009F32C9">
        <w:rPr>
          <w:snapToGrid w:val="0"/>
          <w:rPrChange w:id="63217" w:author="CR#0252r1" w:date="2020-04-07T04:24:00Z">
            <w:rPr>
              <w:snapToGrid w:val="0"/>
            </w:rPr>
          </w:rPrChange>
        </w:rPr>
        <w:tab/>
      </w:r>
      <w:r w:rsidRPr="009F32C9">
        <w:rPr>
          <w:snapToGrid w:val="0"/>
          <w:rPrChange w:id="63218" w:author="CR#0252r1" w:date="2020-04-07T04:24:00Z">
            <w:rPr>
              <w:snapToGrid w:val="0"/>
            </w:rPr>
          </w:rPrChange>
        </w:rPr>
        <w:tab/>
      </w:r>
      <w:r w:rsidRPr="009F32C9">
        <w:rPr>
          <w:snapToGrid w:val="0"/>
          <w:rPrChange w:id="63219" w:author="CR#0252r1" w:date="2020-04-07T04:24:00Z">
            <w:rPr>
              <w:snapToGrid w:val="0"/>
            </w:rPr>
          </w:rPrChange>
        </w:rPr>
        <w:tab/>
      </w:r>
      <w:r w:rsidRPr="009F32C9">
        <w:rPr>
          <w:snapToGrid w:val="0"/>
          <w:rPrChange w:id="63220" w:author="CR#0252r1" w:date="2020-04-07T04:24:00Z">
            <w:rPr>
              <w:snapToGrid w:val="0"/>
            </w:rPr>
          </w:rPrChange>
        </w:rPr>
        <w:tab/>
      </w:r>
      <w:r w:rsidRPr="009F32C9">
        <w:rPr>
          <w:snapToGrid w:val="0"/>
          <w:rPrChange w:id="63221" w:author="CR#0252r1" w:date="2020-04-07T04:24:00Z">
            <w:rPr>
              <w:snapToGrid w:val="0"/>
            </w:rPr>
          </w:rPrChange>
        </w:rPr>
        <w:tab/>
      </w:r>
      <w:r w:rsidRPr="009F32C9">
        <w:rPr>
          <w:snapToGrid w:val="0"/>
          <w:rPrChange w:id="63222" w:author="CR#0252r1" w:date="2020-04-07T04:24:00Z">
            <w:rPr>
              <w:snapToGrid w:val="0"/>
            </w:rPr>
          </w:rPrChange>
        </w:rPr>
        <w:tab/>
        <w:t>tb3</w:t>
      </w:r>
      <w:r w:rsidRPr="009F32C9">
        <w:rPr>
          <w:snapToGrid w:val="0"/>
          <w:rPrChange w:id="63223" w:author="CR#0252r1" w:date="2020-04-07T04:24:00Z">
            <w:rPr>
              <w:snapToGrid w:val="0"/>
            </w:rPr>
          </w:rPrChange>
        </w:rPr>
        <w:tab/>
      </w:r>
      <w:r w:rsidRPr="009F32C9">
        <w:rPr>
          <w:snapToGrid w:val="0"/>
          <w:rPrChange w:id="63224" w:author="CR#0252r1" w:date="2020-04-07T04:24:00Z">
            <w:rPr>
              <w:snapToGrid w:val="0"/>
            </w:rPr>
          </w:rPrChange>
        </w:rPr>
        <w:tab/>
        <w:t>(2),</w:t>
      </w:r>
    </w:p>
    <w:p w:rsidR="006C6D0E" w:rsidRPr="009F32C9" w:rsidRDefault="00B63AB8" w:rsidP="006C6D0E">
      <w:pPr>
        <w:pStyle w:val="PL"/>
        <w:shd w:val="clear" w:color="auto" w:fill="E6E6E6"/>
        <w:rPr>
          <w:snapToGrid w:val="0"/>
          <w:rPrChange w:id="63225" w:author="CR#0252r1" w:date="2020-04-07T04:24:00Z">
            <w:rPr>
              <w:snapToGrid w:val="0"/>
            </w:rPr>
          </w:rPrChange>
        </w:rPr>
      </w:pPr>
      <w:r w:rsidRPr="009F32C9">
        <w:rPr>
          <w:snapToGrid w:val="0"/>
          <w:rPrChange w:id="63226" w:author="CR#0252r1" w:date="2020-04-07T04:24:00Z">
            <w:rPr>
              <w:snapToGrid w:val="0"/>
            </w:rPr>
          </w:rPrChange>
        </w:rPr>
        <w:tab/>
      </w:r>
      <w:r w:rsidRPr="009F32C9">
        <w:rPr>
          <w:snapToGrid w:val="0"/>
          <w:rPrChange w:id="63227" w:author="CR#0252r1" w:date="2020-04-07T04:24:00Z">
            <w:rPr>
              <w:snapToGrid w:val="0"/>
            </w:rPr>
          </w:rPrChange>
        </w:rPr>
        <w:tab/>
      </w:r>
      <w:r w:rsidRPr="009F32C9">
        <w:rPr>
          <w:snapToGrid w:val="0"/>
          <w:rPrChange w:id="63228" w:author="CR#0252r1" w:date="2020-04-07T04:24:00Z">
            <w:rPr>
              <w:snapToGrid w:val="0"/>
            </w:rPr>
          </w:rPrChange>
        </w:rPr>
        <w:tab/>
      </w:r>
      <w:r w:rsidRPr="009F32C9">
        <w:rPr>
          <w:snapToGrid w:val="0"/>
          <w:rPrChange w:id="63229" w:author="CR#0252r1" w:date="2020-04-07T04:24:00Z">
            <w:rPr>
              <w:snapToGrid w:val="0"/>
            </w:rPr>
          </w:rPrChange>
        </w:rPr>
        <w:tab/>
      </w:r>
      <w:r w:rsidRPr="009F32C9">
        <w:rPr>
          <w:snapToGrid w:val="0"/>
          <w:rPrChange w:id="63230" w:author="CR#0252r1" w:date="2020-04-07T04:24:00Z">
            <w:rPr>
              <w:snapToGrid w:val="0"/>
            </w:rPr>
          </w:rPrChange>
        </w:rPr>
        <w:tab/>
      </w:r>
      <w:r w:rsidRPr="009F32C9">
        <w:rPr>
          <w:snapToGrid w:val="0"/>
          <w:rPrChange w:id="63231" w:author="CR#0252r1" w:date="2020-04-07T04:24:00Z">
            <w:rPr>
              <w:snapToGrid w:val="0"/>
            </w:rPr>
          </w:rPrChange>
        </w:rPr>
        <w:tab/>
      </w:r>
      <w:r w:rsidRPr="009F32C9">
        <w:rPr>
          <w:snapToGrid w:val="0"/>
          <w:rPrChange w:id="63232" w:author="CR#0252r1" w:date="2020-04-07T04:24:00Z">
            <w:rPr>
              <w:snapToGrid w:val="0"/>
            </w:rPr>
          </w:rPrChange>
        </w:rPr>
        <w:tab/>
      </w:r>
      <w:r w:rsidRPr="009F32C9">
        <w:rPr>
          <w:snapToGrid w:val="0"/>
          <w:rPrChange w:id="63233" w:author="CR#0252r1" w:date="2020-04-07T04:24:00Z">
            <w:rPr>
              <w:snapToGrid w:val="0"/>
            </w:rPr>
          </w:rPrChange>
        </w:rPr>
        <w:tab/>
      </w:r>
      <w:r w:rsidRPr="009F32C9">
        <w:rPr>
          <w:snapToGrid w:val="0"/>
          <w:rPrChange w:id="63234" w:author="CR#0252r1" w:date="2020-04-07T04:24:00Z">
            <w:rPr>
              <w:snapToGrid w:val="0"/>
            </w:rPr>
          </w:rPrChange>
        </w:rPr>
        <w:tab/>
      </w:r>
      <w:r w:rsidRPr="009F32C9">
        <w:rPr>
          <w:snapToGrid w:val="0"/>
          <w:rPrChange w:id="63235" w:author="CR#0252r1" w:date="2020-04-07T04:24:00Z">
            <w:rPr>
              <w:snapToGrid w:val="0"/>
            </w:rPr>
          </w:rPrChange>
        </w:rPr>
        <w:tab/>
      </w:r>
      <w:r w:rsidRPr="009F32C9">
        <w:rPr>
          <w:snapToGrid w:val="0"/>
          <w:rPrChange w:id="63236" w:author="CR#0252r1" w:date="2020-04-07T04:24:00Z">
            <w:rPr>
              <w:snapToGrid w:val="0"/>
            </w:rPr>
          </w:rPrChange>
        </w:rPr>
        <w:tab/>
      </w:r>
      <w:r w:rsidRPr="009F32C9">
        <w:rPr>
          <w:snapToGrid w:val="0"/>
          <w:rPrChange w:id="63237" w:author="CR#0252r1" w:date="2020-04-07T04:24:00Z">
            <w:rPr>
              <w:snapToGrid w:val="0"/>
            </w:rPr>
          </w:rPrChange>
        </w:rPr>
        <w:tab/>
        <w:t>tb4</w:t>
      </w:r>
      <w:r w:rsidRPr="009F32C9">
        <w:rPr>
          <w:snapToGrid w:val="0"/>
          <w:rPrChange w:id="63238" w:author="CR#0252r1" w:date="2020-04-07T04:24:00Z">
            <w:rPr>
              <w:snapToGrid w:val="0"/>
            </w:rPr>
          </w:rPrChange>
        </w:rPr>
        <w:tab/>
      </w:r>
      <w:r w:rsidRPr="009F32C9">
        <w:rPr>
          <w:snapToGrid w:val="0"/>
          <w:rPrChange w:id="63239" w:author="CR#0252r1" w:date="2020-04-07T04:24:00Z">
            <w:rPr>
              <w:snapToGrid w:val="0"/>
            </w:rPr>
          </w:rPrChange>
        </w:rPr>
        <w:tab/>
        <w:t>(3)} (SIZE (1..8))</w:t>
      </w:r>
      <w:r w:rsidRPr="009F32C9">
        <w:rPr>
          <w:snapToGrid w:val="0"/>
          <w:rPrChange w:id="63240" w:author="CR#0252r1" w:date="2020-04-07T04:24:00Z">
            <w:rPr>
              <w:snapToGrid w:val="0"/>
            </w:rPr>
          </w:rPrChange>
        </w:rPr>
        <w:tab/>
      </w:r>
      <w:r w:rsidRPr="009F32C9">
        <w:rPr>
          <w:snapToGrid w:val="0"/>
          <w:rPrChange w:id="63241" w:author="CR#0252r1" w:date="2020-04-07T04:24:00Z">
            <w:rPr>
              <w:snapToGrid w:val="0"/>
            </w:rPr>
          </w:rPrChange>
        </w:rPr>
        <w:tab/>
      </w:r>
      <w:r w:rsidRPr="009F32C9">
        <w:rPr>
          <w:snapToGrid w:val="0"/>
          <w:rPrChange w:id="63242" w:author="CR#0252r1" w:date="2020-04-07T04:24:00Z">
            <w:rPr>
              <w:snapToGrid w:val="0"/>
            </w:rPr>
          </w:rPrChange>
        </w:rPr>
        <w:tab/>
        <w:t>OPTIONAL</w:t>
      </w:r>
      <w:r w:rsidR="006C6D0E" w:rsidRPr="009F32C9">
        <w:rPr>
          <w:snapToGrid w:val="0"/>
          <w:rPrChange w:id="63243" w:author="CR#0252r1" w:date="2020-04-07T04:24:00Z">
            <w:rPr>
              <w:snapToGrid w:val="0"/>
            </w:rPr>
          </w:rPrChange>
        </w:rPr>
        <w:t>,</w:t>
      </w:r>
    </w:p>
    <w:p w:rsidR="00C27C1E" w:rsidRPr="009F32C9" w:rsidRDefault="006C6D0E" w:rsidP="006C6D0E">
      <w:pPr>
        <w:pStyle w:val="PL"/>
        <w:shd w:val="clear" w:color="auto" w:fill="E6E6E6"/>
        <w:rPr>
          <w:snapToGrid w:val="0"/>
          <w:rPrChange w:id="63244" w:author="CR#0252r1" w:date="2020-04-07T04:24:00Z">
            <w:rPr>
              <w:snapToGrid w:val="0"/>
            </w:rPr>
          </w:rPrChange>
        </w:rPr>
      </w:pPr>
      <w:r w:rsidRPr="009F32C9">
        <w:rPr>
          <w:snapToGrid w:val="0"/>
          <w:rPrChange w:id="63245" w:author="CR#0252r1" w:date="2020-04-07T04:24:00Z">
            <w:rPr>
              <w:snapToGrid w:val="0"/>
            </w:rPr>
          </w:rPrChange>
        </w:rPr>
        <w:tab/>
      </w:r>
      <w:r w:rsidRPr="009F32C9">
        <w:rPr>
          <w:snapToGrid w:val="0"/>
          <w:rPrChange w:id="63246" w:author="CR#0252r1" w:date="2020-04-07T04:24:00Z">
            <w:rPr>
              <w:snapToGrid w:val="0"/>
            </w:rPr>
          </w:rPrChange>
        </w:rPr>
        <w:tab/>
        <w:t>mbs-IdleStateForMeasurements-r14</w:t>
      </w:r>
      <w:r w:rsidR="00E25811" w:rsidRPr="009F32C9">
        <w:rPr>
          <w:snapToGrid w:val="0"/>
          <w:rPrChange w:id="63247" w:author="CR#0252r1" w:date="2020-04-07T04:24:00Z">
            <w:rPr>
              <w:snapToGrid w:val="0"/>
            </w:rPr>
          </w:rPrChange>
        </w:rPr>
        <w:tab/>
      </w:r>
      <w:r w:rsidRPr="009F32C9">
        <w:rPr>
          <w:snapToGrid w:val="0"/>
          <w:rPrChange w:id="63248" w:author="CR#0252r1" w:date="2020-04-07T04:24:00Z">
            <w:rPr>
              <w:snapToGrid w:val="0"/>
            </w:rPr>
          </w:rPrChange>
        </w:rPr>
        <w:tab/>
        <w:t>ENUMERATED { required }</w:t>
      </w:r>
      <w:r w:rsidRPr="009F32C9">
        <w:rPr>
          <w:snapToGrid w:val="0"/>
          <w:rPrChange w:id="63249" w:author="CR#0252r1" w:date="2020-04-07T04:24:00Z">
            <w:rPr>
              <w:snapToGrid w:val="0"/>
            </w:rPr>
          </w:rPrChange>
        </w:rPr>
        <w:tab/>
      </w:r>
      <w:r w:rsidRPr="009F32C9">
        <w:rPr>
          <w:snapToGrid w:val="0"/>
          <w:rPrChange w:id="63250" w:author="CR#0252r1" w:date="2020-04-07T04:24:00Z">
            <w:rPr>
              <w:snapToGrid w:val="0"/>
            </w:rPr>
          </w:rPrChange>
        </w:rPr>
        <w:tab/>
      </w:r>
      <w:r w:rsidRPr="009F32C9">
        <w:rPr>
          <w:snapToGrid w:val="0"/>
          <w:rPrChange w:id="63251" w:author="CR#0252r1" w:date="2020-04-07T04:24:00Z">
            <w:rPr>
              <w:snapToGrid w:val="0"/>
            </w:rPr>
          </w:rPrChange>
        </w:rPr>
        <w:tab/>
      </w:r>
      <w:r w:rsidRPr="009F32C9">
        <w:rPr>
          <w:snapToGrid w:val="0"/>
          <w:rPrChange w:id="63252" w:author="CR#0252r1" w:date="2020-04-07T04:24:00Z">
            <w:rPr>
              <w:snapToGrid w:val="0"/>
            </w:rPr>
          </w:rPrChange>
        </w:rPr>
        <w:tab/>
        <w:t>OPTIONAL</w:t>
      </w:r>
    </w:p>
    <w:p w:rsidR="00631989" w:rsidRPr="009F32C9" w:rsidRDefault="00C27C1E" w:rsidP="00C27C1E">
      <w:pPr>
        <w:pStyle w:val="PL"/>
        <w:shd w:val="clear" w:color="auto" w:fill="E6E6E6"/>
        <w:rPr>
          <w:rPrChange w:id="63253" w:author="CR#0252r1" w:date="2020-04-07T04:24:00Z">
            <w:rPr/>
          </w:rPrChange>
        </w:rPr>
      </w:pPr>
      <w:r w:rsidRPr="009F32C9">
        <w:rPr>
          <w:snapToGrid w:val="0"/>
          <w:rPrChange w:id="63254" w:author="CR#0252r1" w:date="2020-04-07T04:24:00Z">
            <w:rPr>
              <w:snapToGrid w:val="0"/>
            </w:rPr>
          </w:rPrChange>
        </w:rPr>
        <w:tab/>
        <w:t>]]</w:t>
      </w:r>
    </w:p>
    <w:p w:rsidR="00631989" w:rsidRPr="009F32C9" w:rsidRDefault="00631989" w:rsidP="00631989">
      <w:pPr>
        <w:pStyle w:val="PL"/>
        <w:shd w:val="clear" w:color="auto" w:fill="E6E6E6"/>
        <w:rPr>
          <w:rPrChange w:id="63255" w:author="CR#0252r1" w:date="2020-04-07T04:24:00Z">
            <w:rPr/>
          </w:rPrChange>
        </w:rPr>
      </w:pPr>
      <w:r w:rsidRPr="009F32C9">
        <w:rPr>
          <w:rPrChange w:id="63256" w:author="CR#0252r1" w:date="2020-04-07T04:24:00Z">
            <w:rPr/>
          </w:rPrChange>
        </w:rPr>
        <w:t>}</w:t>
      </w:r>
    </w:p>
    <w:p w:rsidR="00631989" w:rsidRPr="009F32C9" w:rsidRDefault="00631989" w:rsidP="00631989">
      <w:pPr>
        <w:pStyle w:val="PL"/>
        <w:shd w:val="clear" w:color="auto" w:fill="E6E6E6"/>
        <w:rPr>
          <w:rPrChange w:id="63257" w:author="CR#0252r1" w:date="2020-04-07T04:24:00Z">
            <w:rPr/>
          </w:rPrChange>
        </w:rPr>
      </w:pPr>
    </w:p>
    <w:p w:rsidR="00631989" w:rsidRPr="009F32C9" w:rsidRDefault="00631989" w:rsidP="00631989">
      <w:pPr>
        <w:pStyle w:val="PL"/>
        <w:shd w:val="clear" w:color="auto" w:fill="E6E6E6"/>
        <w:rPr>
          <w:rPrChange w:id="63258" w:author="CR#0252r1" w:date="2020-04-07T04:24:00Z">
            <w:rPr/>
          </w:rPrChange>
        </w:rPr>
      </w:pPr>
      <w:r w:rsidRPr="009F32C9">
        <w:rPr>
          <w:rPrChange w:id="63259" w:author="CR#0252r1" w:date="2020-04-07T04:24:00Z">
            <w:rPr/>
          </w:rPrChange>
        </w:rPr>
        <w:t>-- ASN1STOP</w:t>
      </w:r>
    </w:p>
    <w:p w:rsidR="00631989" w:rsidRPr="009F32C9" w:rsidRDefault="00631989" w:rsidP="00631989">
      <w:pPr>
        <w:rPr>
          <w:rPrChange w:id="63260"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rPr>
                <w:rPrChange w:id="63261" w:author="CR#0252r1" w:date="2020-04-07T04:24:00Z">
                  <w:rPr/>
                </w:rPrChange>
              </w:rPr>
            </w:pPr>
            <w:r w:rsidRPr="009F32C9">
              <w:rPr>
                <w:i/>
                <w:rPrChange w:id="63262" w:author="CR#0252r1" w:date="2020-04-07T04:24:00Z">
                  <w:rPr>
                    <w:i/>
                  </w:rPr>
                </w:rPrChange>
              </w:rPr>
              <w:t>TBS-ProvideCapabilities</w:t>
            </w:r>
            <w:r w:rsidRPr="009F32C9">
              <w:rPr>
                <w:i/>
                <w:iCs/>
                <w:snapToGrid w:val="0"/>
                <w:rPrChange w:id="63263" w:author="CR#0252r1" w:date="2020-04-07T04:24:00Z">
                  <w:rPr>
                    <w:i/>
                    <w:iCs/>
                    <w:snapToGrid w:val="0"/>
                  </w:rPr>
                </w:rPrChange>
              </w:rPr>
              <w:t xml:space="preserve"> </w:t>
            </w:r>
            <w:r w:rsidRPr="009F32C9">
              <w:rPr>
                <w:iCs/>
                <w:noProof/>
                <w:rPrChange w:id="63264" w:author="CR#0252r1" w:date="2020-04-07T04:24:00Z">
                  <w:rPr>
                    <w:iCs/>
                    <w:noProof/>
                  </w:rPr>
                </w:rPrChange>
              </w:rPr>
              <w:t>field description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Change w:id="63265" w:author="CR#0252r1" w:date="2020-04-07T04:24:00Z">
                  <w:rPr>
                    <w:b/>
                    <w:i/>
                    <w:snapToGrid w:val="0"/>
                  </w:rPr>
                </w:rPrChange>
              </w:rPr>
            </w:pPr>
            <w:r w:rsidRPr="009F32C9">
              <w:rPr>
                <w:b/>
                <w:i/>
                <w:snapToGrid w:val="0"/>
                <w:rPrChange w:id="63266" w:author="CR#0252r1" w:date="2020-04-07T04:24:00Z">
                  <w:rPr>
                    <w:b/>
                    <w:i/>
                    <w:snapToGrid w:val="0"/>
                  </w:rPr>
                </w:rPrChange>
              </w:rPr>
              <w:t>tbs-Modes</w:t>
            </w:r>
          </w:p>
          <w:p w:rsidR="00631989" w:rsidRPr="009F32C9" w:rsidRDefault="00631989" w:rsidP="00FB2DE8">
            <w:pPr>
              <w:pStyle w:val="TAL"/>
              <w:keepNext w:val="0"/>
              <w:keepLines w:val="0"/>
              <w:widowControl w:val="0"/>
              <w:rPr>
                <w:b/>
                <w:i/>
                <w:snapToGrid w:val="0"/>
                <w:rPrChange w:id="63267" w:author="CR#0252r1" w:date="2020-04-07T04:24:00Z">
                  <w:rPr>
                    <w:b/>
                    <w:i/>
                    <w:snapToGrid w:val="0"/>
                  </w:rPr>
                </w:rPrChange>
              </w:rPr>
            </w:pPr>
            <w:r w:rsidRPr="009F32C9">
              <w:rPr>
                <w:snapToGrid w:val="0"/>
                <w:rPrChange w:id="63268" w:author="CR#0252r1" w:date="2020-04-07T04:24:00Z">
                  <w:rPr>
                    <w:snapToGrid w:val="0"/>
                  </w:rPr>
                </w:rPrChange>
              </w:rPr>
              <w:t>This field specifies the TBS mode(s) supported by the target device. This is represented by a bit string, with a one</w:t>
            </w:r>
            <w:r w:rsidRPr="009F32C9">
              <w:rPr>
                <w:snapToGrid w:val="0"/>
                <w:rPrChange w:id="63269" w:author="CR#0252r1" w:date="2020-04-07T04:24:00Z">
                  <w:rPr>
                    <w:snapToGrid w:val="0"/>
                  </w:rPr>
                </w:rPrChange>
              </w:rPr>
              <w:noBreakHyphen/>
              <w:t>value at the bit position means the particular TBS mode is supported; a zero</w:t>
            </w:r>
            <w:r w:rsidRPr="009F32C9">
              <w:rPr>
                <w:snapToGrid w:val="0"/>
                <w:rPrChange w:id="63270" w:author="CR#0252r1" w:date="2020-04-07T04:24:00Z">
                  <w:rPr>
                    <w:snapToGrid w:val="0"/>
                  </w:rPr>
                </w:rPrChange>
              </w:rPr>
              <w:noBreakHyphen/>
              <w:t>value means not supported.</w:t>
            </w:r>
          </w:p>
        </w:tc>
      </w:tr>
      <w:tr w:rsidR="009F32C9" w:rsidRPr="009F32C9" w:rsidTr="00FB2DE8">
        <w:trPr>
          <w:cantSplit/>
        </w:trPr>
        <w:tc>
          <w:tcPr>
            <w:tcW w:w="9639" w:type="dxa"/>
          </w:tcPr>
          <w:p w:rsidR="00C27C1E" w:rsidRPr="009F32C9" w:rsidRDefault="00C27C1E" w:rsidP="00C27C1E">
            <w:pPr>
              <w:pStyle w:val="TAL"/>
              <w:keepNext w:val="0"/>
              <w:keepLines w:val="0"/>
              <w:widowControl w:val="0"/>
              <w:rPr>
                <w:b/>
                <w:i/>
                <w:snapToGrid w:val="0"/>
                <w:rPrChange w:id="63271" w:author="CR#0252r1" w:date="2020-04-07T04:24:00Z">
                  <w:rPr>
                    <w:b/>
                    <w:i/>
                    <w:snapToGrid w:val="0"/>
                  </w:rPr>
                </w:rPrChange>
              </w:rPr>
            </w:pPr>
            <w:r w:rsidRPr="009F32C9">
              <w:rPr>
                <w:b/>
                <w:i/>
                <w:snapToGrid w:val="0"/>
                <w:rPrChange w:id="63272" w:author="CR#0252r1" w:date="2020-04-07T04:24:00Z">
                  <w:rPr>
                    <w:b/>
                    <w:i/>
                    <w:snapToGrid w:val="0"/>
                  </w:rPr>
                </w:rPrChange>
              </w:rPr>
              <w:t>mbs-AssistanceDataSupportList</w:t>
            </w:r>
          </w:p>
          <w:p w:rsidR="00C27C1E" w:rsidRPr="009F32C9" w:rsidRDefault="00C27C1E" w:rsidP="00C27C1E">
            <w:pPr>
              <w:pStyle w:val="TAL"/>
              <w:keepNext w:val="0"/>
              <w:keepLines w:val="0"/>
              <w:widowControl w:val="0"/>
              <w:rPr>
                <w:b/>
                <w:i/>
                <w:snapToGrid w:val="0"/>
                <w:rPrChange w:id="63273" w:author="CR#0252r1" w:date="2020-04-07T04:24:00Z">
                  <w:rPr>
                    <w:b/>
                    <w:i/>
                    <w:snapToGrid w:val="0"/>
                  </w:rPr>
                </w:rPrChange>
              </w:rPr>
            </w:pPr>
            <w:r w:rsidRPr="009F32C9">
              <w:rPr>
                <w:snapToGrid w:val="0"/>
                <w:rPrChange w:id="63274" w:author="CR#0252r1" w:date="2020-04-07T04:24:00Z">
                  <w:rPr>
                    <w:snapToGrid w:val="0"/>
                  </w:rPr>
                </w:rPrChange>
              </w:rPr>
              <w:t xml:space="preserve">This list defines the MBS assistance data supported by the target device. </w:t>
            </w:r>
            <w:r w:rsidRPr="009F32C9">
              <w:rPr>
                <w:noProof/>
                <w:rPrChange w:id="63275" w:author="CR#0252r1" w:date="2020-04-07T04:24:00Z">
                  <w:rPr>
                    <w:noProof/>
                  </w:rPr>
                </w:rPrChange>
              </w:rPr>
              <w:t xml:space="preserve">This field shall be present if </w:t>
            </w:r>
            <w:r w:rsidRPr="009F32C9">
              <w:rPr>
                <w:snapToGrid w:val="0"/>
                <w:rPrChange w:id="63276" w:author="CR#0252r1" w:date="2020-04-07T04:24:00Z">
                  <w:rPr>
                    <w:snapToGrid w:val="0"/>
                  </w:rPr>
                </w:rPrChange>
              </w:rPr>
              <w:t>the target device supports MBS assistance data.</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Change w:id="63277" w:author="CR#0252r1" w:date="2020-04-07T04:24:00Z">
                  <w:rPr>
                    <w:b/>
                    <w:i/>
                    <w:snapToGrid w:val="0"/>
                  </w:rPr>
                </w:rPrChange>
              </w:rPr>
            </w:pPr>
            <w:r w:rsidRPr="009F32C9">
              <w:rPr>
                <w:b/>
                <w:i/>
                <w:snapToGrid w:val="0"/>
                <w:rPrChange w:id="63278" w:author="CR#0252r1" w:date="2020-04-07T04:24:00Z">
                  <w:rPr>
                    <w:b/>
                    <w:i/>
                    <w:snapToGrid w:val="0"/>
                  </w:rPr>
                </w:rPrChange>
              </w:rPr>
              <w:t>periodicalReportingSupported</w:t>
            </w:r>
          </w:p>
          <w:p w:rsidR="00B63AB8" w:rsidRPr="009F32C9" w:rsidRDefault="00B63AB8" w:rsidP="008E1379">
            <w:pPr>
              <w:pStyle w:val="TAL"/>
              <w:keepNext w:val="0"/>
              <w:keepLines w:val="0"/>
              <w:widowControl w:val="0"/>
              <w:rPr>
                <w:b/>
                <w:i/>
                <w:snapToGrid w:val="0"/>
                <w:rPrChange w:id="63279" w:author="CR#0252r1" w:date="2020-04-07T04:24:00Z">
                  <w:rPr>
                    <w:b/>
                    <w:i/>
                    <w:snapToGrid w:val="0"/>
                  </w:rPr>
                </w:rPrChange>
              </w:rPr>
            </w:pPr>
            <w:r w:rsidRPr="009F32C9">
              <w:rPr>
                <w:bCs/>
                <w:noProof/>
                <w:rPrChange w:id="63280" w:author="CR#0252r1" w:date="2020-04-07T04:24:00Z">
                  <w:rPr>
                    <w:bCs/>
                    <w:noProof/>
                  </w:rPr>
                </w:rPrChange>
              </w:rPr>
              <w:t xml:space="preserve">This field, if present, specifies the positioning modes for which the target device supports </w:t>
            </w:r>
            <w:r w:rsidRPr="009F32C9">
              <w:rPr>
                <w:i/>
                <w:noProof/>
                <w:rPrChange w:id="63281" w:author="CR#0252r1" w:date="2020-04-07T04:24:00Z">
                  <w:rPr>
                    <w:i/>
                    <w:noProof/>
                  </w:rPr>
                </w:rPrChange>
              </w:rPr>
              <w:t xml:space="preserve">periodicalReporting. </w:t>
            </w:r>
            <w:r w:rsidRPr="009F32C9">
              <w:rPr>
                <w:snapToGrid w:val="0"/>
                <w:rPrChange w:id="63282" w:author="CR#0252r1" w:date="2020-04-07T04:24:00Z">
                  <w:rPr>
                    <w:snapToGrid w:val="0"/>
                  </w:rPr>
                </w:rPrChange>
              </w:rPr>
              <w:t>This is represented by a bit string, with a one</w:t>
            </w:r>
            <w:r w:rsidRPr="009F32C9">
              <w:rPr>
                <w:snapToGrid w:val="0"/>
                <w:rPrChange w:id="63283" w:author="CR#0252r1" w:date="2020-04-07T04:24:00Z">
                  <w:rPr>
                    <w:snapToGrid w:val="0"/>
                  </w:rPr>
                </w:rPrChange>
              </w:rPr>
              <w:noBreakHyphen/>
              <w:t xml:space="preserve">value at the bit position means </w:t>
            </w:r>
            <w:r w:rsidRPr="009F32C9">
              <w:rPr>
                <w:i/>
                <w:noProof/>
                <w:rPrChange w:id="63284" w:author="CR#0252r1" w:date="2020-04-07T04:24:00Z">
                  <w:rPr>
                    <w:i/>
                    <w:noProof/>
                  </w:rPr>
                </w:rPrChange>
              </w:rPr>
              <w:t>periodicalReporting</w:t>
            </w:r>
            <w:r w:rsidRPr="009F32C9">
              <w:rPr>
                <w:snapToGrid w:val="0"/>
                <w:rPrChange w:id="63285" w:author="CR#0252r1" w:date="2020-04-07T04:24:00Z">
                  <w:rPr>
                    <w:snapToGrid w:val="0"/>
                  </w:rPr>
                </w:rPrChange>
              </w:rPr>
              <w:t xml:space="preserve"> for the positioning mode is supported; a zero</w:t>
            </w:r>
            <w:r w:rsidRPr="009F32C9">
              <w:rPr>
                <w:snapToGrid w:val="0"/>
                <w:rPrChange w:id="63286" w:author="CR#0252r1" w:date="2020-04-07T04:24:00Z">
                  <w:rPr>
                    <w:snapToGrid w:val="0"/>
                  </w:rPr>
                </w:rPrChange>
              </w:rPr>
              <w:noBreakHyphen/>
              <w:t xml:space="preserve">value means not supported. </w:t>
            </w:r>
            <w:r w:rsidRPr="009F32C9">
              <w:rPr>
                <w:noProof/>
                <w:rPrChange w:id="63287" w:author="CR#0252r1" w:date="2020-04-07T04:24:00Z">
                  <w:rPr>
                    <w:noProof/>
                  </w:rPr>
                </w:rPrChange>
              </w:rPr>
              <w:t xml:space="preserve">If this field is absent, the location server may assume that the target device does not support </w:t>
            </w:r>
            <w:r w:rsidRPr="009F32C9">
              <w:rPr>
                <w:i/>
                <w:noProof/>
                <w:rPrChange w:id="63288" w:author="CR#0252r1" w:date="2020-04-07T04:24:00Z">
                  <w:rPr>
                    <w:i/>
                    <w:noProof/>
                  </w:rPr>
                </w:rPrChange>
              </w:rPr>
              <w:t xml:space="preserve">periodicalReporting </w:t>
            </w:r>
            <w:r w:rsidRPr="009F32C9">
              <w:rPr>
                <w:noProof/>
                <w:rPrChange w:id="63289" w:author="CR#0252r1" w:date="2020-04-07T04:24:00Z">
                  <w:rPr>
                    <w:noProof/>
                  </w:rPr>
                </w:rPrChange>
              </w:rPr>
              <w:t xml:space="preserve">in </w:t>
            </w:r>
            <w:r w:rsidRPr="009F32C9">
              <w:rPr>
                <w:i/>
                <w:noProof/>
                <w:rPrChange w:id="63290" w:author="CR#0252r1" w:date="2020-04-07T04:24:00Z">
                  <w:rPr>
                    <w:i/>
                    <w:noProof/>
                  </w:rPr>
                </w:rPrChange>
              </w:rPr>
              <w:t>CommonIEsRequestLocationInformation</w:t>
            </w:r>
            <w:r w:rsidRPr="009F32C9">
              <w:rPr>
                <w:noProof/>
                <w:rPrChange w:id="63291" w:author="CR#0252r1" w:date="2020-04-07T04:24:00Z">
                  <w:rPr>
                    <w:noProof/>
                  </w:rPr>
                </w:rPrChange>
              </w:rPr>
              <w:t>.</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Change w:id="63292" w:author="CR#0252r1" w:date="2020-04-07T04:24:00Z">
                  <w:rPr>
                    <w:b/>
                    <w:i/>
                    <w:snapToGrid w:val="0"/>
                  </w:rPr>
                </w:rPrChange>
              </w:rPr>
            </w:pPr>
            <w:r w:rsidRPr="009F32C9">
              <w:rPr>
                <w:b/>
                <w:i/>
                <w:snapToGrid w:val="0"/>
                <w:rPrChange w:id="63293" w:author="CR#0252r1" w:date="2020-04-07T04:24:00Z">
                  <w:rPr>
                    <w:b/>
                    <w:i/>
                    <w:snapToGrid w:val="0"/>
                  </w:rPr>
                </w:rPrChange>
              </w:rPr>
              <w:t>mbs-ConfigSupport</w:t>
            </w:r>
          </w:p>
          <w:p w:rsidR="00B63AB8" w:rsidRPr="009F32C9" w:rsidRDefault="00B63AB8" w:rsidP="008E1379">
            <w:pPr>
              <w:pStyle w:val="TAL"/>
              <w:keepNext w:val="0"/>
              <w:keepLines w:val="0"/>
              <w:widowControl w:val="0"/>
              <w:rPr>
                <w:b/>
                <w:i/>
                <w:snapToGrid w:val="0"/>
                <w:rPrChange w:id="63294" w:author="CR#0252r1" w:date="2020-04-07T04:24:00Z">
                  <w:rPr>
                    <w:b/>
                    <w:i/>
                    <w:snapToGrid w:val="0"/>
                  </w:rPr>
                </w:rPrChange>
              </w:rPr>
            </w:pPr>
            <w:r w:rsidRPr="009F32C9">
              <w:rPr>
                <w:snapToGrid w:val="0"/>
                <w:rPrChange w:id="63295" w:author="CR#0252r1" w:date="2020-04-07T04:24:00Z">
                  <w:rPr>
                    <w:snapToGrid w:val="0"/>
                  </w:rPr>
                </w:rPrChange>
              </w:rPr>
              <w:t xml:space="preserve">This field specifies the MBS configurations supported by the target device. </w:t>
            </w:r>
            <w:r w:rsidRPr="009F32C9">
              <w:rPr>
                <w:noProof/>
                <w:rPrChange w:id="63296" w:author="CR#0252r1" w:date="2020-04-07T04:24:00Z">
                  <w:rPr>
                    <w:noProof/>
                  </w:rPr>
                </w:rPrChange>
              </w:rPr>
              <w:t xml:space="preserve">This field shall be present if </w:t>
            </w:r>
            <w:r w:rsidRPr="009F32C9">
              <w:rPr>
                <w:snapToGrid w:val="0"/>
                <w:rPrChange w:id="63297" w:author="CR#0252r1" w:date="2020-04-07T04:24:00Z">
                  <w:rPr>
                    <w:snapToGrid w:val="0"/>
                  </w:rPr>
                </w:rPrChange>
              </w:rPr>
              <w:t>the target device supports MBS [24].</w:t>
            </w:r>
          </w:p>
        </w:tc>
      </w:tr>
      <w:tr w:rsidR="006C6D0E" w:rsidRPr="009F32C9" w:rsidTr="008E1379">
        <w:trPr>
          <w:cantSplit/>
        </w:trPr>
        <w:tc>
          <w:tcPr>
            <w:tcW w:w="9639" w:type="dxa"/>
          </w:tcPr>
          <w:p w:rsidR="006C6D0E" w:rsidRPr="009F32C9" w:rsidRDefault="006C6D0E" w:rsidP="008E1379">
            <w:pPr>
              <w:pStyle w:val="TAL"/>
              <w:keepNext w:val="0"/>
              <w:keepLines w:val="0"/>
              <w:widowControl w:val="0"/>
              <w:rPr>
                <w:b/>
                <w:i/>
                <w:snapToGrid w:val="0"/>
                <w:rPrChange w:id="63298" w:author="CR#0252r1" w:date="2020-04-07T04:24:00Z">
                  <w:rPr>
                    <w:b/>
                    <w:i/>
                    <w:snapToGrid w:val="0"/>
                  </w:rPr>
                </w:rPrChange>
              </w:rPr>
            </w:pPr>
            <w:r w:rsidRPr="009F32C9">
              <w:rPr>
                <w:b/>
                <w:i/>
                <w:snapToGrid w:val="0"/>
                <w:rPrChange w:id="63299" w:author="CR#0252r1" w:date="2020-04-07T04:24:00Z">
                  <w:rPr>
                    <w:b/>
                    <w:i/>
                    <w:snapToGrid w:val="0"/>
                  </w:rPr>
                </w:rPrChange>
              </w:rPr>
              <w:t>mbs-IdleStateForMeasurements</w:t>
            </w:r>
          </w:p>
          <w:p w:rsidR="006C6D0E" w:rsidRPr="009F32C9" w:rsidRDefault="006C6D0E" w:rsidP="008E1379">
            <w:pPr>
              <w:pStyle w:val="TAL"/>
              <w:keepNext w:val="0"/>
              <w:keepLines w:val="0"/>
              <w:widowControl w:val="0"/>
              <w:rPr>
                <w:b/>
                <w:i/>
                <w:snapToGrid w:val="0"/>
                <w:rPrChange w:id="63300" w:author="CR#0252r1" w:date="2020-04-07T04:24:00Z">
                  <w:rPr>
                    <w:b/>
                    <w:i/>
                    <w:snapToGrid w:val="0"/>
                  </w:rPr>
                </w:rPrChange>
              </w:rPr>
            </w:pPr>
            <w:r w:rsidRPr="009F32C9">
              <w:rPr>
                <w:snapToGrid w:val="0"/>
                <w:rPrChange w:id="63301" w:author="CR#0252r1" w:date="2020-04-07T04:24:00Z">
                  <w:rPr>
                    <w:snapToGrid w:val="0"/>
                  </w:rPr>
                </w:rPrChange>
              </w:rPr>
              <w:t>This field, if present, indicates that the target device requires idle state to perform MBS measurements.</w:t>
            </w:r>
          </w:p>
        </w:tc>
      </w:tr>
    </w:tbl>
    <w:p w:rsidR="006C6D0E" w:rsidRPr="009F32C9" w:rsidRDefault="006C6D0E" w:rsidP="00C27C1E">
      <w:pPr>
        <w:rPr>
          <w:rPrChange w:id="63302" w:author="CR#0252r1" w:date="2020-04-07T04:24:00Z">
            <w:rPr/>
          </w:rPrChange>
        </w:rPr>
      </w:pPr>
    </w:p>
    <w:p w:rsidR="00C27C1E" w:rsidRPr="009F32C9" w:rsidRDefault="00F76FDD" w:rsidP="00C27C1E">
      <w:pPr>
        <w:pStyle w:val="Heading4"/>
        <w:rPr>
          <w:i/>
          <w:snapToGrid w:val="0"/>
          <w:rPrChange w:id="63303" w:author="CR#0252r1" w:date="2020-04-07T04:24:00Z">
            <w:rPr>
              <w:i/>
              <w:snapToGrid w:val="0"/>
            </w:rPr>
          </w:rPrChange>
        </w:rPr>
      </w:pPr>
      <w:bookmarkStart w:id="63304" w:name="_Toc27765397"/>
      <w:r w:rsidRPr="009F32C9">
        <w:rPr>
          <w:i/>
          <w:snapToGrid w:val="0"/>
          <w:rPrChange w:id="63305" w:author="CR#0252r1" w:date="2020-04-07T04:24:00Z">
            <w:rPr>
              <w:i/>
              <w:snapToGrid w:val="0"/>
            </w:rPr>
          </w:rPrChange>
        </w:rPr>
        <w:t>-</w:t>
      </w:r>
      <w:r w:rsidR="00C27C1E" w:rsidRPr="009F32C9">
        <w:rPr>
          <w:i/>
          <w:snapToGrid w:val="0"/>
          <w:rPrChange w:id="63306" w:author="CR#0252r1" w:date="2020-04-07T04:24:00Z">
            <w:rPr>
              <w:i/>
              <w:snapToGrid w:val="0"/>
            </w:rPr>
          </w:rPrChange>
        </w:rPr>
        <w:tab/>
        <w:t>MBS-AssistanceDataSupportList</w:t>
      </w:r>
      <w:bookmarkEnd w:id="63304"/>
    </w:p>
    <w:p w:rsidR="00C27C1E" w:rsidRPr="009F32C9" w:rsidRDefault="00C27C1E" w:rsidP="00C27C1E">
      <w:pPr>
        <w:rPr>
          <w:rPrChange w:id="63307" w:author="CR#0252r1" w:date="2020-04-07T04:24:00Z">
            <w:rPr/>
          </w:rPrChange>
        </w:rPr>
      </w:pPr>
      <w:r w:rsidRPr="009F32C9">
        <w:rPr>
          <w:rPrChange w:id="63308" w:author="CR#0252r1" w:date="2020-04-07T04:24:00Z">
            <w:rPr/>
          </w:rPrChange>
        </w:rPr>
        <w:t xml:space="preserve">The IE </w:t>
      </w:r>
      <w:r w:rsidRPr="009F32C9">
        <w:rPr>
          <w:i/>
          <w:snapToGrid w:val="0"/>
          <w:rPrChange w:id="63309" w:author="CR#0252r1" w:date="2020-04-07T04:24:00Z">
            <w:rPr>
              <w:i/>
              <w:snapToGrid w:val="0"/>
            </w:rPr>
          </w:rPrChange>
        </w:rPr>
        <w:t xml:space="preserve">MBS-AssistanceDataSupportList </w:t>
      </w:r>
      <w:r w:rsidRPr="009F32C9">
        <w:rPr>
          <w:snapToGrid w:val="0"/>
          <w:rPrChange w:id="63310" w:author="CR#0252r1" w:date="2020-04-07T04:24:00Z">
            <w:rPr>
              <w:snapToGrid w:val="0"/>
            </w:rPr>
          </w:rPrChange>
        </w:rPr>
        <w:t xml:space="preserve">is </w:t>
      </w:r>
      <w:r w:rsidRPr="009F32C9">
        <w:rPr>
          <w:rPrChange w:id="63311" w:author="CR#0252r1" w:date="2020-04-07T04:24:00Z">
            <w:rPr/>
          </w:rPrChange>
        </w:rPr>
        <w:t>used by the target device to indicate its capability to support MBS Assistance Data and to provide its capabilities to the location server.</w:t>
      </w:r>
    </w:p>
    <w:p w:rsidR="00C27C1E" w:rsidRPr="009F32C9" w:rsidRDefault="00C27C1E" w:rsidP="00C27C1E">
      <w:pPr>
        <w:pStyle w:val="PL"/>
        <w:shd w:val="clear" w:color="auto" w:fill="E6E6E6"/>
        <w:rPr>
          <w:rPrChange w:id="63312" w:author="CR#0252r1" w:date="2020-04-07T04:24:00Z">
            <w:rPr/>
          </w:rPrChange>
        </w:rPr>
      </w:pPr>
      <w:r w:rsidRPr="009F32C9">
        <w:rPr>
          <w:rPrChange w:id="63313" w:author="CR#0252r1" w:date="2020-04-07T04:24:00Z">
            <w:rPr/>
          </w:rPrChange>
        </w:rPr>
        <w:t>-- ASN1START</w:t>
      </w:r>
    </w:p>
    <w:p w:rsidR="00C27C1E" w:rsidRPr="009F32C9" w:rsidRDefault="00C27C1E" w:rsidP="00C27C1E">
      <w:pPr>
        <w:pStyle w:val="PL"/>
        <w:shd w:val="clear" w:color="auto" w:fill="E6E6E6"/>
        <w:rPr>
          <w:snapToGrid w:val="0"/>
          <w:rPrChange w:id="63314" w:author="CR#0252r1" w:date="2020-04-07T04:24:00Z">
            <w:rPr>
              <w:snapToGrid w:val="0"/>
            </w:rPr>
          </w:rPrChange>
        </w:rPr>
      </w:pPr>
    </w:p>
    <w:p w:rsidR="00C27C1E" w:rsidRPr="009F32C9" w:rsidRDefault="00C27C1E" w:rsidP="00C27C1E">
      <w:pPr>
        <w:pStyle w:val="PL"/>
        <w:shd w:val="clear" w:color="auto" w:fill="E6E6E6"/>
        <w:outlineLvl w:val="0"/>
        <w:rPr>
          <w:snapToGrid w:val="0"/>
          <w:rPrChange w:id="63315" w:author="CR#0252r1" w:date="2020-04-07T04:24:00Z">
            <w:rPr>
              <w:snapToGrid w:val="0"/>
            </w:rPr>
          </w:rPrChange>
        </w:rPr>
      </w:pPr>
      <w:r w:rsidRPr="009F32C9">
        <w:rPr>
          <w:snapToGrid w:val="0"/>
          <w:rPrChange w:id="63316" w:author="CR#0252r1" w:date="2020-04-07T04:24:00Z">
            <w:rPr>
              <w:snapToGrid w:val="0"/>
            </w:rPr>
          </w:rPrChange>
        </w:rPr>
        <w:t>MBS-AssistanceDataSupportList-r14 ::= SEQUENCE {</w:t>
      </w:r>
    </w:p>
    <w:p w:rsidR="00C27C1E" w:rsidRPr="009F32C9" w:rsidRDefault="00C27C1E" w:rsidP="00C27C1E">
      <w:pPr>
        <w:pStyle w:val="PL"/>
        <w:shd w:val="clear" w:color="auto" w:fill="E6E6E6"/>
        <w:rPr>
          <w:snapToGrid w:val="0"/>
          <w:rPrChange w:id="63317" w:author="CR#0252r1" w:date="2020-04-07T04:24:00Z">
            <w:rPr>
              <w:snapToGrid w:val="0"/>
            </w:rPr>
          </w:rPrChange>
        </w:rPr>
      </w:pPr>
      <w:r w:rsidRPr="009F32C9">
        <w:rPr>
          <w:snapToGrid w:val="0"/>
          <w:rPrChange w:id="63318" w:author="CR#0252r1" w:date="2020-04-07T04:24:00Z">
            <w:rPr>
              <w:snapToGrid w:val="0"/>
            </w:rPr>
          </w:rPrChange>
        </w:rPr>
        <w:tab/>
        <w:t>mbs-AcquisitionAssistanceDataSupport-r14</w:t>
      </w:r>
      <w:r w:rsidRPr="009F32C9">
        <w:rPr>
          <w:snapToGrid w:val="0"/>
          <w:rPrChange w:id="63319" w:author="CR#0252r1" w:date="2020-04-07T04:24:00Z">
            <w:rPr>
              <w:snapToGrid w:val="0"/>
            </w:rPr>
          </w:rPrChange>
        </w:rPr>
        <w:tab/>
        <w:t>BOOLEAN,</w:t>
      </w:r>
    </w:p>
    <w:p w:rsidR="00C27C1E" w:rsidRPr="009F32C9" w:rsidRDefault="00C27C1E" w:rsidP="00C27C1E">
      <w:pPr>
        <w:pStyle w:val="PL"/>
        <w:shd w:val="clear" w:color="auto" w:fill="E6E6E6"/>
        <w:rPr>
          <w:snapToGrid w:val="0"/>
          <w:rPrChange w:id="63320" w:author="CR#0252r1" w:date="2020-04-07T04:24:00Z">
            <w:rPr>
              <w:snapToGrid w:val="0"/>
            </w:rPr>
          </w:rPrChange>
        </w:rPr>
      </w:pPr>
      <w:r w:rsidRPr="009F32C9">
        <w:rPr>
          <w:snapToGrid w:val="0"/>
          <w:rPrChange w:id="63321" w:author="CR#0252r1" w:date="2020-04-07T04:24:00Z">
            <w:rPr>
              <w:snapToGrid w:val="0"/>
            </w:rPr>
          </w:rPrChange>
        </w:rPr>
        <w:tab/>
        <w:t>mbs-AlmanacAssistanceDataSupport-r14</w:t>
      </w:r>
      <w:r w:rsidRPr="009F32C9">
        <w:rPr>
          <w:snapToGrid w:val="0"/>
          <w:rPrChange w:id="63322" w:author="CR#0252r1" w:date="2020-04-07T04:24:00Z">
            <w:rPr>
              <w:snapToGrid w:val="0"/>
            </w:rPr>
          </w:rPrChange>
        </w:rPr>
        <w:tab/>
      </w:r>
      <w:r w:rsidRPr="009F32C9">
        <w:rPr>
          <w:snapToGrid w:val="0"/>
          <w:rPrChange w:id="63323" w:author="CR#0252r1" w:date="2020-04-07T04:24:00Z">
            <w:rPr>
              <w:snapToGrid w:val="0"/>
            </w:rPr>
          </w:rPrChange>
        </w:rPr>
        <w:tab/>
        <w:t>BOOLEAN,</w:t>
      </w:r>
    </w:p>
    <w:p w:rsidR="00C27C1E" w:rsidRPr="009F32C9" w:rsidRDefault="00C27C1E" w:rsidP="00C27C1E">
      <w:pPr>
        <w:pStyle w:val="PL"/>
        <w:shd w:val="clear" w:color="auto" w:fill="E6E6E6"/>
        <w:rPr>
          <w:snapToGrid w:val="0"/>
          <w:rPrChange w:id="63324" w:author="CR#0252r1" w:date="2020-04-07T04:24:00Z">
            <w:rPr>
              <w:snapToGrid w:val="0"/>
            </w:rPr>
          </w:rPrChange>
        </w:rPr>
      </w:pPr>
      <w:r w:rsidRPr="009F32C9">
        <w:rPr>
          <w:snapToGrid w:val="0"/>
          <w:rPrChange w:id="63325" w:author="CR#0252r1" w:date="2020-04-07T04:24:00Z">
            <w:rPr>
              <w:snapToGrid w:val="0"/>
            </w:rPr>
          </w:rPrChange>
        </w:rPr>
        <w:tab/>
        <w:t>...</w:t>
      </w:r>
    </w:p>
    <w:p w:rsidR="00C27C1E" w:rsidRPr="009F32C9" w:rsidRDefault="00C27C1E" w:rsidP="00C27C1E">
      <w:pPr>
        <w:pStyle w:val="PL"/>
        <w:shd w:val="clear" w:color="auto" w:fill="E6E6E6"/>
        <w:rPr>
          <w:snapToGrid w:val="0"/>
          <w:rPrChange w:id="63326" w:author="CR#0252r1" w:date="2020-04-07T04:24:00Z">
            <w:rPr>
              <w:snapToGrid w:val="0"/>
            </w:rPr>
          </w:rPrChange>
        </w:rPr>
      </w:pPr>
      <w:r w:rsidRPr="009F32C9">
        <w:rPr>
          <w:snapToGrid w:val="0"/>
          <w:rPrChange w:id="63327" w:author="CR#0252r1" w:date="2020-04-07T04:24:00Z">
            <w:rPr>
              <w:snapToGrid w:val="0"/>
            </w:rPr>
          </w:rPrChange>
        </w:rPr>
        <w:t>}</w:t>
      </w:r>
    </w:p>
    <w:p w:rsidR="00C27C1E" w:rsidRPr="009F32C9" w:rsidRDefault="00C27C1E" w:rsidP="00C27C1E">
      <w:pPr>
        <w:pStyle w:val="PL"/>
        <w:shd w:val="clear" w:color="auto" w:fill="E6E6E6"/>
        <w:rPr>
          <w:rPrChange w:id="63328" w:author="CR#0252r1" w:date="2020-04-07T04:24:00Z">
            <w:rPr/>
          </w:rPrChange>
        </w:rPr>
      </w:pPr>
    </w:p>
    <w:p w:rsidR="00C27C1E" w:rsidRPr="009F32C9" w:rsidRDefault="00C27C1E" w:rsidP="00C27C1E">
      <w:pPr>
        <w:pStyle w:val="PL"/>
        <w:shd w:val="clear" w:color="auto" w:fill="E6E6E6"/>
        <w:rPr>
          <w:rPrChange w:id="63329" w:author="CR#0252r1" w:date="2020-04-07T04:24:00Z">
            <w:rPr/>
          </w:rPrChange>
        </w:rPr>
      </w:pPr>
      <w:r w:rsidRPr="009F32C9">
        <w:rPr>
          <w:rPrChange w:id="63330" w:author="CR#0252r1" w:date="2020-04-07T04:24:00Z">
            <w:rPr/>
          </w:rPrChange>
        </w:rPr>
        <w:t>-- ASN1STOP</w:t>
      </w:r>
    </w:p>
    <w:p w:rsidR="00C27C1E" w:rsidRPr="009F32C9" w:rsidRDefault="00C27C1E" w:rsidP="00C27C1E">
      <w:pPr>
        <w:rPr>
          <w:rPrChange w:id="63331"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rPr>
                <w:rPrChange w:id="63332" w:author="CR#0252r1" w:date="2020-04-07T04:24:00Z">
                  <w:rPr/>
                </w:rPrChange>
              </w:rPr>
            </w:pPr>
            <w:r w:rsidRPr="009F32C9">
              <w:rPr>
                <w:i/>
                <w:rPrChange w:id="63333" w:author="CR#0252r1" w:date="2020-04-07T04:24:00Z">
                  <w:rPr>
                    <w:i/>
                  </w:rPr>
                </w:rPrChange>
              </w:rPr>
              <w:t>MBS-AssistanceDataSupportList</w:t>
            </w:r>
            <w:r w:rsidRPr="009F32C9">
              <w:rPr>
                <w:i/>
                <w:iCs/>
                <w:snapToGrid w:val="0"/>
                <w:rPrChange w:id="63334" w:author="CR#0252r1" w:date="2020-04-07T04:24:00Z">
                  <w:rPr>
                    <w:i/>
                    <w:iCs/>
                    <w:snapToGrid w:val="0"/>
                  </w:rPr>
                </w:rPrChange>
              </w:rPr>
              <w:t xml:space="preserve"> </w:t>
            </w:r>
            <w:r w:rsidRPr="009F32C9">
              <w:rPr>
                <w:iCs/>
                <w:noProof/>
                <w:rPrChange w:id="63335" w:author="CR#0252r1" w:date="2020-04-07T04:24:00Z">
                  <w:rPr>
                    <w:iCs/>
                    <w:noProof/>
                  </w:rPr>
                </w:rPrChange>
              </w:rPr>
              <w:t>field descriptions</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3336" w:author="CR#0252r1" w:date="2020-04-07T04:24:00Z">
                  <w:rPr>
                    <w:b/>
                    <w:i/>
                    <w:snapToGrid w:val="0"/>
                  </w:rPr>
                </w:rPrChange>
              </w:rPr>
            </w:pPr>
            <w:r w:rsidRPr="009F32C9">
              <w:rPr>
                <w:b/>
                <w:i/>
                <w:snapToGrid w:val="0"/>
                <w:rPrChange w:id="63337" w:author="CR#0252r1" w:date="2020-04-07T04:24:00Z">
                  <w:rPr>
                    <w:b/>
                    <w:i/>
                    <w:snapToGrid w:val="0"/>
                  </w:rPr>
                </w:rPrChange>
              </w:rPr>
              <w:t>mbs-AcquisitionAssistanceDataSupport</w:t>
            </w:r>
          </w:p>
          <w:p w:rsidR="00C27C1E" w:rsidRPr="009F32C9" w:rsidRDefault="00C27C1E" w:rsidP="000D08D1">
            <w:pPr>
              <w:pStyle w:val="TAL"/>
              <w:keepNext w:val="0"/>
              <w:keepLines w:val="0"/>
              <w:widowControl w:val="0"/>
              <w:rPr>
                <w:snapToGrid w:val="0"/>
                <w:rPrChange w:id="63338" w:author="CR#0252r1" w:date="2020-04-07T04:24:00Z">
                  <w:rPr>
                    <w:snapToGrid w:val="0"/>
                  </w:rPr>
                </w:rPrChange>
              </w:rPr>
            </w:pPr>
            <w:r w:rsidRPr="009F32C9">
              <w:rPr>
                <w:snapToGrid w:val="0"/>
                <w:rPrChange w:id="63339" w:author="CR#0252r1" w:date="2020-04-07T04:24:00Z">
                  <w:rPr>
                    <w:snapToGrid w:val="0"/>
                  </w:rPr>
                </w:rPrChange>
              </w:rPr>
              <w:t>This field specifies whether the target device supports MBS Acquisition Assistance Data. TRUE means supported.</w:t>
            </w:r>
          </w:p>
        </w:tc>
      </w:tr>
      <w:tr w:rsidR="00C27C1E"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3340" w:author="CR#0252r1" w:date="2020-04-07T04:24:00Z">
                  <w:rPr>
                    <w:b/>
                    <w:i/>
                    <w:snapToGrid w:val="0"/>
                  </w:rPr>
                </w:rPrChange>
              </w:rPr>
            </w:pPr>
            <w:r w:rsidRPr="009F32C9">
              <w:rPr>
                <w:b/>
                <w:i/>
                <w:snapToGrid w:val="0"/>
                <w:rPrChange w:id="63341" w:author="CR#0252r1" w:date="2020-04-07T04:24:00Z">
                  <w:rPr>
                    <w:b/>
                    <w:i/>
                    <w:snapToGrid w:val="0"/>
                  </w:rPr>
                </w:rPrChange>
              </w:rPr>
              <w:t>mbs-AlmanacAssistanceDataSupport</w:t>
            </w:r>
          </w:p>
          <w:p w:rsidR="00C27C1E" w:rsidRPr="009F32C9" w:rsidRDefault="00C27C1E" w:rsidP="000D08D1">
            <w:pPr>
              <w:pStyle w:val="TAL"/>
              <w:keepNext w:val="0"/>
              <w:keepLines w:val="0"/>
              <w:widowControl w:val="0"/>
              <w:rPr>
                <w:b/>
                <w:i/>
                <w:snapToGrid w:val="0"/>
                <w:rPrChange w:id="63342" w:author="CR#0252r1" w:date="2020-04-07T04:24:00Z">
                  <w:rPr>
                    <w:b/>
                    <w:i/>
                    <w:snapToGrid w:val="0"/>
                  </w:rPr>
                </w:rPrChange>
              </w:rPr>
            </w:pPr>
            <w:r w:rsidRPr="009F32C9">
              <w:rPr>
                <w:snapToGrid w:val="0"/>
                <w:rPrChange w:id="63343" w:author="CR#0252r1" w:date="2020-04-07T04:24:00Z">
                  <w:rPr>
                    <w:snapToGrid w:val="0"/>
                  </w:rPr>
                </w:rPrChange>
              </w:rPr>
              <w:t xml:space="preserve">This field specifies whether the target device supports MBS Almanac Assistance Data. TRUE means supported. </w:t>
            </w:r>
          </w:p>
        </w:tc>
      </w:tr>
    </w:tbl>
    <w:p w:rsidR="00631989" w:rsidRPr="009F32C9" w:rsidRDefault="00631989" w:rsidP="00631989">
      <w:pPr>
        <w:rPr>
          <w:rPrChange w:id="63344" w:author="CR#0252r1" w:date="2020-04-07T04:24:00Z">
            <w:rPr/>
          </w:rPrChange>
        </w:rPr>
      </w:pPr>
    </w:p>
    <w:p w:rsidR="00631989" w:rsidRPr="009F32C9" w:rsidRDefault="00631989" w:rsidP="00631989">
      <w:pPr>
        <w:pStyle w:val="Heading4"/>
        <w:rPr>
          <w:rPrChange w:id="63345" w:author="CR#0252r1" w:date="2020-04-07T04:24:00Z">
            <w:rPr/>
          </w:rPrChange>
        </w:rPr>
      </w:pPr>
      <w:bookmarkStart w:id="63346" w:name="_Toc27765398"/>
      <w:r w:rsidRPr="009F32C9">
        <w:rPr>
          <w:rPrChange w:id="63347" w:author="CR#0252r1" w:date="2020-04-07T04:24:00Z">
            <w:rPr/>
          </w:rPrChange>
        </w:rPr>
        <w:t>6.5.</w:t>
      </w:r>
      <w:r w:rsidR="00DF52EB" w:rsidRPr="009F32C9">
        <w:rPr>
          <w:rPrChange w:id="63348" w:author="CR#0252r1" w:date="2020-04-07T04:24:00Z">
            <w:rPr/>
          </w:rPrChange>
        </w:rPr>
        <w:t>4</w:t>
      </w:r>
      <w:r w:rsidRPr="009F32C9">
        <w:rPr>
          <w:rPrChange w:id="63349" w:author="CR#0252r1" w:date="2020-04-07T04:24:00Z">
            <w:rPr/>
          </w:rPrChange>
        </w:rPr>
        <w:t>.5</w:t>
      </w:r>
      <w:r w:rsidRPr="009F32C9">
        <w:rPr>
          <w:rPrChange w:id="63350" w:author="CR#0252r1" w:date="2020-04-07T04:24:00Z">
            <w:rPr/>
          </w:rPrChange>
        </w:rPr>
        <w:tab/>
        <w:t>TBS Capability Information Request</w:t>
      </w:r>
      <w:bookmarkEnd w:id="63346"/>
    </w:p>
    <w:p w:rsidR="00631989" w:rsidRPr="009F32C9" w:rsidRDefault="00631989" w:rsidP="00631989">
      <w:pPr>
        <w:pStyle w:val="Heading4"/>
        <w:rPr>
          <w:rPrChange w:id="63351" w:author="CR#0252r1" w:date="2020-04-07T04:24:00Z">
            <w:rPr/>
          </w:rPrChange>
        </w:rPr>
      </w:pPr>
      <w:bookmarkStart w:id="63352" w:name="_Toc27765399"/>
      <w:r w:rsidRPr="009F32C9">
        <w:rPr>
          <w:rPrChange w:id="63353" w:author="CR#0252r1" w:date="2020-04-07T04:24:00Z">
            <w:rPr/>
          </w:rPrChange>
        </w:rPr>
        <w:t>–</w:t>
      </w:r>
      <w:r w:rsidRPr="009F32C9">
        <w:rPr>
          <w:rPrChange w:id="63354" w:author="CR#0252r1" w:date="2020-04-07T04:24:00Z">
            <w:rPr/>
          </w:rPrChange>
        </w:rPr>
        <w:tab/>
      </w:r>
      <w:r w:rsidRPr="009F32C9">
        <w:rPr>
          <w:i/>
          <w:rPrChange w:id="63355" w:author="CR#0252r1" w:date="2020-04-07T04:24:00Z">
            <w:rPr>
              <w:i/>
            </w:rPr>
          </w:rPrChange>
        </w:rPr>
        <w:t>TBS-Request</w:t>
      </w:r>
      <w:r w:rsidRPr="009F32C9">
        <w:rPr>
          <w:i/>
          <w:noProof/>
          <w:rPrChange w:id="63356" w:author="CR#0252r1" w:date="2020-04-07T04:24:00Z">
            <w:rPr>
              <w:i/>
              <w:noProof/>
            </w:rPr>
          </w:rPrChange>
        </w:rPr>
        <w:t>Capabilities</w:t>
      </w:r>
      <w:bookmarkEnd w:id="63352"/>
    </w:p>
    <w:p w:rsidR="00631989" w:rsidRPr="009F32C9" w:rsidRDefault="00631989" w:rsidP="00631989">
      <w:pPr>
        <w:rPr>
          <w:rPrChange w:id="63357" w:author="CR#0252r1" w:date="2020-04-07T04:24:00Z">
            <w:rPr/>
          </w:rPrChange>
        </w:rPr>
      </w:pPr>
      <w:r w:rsidRPr="009F32C9">
        <w:rPr>
          <w:rPrChange w:id="63358" w:author="CR#0252r1" w:date="2020-04-07T04:24:00Z">
            <w:rPr/>
          </w:rPrChange>
        </w:rPr>
        <w:t xml:space="preserve">The IE </w:t>
      </w:r>
      <w:r w:rsidRPr="009F32C9">
        <w:rPr>
          <w:i/>
          <w:rPrChange w:id="63359" w:author="CR#0252r1" w:date="2020-04-07T04:24:00Z">
            <w:rPr>
              <w:i/>
            </w:rPr>
          </w:rPrChange>
        </w:rPr>
        <w:t>TBS-Request</w:t>
      </w:r>
      <w:r w:rsidRPr="009F32C9">
        <w:rPr>
          <w:i/>
          <w:noProof/>
          <w:rPrChange w:id="63360" w:author="CR#0252r1" w:date="2020-04-07T04:24:00Z">
            <w:rPr>
              <w:i/>
              <w:noProof/>
            </w:rPr>
          </w:rPrChange>
        </w:rPr>
        <w:t>Capabilities</w:t>
      </w:r>
      <w:r w:rsidRPr="009F32C9">
        <w:rPr>
          <w:noProof/>
          <w:rPrChange w:id="63361" w:author="CR#0252r1" w:date="2020-04-07T04:24:00Z">
            <w:rPr>
              <w:noProof/>
            </w:rPr>
          </w:rPrChange>
        </w:rPr>
        <w:t xml:space="preserve"> is</w:t>
      </w:r>
      <w:r w:rsidRPr="009F32C9">
        <w:rPr>
          <w:rPrChange w:id="63362" w:author="CR#0252r1" w:date="2020-04-07T04:24:00Z">
            <w:rPr/>
          </w:rPrChange>
        </w:rPr>
        <w:t xml:space="preserve"> used by the location server to request TBS positioning cap</w:t>
      </w:r>
      <w:r w:rsidR="00DF52EB" w:rsidRPr="009F32C9">
        <w:rPr>
          <w:rPrChange w:id="63363" w:author="CR#0252r1" w:date="2020-04-07T04:24:00Z">
            <w:rPr/>
          </w:rPrChange>
        </w:rPr>
        <w:t>abilities from a target device.</w:t>
      </w:r>
    </w:p>
    <w:p w:rsidR="00631989" w:rsidRPr="009F32C9" w:rsidRDefault="00631989" w:rsidP="00631989">
      <w:pPr>
        <w:pStyle w:val="PL"/>
        <w:shd w:val="clear" w:color="auto" w:fill="E6E6E6"/>
        <w:rPr>
          <w:rPrChange w:id="63364" w:author="CR#0252r1" w:date="2020-04-07T04:24:00Z">
            <w:rPr/>
          </w:rPrChange>
        </w:rPr>
      </w:pPr>
      <w:r w:rsidRPr="009F32C9">
        <w:rPr>
          <w:rPrChange w:id="63365" w:author="CR#0252r1" w:date="2020-04-07T04:24:00Z">
            <w:rPr/>
          </w:rPrChange>
        </w:rPr>
        <w:lastRenderedPageBreak/>
        <w:t>-- ASN1START</w:t>
      </w:r>
    </w:p>
    <w:p w:rsidR="00631989" w:rsidRPr="009F32C9" w:rsidRDefault="00631989" w:rsidP="00631989">
      <w:pPr>
        <w:pStyle w:val="PL"/>
        <w:shd w:val="clear" w:color="auto" w:fill="E6E6E6"/>
        <w:rPr>
          <w:snapToGrid w:val="0"/>
          <w:rPrChange w:id="63366" w:author="CR#0252r1" w:date="2020-04-07T04:24:00Z">
            <w:rPr>
              <w:snapToGrid w:val="0"/>
            </w:rPr>
          </w:rPrChange>
        </w:rPr>
      </w:pPr>
    </w:p>
    <w:p w:rsidR="00631989" w:rsidRPr="009F32C9" w:rsidRDefault="00631989" w:rsidP="00631989">
      <w:pPr>
        <w:pStyle w:val="PL"/>
        <w:shd w:val="clear" w:color="auto" w:fill="E6E6E6"/>
        <w:outlineLvl w:val="0"/>
        <w:rPr>
          <w:snapToGrid w:val="0"/>
          <w:rPrChange w:id="63367" w:author="CR#0252r1" w:date="2020-04-07T04:24:00Z">
            <w:rPr>
              <w:snapToGrid w:val="0"/>
            </w:rPr>
          </w:rPrChange>
        </w:rPr>
      </w:pPr>
      <w:r w:rsidRPr="009F32C9">
        <w:rPr>
          <w:snapToGrid w:val="0"/>
          <w:rPrChange w:id="63368" w:author="CR#0252r1" w:date="2020-04-07T04:24:00Z">
            <w:rPr>
              <w:snapToGrid w:val="0"/>
            </w:rPr>
          </w:rPrChange>
        </w:rPr>
        <w:t>TBS-RequestCapabilities</w:t>
      </w:r>
      <w:r w:rsidRPr="009F32C9">
        <w:rPr>
          <w:snapToGrid w:val="0"/>
          <w:lang w:eastAsia="en-GB"/>
          <w:rPrChange w:id="63369" w:author="CR#0252r1" w:date="2020-04-07T04:24:00Z">
            <w:rPr>
              <w:snapToGrid w:val="0"/>
              <w:lang w:eastAsia="en-GB"/>
            </w:rPr>
          </w:rPrChange>
        </w:rPr>
        <w:t>-r13</w:t>
      </w:r>
      <w:r w:rsidRPr="009F32C9">
        <w:rPr>
          <w:snapToGrid w:val="0"/>
          <w:rPrChange w:id="63370" w:author="CR#0252r1" w:date="2020-04-07T04:24:00Z">
            <w:rPr>
              <w:snapToGrid w:val="0"/>
            </w:rPr>
          </w:rPrChange>
        </w:rPr>
        <w:t xml:space="preserve"> ::= SEQUENCE {</w:t>
      </w:r>
    </w:p>
    <w:p w:rsidR="00631989" w:rsidRPr="009F32C9" w:rsidRDefault="00631989" w:rsidP="00631989">
      <w:pPr>
        <w:pStyle w:val="PL"/>
        <w:shd w:val="clear" w:color="auto" w:fill="E6E6E6"/>
        <w:rPr>
          <w:snapToGrid w:val="0"/>
          <w:rPrChange w:id="63371" w:author="CR#0252r1" w:date="2020-04-07T04:24:00Z">
            <w:rPr>
              <w:snapToGrid w:val="0"/>
            </w:rPr>
          </w:rPrChange>
        </w:rPr>
      </w:pPr>
      <w:r w:rsidRPr="009F32C9">
        <w:rPr>
          <w:snapToGrid w:val="0"/>
          <w:rPrChange w:id="63372" w:author="CR#0252r1" w:date="2020-04-07T04:24:00Z">
            <w:rPr>
              <w:snapToGrid w:val="0"/>
            </w:rPr>
          </w:rPrChange>
        </w:rPr>
        <w:tab/>
        <w:t>...</w:t>
      </w:r>
    </w:p>
    <w:p w:rsidR="00631989" w:rsidRPr="009F32C9" w:rsidRDefault="00631989" w:rsidP="00631989">
      <w:pPr>
        <w:pStyle w:val="PL"/>
        <w:shd w:val="clear" w:color="auto" w:fill="E6E6E6"/>
        <w:rPr>
          <w:snapToGrid w:val="0"/>
          <w:rPrChange w:id="63373" w:author="CR#0252r1" w:date="2020-04-07T04:24:00Z">
            <w:rPr>
              <w:snapToGrid w:val="0"/>
            </w:rPr>
          </w:rPrChange>
        </w:rPr>
      </w:pPr>
      <w:r w:rsidRPr="009F32C9">
        <w:rPr>
          <w:snapToGrid w:val="0"/>
          <w:rPrChange w:id="63374" w:author="CR#0252r1" w:date="2020-04-07T04:24:00Z">
            <w:rPr>
              <w:snapToGrid w:val="0"/>
            </w:rPr>
          </w:rPrChange>
        </w:rPr>
        <w:t>}</w:t>
      </w:r>
    </w:p>
    <w:p w:rsidR="00631989" w:rsidRPr="009F32C9" w:rsidRDefault="00631989" w:rsidP="00631989">
      <w:pPr>
        <w:pStyle w:val="PL"/>
        <w:shd w:val="clear" w:color="auto" w:fill="E6E6E6"/>
        <w:rPr>
          <w:rPrChange w:id="63375" w:author="CR#0252r1" w:date="2020-04-07T04:24:00Z">
            <w:rPr/>
          </w:rPrChange>
        </w:rPr>
      </w:pPr>
    </w:p>
    <w:p w:rsidR="00631989" w:rsidRPr="009F32C9" w:rsidRDefault="00631989" w:rsidP="00631989">
      <w:pPr>
        <w:pStyle w:val="PL"/>
        <w:shd w:val="clear" w:color="auto" w:fill="E6E6E6"/>
        <w:rPr>
          <w:rPrChange w:id="63376" w:author="CR#0252r1" w:date="2020-04-07T04:24:00Z">
            <w:rPr/>
          </w:rPrChange>
        </w:rPr>
      </w:pPr>
      <w:r w:rsidRPr="009F32C9">
        <w:rPr>
          <w:rPrChange w:id="63377" w:author="CR#0252r1" w:date="2020-04-07T04:24:00Z">
            <w:rPr/>
          </w:rPrChange>
        </w:rPr>
        <w:t>-- ASN1STOP</w:t>
      </w:r>
    </w:p>
    <w:p w:rsidR="00631989" w:rsidRPr="009F32C9" w:rsidRDefault="00631989" w:rsidP="00631989">
      <w:pPr>
        <w:rPr>
          <w:rPrChange w:id="63378" w:author="CR#0252r1" w:date="2020-04-07T04:24:00Z">
            <w:rPr/>
          </w:rPrChange>
        </w:rPr>
      </w:pPr>
    </w:p>
    <w:p w:rsidR="00631989" w:rsidRPr="009F32C9" w:rsidRDefault="00631989" w:rsidP="00631989">
      <w:pPr>
        <w:pStyle w:val="Heading4"/>
        <w:rPr>
          <w:rPrChange w:id="63379" w:author="CR#0252r1" w:date="2020-04-07T04:24:00Z">
            <w:rPr/>
          </w:rPrChange>
        </w:rPr>
      </w:pPr>
      <w:bookmarkStart w:id="63380" w:name="_Toc27765400"/>
      <w:r w:rsidRPr="009F32C9">
        <w:rPr>
          <w:rPrChange w:id="63381" w:author="CR#0252r1" w:date="2020-04-07T04:24:00Z">
            <w:rPr/>
          </w:rPrChange>
        </w:rPr>
        <w:t>6.5.</w:t>
      </w:r>
      <w:r w:rsidR="00DF52EB" w:rsidRPr="009F32C9">
        <w:rPr>
          <w:rPrChange w:id="63382" w:author="CR#0252r1" w:date="2020-04-07T04:24:00Z">
            <w:rPr/>
          </w:rPrChange>
        </w:rPr>
        <w:t>4</w:t>
      </w:r>
      <w:r w:rsidRPr="009F32C9">
        <w:rPr>
          <w:rPrChange w:id="63383" w:author="CR#0252r1" w:date="2020-04-07T04:24:00Z">
            <w:rPr/>
          </w:rPrChange>
        </w:rPr>
        <w:t>.6</w:t>
      </w:r>
      <w:r w:rsidRPr="009F32C9">
        <w:rPr>
          <w:rPrChange w:id="63384" w:author="CR#0252r1" w:date="2020-04-07T04:24:00Z">
            <w:rPr/>
          </w:rPrChange>
        </w:rPr>
        <w:tab/>
        <w:t>TBS Error Elements</w:t>
      </w:r>
      <w:bookmarkEnd w:id="63380"/>
    </w:p>
    <w:p w:rsidR="00631989" w:rsidRPr="009F32C9" w:rsidRDefault="00631989" w:rsidP="00631989">
      <w:pPr>
        <w:pStyle w:val="Heading4"/>
        <w:rPr>
          <w:rPrChange w:id="63385" w:author="CR#0252r1" w:date="2020-04-07T04:24:00Z">
            <w:rPr/>
          </w:rPrChange>
        </w:rPr>
      </w:pPr>
      <w:bookmarkStart w:id="63386" w:name="_Toc27765401"/>
      <w:r w:rsidRPr="009F32C9">
        <w:rPr>
          <w:rPrChange w:id="63387" w:author="CR#0252r1" w:date="2020-04-07T04:24:00Z">
            <w:rPr/>
          </w:rPrChange>
        </w:rPr>
        <w:t>–</w:t>
      </w:r>
      <w:r w:rsidRPr="009F32C9">
        <w:rPr>
          <w:rPrChange w:id="63388" w:author="CR#0252r1" w:date="2020-04-07T04:24:00Z">
            <w:rPr/>
          </w:rPrChange>
        </w:rPr>
        <w:tab/>
      </w:r>
      <w:r w:rsidRPr="009F32C9">
        <w:rPr>
          <w:i/>
          <w:rPrChange w:id="63389" w:author="CR#0252r1" w:date="2020-04-07T04:24:00Z">
            <w:rPr>
              <w:i/>
            </w:rPr>
          </w:rPrChange>
        </w:rPr>
        <w:t>TBS-Error</w:t>
      </w:r>
      <w:bookmarkEnd w:id="63386"/>
    </w:p>
    <w:p w:rsidR="00631989" w:rsidRPr="009F32C9" w:rsidRDefault="00631989" w:rsidP="00631989">
      <w:pPr>
        <w:keepLines/>
        <w:rPr>
          <w:rPrChange w:id="63390" w:author="CR#0252r1" w:date="2020-04-07T04:24:00Z">
            <w:rPr/>
          </w:rPrChange>
        </w:rPr>
      </w:pPr>
      <w:r w:rsidRPr="009F32C9">
        <w:rPr>
          <w:rPrChange w:id="63391" w:author="CR#0252r1" w:date="2020-04-07T04:24:00Z">
            <w:rPr/>
          </w:rPrChange>
        </w:rPr>
        <w:t xml:space="preserve">The IE </w:t>
      </w:r>
      <w:r w:rsidRPr="009F32C9">
        <w:rPr>
          <w:i/>
          <w:rPrChange w:id="63392" w:author="CR#0252r1" w:date="2020-04-07T04:24:00Z">
            <w:rPr>
              <w:i/>
            </w:rPr>
          </w:rPrChange>
        </w:rPr>
        <w:t>TBS-Error</w:t>
      </w:r>
      <w:r w:rsidRPr="009F32C9">
        <w:rPr>
          <w:noProof/>
          <w:rPrChange w:id="63393" w:author="CR#0252r1" w:date="2020-04-07T04:24:00Z">
            <w:rPr>
              <w:noProof/>
            </w:rPr>
          </w:rPrChange>
        </w:rPr>
        <w:t xml:space="preserve"> is</w:t>
      </w:r>
      <w:r w:rsidRPr="009F32C9">
        <w:rPr>
          <w:rPrChange w:id="63394" w:author="CR#0252r1" w:date="2020-04-07T04:24:00Z">
            <w:rPr/>
          </w:rPrChange>
        </w:rPr>
        <w:t xml:space="preserve"> used by the location server or target device to provide TBS error reasons to the target device or</w:t>
      </w:r>
      <w:r w:rsidR="00DF52EB" w:rsidRPr="009F32C9">
        <w:rPr>
          <w:rPrChange w:id="63395" w:author="CR#0252r1" w:date="2020-04-07T04:24:00Z">
            <w:rPr/>
          </w:rPrChange>
        </w:rPr>
        <w:t xml:space="preserve"> location server, respectively.</w:t>
      </w:r>
    </w:p>
    <w:p w:rsidR="00631989" w:rsidRPr="009F32C9" w:rsidRDefault="00631989" w:rsidP="00DF52EB">
      <w:pPr>
        <w:pStyle w:val="PL"/>
        <w:shd w:val="clear" w:color="auto" w:fill="E6E6E6"/>
        <w:rPr>
          <w:rPrChange w:id="63396" w:author="CR#0252r1" w:date="2020-04-07T04:24:00Z">
            <w:rPr/>
          </w:rPrChange>
        </w:rPr>
      </w:pPr>
      <w:r w:rsidRPr="009F32C9">
        <w:rPr>
          <w:rPrChange w:id="63397" w:author="CR#0252r1" w:date="2020-04-07T04:24:00Z">
            <w:rPr/>
          </w:rPrChange>
        </w:rPr>
        <w:t>-- ASN1START</w:t>
      </w:r>
    </w:p>
    <w:p w:rsidR="00C16D06" w:rsidRPr="009F32C9" w:rsidRDefault="00C16D06" w:rsidP="00DF52EB">
      <w:pPr>
        <w:pStyle w:val="PL"/>
        <w:shd w:val="clear" w:color="auto" w:fill="E6E6E6"/>
        <w:rPr>
          <w:rPrChange w:id="63398" w:author="CR#0252r1" w:date="2020-04-07T04:24:00Z">
            <w:rPr/>
          </w:rPrChange>
        </w:rPr>
      </w:pPr>
    </w:p>
    <w:p w:rsidR="00631989" w:rsidRPr="009F32C9" w:rsidRDefault="00631989" w:rsidP="00DF52EB">
      <w:pPr>
        <w:pStyle w:val="PL"/>
        <w:shd w:val="clear" w:color="auto" w:fill="E6E6E6"/>
        <w:rPr>
          <w:rPrChange w:id="63399" w:author="CR#0252r1" w:date="2020-04-07T04:24:00Z">
            <w:rPr/>
          </w:rPrChange>
        </w:rPr>
      </w:pPr>
      <w:r w:rsidRPr="009F32C9">
        <w:rPr>
          <w:rPrChange w:id="63400" w:author="CR#0252r1" w:date="2020-04-07T04:24:00Z">
            <w:rPr/>
          </w:rPrChange>
        </w:rPr>
        <w:t>TBS-Error-r13 ::= CHOICE {</w:t>
      </w:r>
    </w:p>
    <w:p w:rsidR="00631989" w:rsidRPr="009F32C9" w:rsidRDefault="00631989" w:rsidP="00DF52EB">
      <w:pPr>
        <w:pStyle w:val="PL"/>
        <w:shd w:val="clear" w:color="auto" w:fill="E6E6E6"/>
        <w:rPr>
          <w:rPrChange w:id="63401" w:author="CR#0252r1" w:date="2020-04-07T04:24:00Z">
            <w:rPr/>
          </w:rPrChange>
        </w:rPr>
      </w:pPr>
      <w:r w:rsidRPr="009F32C9">
        <w:rPr>
          <w:rPrChange w:id="63402" w:author="CR#0252r1" w:date="2020-04-07T04:24:00Z">
            <w:rPr/>
          </w:rPrChange>
        </w:rPr>
        <w:tab/>
        <w:t>locationServerErrorCauses-r13</w:t>
      </w:r>
      <w:r w:rsidRPr="009F32C9">
        <w:rPr>
          <w:rPrChange w:id="63403" w:author="CR#0252r1" w:date="2020-04-07T04:24:00Z">
            <w:rPr/>
          </w:rPrChange>
        </w:rPr>
        <w:tab/>
      </w:r>
      <w:r w:rsidRPr="009F32C9">
        <w:rPr>
          <w:rPrChange w:id="63404" w:author="CR#0252r1" w:date="2020-04-07T04:24:00Z">
            <w:rPr/>
          </w:rPrChange>
        </w:rPr>
        <w:tab/>
        <w:t>TBS-LocationServerErrorCauses-r13,</w:t>
      </w:r>
    </w:p>
    <w:p w:rsidR="00631989" w:rsidRPr="009F32C9" w:rsidRDefault="00631989" w:rsidP="00DF52EB">
      <w:pPr>
        <w:pStyle w:val="PL"/>
        <w:shd w:val="clear" w:color="auto" w:fill="E6E6E6"/>
        <w:rPr>
          <w:rPrChange w:id="63405" w:author="CR#0252r1" w:date="2020-04-07T04:24:00Z">
            <w:rPr/>
          </w:rPrChange>
        </w:rPr>
      </w:pPr>
      <w:r w:rsidRPr="009F32C9">
        <w:rPr>
          <w:rPrChange w:id="63406" w:author="CR#0252r1" w:date="2020-04-07T04:24:00Z">
            <w:rPr/>
          </w:rPrChange>
        </w:rPr>
        <w:tab/>
        <w:t>targetDeviceErrorCauses-r13</w:t>
      </w:r>
      <w:r w:rsidRPr="009F32C9">
        <w:rPr>
          <w:rPrChange w:id="63407" w:author="CR#0252r1" w:date="2020-04-07T04:24:00Z">
            <w:rPr/>
          </w:rPrChange>
        </w:rPr>
        <w:tab/>
      </w:r>
      <w:r w:rsidRPr="009F32C9">
        <w:rPr>
          <w:rPrChange w:id="63408" w:author="CR#0252r1" w:date="2020-04-07T04:24:00Z">
            <w:rPr/>
          </w:rPrChange>
        </w:rPr>
        <w:tab/>
      </w:r>
      <w:r w:rsidRPr="009F32C9">
        <w:rPr>
          <w:rPrChange w:id="63409" w:author="CR#0252r1" w:date="2020-04-07T04:24:00Z">
            <w:rPr/>
          </w:rPrChange>
        </w:rPr>
        <w:tab/>
        <w:t>TBS-TargetDeviceErrorCauses-r13,</w:t>
      </w:r>
    </w:p>
    <w:p w:rsidR="00631989" w:rsidRPr="009F32C9" w:rsidRDefault="00631989" w:rsidP="00DF52EB">
      <w:pPr>
        <w:pStyle w:val="PL"/>
        <w:shd w:val="clear" w:color="auto" w:fill="E6E6E6"/>
        <w:rPr>
          <w:rPrChange w:id="63410" w:author="CR#0252r1" w:date="2020-04-07T04:24:00Z">
            <w:rPr/>
          </w:rPrChange>
        </w:rPr>
      </w:pPr>
      <w:r w:rsidRPr="009F32C9">
        <w:rPr>
          <w:rPrChange w:id="63411" w:author="CR#0252r1" w:date="2020-04-07T04:24:00Z">
            <w:rPr/>
          </w:rPrChange>
        </w:rPr>
        <w:tab/>
        <w:t>...</w:t>
      </w:r>
    </w:p>
    <w:p w:rsidR="00631989" w:rsidRPr="009F32C9" w:rsidRDefault="00631989" w:rsidP="00DF52EB">
      <w:pPr>
        <w:pStyle w:val="PL"/>
        <w:shd w:val="clear" w:color="auto" w:fill="E6E6E6"/>
        <w:rPr>
          <w:rPrChange w:id="63412" w:author="CR#0252r1" w:date="2020-04-07T04:24:00Z">
            <w:rPr/>
          </w:rPrChange>
        </w:rPr>
      </w:pPr>
      <w:r w:rsidRPr="009F32C9">
        <w:rPr>
          <w:rPrChange w:id="63413" w:author="CR#0252r1" w:date="2020-04-07T04:24:00Z">
            <w:rPr/>
          </w:rPrChange>
        </w:rPr>
        <w:t>}</w:t>
      </w:r>
    </w:p>
    <w:p w:rsidR="00631989" w:rsidRPr="009F32C9" w:rsidRDefault="00631989" w:rsidP="00DF52EB">
      <w:pPr>
        <w:pStyle w:val="PL"/>
        <w:shd w:val="clear" w:color="auto" w:fill="E6E6E6"/>
        <w:rPr>
          <w:rPrChange w:id="63414" w:author="CR#0252r1" w:date="2020-04-07T04:24:00Z">
            <w:rPr/>
          </w:rPrChange>
        </w:rPr>
      </w:pPr>
    </w:p>
    <w:p w:rsidR="00631989" w:rsidRPr="009F32C9" w:rsidRDefault="00631989" w:rsidP="00DF52EB">
      <w:pPr>
        <w:pStyle w:val="PL"/>
        <w:shd w:val="clear" w:color="auto" w:fill="E6E6E6"/>
        <w:rPr>
          <w:rPrChange w:id="63415" w:author="CR#0252r1" w:date="2020-04-07T04:24:00Z">
            <w:rPr/>
          </w:rPrChange>
        </w:rPr>
      </w:pPr>
      <w:r w:rsidRPr="009F32C9">
        <w:rPr>
          <w:rPrChange w:id="63416" w:author="CR#0252r1" w:date="2020-04-07T04:24:00Z">
            <w:rPr/>
          </w:rPrChange>
        </w:rPr>
        <w:t>-- ASN1STOP</w:t>
      </w:r>
    </w:p>
    <w:p w:rsidR="009F4711" w:rsidRPr="009F32C9" w:rsidRDefault="009F4711" w:rsidP="009F4711">
      <w:pPr>
        <w:rPr>
          <w:rPrChange w:id="63417" w:author="CR#0252r1" w:date="2020-04-07T04:24:00Z">
            <w:rPr/>
          </w:rPrChange>
        </w:rPr>
      </w:pPr>
    </w:p>
    <w:p w:rsidR="00631989" w:rsidRPr="009F32C9" w:rsidRDefault="00631989" w:rsidP="00631989">
      <w:pPr>
        <w:pStyle w:val="Heading4"/>
        <w:tabs>
          <w:tab w:val="left" w:pos="1560"/>
        </w:tabs>
        <w:ind w:left="0" w:firstLine="0"/>
        <w:rPr>
          <w:rPrChange w:id="63418" w:author="CR#0252r1" w:date="2020-04-07T04:24:00Z">
            <w:rPr/>
          </w:rPrChange>
        </w:rPr>
      </w:pPr>
      <w:bookmarkStart w:id="63419" w:name="_Toc27765402"/>
      <w:r w:rsidRPr="009F32C9">
        <w:rPr>
          <w:rFonts w:ascii="Times New Roman" w:hAnsi="Times New Roman"/>
          <w:rPrChange w:id="63420" w:author="CR#0252r1" w:date="2020-04-07T04:24:00Z">
            <w:rPr>
              <w:rFonts w:ascii="Times New Roman" w:hAnsi="Times New Roman"/>
            </w:rPr>
          </w:rPrChange>
        </w:rPr>
        <w:t>–</w:t>
      </w:r>
      <w:r w:rsidRPr="009F32C9">
        <w:rPr>
          <w:rPrChange w:id="63421" w:author="CR#0252r1" w:date="2020-04-07T04:24:00Z">
            <w:rPr/>
          </w:rPrChange>
        </w:rPr>
        <w:tab/>
      </w:r>
      <w:r w:rsidRPr="009F32C9">
        <w:rPr>
          <w:i/>
          <w:rPrChange w:id="63422" w:author="CR#0252r1" w:date="2020-04-07T04:24:00Z">
            <w:rPr>
              <w:i/>
            </w:rPr>
          </w:rPrChange>
        </w:rPr>
        <w:t>TBS-LocationServerErrorCauses</w:t>
      </w:r>
      <w:bookmarkEnd w:id="63419"/>
    </w:p>
    <w:p w:rsidR="00631989" w:rsidRPr="009F32C9" w:rsidRDefault="00631989" w:rsidP="00631989">
      <w:pPr>
        <w:rPr>
          <w:rPrChange w:id="63423" w:author="CR#0252r1" w:date="2020-04-07T04:24:00Z">
            <w:rPr/>
          </w:rPrChange>
        </w:rPr>
      </w:pPr>
      <w:r w:rsidRPr="009F32C9">
        <w:rPr>
          <w:rPrChange w:id="63424" w:author="CR#0252r1" w:date="2020-04-07T04:24:00Z">
            <w:rPr/>
          </w:rPrChange>
        </w:rPr>
        <w:t xml:space="preserve">The IE </w:t>
      </w:r>
      <w:r w:rsidRPr="009F32C9">
        <w:rPr>
          <w:i/>
          <w:rPrChange w:id="63425" w:author="CR#0252r1" w:date="2020-04-07T04:24:00Z">
            <w:rPr>
              <w:i/>
            </w:rPr>
          </w:rPrChange>
        </w:rPr>
        <w:t>TBS-</w:t>
      </w:r>
      <w:r w:rsidRPr="009F32C9">
        <w:rPr>
          <w:i/>
          <w:noProof/>
          <w:rPrChange w:id="63426" w:author="CR#0252r1" w:date="2020-04-07T04:24:00Z">
            <w:rPr>
              <w:i/>
              <w:noProof/>
            </w:rPr>
          </w:rPrChange>
        </w:rPr>
        <w:t xml:space="preserve">LocationServerErrorCauses </w:t>
      </w:r>
      <w:r w:rsidRPr="009F32C9">
        <w:rPr>
          <w:noProof/>
          <w:rPrChange w:id="63427" w:author="CR#0252r1" w:date="2020-04-07T04:24:00Z">
            <w:rPr>
              <w:noProof/>
            </w:rPr>
          </w:rPrChange>
        </w:rPr>
        <w:t>is</w:t>
      </w:r>
      <w:r w:rsidRPr="009F32C9">
        <w:rPr>
          <w:rPrChange w:id="63428" w:author="CR#0252r1" w:date="2020-04-07T04:24:00Z">
            <w:rPr/>
          </w:rPrChange>
        </w:rPr>
        <w:t xml:space="preserve"> used by the location server to provide error reasons for TBS positioning to the target device.</w:t>
      </w:r>
    </w:p>
    <w:p w:rsidR="00631989" w:rsidRPr="009F32C9" w:rsidRDefault="00631989" w:rsidP="00631989">
      <w:pPr>
        <w:pStyle w:val="PL"/>
        <w:shd w:val="clear" w:color="auto" w:fill="E6E6E6"/>
        <w:rPr>
          <w:rPrChange w:id="63429" w:author="CR#0252r1" w:date="2020-04-07T04:24:00Z">
            <w:rPr/>
          </w:rPrChange>
        </w:rPr>
      </w:pPr>
      <w:r w:rsidRPr="009F32C9">
        <w:rPr>
          <w:rPrChange w:id="63430" w:author="CR#0252r1" w:date="2020-04-07T04:24:00Z">
            <w:rPr/>
          </w:rPrChange>
        </w:rPr>
        <w:t>-- ASN1START</w:t>
      </w:r>
    </w:p>
    <w:p w:rsidR="00631989" w:rsidRPr="009F32C9" w:rsidRDefault="00631989" w:rsidP="00DF52EB">
      <w:pPr>
        <w:pStyle w:val="PL"/>
        <w:shd w:val="clear" w:color="auto" w:fill="E6E6E6"/>
        <w:rPr>
          <w:rPrChange w:id="63431" w:author="CR#0252r1" w:date="2020-04-07T04:24:00Z">
            <w:rPr/>
          </w:rPrChange>
        </w:rPr>
      </w:pPr>
    </w:p>
    <w:p w:rsidR="00631989" w:rsidRPr="009F32C9" w:rsidRDefault="00631989" w:rsidP="00DF52EB">
      <w:pPr>
        <w:pStyle w:val="PL"/>
        <w:shd w:val="clear" w:color="auto" w:fill="E6E6E6"/>
        <w:rPr>
          <w:rPrChange w:id="63432" w:author="CR#0252r1" w:date="2020-04-07T04:24:00Z">
            <w:rPr/>
          </w:rPrChange>
        </w:rPr>
      </w:pPr>
      <w:r w:rsidRPr="009F32C9">
        <w:rPr>
          <w:rPrChange w:id="63433" w:author="CR#0252r1" w:date="2020-04-07T04:24:00Z">
            <w:rPr/>
          </w:rPrChange>
        </w:rPr>
        <w:t>TBS-LocationServerErrorCauses-r13 ::= SEQUENCE {</w:t>
      </w:r>
    </w:p>
    <w:p w:rsidR="00631989" w:rsidRPr="009F32C9" w:rsidRDefault="00631989" w:rsidP="00DF52EB">
      <w:pPr>
        <w:pStyle w:val="PL"/>
        <w:shd w:val="clear" w:color="auto" w:fill="E6E6E6"/>
        <w:rPr>
          <w:rPrChange w:id="63434" w:author="CR#0252r1" w:date="2020-04-07T04:24:00Z">
            <w:rPr/>
          </w:rPrChange>
        </w:rPr>
      </w:pPr>
      <w:r w:rsidRPr="009F32C9">
        <w:rPr>
          <w:rPrChange w:id="63435" w:author="CR#0252r1" w:date="2020-04-07T04:24:00Z">
            <w:rPr/>
          </w:rPrChange>
        </w:rPr>
        <w:tab/>
        <w:t>cause-r13</w:t>
      </w:r>
      <w:r w:rsidRPr="009F32C9">
        <w:rPr>
          <w:rPrChange w:id="63436" w:author="CR#0252r1" w:date="2020-04-07T04:24:00Z">
            <w:rPr/>
          </w:rPrChange>
        </w:rPr>
        <w:tab/>
      </w:r>
      <w:r w:rsidRPr="009F32C9">
        <w:rPr>
          <w:rPrChange w:id="63437" w:author="CR#0252r1" w:date="2020-04-07T04:24:00Z">
            <w:rPr/>
          </w:rPrChange>
        </w:rPr>
        <w:tab/>
        <w:t>ENUMERATED</w:t>
      </w:r>
      <w:r w:rsidRPr="009F32C9">
        <w:rPr>
          <w:rPrChange w:id="63438" w:author="CR#0252r1" w:date="2020-04-07T04:24:00Z">
            <w:rPr/>
          </w:rPrChange>
        </w:rPr>
        <w:tab/>
        <w:t>{</w:t>
      </w:r>
      <w:r w:rsidRPr="009F32C9">
        <w:rPr>
          <w:rPrChange w:id="63439" w:author="CR#0252r1" w:date="2020-04-07T04:24:00Z">
            <w:rPr/>
          </w:rPrChange>
        </w:rPr>
        <w:tab/>
        <w:t>undefined,</w:t>
      </w:r>
    </w:p>
    <w:p w:rsidR="00C27C1E" w:rsidRPr="009F32C9" w:rsidRDefault="00631989" w:rsidP="00C27C1E">
      <w:pPr>
        <w:pStyle w:val="PL"/>
        <w:shd w:val="clear" w:color="auto" w:fill="E6E6E6"/>
        <w:rPr>
          <w:rPrChange w:id="63440" w:author="CR#0252r1" w:date="2020-04-07T04:24:00Z">
            <w:rPr/>
          </w:rPrChange>
        </w:rPr>
      </w:pPr>
      <w:r w:rsidRPr="009F32C9">
        <w:rPr>
          <w:rPrChange w:id="63441" w:author="CR#0252r1" w:date="2020-04-07T04:24:00Z">
            <w:rPr/>
          </w:rPrChange>
        </w:rPr>
        <w:tab/>
      </w:r>
      <w:r w:rsidRPr="009F32C9">
        <w:rPr>
          <w:rPrChange w:id="63442" w:author="CR#0252r1" w:date="2020-04-07T04:24:00Z">
            <w:rPr/>
          </w:rPrChange>
        </w:rPr>
        <w:tab/>
      </w:r>
      <w:r w:rsidRPr="009F32C9">
        <w:rPr>
          <w:rPrChange w:id="63443" w:author="CR#0252r1" w:date="2020-04-07T04:24:00Z">
            <w:rPr/>
          </w:rPrChange>
        </w:rPr>
        <w:tab/>
      </w:r>
      <w:r w:rsidRPr="009F32C9">
        <w:rPr>
          <w:rPrChange w:id="63444" w:author="CR#0252r1" w:date="2020-04-07T04:24:00Z">
            <w:rPr/>
          </w:rPrChange>
        </w:rPr>
        <w:tab/>
      </w:r>
      <w:r w:rsidRPr="009F32C9">
        <w:rPr>
          <w:rPrChange w:id="63445" w:author="CR#0252r1" w:date="2020-04-07T04:24:00Z">
            <w:rPr/>
          </w:rPrChange>
        </w:rPr>
        <w:tab/>
      </w:r>
      <w:r w:rsidRPr="009F32C9">
        <w:rPr>
          <w:rPrChange w:id="63446" w:author="CR#0252r1" w:date="2020-04-07T04:24:00Z">
            <w:rPr/>
          </w:rPrChange>
        </w:rPr>
        <w:tab/>
      </w:r>
      <w:r w:rsidRPr="009F32C9">
        <w:rPr>
          <w:rPrChange w:id="63447" w:author="CR#0252r1" w:date="2020-04-07T04:24:00Z">
            <w:rPr/>
          </w:rPrChange>
        </w:rPr>
        <w:tab/>
      </w:r>
      <w:r w:rsidRPr="009F32C9">
        <w:rPr>
          <w:rPrChange w:id="63448" w:author="CR#0252r1" w:date="2020-04-07T04:24:00Z">
            <w:rPr/>
          </w:rPrChange>
        </w:rPr>
        <w:tab/>
      </w:r>
      <w:r w:rsidRPr="009F32C9">
        <w:rPr>
          <w:rPrChange w:id="63449" w:author="CR#0252r1" w:date="2020-04-07T04:24:00Z">
            <w:rPr/>
          </w:rPrChange>
        </w:rPr>
        <w:tab/>
        <w:t>...</w:t>
      </w:r>
      <w:r w:rsidR="00C27C1E" w:rsidRPr="009F32C9">
        <w:rPr>
          <w:rPrChange w:id="63450" w:author="CR#0252r1" w:date="2020-04-07T04:24:00Z">
            <w:rPr/>
          </w:rPrChange>
        </w:rPr>
        <w:t>,</w:t>
      </w:r>
    </w:p>
    <w:p w:rsidR="00C27C1E" w:rsidRPr="009F32C9" w:rsidRDefault="00C27C1E" w:rsidP="00C27C1E">
      <w:pPr>
        <w:pStyle w:val="PL"/>
        <w:shd w:val="clear" w:color="auto" w:fill="E6E6E6"/>
        <w:rPr>
          <w:snapToGrid w:val="0"/>
          <w:rPrChange w:id="63451" w:author="CR#0252r1" w:date="2020-04-07T04:24:00Z">
            <w:rPr>
              <w:snapToGrid w:val="0"/>
            </w:rPr>
          </w:rPrChange>
        </w:rPr>
      </w:pPr>
      <w:r w:rsidRPr="009F32C9">
        <w:rPr>
          <w:rPrChange w:id="63452" w:author="CR#0252r1" w:date="2020-04-07T04:24:00Z">
            <w:rPr/>
          </w:rPrChange>
        </w:rPr>
        <w:tab/>
      </w:r>
      <w:r w:rsidRPr="009F32C9">
        <w:rPr>
          <w:rPrChange w:id="63453" w:author="CR#0252r1" w:date="2020-04-07T04:24:00Z">
            <w:rPr/>
          </w:rPrChange>
        </w:rPr>
        <w:tab/>
      </w:r>
      <w:r w:rsidRPr="009F32C9">
        <w:rPr>
          <w:rPrChange w:id="63454" w:author="CR#0252r1" w:date="2020-04-07T04:24:00Z">
            <w:rPr/>
          </w:rPrChange>
        </w:rPr>
        <w:tab/>
      </w:r>
      <w:r w:rsidRPr="009F32C9">
        <w:rPr>
          <w:rPrChange w:id="63455" w:author="CR#0252r1" w:date="2020-04-07T04:24:00Z">
            <w:rPr/>
          </w:rPrChange>
        </w:rPr>
        <w:tab/>
      </w:r>
      <w:r w:rsidRPr="009F32C9">
        <w:rPr>
          <w:rPrChange w:id="63456" w:author="CR#0252r1" w:date="2020-04-07T04:24:00Z">
            <w:rPr/>
          </w:rPrChange>
        </w:rPr>
        <w:tab/>
      </w:r>
      <w:r w:rsidRPr="009F32C9">
        <w:rPr>
          <w:rPrChange w:id="63457" w:author="CR#0252r1" w:date="2020-04-07T04:24:00Z">
            <w:rPr/>
          </w:rPrChange>
        </w:rPr>
        <w:tab/>
      </w:r>
      <w:r w:rsidRPr="009F32C9">
        <w:rPr>
          <w:rPrChange w:id="63458" w:author="CR#0252r1" w:date="2020-04-07T04:24:00Z">
            <w:rPr/>
          </w:rPrChange>
        </w:rPr>
        <w:tab/>
      </w:r>
      <w:r w:rsidRPr="009F32C9">
        <w:rPr>
          <w:rPrChange w:id="63459" w:author="CR#0252r1" w:date="2020-04-07T04:24:00Z">
            <w:rPr/>
          </w:rPrChange>
        </w:rPr>
        <w:tab/>
      </w:r>
      <w:r w:rsidRPr="009F32C9">
        <w:rPr>
          <w:rPrChange w:id="63460" w:author="CR#0252r1" w:date="2020-04-07T04:24:00Z">
            <w:rPr/>
          </w:rPrChange>
        </w:rPr>
        <w:tab/>
      </w:r>
      <w:r w:rsidRPr="009F32C9">
        <w:rPr>
          <w:snapToGrid w:val="0"/>
          <w:rPrChange w:id="63461" w:author="CR#0252r1" w:date="2020-04-07T04:24:00Z">
            <w:rPr>
              <w:snapToGrid w:val="0"/>
            </w:rPr>
          </w:rPrChange>
        </w:rPr>
        <w:t>assistanceDataNotSupportedByServer-</w:t>
      </w:r>
      <w:r w:rsidR="000044AF" w:rsidRPr="009F32C9">
        <w:rPr>
          <w:snapToGrid w:val="0"/>
          <w:rPrChange w:id="63462" w:author="CR#0252r1" w:date="2020-04-07T04:24:00Z">
            <w:rPr>
              <w:snapToGrid w:val="0"/>
            </w:rPr>
          </w:rPrChange>
        </w:rPr>
        <w:t>v1420</w:t>
      </w:r>
      <w:r w:rsidRPr="009F32C9">
        <w:rPr>
          <w:snapToGrid w:val="0"/>
          <w:rPrChange w:id="63463" w:author="CR#0252r1" w:date="2020-04-07T04:24:00Z">
            <w:rPr>
              <w:snapToGrid w:val="0"/>
            </w:rPr>
          </w:rPrChange>
        </w:rPr>
        <w:t>,</w:t>
      </w:r>
    </w:p>
    <w:p w:rsidR="00631989" w:rsidRPr="009F32C9" w:rsidRDefault="00C27C1E" w:rsidP="00C27C1E">
      <w:pPr>
        <w:pStyle w:val="PL"/>
        <w:shd w:val="clear" w:color="auto" w:fill="E6E6E6"/>
        <w:rPr>
          <w:rPrChange w:id="63464" w:author="CR#0252r1" w:date="2020-04-07T04:24:00Z">
            <w:rPr/>
          </w:rPrChange>
        </w:rPr>
      </w:pPr>
      <w:r w:rsidRPr="009F32C9">
        <w:rPr>
          <w:snapToGrid w:val="0"/>
          <w:rPrChange w:id="63465" w:author="CR#0252r1" w:date="2020-04-07T04:24:00Z">
            <w:rPr>
              <w:snapToGrid w:val="0"/>
            </w:rPr>
          </w:rPrChange>
        </w:rPr>
        <w:tab/>
      </w:r>
      <w:r w:rsidRPr="009F32C9">
        <w:rPr>
          <w:snapToGrid w:val="0"/>
          <w:rPrChange w:id="63466" w:author="CR#0252r1" w:date="2020-04-07T04:24:00Z">
            <w:rPr>
              <w:snapToGrid w:val="0"/>
            </w:rPr>
          </w:rPrChange>
        </w:rPr>
        <w:tab/>
      </w:r>
      <w:r w:rsidRPr="009F32C9">
        <w:rPr>
          <w:snapToGrid w:val="0"/>
          <w:rPrChange w:id="63467" w:author="CR#0252r1" w:date="2020-04-07T04:24:00Z">
            <w:rPr>
              <w:snapToGrid w:val="0"/>
            </w:rPr>
          </w:rPrChange>
        </w:rPr>
        <w:tab/>
      </w:r>
      <w:r w:rsidRPr="009F32C9">
        <w:rPr>
          <w:snapToGrid w:val="0"/>
          <w:rPrChange w:id="63468" w:author="CR#0252r1" w:date="2020-04-07T04:24:00Z">
            <w:rPr>
              <w:snapToGrid w:val="0"/>
            </w:rPr>
          </w:rPrChange>
        </w:rPr>
        <w:tab/>
      </w:r>
      <w:r w:rsidRPr="009F32C9">
        <w:rPr>
          <w:snapToGrid w:val="0"/>
          <w:rPrChange w:id="63469" w:author="CR#0252r1" w:date="2020-04-07T04:24:00Z">
            <w:rPr>
              <w:snapToGrid w:val="0"/>
            </w:rPr>
          </w:rPrChange>
        </w:rPr>
        <w:tab/>
      </w:r>
      <w:r w:rsidRPr="009F32C9">
        <w:rPr>
          <w:snapToGrid w:val="0"/>
          <w:rPrChange w:id="63470" w:author="CR#0252r1" w:date="2020-04-07T04:24:00Z">
            <w:rPr>
              <w:snapToGrid w:val="0"/>
            </w:rPr>
          </w:rPrChange>
        </w:rPr>
        <w:tab/>
      </w:r>
      <w:r w:rsidRPr="009F32C9">
        <w:rPr>
          <w:snapToGrid w:val="0"/>
          <w:rPrChange w:id="63471" w:author="CR#0252r1" w:date="2020-04-07T04:24:00Z">
            <w:rPr>
              <w:snapToGrid w:val="0"/>
            </w:rPr>
          </w:rPrChange>
        </w:rPr>
        <w:tab/>
      </w:r>
      <w:r w:rsidRPr="009F32C9">
        <w:rPr>
          <w:snapToGrid w:val="0"/>
          <w:rPrChange w:id="63472" w:author="CR#0252r1" w:date="2020-04-07T04:24:00Z">
            <w:rPr>
              <w:snapToGrid w:val="0"/>
            </w:rPr>
          </w:rPrChange>
        </w:rPr>
        <w:tab/>
      </w:r>
      <w:r w:rsidRPr="009F32C9">
        <w:rPr>
          <w:snapToGrid w:val="0"/>
          <w:rPrChange w:id="63473" w:author="CR#0252r1" w:date="2020-04-07T04:24:00Z">
            <w:rPr>
              <w:snapToGrid w:val="0"/>
            </w:rPr>
          </w:rPrChange>
        </w:rPr>
        <w:tab/>
        <w:t>assistanceDataSupportedButCurrentlyNotAvailableByServer-</w:t>
      </w:r>
      <w:r w:rsidR="000044AF" w:rsidRPr="009F32C9">
        <w:rPr>
          <w:snapToGrid w:val="0"/>
          <w:rPrChange w:id="63474" w:author="CR#0252r1" w:date="2020-04-07T04:24:00Z">
            <w:rPr>
              <w:snapToGrid w:val="0"/>
            </w:rPr>
          </w:rPrChange>
        </w:rPr>
        <w:t>v1420</w:t>
      </w:r>
    </w:p>
    <w:p w:rsidR="00631989" w:rsidRPr="009F32C9" w:rsidRDefault="00631989" w:rsidP="00DF52EB">
      <w:pPr>
        <w:pStyle w:val="PL"/>
        <w:shd w:val="clear" w:color="auto" w:fill="E6E6E6"/>
        <w:rPr>
          <w:rPrChange w:id="63475" w:author="CR#0252r1" w:date="2020-04-07T04:24:00Z">
            <w:rPr/>
          </w:rPrChange>
        </w:rPr>
      </w:pPr>
      <w:r w:rsidRPr="009F32C9">
        <w:rPr>
          <w:rPrChange w:id="63476" w:author="CR#0252r1" w:date="2020-04-07T04:24:00Z">
            <w:rPr/>
          </w:rPrChange>
        </w:rPr>
        <w:tab/>
      </w:r>
      <w:r w:rsidRPr="009F32C9">
        <w:rPr>
          <w:rPrChange w:id="63477" w:author="CR#0252r1" w:date="2020-04-07T04:24:00Z">
            <w:rPr/>
          </w:rPrChange>
        </w:rPr>
        <w:tab/>
      </w:r>
      <w:r w:rsidRPr="009F32C9">
        <w:rPr>
          <w:rPrChange w:id="63478" w:author="CR#0252r1" w:date="2020-04-07T04:24:00Z">
            <w:rPr/>
          </w:rPrChange>
        </w:rPr>
        <w:tab/>
      </w:r>
      <w:r w:rsidRPr="009F32C9">
        <w:rPr>
          <w:rPrChange w:id="63479" w:author="CR#0252r1" w:date="2020-04-07T04:24:00Z">
            <w:rPr/>
          </w:rPrChange>
        </w:rPr>
        <w:tab/>
      </w:r>
      <w:r w:rsidRPr="009F32C9">
        <w:rPr>
          <w:rPrChange w:id="63480" w:author="CR#0252r1" w:date="2020-04-07T04:24:00Z">
            <w:rPr/>
          </w:rPrChange>
        </w:rPr>
        <w:tab/>
      </w:r>
      <w:r w:rsidRPr="009F32C9">
        <w:rPr>
          <w:rPrChange w:id="63481" w:author="CR#0252r1" w:date="2020-04-07T04:24:00Z">
            <w:rPr/>
          </w:rPrChange>
        </w:rPr>
        <w:tab/>
      </w:r>
      <w:r w:rsidRPr="009F32C9">
        <w:rPr>
          <w:rPrChange w:id="63482" w:author="CR#0252r1" w:date="2020-04-07T04:24:00Z">
            <w:rPr/>
          </w:rPrChange>
        </w:rPr>
        <w:tab/>
      </w:r>
      <w:r w:rsidRPr="009F32C9">
        <w:rPr>
          <w:rPrChange w:id="63483" w:author="CR#0252r1" w:date="2020-04-07T04:24:00Z">
            <w:rPr/>
          </w:rPrChange>
        </w:rPr>
        <w:tab/>
        <w:t>},</w:t>
      </w:r>
    </w:p>
    <w:p w:rsidR="00631989" w:rsidRPr="009F32C9" w:rsidRDefault="00631989" w:rsidP="00DF52EB">
      <w:pPr>
        <w:pStyle w:val="PL"/>
        <w:shd w:val="clear" w:color="auto" w:fill="E6E6E6"/>
        <w:rPr>
          <w:rPrChange w:id="63484" w:author="CR#0252r1" w:date="2020-04-07T04:24:00Z">
            <w:rPr/>
          </w:rPrChange>
        </w:rPr>
      </w:pPr>
      <w:r w:rsidRPr="009F32C9">
        <w:rPr>
          <w:rPrChange w:id="63485" w:author="CR#0252r1" w:date="2020-04-07T04:24:00Z">
            <w:rPr/>
          </w:rPrChange>
        </w:rPr>
        <w:tab/>
        <w:t>...</w:t>
      </w:r>
    </w:p>
    <w:p w:rsidR="00631989" w:rsidRPr="009F32C9" w:rsidRDefault="00631989" w:rsidP="00DF52EB">
      <w:pPr>
        <w:pStyle w:val="PL"/>
        <w:shd w:val="clear" w:color="auto" w:fill="E6E6E6"/>
        <w:rPr>
          <w:rPrChange w:id="63486" w:author="CR#0252r1" w:date="2020-04-07T04:24:00Z">
            <w:rPr/>
          </w:rPrChange>
        </w:rPr>
      </w:pPr>
      <w:r w:rsidRPr="009F32C9">
        <w:rPr>
          <w:rPrChange w:id="63487" w:author="CR#0252r1" w:date="2020-04-07T04:24:00Z">
            <w:rPr/>
          </w:rPrChange>
        </w:rPr>
        <w:t>}</w:t>
      </w:r>
    </w:p>
    <w:p w:rsidR="00631989" w:rsidRPr="009F32C9" w:rsidRDefault="00631989" w:rsidP="00DF52EB">
      <w:pPr>
        <w:pStyle w:val="PL"/>
        <w:shd w:val="clear" w:color="auto" w:fill="E6E6E6"/>
        <w:rPr>
          <w:rPrChange w:id="63488" w:author="CR#0252r1" w:date="2020-04-07T04:24:00Z">
            <w:rPr/>
          </w:rPrChange>
        </w:rPr>
      </w:pPr>
    </w:p>
    <w:p w:rsidR="00631989" w:rsidRPr="009F32C9" w:rsidRDefault="00631989" w:rsidP="00DF52EB">
      <w:pPr>
        <w:pStyle w:val="PL"/>
        <w:shd w:val="clear" w:color="auto" w:fill="E6E6E6"/>
        <w:rPr>
          <w:rPrChange w:id="63489" w:author="CR#0252r1" w:date="2020-04-07T04:24:00Z">
            <w:rPr/>
          </w:rPrChange>
        </w:rPr>
      </w:pPr>
      <w:r w:rsidRPr="009F32C9">
        <w:rPr>
          <w:rPrChange w:id="63490" w:author="CR#0252r1" w:date="2020-04-07T04:24:00Z">
            <w:rPr/>
          </w:rPrChange>
        </w:rPr>
        <w:t>-- ASN1STOP</w:t>
      </w:r>
    </w:p>
    <w:p w:rsidR="009F4711" w:rsidRPr="009F32C9" w:rsidRDefault="009F4711" w:rsidP="009F4711">
      <w:pPr>
        <w:rPr>
          <w:rPrChange w:id="63491" w:author="CR#0252r1" w:date="2020-04-07T04:24:00Z">
            <w:rPr/>
          </w:rPrChange>
        </w:rPr>
      </w:pPr>
    </w:p>
    <w:p w:rsidR="00631989" w:rsidRPr="009F32C9" w:rsidRDefault="00631989" w:rsidP="00631989">
      <w:pPr>
        <w:pStyle w:val="Heading4"/>
        <w:tabs>
          <w:tab w:val="left" w:pos="1560"/>
        </w:tabs>
        <w:ind w:left="0" w:firstLine="0"/>
        <w:rPr>
          <w:rPrChange w:id="63492" w:author="CR#0252r1" w:date="2020-04-07T04:24:00Z">
            <w:rPr/>
          </w:rPrChange>
        </w:rPr>
      </w:pPr>
      <w:bookmarkStart w:id="63493" w:name="_Toc27765403"/>
      <w:r w:rsidRPr="009F32C9">
        <w:rPr>
          <w:rFonts w:ascii="Times New Roman" w:hAnsi="Times New Roman"/>
          <w:rPrChange w:id="63494" w:author="CR#0252r1" w:date="2020-04-07T04:24:00Z">
            <w:rPr>
              <w:rFonts w:ascii="Times New Roman" w:hAnsi="Times New Roman"/>
            </w:rPr>
          </w:rPrChange>
        </w:rPr>
        <w:t>–</w:t>
      </w:r>
      <w:r w:rsidRPr="009F32C9">
        <w:rPr>
          <w:rPrChange w:id="63495" w:author="CR#0252r1" w:date="2020-04-07T04:24:00Z">
            <w:rPr/>
          </w:rPrChange>
        </w:rPr>
        <w:tab/>
      </w:r>
      <w:r w:rsidRPr="009F32C9">
        <w:rPr>
          <w:i/>
          <w:rPrChange w:id="63496" w:author="CR#0252r1" w:date="2020-04-07T04:24:00Z">
            <w:rPr>
              <w:i/>
            </w:rPr>
          </w:rPrChange>
        </w:rPr>
        <w:t>TBS-TargetDeviceErrorCauses</w:t>
      </w:r>
      <w:bookmarkEnd w:id="63493"/>
    </w:p>
    <w:p w:rsidR="00631989" w:rsidRPr="009F32C9" w:rsidRDefault="00631989" w:rsidP="00631989">
      <w:pPr>
        <w:rPr>
          <w:rPrChange w:id="63497" w:author="CR#0252r1" w:date="2020-04-07T04:24:00Z">
            <w:rPr/>
          </w:rPrChange>
        </w:rPr>
      </w:pPr>
      <w:r w:rsidRPr="009F32C9">
        <w:rPr>
          <w:rPrChange w:id="63498" w:author="CR#0252r1" w:date="2020-04-07T04:24:00Z">
            <w:rPr/>
          </w:rPrChange>
        </w:rPr>
        <w:t xml:space="preserve">The IE </w:t>
      </w:r>
      <w:r w:rsidRPr="009F32C9">
        <w:rPr>
          <w:i/>
          <w:rPrChange w:id="63499" w:author="CR#0252r1" w:date="2020-04-07T04:24:00Z">
            <w:rPr>
              <w:i/>
            </w:rPr>
          </w:rPrChange>
        </w:rPr>
        <w:t>TBS-</w:t>
      </w:r>
      <w:r w:rsidRPr="009F32C9">
        <w:rPr>
          <w:i/>
          <w:noProof/>
          <w:rPrChange w:id="63500" w:author="CR#0252r1" w:date="2020-04-07T04:24:00Z">
            <w:rPr>
              <w:i/>
              <w:noProof/>
            </w:rPr>
          </w:rPrChange>
        </w:rPr>
        <w:t xml:space="preserve">TargetDeviceErrorCauses </w:t>
      </w:r>
      <w:r w:rsidRPr="009F32C9">
        <w:rPr>
          <w:noProof/>
          <w:rPrChange w:id="63501" w:author="CR#0252r1" w:date="2020-04-07T04:24:00Z">
            <w:rPr>
              <w:noProof/>
            </w:rPr>
          </w:rPrChange>
        </w:rPr>
        <w:t>is</w:t>
      </w:r>
      <w:r w:rsidRPr="009F32C9">
        <w:rPr>
          <w:rPrChange w:id="63502" w:author="CR#0252r1" w:date="2020-04-07T04:24:00Z">
            <w:rPr/>
          </w:rPrChange>
        </w:rPr>
        <w:t xml:space="preserve"> used by the target device to provide error reasons for TBS positioning to the location server.</w:t>
      </w:r>
    </w:p>
    <w:p w:rsidR="00631989" w:rsidRPr="009F32C9" w:rsidRDefault="00631989" w:rsidP="00631989">
      <w:pPr>
        <w:pStyle w:val="PL"/>
        <w:shd w:val="clear" w:color="auto" w:fill="E6E6E6"/>
        <w:rPr>
          <w:rPrChange w:id="63503" w:author="CR#0252r1" w:date="2020-04-07T04:24:00Z">
            <w:rPr/>
          </w:rPrChange>
        </w:rPr>
      </w:pPr>
      <w:r w:rsidRPr="009F32C9">
        <w:rPr>
          <w:rPrChange w:id="63504" w:author="CR#0252r1" w:date="2020-04-07T04:24:00Z">
            <w:rPr/>
          </w:rPrChange>
        </w:rPr>
        <w:t>-- ASN1START</w:t>
      </w:r>
    </w:p>
    <w:p w:rsidR="00631989" w:rsidRPr="009F32C9" w:rsidRDefault="00631989" w:rsidP="00DF52EB">
      <w:pPr>
        <w:pStyle w:val="PL"/>
        <w:shd w:val="clear" w:color="auto" w:fill="E6E6E6"/>
        <w:rPr>
          <w:rPrChange w:id="63505" w:author="CR#0252r1" w:date="2020-04-07T04:24:00Z">
            <w:rPr/>
          </w:rPrChange>
        </w:rPr>
      </w:pPr>
    </w:p>
    <w:p w:rsidR="00631989" w:rsidRPr="009F32C9" w:rsidRDefault="00631989" w:rsidP="00DF52EB">
      <w:pPr>
        <w:pStyle w:val="PL"/>
        <w:shd w:val="clear" w:color="auto" w:fill="E6E6E6"/>
        <w:rPr>
          <w:rPrChange w:id="63506" w:author="CR#0252r1" w:date="2020-04-07T04:24:00Z">
            <w:rPr/>
          </w:rPrChange>
        </w:rPr>
      </w:pPr>
      <w:r w:rsidRPr="009F32C9">
        <w:rPr>
          <w:rPrChange w:id="63507" w:author="CR#0252r1" w:date="2020-04-07T04:24:00Z">
            <w:rPr/>
          </w:rPrChange>
        </w:rPr>
        <w:t>TBS-TargetDeviceErrorCauses-r13 ::= SEQUENCE {</w:t>
      </w:r>
    </w:p>
    <w:p w:rsidR="00631989" w:rsidRPr="009F32C9" w:rsidRDefault="00631989" w:rsidP="00DF52EB">
      <w:pPr>
        <w:pStyle w:val="PL"/>
        <w:shd w:val="clear" w:color="auto" w:fill="E6E6E6"/>
        <w:rPr>
          <w:rPrChange w:id="63508" w:author="CR#0252r1" w:date="2020-04-07T04:24:00Z">
            <w:rPr/>
          </w:rPrChange>
        </w:rPr>
      </w:pPr>
      <w:r w:rsidRPr="009F32C9">
        <w:rPr>
          <w:rPrChange w:id="63509" w:author="CR#0252r1" w:date="2020-04-07T04:24:00Z">
            <w:rPr/>
          </w:rPrChange>
        </w:rPr>
        <w:tab/>
        <w:t>cause-r13</w:t>
      </w:r>
      <w:r w:rsidRPr="009F32C9">
        <w:rPr>
          <w:rPrChange w:id="63510" w:author="CR#0252r1" w:date="2020-04-07T04:24:00Z">
            <w:rPr/>
          </w:rPrChange>
        </w:rPr>
        <w:tab/>
      </w:r>
      <w:r w:rsidRPr="009F32C9">
        <w:rPr>
          <w:rPrChange w:id="63511" w:author="CR#0252r1" w:date="2020-04-07T04:24:00Z">
            <w:rPr/>
          </w:rPrChange>
        </w:rPr>
        <w:tab/>
        <w:t>ENUMERATED {</w:t>
      </w:r>
      <w:r w:rsidRPr="009F32C9">
        <w:rPr>
          <w:rPrChange w:id="63512" w:author="CR#0252r1" w:date="2020-04-07T04:24:00Z">
            <w:rPr/>
          </w:rPrChange>
        </w:rPr>
        <w:tab/>
        <w:t>undefined,</w:t>
      </w:r>
    </w:p>
    <w:p w:rsidR="00631989" w:rsidRPr="009F32C9" w:rsidRDefault="00631989" w:rsidP="00DF52EB">
      <w:pPr>
        <w:pStyle w:val="PL"/>
        <w:shd w:val="clear" w:color="auto" w:fill="E6E6E6"/>
        <w:rPr>
          <w:rPrChange w:id="63513" w:author="CR#0252r1" w:date="2020-04-07T04:24:00Z">
            <w:rPr/>
          </w:rPrChange>
        </w:rPr>
      </w:pPr>
      <w:r w:rsidRPr="009F32C9">
        <w:rPr>
          <w:rPrChange w:id="63514" w:author="CR#0252r1" w:date="2020-04-07T04:24:00Z">
            <w:rPr/>
          </w:rPrChange>
        </w:rPr>
        <w:tab/>
      </w:r>
      <w:r w:rsidRPr="009F32C9">
        <w:rPr>
          <w:rPrChange w:id="63515" w:author="CR#0252r1" w:date="2020-04-07T04:24:00Z">
            <w:rPr/>
          </w:rPrChange>
        </w:rPr>
        <w:tab/>
      </w:r>
      <w:r w:rsidRPr="009F32C9">
        <w:rPr>
          <w:rPrChange w:id="63516" w:author="CR#0252r1" w:date="2020-04-07T04:24:00Z">
            <w:rPr/>
          </w:rPrChange>
        </w:rPr>
        <w:tab/>
      </w:r>
      <w:r w:rsidRPr="009F32C9">
        <w:rPr>
          <w:rPrChange w:id="63517" w:author="CR#0252r1" w:date="2020-04-07T04:24:00Z">
            <w:rPr/>
          </w:rPrChange>
        </w:rPr>
        <w:tab/>
      </w:r>
      <w:r w:rsidRPr="009F32C9">
        <w:rPr>
          <w:rPrChange w:id="63518" w:author="CR#0252r1" w:date="2020-04-07T04:24:00Z">
            <w:rPr/>
          </w:rPrChange>
        </w:rPr>
        <w:tab/>
      </w:r>
      <w:r w:rsidRPr="009F32C9">
        <w:rPr>
          <w:rPrChange w:id="63519" w:author="CR#0252r1" w:date="2020-04-07T04:24:00Z">
            <w:rPr/>
          </w:rPrChange>
        </w:rPr>
        <w:tab/>
      </w:r>
      <w:r w:rsidRPr="009F32C9">
        <w:rPr>
          <w:rPrChange w:id="63520" w:author="CR#0252r1" w:date="2020-04-07T04:24:00Z">
            <w:rPr/>
          </w:rPrChange>
        </w:rPr>
        <w:tab/>
      </w:r>
      <w:r w:rsidRPr="009F32C9">
        <w:rPr>
          <w:rPrChange w:id="63521" w:author="CR#0252r1" w:date="2020-04-07T04:24:00Z">
            <w:rPr/>
          </w:rPrChange>
        </w:rPr>
        <w:tab/>
      </w:r>
      <w:r w:rsidRPr="009F32C9">
        <w:rPr>
          <w:rPrChange w:id="63522" w:author="CR#0252r1" w:date="2020-04-07T04:24:00Z">
            <w:rPr/>
          </w:rPrChange>
        </w:rPr>
        <w:tab/>
        <w:t>thereWereNotEnoughMBSBeaconsReceived,</w:t>
      </w:r>
    </w:p>
    <w:p w:rsidR="00C27C1E" w:rsidRPr="009F32C9" w:rsidRDefault="00631989" w:rsidP="00C27C1E">
      <w:pPr>
        <w:pStyle w:val="PL"/>
        <w:shd w:val="clear" w:color="auto" w:fill="E6E6E6"/>
        <w:rPr>
          <w:rPrChange w:id="63523" w:author="CR#0252r1" w:date="2020-04-07T04:24:00Z">
            <w:rPr/>
          </w:rPrChange>
        </w:rPr>
      </w:pPr>
      <w:r w:rsidRPr="009F32C9">
        <w:rPr>
          <w:rPrChange w:id="63524" w:author="CR#0252r1" w:date="2020-04-07T04:24:00Z">
            <w:rPr/>
          </w:rPrChange>
        </w:rPr>
        <w:tab/>
      </w:r>
      <w:r w:rsidRPr="009F32C9">
        <w:rPr>
          <w:rPrChange w:id="63525" w:author="CR#0252r1" w:date="2020-04-07T04:24:00Z">
            <w:rPr/>
          </w:rPrChange>
        </w:rPr>
        <w:tab/>
      </w:r>
      <w:r w:rsidRPr="009F32C9">
        <w:rPr>
          <w:rPrChange w:id="63526" w:author="CR#0252r1" w:date="2020-04-07T04:24:00Z">
            <w:rPr/>
          </w:rPrChange>
        </w:rPr>
        <w:tab/>
      </w:r>
      <w:r w:rsidRPr="009F32C9">
        <w:rPr>
          <w:rPrChange w:id="63527" w:author="CR#0252r1" w:date="2020-04-07T04:24:00Z">
            <w:rPr/>
          </w:rPrChange>
        </w:rPr>
        <w:tab/>
      </w:r>
      <w:r w:rsidRPr="009F32C9">
        <w:rPr>
          <w:rPrChange w:id="63528" w:author="CR#0252r1" w:date="2020-04-07T04:24:00Z">
            <w:rPr/>
          </w:rPrChange>
        </w:rPr>
        <w:tab/>
      </w:r>
      <w:r w:rsidRPr="009F32C9">
        <w:rPr>
          <w:rPrChange w:id="63529" w:author="CR#0252r1" w:date="2020-04-07T04:24:00Z">
            <w:rPr/>
          </w:rPrChange>
        </w:rPr>
        <w:tab/>
      </w:r>
      <w:r w:rsidRPr="009F32C9">
        <w:rPr>
          <w:rPrChange w:id="63530" w:author="CR#0252r1" w:date="2020-04-07T04:24:00Z">
            <w:rPr/>
          </w:rPrChange>
        </w:rPr>
        <w:tab/>
      </w:r>
      <w:r w:rsidRPr="009F32C9">
        <w:rPr>
          <w:rPrChange w:id="63531" w:author="CR#0252r1" w:date="2020-04-07T04:24:00Z">
            <w:rPr/>
          </w:rPrChange>
        </w:rPr>
        <w:tab/>
      </w:r>
      <w:r w:rsidRPr="009F32C9">
        <w:rPr>
          <w:rPrChange w:id="63532" w:author="CR#0252r1" w:date="2020-04-07T04:24:00Z">
            <w:rPr/>
          </w:rPrChange>
        </w:rPr>
        <w:tab/>
        <w:t>...</w:t>
      </w:r>
      <w:r w:rsidR="00C27C1E" w:rsidRPr="009F32C9">
        <w:rPr>
          <w:rPrChange w:id="63533" w:author="CR#0252r1" w:date="2020-04-07T04:24:00Z">
            <w:rPr/>
          </w:rPrChange>
        </w:rPr>
        <w:t>,</w:t>
      </w:r>
    </w:p>
    <w:p w:rsidR="00631989" w:rsidRPr="009F32C9" w:rsidRDefault="00C27C1E" w:rsidP="00C27C1E">
      <w:pPr>
        <w:pStyle w:val="PL"/>
        <w:shd w:val="clear" w:color="auto" w:fill="E6E6E6"/>
        <w:rPr>
          <w:rPrChange w:id="63534" w:author="CR#0252r1" w:date="2020-04-07T04:24:00Z">
            <w:rPr/>
          </w:rPrChange>
        </w:rPr>
      </w:pPr>
      <w:r w:rsidRPr="009F32C9">
        <w:rPr>
          <w:rPrChange w:id="63535" w:author="CR#0252r1" w:date="2020-04-07T04:24:00Z">
            <w:rPr/>
          </w:rPrChange>
        </w:rPr>
        <w:tab/>
      </w:r>
      <w:r w:rsidRPr="009F32C9">
        <w:rPr>
          <w:rPrChange w:id="63536" w:author="CR#0252r1" w:date="2020-04-07T04:24:00Z">
            <w:rPr/>
          </w:rPrChange>
        </w:rPr>
        <w:tab/>
      </w:r>
      <w:r w:rsidRPr="009F32C9">
        <w:rPr>
          <w:rPrChange w:id="63537" w:author="CR#0252r1" w:date="2020-04-07T04:24:00Z">
            <w:rPr/>
          </w:rPrChange>
        </w:rPr>
        <w:tab/>
      </w:r>
      <w:r w:rsidRPr="009F32C9">
        <w:rPr>
          <w:rPrChange w:id="63538" w:author="CR#0252r1" w:date="2020-04-07T04:24:00Z">
            <w:rPr/>
          </w:rPrChange>
        </w:rPr>
        <w:tab/>
      </w:r>
      <w:r w:rsidRPr="009F32C9">
        <w:rPr>
          <w:rPrChange w:id="63539" w:author="CR#0252r1" w:date="2020-04-07T04:24:00Z">
            <w:rPr/>
          </w:rPrChange>
        </w:rPr>
        <w:tab/>
      </w:r>
      <w:r w:rsidRPr="009F32C9">
        <w:rPr>
          <w:rPrChange w:id="63540" w:author="CR#0252r1" w:date="2020-04-07T04:24:00Z">
            <w:rPr/>
          </w:rPrChange>
        </w:rPr>
        <w:tab/>
      </w:r>
      <w:r w:rsidRPr="009F32C9">
        <w:rPr>
          <w:rPrChange w:id="63541" w:author="CR#0252r1" w:date="2020-04-07T04:24:00Z">
            <w:rPr/>
          </w:rPrChange>
        </w:rPr>
        <w:tab/>
      </w:r>
      <w:r w:rsidRPr="009F32C9">
        <w:rPr>
          <w:rPrChange w:id="63542" w:author="CR#0252r1" w:date="2020-04-07T04:24:00Z">
            <w:rPr/>
          </w:rPrChange>
        </w:rPr>
        <w:tab/>
      </w:r>
      <w:r w:rsidRPr="009F32C9">
        <w:rPr>
          <w:rPrChange w:id="63543" w:author="CR#0252r1" w:date="2020-04-07T04:24:00Z">
            <w:rPr/>
          </w:rPrChange>
        </w:rPr>
        <w:tab/>
        <w:t>assistanceDataMissing-</w:t>
      </w:r>
      <w:r w:rsidR="000044AF" w:rsidRPr="009F32C9">
        <w:rPr>
          <w:rPrChange w:id="63544" w:author="CR#0252r1" w:date="2020-04-07T04:24:00Z">
            <w:rPr/>
          </w:rPrChange>
        </w:rPr>
        <w:t>v1420</w:t>
      </w:r>
    </w:p>
    <w:p w:rsidR="00631989" w:rsidRPr="009F32C9" w:rsidRDefault="00631989" w:rsidP="00DF52EB">
      <w:pPr>
        <w:pStyle w:val="PL"/>
        <w:shd w:val="clear" w:color="auto" w:fill="E6E6E6"/>
        <w:rPr>
          <w:rPrChange w:id="63545" w:author="CR#0252r1" w:date="2020-04-07T04:24:00Z">
            <w:rPr/>
          </w:rPrChange>
        </w:rPr>
      </w:pPr>
      <w:r w:rsidRPr="009F32C9">
        <w:rPr>
          <w:rPrChange w:id="63546" w:author="CR#0252r1" w:date="2020-04-07T04:24:00Z">
            <w:rPr/>
          </w:rPrChange>
        </w:rPr>
        <w:tab/>
      </w:r>
      <w:r w:rsidRPr="009F32C9">
        <w:rPr>
          <w:rPrChange w:id="63547" w:author="CR#0252r1" w:date="2020-04-07T04:24:00Z">
            <w:rPr/>
          </w:rPrChange>
        </w:rPr>
        <w:tab/>
      </w:r>
      <w:r w:rsidRPr="009F32C9">
        <w:rPr>
          <w:rPrChange w:id="63548" w:author="CR#0252r1" w:date="2020-04-07T04:24:00Z">
            <w:rPr/>
          </w:rPrChange>
        </w:rPr>
        <w:tab/>
      </w:r>
      <w:r w:rsidRPr="009F32C9">
        <w:rPr>
          <w:rPrChange w:id="63549" w:author="CR#0252r1" w:date="2020-04-07T04:24:00Z">
            <w:rPr/>
          </w:rPrChange>
        </w:rPr>
        <w:tab/>
      </w:r>
      <w:r w:rsidRPr="009F32C9">
        <w:rPr>
          <w:rPrChange w:id="63550" w:author="CR#0252r1" w:date="2020-04-07T04:24:00Z">
            <w:rPr/>
          </w:rPrChange>
        </w:rPr>
        <w:tab/>
      </w:r>
      <w:r w:rsidRPr="009F32C9">
        <w:rPr>
          <w:rPrChange w:id="63551" w:author="CR#0252r1" w:date="2020-04-07T04:24:00Z">
            <w:rPr/>
          </w:rPrChange>
        </w:rPr>
        <w:tab/>
      </w:r>
      <w:r w:rsidRPr="009F32C9">
        <w:rPr>
          <w:rPrChange w:id="63552" w:author="CR#0252r1" w:date="2020-04-07T04:24:00Z">
            <w:rPr/>
          </w:rPrChange>
        </w:rPr>
        <w:tab/>
      </w:r>
      <w:r w:rsidR="00C16D06" w:rsidRPr="009F32C9">
        <w:rPr>
          <w:rPrChange w:id="63553" w:author="CR#0252r1" w:date="2020-04-07T04:24:00Z">
            <w:rPr/>
          </w:rPrChange>
        </w:rPr>
        <w:tab/>
      </w:r>
      <w:r w:rsidRPr="009F32C9">
        <w:rPr>
          <w:rPrChange w:id="63554" w:author="CR#0252r1" w:date="2020-04-07T04:24:00Z">
            <w:rPr/>
          </w:rPrChange>
        </w:rPr>
        <w:t>},</w:t>
      </w:r>
    </w:p>
    <w:p w:rsidR="00631989" w:rsidRPr="009F32C9" w:rsidRDefault="00631989" w:rsidP="00DF52EB">
      <w:pPr>
        <w:pStyle w:val="PL"/>
        <w:shd w:val="clear" w:color="auto" w:fill="E6E6E6"/>
        <w:rPr>
          <w:rPrChange w:id="63555" w:author="CR#0252r1" w:date="2020-04-07T04:24:00Z">
            <w:rPr/>
          </w:rPrChange>
        </w:rPr>
      </w:pPr>
      <w:r w:rsidRPr="009F32C9">
        <w:rPr>
          <w:rPrChange w:id="63556" w:author="CR#0252r1" w:date="2020-04-07T04:24:00Z">
            <w:rPr/>
          </w:rPrChange>
        </w:rPr>
        <w:tab/>
        <w:t>...</w:t>
      </w:r>
    </w:p>
    <w:p w:rsidR="00631989" w:rsidRPr="009F32C9" w:rsidRDefault="00631989" w:rsidP="00DF52EB">
      <w:pPr>
        <w:pStyle w:val="PL"/>
        <w:shd w:val="clear" w:color="auto" w:fill="E6E6E6"/>
        <w:rPr>
          <w:rPrChange w:id="63557" w:author="CR#0252r1" w:date="2020-04-07T04:24:00Z">
            <w:rPr/>
          </w:rPrChange>
        </w:rPr>
      </w:pPr>
      <w:r w:rsidRPr="009F32C9">
        <w:rPr>
          <w:rPrChange w:id="63558" w:author="CR#0252r1" w:date="2020-04-07T04:24:00Z">
            <w:rPr/>
          </w:rPrChange>
        </w:rPr>
        <w:t>}</w:t>
      </w:r>
    </w:p>
    <w:p w:rsidR="00631989" w:rsidRPr="009F32C9" w:rsidRDefault="00631989" w:rsidP="00DF52EB">
      <w:pPr>
        <w:pStyle w:val="PL"/>
        <w:shd w:val="clear" w:color="auto" w:fill="E6E6E6"/>
        <w:rPr>
          <w:rPrChange w:id="63559" w:author="CR#0252r1" w:date="2020-04-07T04:24:00Z">
            <w:rPr/>
          </w:rPrChange>
        </w:rPr>
      </w:pPr>
    </w:p>
    <w:p w:rsidR="00631989" w:rsidRPr="009F32C9" w:rsidRDefault="00631989" w:rsidP="00DF52EB">
      <w:pPr>
        <w:pStyle w:val="PL"/>
        <w:shd w:val="clear" w:color="auto" w:fill="E6E6E6"/>
        <w:rPr>
          <w:rPrChange w:id="63560" w:author="CR#0252r1" w:date="2020-04-07T04:24:00Z">
            <w:rPr/>
          </w:rPrChange>
        </w:rPr>
      </w:pPr>
      <w:r w:rsidRPr="009F32C9">
        <w:rPr>
          <w:rPrChange w:id="63561" w:author="CR#0252r1" w:date="2020-04-07T04:24:00Z">
            <w:rPr/>
          </w:rPrChange>
        </w:rPr>
        <w:t>-- ASN1STOP</w:t>
      </w:r>
    </w:p>
    <w:p w:rsidR="00631989" w:rsidRPr="009F32C9" w:rsidRDefault="00631989" w:rsidP="00631989">
      <w:pPr>
        <w:rPr>
          <w:rPrChange w:id="63562"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rPr>
                <w:rPrChange w:id="63563" w:author="CR#0252r1" w:date="2020-04-07T04:24:00Z">
                  <w:rPr/>
                </w:rPrChange>
              </w:rPr>
            </w:pPr>
            <w:r w:rsidRPr="009F32C9">
              <w:rPr>
                <w:i/>
                <w:snapToGrid w:val="0"/>
                <w:rPrChange w:id="63564" w:author="CR#0252r1" w:date="2020-04-07T04:24:00Z">
                  <w:rPr>
                    <w:i/>
                    <w:snapToGrid w:val="0"/>
                  </w:rPr>
                </w:rPrChange>
              </w:rPr>
              <w:t>TBS-TargetDeviceErrorCauses</w:t>
            </w:r>
            <w:r w:rsidRPr="009F32C9">
              <w:rPr>
                <w:iCs/>
                <w:noProof/>
                <w:rPrChange w:id="63565" w:author="CR#0252r1" w:date="2020-04-07T04:24:00Z">
                  <w:rPr>
                    <w:iCs/>
                    <w:noProof/>
                  </w:rPr>
                </w:rPrChange>
              </w:rPr>
              <w:t xml:space="preserve"> field descriptions</w:t>
            </w:r>
          </w:p>
        </w:tc>
      </w:tr>
      <w:tr w:rsidR="00631989" w:rsidRPr="009F32C9" w:rsidTr="00FB2DE8">
        <w:trPr>
          <w:cantSplit/>
        </w:trPr>
        <w:tc>
          <w:tcPr>
            <w:tcW w:w="9639" w:type="dxa"/>
          </w:tcPr>
          <w:p w:rsidR="00631989" w:rsidRPr="009F32C9" w:rsidRDefault="00DF52EB" w:rsidP="00FB2DE8">
            <w:pPr>
              <w:pStyle w:val="TAL"/>
              <w:keepNext w:val="0"/>
              <w:keepLines w:val="0"/>
              <w:widowControl w:val="0"/>
              <w:rPr>
                <w:b/>
                <w:i/>
                <w:snapToGrid w:val="0"/>
                <w:rPrChange w:id="63566" w:author="CR#0252r1" w:date="2020-04-07T04:24:00Z">
                  <w:rPr>
                    <w:b/>
                    <w:i/>
                    <w:snapToGrid w:val="0"/>
                  </w:rPr>
                </w:rPrChange>
              </w:rPr>
            </w:pPr>
            <w:r w:rsidRPr="009F32C9">
              <w:rPr>
                <w:b/>
                <w:i/>
                <w:snapToGrid w:val="0"/>
                <w:rPrChange w:id="63567" w:author="CR#0252r1" w:date="2020-04-07T04:24:00Z">
                  <w:rPr>
                    <w:b/>
                    <w:i/>
                    <w:snapToGrid w:val="0"/>
                  </w:rPr>
                </w:rPrChange>
              </w:rPr>
              <w:t>cause</w:t>
            </w:r>
          </w:p>
          <w:p w:rsidR="00631989" w:rsidRPr="009F32C9" w:rsidRDefault="00631989" w:rsidP="00FB2DE8">
            <w:pPr>
              <w:pStyle w:val="TAL"/>
              <w:keepNext w:val="0"/>
              <w:keepLines w:val="0"/>
              <w:widowControl w:val="0"/>
              <w:rPr>
                <w:snapToGrid w:val="0"/>
                <w:rPrChange w:id="63568" w:author="CR#0252r1" w:date="2020-04-07T04:24:00Z">
                  <w:rPr>
                    <w:snapToGrid w:val="0"/>
                  </w:rPr>
                </w:rPrChange>
              </w:rPr>
            </w:pPr>
            <w:r w:rsidRPr="009F32C9">
              <w:rPr>
                <w:snapToGrid w:val="0"/>
                <w:rPrChange w:id="63569" w:author="CR#0252r1" w:date="2020-04-07T04:24:00Z">
                  <w:rPr>
                    <w:snapToGrid w:val="0"/>
                  </w:rPr>
                </w:rPrChange>
              </w:rPr>
              <w:t>This field provides a TBS specific error cause.</w:t>
            </w:r>
          </w:p>
        </w:tc>
      </w:tr>
    </w:tbl>
    <w:p w:rsidR="00631989" w:rsidRPr="009F32C9" w:rsidRDefault="00631989" w:rsidP="00631989">
      <w:pPr>
        <w:rPr>
          <w:rPrChange w:id="63570" w:author="CR#0252r1" w:date="2020-04-07T04:24:00Z">
            <w:rPr/>
          </w:rPrChange>
        </w:rPr>
      </w:pPr>
    </w:p>
    <w:p w:rsidR="00C27C1E" w:rsidRPr="009F32C9" w:rsidRDefault="00C27C1E" w:rsidP="00C27C1E">
      <w:pPr>
        <w:pStyle w:val="Heading4"/>
        <w:rPr>
          <w:rPrChange w:id="63571" w:author="CR#0252r1" w:date="2020-04-07T04:24:00Z">
            <w:rPr/>
          </w:rPrChange>
        </w:rPr>
      </w:pPr>
      <w:bookmarkStart w:id="63572" w:name="_Toc27765404"/>
      <w:r w:rsidRPr="009F32C9">
        <w:rPr>
          <w:rPrChange w:id="63573" w:author="CR#0252r1" w:date="2020-04-07T04:24:00Z">
            <w:rPr/>
          </w:rPrChange>
        </w:rPr>
        <w:lastRenderedPageBreak/>
        <w:t>6.5.4.</w:t>
      </w:r>
      <w:r w:rsidR="00706D47" w:rsidRPr="009F32C9">
        <w:rPr>
          <w:rPrChange w:id="63574" w:author="CR#0252r1" w:date="2020-04-07T04:24:00Z">
            <w:rPr/>
          </w:rPrChange>
        </w:rPr>
        <w:t>7</w:t>
      </w:r>
      <w:r w:rsidRPr="009F32C9">
        <w:rPr>
          <w:rPrChange w:id="63575" w:author="CR#0252r1" w:date="2020-04-07T04:24:00Z">
            <w:rPr/>
          </w:rPrChange>
        </w:rPr>
        <w:tab/>
        <w:t>TBS Assistance Data</w:t>
      </w:r>
      <w:bookmarkEnd w:id="63572"/>
    </w:p>
    <w:p w:rsidR="00C27C1E" w:rsidRPr="009F32C9" w:rsidRDefault="00C27C1E" w:rsidP="00C27C1E">
      <w:pPr>
        <w:pStyle w:val="Heading4"/>
        <w:rPr>
          <w:rPrChange w:id="63576" w:author="CR#0252r1" w:date="2020-04-07T04:24:00Z">
            <w:rPr/>
          </w:rPrChange>
        </w:rPr>
      </w:pPr>
      <w:bookmarkStart w:id="63577" w:name="_Toc27765405"/>
      <w:r w:rsidRPr="009F32C9">
        <w:rPr>
          <w:rPrChange w:id="63578" w:author="CR#0252r1" w:date="2020-04-07T04:24:00Z">
            <w:rPr/>
          </w:rPrChange>
        </w:rPr>
        <w:t>–</w:t>
      </w:r>
      <w:r w:rsidRPr="009F32C9">
        <w:rPr>
          <w:rPrChange w:id="63579" w:author="CR#0252r1" w:date="2020-04-07T04:24:00Z">
            <w:rPr/>
          </w:rPrChange>
        </w:rPr>
        <w:tab/>
      </w:r>
      <w:r w:rsidRPr="009F32C9">
        <w:rPr>
          <w:i/>
          <w:noProof/>
          <w:rPrChange w:id="63580" w:author="CR#0252r1" w:date="2020-04-07T04:24:00Z">
            <w:rPr>
              <w:i/>
              <w:noProof/>
            </w:rPr>
          </w:rPrChange>
        </w:rPr>
        <w:t>TBS-ProvideAssistanceData</w:t>
      </w:r>
      <w:bookmarkEnd w:id="63577"/>
    </w:p>
    <w:p w:rsidR="00C27C1E" w:rsidRPr="009F32C9" w:rsidRDefault="00C27C1E" w:rsidP="00C27C1E">
      <w:pPr>
        <w:keepLines/>
        <w:rPr>
          <w:rPrChange w:id="63581" w:author="CR#0252r1" w:date="2020-04-07T04:24:00Z">
            <w:rPr/>
          </w:rPrChange>
        </w:rPr>
      </w:pPr>
      <w:r w:rsidRPr="009F32C9">
        <w:rPr>
          <w:rPrChange w:id="63582" w:author="CR#0252r1" w:date="2020-04-07T04:24:00Z">
            <w:rPr/>
          </w:rPrChange>
        </w:rPr>
        <w:t xml:space="preserve">The IE </w:t>
      </w:r>
      <w:r w:rsidRPr="009F32C9">
        <w:rPr>
          <w:i/>
          <w:noProof/>
          <w:rPrChange w:id="63583" w:author="CR#0252r1" w:date="2020-04-07T04:24:00Z">
            <w:rPr>
              <w:i/>
              <w:noProof/>
            </w:rPr>
          </w:rPrChange>
        </w:rPr>
        <w:t>TBS-ProvideAssistanceData</w:t>
      </w:r>
      <w:r w:rsidRPr="009F32C9">
        <w:rPr>
          <w:noProof/>
          <w:rPrChange w:id="63584" w:author="CR#0252r1" w:date="2020-04-07T04:24:00Z">
            <w:rPr>
              <w:noProof/>
            </w:rPr>
          </w:rPrChange>
        </w:rPr>
        <w:t xml:space="preserve"> is</w:t>
      </w:r>
      <w:r w:rsidRPr="009F32C9">
        <w:rPr>
          <w:rPrChange w:id="63585" w:author="CR#0252r1" w:date="2020-04-07T04:24:00Z">
            <w:rPr/>
          </w:rPrChange>
        </w:rPr>
        <w:t xml:space="preserve"> used by the location server to provide assistance data to assist in position estimation at the UE (e.g. for UE</w:t>
      </w:r>
      <w:r w:rsidRPr="009F32C9">
        <w:rPr>
          <w:rPrChange w:id="63586" w:author="CR#0252r1" w:date="2020-04-07T04:24:00Z">
            <w:rPr/>
          </w:rPrChange>
        </w:rPr>
        <w:noBreakHyphen/>
        <w:t>based mode) and/or to expedite the acquisition of TBS signals. It may also be used to provide TBS positioning specific error reasons.</w:t>
      </w:r>
    </w:p>
    <w:p w:rsidR="00C27C1E" w:rsidRPr="009F32C9" w:rsidRDefault="00C27C1E" w:rsidP="00C27C1E">
      <w:pPr>
        <w:pStyle w:val="PL"/>
        <w:shd w:val="clear" w:color="auto" w:fill="E6E6E6"/>
        <w:rPr>
          <w:rPrChange w:id="63587" w:author="CR#0252r1" w:date="2020-04-07T04:24:00Z">
            <w:rPr/>
          </w:rPrChange>
        </w:rPr>
      </w:pPr>
      <w:r w:rsidRPr="009F32C9">
        <w:rPr>
          <w:rPrChange w:id="63588" w:author="CR#0252r1" w:date="2020-04-07T04:24:00Z">
            <w:rPr/>
          </w:rPrChange>
        </w:rPr>
        <w:t>-- ASN1START</w:t>
      </w:r>
    </w:p>
    <w:p w:rsidR="00C27C1E" w:rsidRPr="009F32C9" w:rsidRDefault="00C27C1E" w:rsidP="00C27C1E">
      <w:pPr>
        <w:pStyle w:val="PL"/>
        <w:shd w:val="clear" w:color="auto" w:fill="E6E6E6"/>
        <w:rPr>
          <w:snapToGrid w:val="0"/>
          <w:rPrChange w:id="63589" w:author="CR#0252r1" w:date="2020-04-07T04:24:00Z">
            <w:rPr>
              <w:snapToGrid w:val="0"/>
            </w:rPr>
          </w:rPrChange>
        </w:rPr>
      </w:pPr>
    </w:p>
    <w:p w:rsidR="00C27C1E" w:rsidRPr="009F32C9" w:rsidRDefault="00C27C1E" w:rsidP="00C27C1E">
      <w:pPr>
        <w:pStyle w:val="PL"/>
        <w:shd w:val="clear" w:color="auto" w:fill="E6E6E6"/>
        <w:outlineLvl w:val="0"/>
        <w:rPr>
          <w:snapToGrid w:val="0"/>
          <w:rPrChange w:id="63590" w:author="CR#0252r1" w:date="2020-04-07T04:24:00Z">
            <w:rPr>
              <w:snapToGrid w:val="0"/>
            </w:rPr>
          </w:rPrChange>
        </w:rPr>
      </w:pPr>
      <w:r w:rsidRPr="009F32C9">
        <w:rPr>
          <w:snapToGrid w:val="0"/>
          <w:rPrChange w:id="63591" w:author="CR#0252r1" w:date="2020-04-07T04:24:00Z">
            <w:rPr>
              <w:snapToGrid w:val="0"/>
            </w:rPr>
          </w:rPrChange>
        </w:rPr>
        <w:t>TBS-ProvideAssistanceData-r14 ::= SEQUENCE {</w:t>
      </w:r>
    </w:p>
    <w:p w:rsidR="00C27C1E" w:rsidRPr="009F32C9" w:rsidRDefault="00C27C1E" w:rsidP="00C27C1E">
      <w:pPr>
        <w:pStyle w:val="PL"/>
        <w:shd w:val="clear" w:color="auto" w:fill="E6E6E6"/>
        <w:rPr>
          <w:snapToGrid w:val="0"/>
          <w:rPrChange w:id="63592" w:author="CR#0252r1" w:date="2020-04-07T04:24:00Z">
            <w:rPr>
              <w:snapToGrid w:val="0"/>
            </w:rPr>
          </w:rPrChange>
        </w:rPr>
      </w:pPr>
      <w:r w:rsidRPr="009F32C9">
        <w:rPr>
          <w:snapToGrid w:val="0"/>
          <w:rPrChange w:id="63593" w:author="CR#0252r1" w:date="2020-04-07T04:24:00Z">
            <w:rPr>
              <w:snapToGrid w:val="0"/>
            </w:rPr>
          </w:rPrChange>
        </w:rPr>
        <w:tab/>
        <w:t>tbs-AssistanceDataList-r14</w:t>
      </w:r>
      <w:r w:rsidRPr="009F32C9">
        <w:rPr>
          <w:snapToGrid w:val="0"/>
          <w:rPrChange w:id="63594" w:author="CR#0252r1" w:date="2020-04-07T04:24:00Z">
            <w:rPr>
              <w:snapToGrid w:val="0"/>
            </w:rPr>
          </w:rPrChange>
        </w:rPr>
        <w:tab/>
        <w:t>TBS-AssistanceDataList-r14</w:t>
      </w:r>
      <w:r w:rsidR="00354C05" w:rsidRPr="009F32C9">
        <w:rPr>
          <w:snapToGrid w:val="0"/>
          <w:rPrChange w:id="63595" w:author="CR#0252r1" w:date="2020-04-07T04:24:00Z">
            <w:rPr>
              <w:snapToGrid w:val="0"/>
            </w:rPr>
          </w:rPrChange>
        </w:rPr>
        <w:tab/>
      </w:r>
      <w:r w:rsidRPr="009F32C9">
        <w:rPr>
          <w:snapToGrid w:val="0"/>
          <w:rPrChange w:id="63596" w:author="CR#0252r1" w:date="2020-04-07T04:24:00Z">
            <w:rPr>
              <w:snapToGrid w:val="0"/>
            </w:rPr>
          </w:rPrChange>
        </w:rPr>
        <w:t>OPTIONAL,</w:t>
      </w:r>
      <w:r w:rsidRPr="009F32C9">
        <w:rPr>
          <w:snapToGrid w:val="0"/>
          <w:rPrChange w:id="63597" w:author="CR#0252r1" w:date="2020-04-07T04:24:00Z">
            <w:rPr>
              <w:snapToGrid w:val="0"/>
            </w:rPr>
          </w:rPrChange>
        </w:rPr>
        <w:tab/>
        <w:t>-- Need ON</w:t>
      </w:r>
    </w:p>
    <w:p w:rsidR="00C27C1E" w:rsidRPr="009F32C9" w:rsidRDefault="00C27C1E" w:rsidP="00C27C1E">
      <w:pPr>
        <w:pStyle w:val="PL"/>
        <w:shd w:val="clear" w:color="auto" w:fill="E6E6E6"/>
        <w:rPr>
          <w:snapToGrid w:val="0"/>
          <w:rPrChange w:id="63598" w:author="CR#0252r1" w:date="2020-04-07T04:24:00Z">
            <w:rPr>
              <w:snapToGrid w:val="0"/>
            </w:rPr>
          </w:rPrChange>
        </w:rPr>
      </w:pPr>
      <w:r w:rsidRPr="009F32C9">
        <w:rPr>
          <w:snapToGrid w:val="0"/>
          <w:rPrChange w:id="63599" w:author="CR#0252r1" w:date="2020-04-07T04:24:00Z">
            <w:rPr>
              <w:snapToGrid w:val="0"/>
            </w:rPr>
          </w:rPrChange>
        </w:rPr>
        <w:tab/>
        <w:t>tbs-Error-r14</w:t>
      </w:r>
      <w:r w:rsidRPr="009F32C9">
        <w:rPr>
          <w:snapToGrid w:val="0"/>
          <w:rPrChange w:id="63600" w:author="CR#0252r1" w:date="2020-04-07T04:24:00Z">
            <w:rPr>
              <w:snapToGrid w:val="0"/>
            </w:rPr>
          </w:rPrChange>
        </w:rPr>
        <w:tab/>
      </w:r>
      <w:r w:rsidRPr="009F32C9">
        <w:rPr>
          <w:snapToGrid w:val="0"/>
          <w:rPrChange w:id="63601" w:author="CR#0252r1" w:date="2020-04-07T04:24:00Z">
            <w:rPr>
              <w:snapToGrid w:val="0"/>
            </w:rPr>
          </w:rPrChange>
        </w:rPr>
        <w:tab/>
      </w:r>
      <w:r w:rsidRPr="009F32C9">
        <w:rPr>
          <w:snapToGrid w:val="0"/>
          <w:rPrChange w:id="63602" w:author="CR#0252r1" w:date="2020-04-07T04:24:00Z">
            <w:rPr>
              <w:snapToGrid w:val="0"/>
            </w:rPr>
          </w:rPrChange>
        </w:rPr>
        <w:tab/>
      </w:r>
      <w:r w:rsidRPr="009F32C9">
        <w:rPr>
          <w:snapToGrid w:val="0"/>
          <w:rPrChange w:id="63603" w:author="CR#0252r1" w:date="2020-04-07T04:24:00Z">
            <w:rPr>
              <w:snapToGrid w:val="0"/>
            </w:rPr>
          </w:rPrChange>
        </w:rPr>
        <w:tab/>
        <w:t>TBS-Error-r13</w:t>
      </w:r>
      <w:r w:rsidRPr="009F32C9">
        <w:rPr>
          <w:snapToGrid w:val="0"/>
          <w:rPrChange w:id="63604" w:author="CR#0252r1" w:date="2020-04-07T04:24:00Z">
            <w:rPr>
              <w:snapToGrid w:val="0"/>
            </w:rPr>
          </w:rPrChange>
        </w:rPr>
        <w:tab/>
      </w:r>
      <w:r w:rsidRPr="009F32C9">
        <w:rPr>
          <w:snapToGrid w:val="0"/>
          <w:rPrChange w:id="63605" w:author="CR#0252r1" w:date="2020-04-07T04:24:00Z">
            <w:rPr>
              <w:snapToGrid w:val="0"/>
            </w:rPr>
          </w:rPrChange>
        </w:rPr>
        <w:tab/>
      </w:r>
      <w:r w:rsidRPr="009F32C9">
        <w:rPr>
          <w:snapToGrid w:val="0"/>
          <w:rPrChange w:id="63606" w:author="CR#0252r1" w:date="2020-04-07T04:24:00Z">
            <w:rPr>
              <w:snapToGrid w:val="0"/>
            </w:rPr>
          </w:rPrChange>
        </w:rPr>
        <w:tab/>
      </w:r>
      <w:r w:rsidRPr="009F32C9">
        <w:rPr>
          <w:snapToGrid w:val="0"/>
          <w:rPrChange w:id="63607" w:author="CR#0252r1" w:date="2020-04-07T04:24:00Z">
            <w:rPr>
              <w:snapToGrid w:val="0"/>
            </w:rPr>
          </w:rPrChange>
        </w:rPr>
        <w:tab/>
        <w:t>OPTIONAL,</w:t>
      </w:r>
      <w:r w:rsidRPr="009F32C9">
        <w:rPr>
          <w:snapToGrid w:val="0"/>
          <w:rPrChange w:id="63608" w:author="CR#0252r1" w:date="2020-04-07T04:24:00Z">
            <w:rPr>
              <w:snapToGrid w:val="0"/>
            </w:rPr>
          </w:rPrChange>
        </w:rPr>
        <w:tab/>
        <w:t>-- Need ON</w:t>
      </w:r>
    </w:p>
    <w:p w:rsidR="00C27C1E" w:rsidRPr="009F32C9" w:rsidRDefault="00C27C1E" w:rsidP="00C27C1E">
      <w:pPr>
        <w:pStyle w:val="PL"/>
        <w:shd w:val="clear" w:color="auto" w:fill="E6E6E6"/>
        <w:rPr>
          <w:snapToGrid w:val="0"/>
          <w:rPrChange w:id="63609" w:author="CR#0252r1" w:date="2020-04-07T04:24:00Z">
            <w:rPr>
              <w:snapToGrid w:val="0"/>
            </w:rPr>
          </w:rPrChange>
        </w:rPr>
      </w:pPr>
      <w:r w:rsidRPr="009F32C9">
        <w:rPr>
          <w:snapToGrid w:val="0"/>
          <w:rPrChange w:id="63610" w:author="CR#0252r1" w:date="2020-04-07T04:24:00Z">
            <w:rPr>
              <w:snapToGrid w:val="0"/>
            </w:rPr>
          </w:rPrChange>
        </w:rPr>
        <w:tab/>
        <w:t>...</w:t>
      </w:r>
    </w:p>
    <w:p w:rsidR="00C27C1E" w:rsidRPr="009F32C9" w:rsidRDefault="00C27C1E" w:rsidP="00C27C1E">
      <w:pPr>
        <w:pStyle w:val="PL"/>
        <w:shd w:val="clear" w:color="auto" w:fill="E6E6E6"/>
        <w:rPr>
          <w:snapToGrid w:val="0"/>
          <w:rPrChange w:id="63611" w:author="CR#0252r1" w:date="2020-04-07T04:24:00Z">
            <w:rPr>
              <w:snapToGrid w:val="0"/>
            </w:rPr>
          </w:rPrChange>
        </w:rPr>
      </w:pPr>
      <w:r w:rsidRPr="009F32C9">
        <w:rPr>
          <w:snapToGrid w:val="0"/>
          <w:rPrChange w:id="63612" w:author="CR#0252r1" w:date="2020-04-07T04:24:00Z">
            <w:rPr>
              <w:snapToGrid w:val="0"/>
            </w:rPr>
          </w:rPrChange>
        </w:rPr>
        <w:t>}</w:t>
      </w:r>
    </w:p>
    <w:p w:rsidR="00C27C1E" w:rsidRPr="009F32C9" w:rsidRDefault="00C27C1E" w:rsidP="00C27C1E">
      <w:pPr>
        <w:pStyle w:val="PL"/>
        <w:shd w:val="clear" w:color="auto" w:fill="E6E6E6"/>
        <w:rPr>
          <w:snapToGrid w:val="0"/>
          <w:rPrChange w:id="63613" w:author="CR#0252r1" w:date="2020-04-07T04:24:00Z">
            <w:rPr>
              <w:snapToGrid w:val="0"/>
            </w:rPr>
          </w:rPrChange>
        </w:rPr>
      </w:pPr>
    </w:p>
    <w:p w:rsidR="00C27C1E" w:rsidRPr="009F32C9" w:rsidRDefault="00C27C1E" w:rsidP="00C27C1E">
      <w:pPr>
        <w:pStyle w:val="PL"/>
        <w:shd w:val="clear" w:color="auto" w:fill="E6E6E6"/>
        <w:rPr>
          <w:rPrChange w:id="63614" w:author="CR#0252r1" w:date="2020-04-07T04:24:00Z">
            <w:rPr/>
          </w:rPrChange>
        </w:rPr>
      </w:pPr>
      <w:r w:rsidRPr="009F32C9">
        <w:rPr>
          <w:rPrChange w:id="63615" w:author="CR#0252r1" w:date="2020-04-07T04:24:00Z">
            <w:rPr/>
          </w:rPrChange>
        </w:rPr>
        <w:t>-- ASN1STOP</w:t>
      </w:r>
    </w:p>
    <w:p w:rsidR="00C27C1E" w:rsidRPr="009F32C9" w:rsidRDefault="00C27C1E" w:rsidP="00C27C1E">
      <w:pPr>
        <w:rPr>
          <w:rPrChange w:id="63616" w:author="CR#0252r1" w:date="2020-04-07T04:24:00Z">
            <w:rPr/>
          </w:rPrChange>
        </w:rPr>
      </w:pPr>
    </w:p>
    <w:p w:rsidR="00C27C1E" w:rsidRPr="009F32C9" w:rsidRDefault="00C27C1E" w:rsidP="00C27C1E">
      <w:pPr>
        <w:pStyle w:val="Heading4"/>
        <w:rPr>
          <w:rPrChange w:id="63617" w:author="CR#0252r1" w:date="2020-04-07T04:24:00Z">
            <w:rPr/>
          </w:rPrChange>
        </w:rPr>
      </w:pPr>
      <w:bookmarkStart w:id="63618" w:name="_Toc27765406"/>
      <w:r w:rsidRPr="009F32C9">
        <w:rPr>
          <w:rPrChange w:id="63619" w:author="CR#0252r1" w:date="2020-04-07T04:24:00Z">
            <w:rPr/>
          </w:rPrChange>
        </w:rPr>
        <w:t>6.5.4.</w:t>
      </w:r>
      <w:r w:rsidR="00706D47" w:rsidRPr="009F32C9">
        <w:rPr>
          <w:rPrChange w:id="63620" w:author="CR#0252r1" w:date="2020-04-07T04:24:00Z">
            <w:rPr/>
          </w:rPrChange>
        </w:rPr>
        <w:t>8</w:t>
      </w:r>
      <w:r w:rsidRPr="009F32C9">
        <w:rPr>
          <w:rPrChange w:id="63621" w:author="CR#0252r1" w:date="2020-04-07T04:24:00Z">
            <w:rPr/>
          </w:rPrChange>
        </w:rPr>
        <w:tab/>
        <w:t>TBS Assistance Data Elements</w:t>
      </w:r>
      <w:bookmarkEnd w:id="63618"/>
    </w:p>
    <w:p w:rsidR="00C27C1E" w:rsidRPr="009F32C9" w:rsidRDefault="00C27C1E" w:rsidP="00C27C1E">
      <w:pPr>
        <w:pStyle w:val="Heading4"/>
        <w:rPr>
          <w:i/>
          <w:noProof/>
          <w:rPrChange w:id="63622" w:author="CR#0252r1" w:date="2020-04-07T04:24:00Z">
            <w:rPr>
              <w:i/>
              <w:noProof/>
            </w:rPr>
          </w:rPrChange>
        </w:rPr>
      </w:pPr>
      <w:bookmarkStart w:id="63623" w:name="_Toc27765407"/>
      <w:r w:rsidRPr="009F32C9">
        <w:rPr>
          <w:rPrChange w:id="63624" w:author="CR#0252r1" w:date="2020-04-07T04:24:00Z">
            <w:rPr/>
          </w:rPrChange>
        </w:rPr>
        <w:t>–</w:t>
      </w:r>
      <w:r w:rsidRPr="009F32C9">
        <w:rPr>
          <w:rPrChange w:id="63625" w:author="CR#0252r1" w:date="2020-04-07T04:24:00Z">
            <w:rPr/>
          </w:rPrChange>
        </w:rPr>
        <w:tab/>
      </w:r>
      <w:r w:rsidRPr="009F32C9">
        <w:rPr>
          <w:i/>
          <w:noProof/>
          <w:rPrChange w:id="63626" w:author="CR#0252r1" w:date="2020-04-07T04:24:00Z">
            <w:rPr>
              <w:i/>
              <w:noProof/>
            </w:rPr>
          </w:rPrChange>
        </w:rPr>
        <w:t>TBS-AssistanceDataList</w:t>
      </w:r>
      <w:bookmarkEnd w:id="63623"/>
    </w:p>
    <w:p w:rsidR="00C27C1E" w:rsidRPr="009F32C9" w:rsidRDefault="00C27C1E" w:rsidP="00C27C1E">
      <w:pPr>
        <w:rPr>
          <w:rPrChange w:id="63627" w:author="CR#0252r1" w:date="2020-04-07T04:24:00Z">
            <w:rPr/>
          </w:rPrChange>
        </w:rPr>
      </w:pPr>
      <w:r w:rsidRPr="009F32C9">
        <w:rPr>
          <w:rPrChange w:id="63628" w:author="CR#0252r1" w:date="2020-04-07T04:24:00Z">
            <w:rPr/>
          </w:rPrChange>
        </w:rPr>
        <w:t xml:space="preserve">The IE </w:t>
      </w:r>
      <w:r w:rsidRPr="009F32C9">
        <w:rPr>
          <w:i/>
          <w:noProof/>
          <w:rPrChange w:id="63629" w:author="CR#0252r1" w:date="2020-04-07T04:24:00Z">
            <w:rPr>
              <w:i/>
              <w:noProof/>
            </w:rPr>
          </w:rPrChange>
        </w:rPr>
        <w:t>TBS-AssistanceDataList</w:t>
      </w:r>
      <w:r w:rsidRPr="009F32C9">
        <w:rPr>
          <w:noProof/>
          <w:rPrChange w:id="63630" w:author="CR#0252r1" w:date="2020-04-07T04:24:00Z">
            <w:rPr>
              <w:noProof/>
            </w:rPr>
          </w:rPrChange>
        </w:rPr>
        <w:t xml:space="preserve"> is</w:t>
      </w:r>
      <w:r w:rsidRPr="009F32C9">
        <w:rPr>
          <w:rPrChange w:id="63631" w:author="CR#0252r1" w:date="2020-04-07T04:24:00Z">
            <w:rPr/>
          </w:rPrChange>
        </w:rPr>
        <w:t xml:space="preserve"> used by the location server to provide the TBS specific assistance data to the UE.</w:t>
      </w:r>
    </w:p>
    <w:p w:rsidR="00C27C1E" w:rsidRPr="009F32C9" w:rsidRDefault="00C27C1E" w:rsidP="00C27C1E">
      <w:pPr>
        <w:pStyle w:val="PL"/>
        <w:shd w:val="clear" w:color="auto" w:fill="E6E6E6"/>
        <w:rPr>
          <w:rPrChange w:id="63632" w:author="CR#0252r1" w:date="2020-04-07T04:24:00Z">
            <w:rPr/>
          </w:rPrChange>
        </w:rPr>
      </w:pPr>
      <w:r w:rsidRPr="009F32C9">
        <w:rPr>
          <w:rPrChange w:id="63633" w:author="CR#0252r1" w:date="2020-04-07T04:24:00Z">
            <w:rPr/>
          </w:rPrChange>
        </w:rPr>
        <w:t>-- ASN1START</w:t>
      </w:r>
    </w:p>
    <w:p w:rsidR="00C27C1E" w:rsidRPr="009F32C9" w:rsidRDefault="00C27C1E" w:rsidP="00C27C1E">
      <w:pPr>
        <w:pStyle w:val="PL"/>
        <w:shd w:val="clear" w:color="auto" w:fill="E6E6E6"/>
        <w:rPr>
          <w:snapToGrid w:val="0"/>
          <w:rPrChange w:id="63634" w:author="CR#0252r1" w:date="2020-04-07T04:24:00Z">
            <w:rPr>
              <w:snapToGrid w:val="0"/>
            </w:rPr>
          </w:rPrChange>
        </w:rPr>
      </w:pPr>
    </w:p>
    <w:p w:rsidR="00C27C1E" w:rsidRPr="009F32C9" w:rsidRDefault="00C27C1E" w:rsidP="00C27C1E">
      <w:pPr>
        <w:pStyle w:val="PL"/>
        <w:shd w:val="clear" w:color="auto" w:fill="E6E6E6"/>
        <w:outlineLvl w:val="0"/>
        <w:rPr>
          <w:snapToGrid w:val="0"/>
          <w:rPrChange w:id="63635" w:author="CR#0252r1" w:date="2020-04-07T04:24:00Z">
            <w:rPr>
              <w:snapToGrid w:val="0"/>
            </w:rPr>
          </w:rPrChange>
        </w:rPr>
      </w:pPr>
      <w:r w:rsidRPr="009F32C9">
        <w:rPr>
          <w:snapToGrid w:val="0"/>
          <w:rPrChange w:id="63636" w:author="CR#0252r1" w:date="2020-04-07T04:24:00Z">
            <w:rPr>
              <w:snapToGrid w:val="0"/>
            </w:rPr>
          </w:rPrChange>
        </w:rPr>
        <w:t>TBS-AssistanceDataList-r14 ::= SEQUENCE {</w:t>
      </w:r>
    </w:p>
    <w:p w:rsidR="00C27C1E" w:rsidRPr="009F32C9" w:rsidRDefault="00C27C1E" w:rsidP="00C27C1E">
      <w:pPr>
        <w:pStyle w:val="PL"/>
        <w:shd w:val="clear" w:color="auto" w:fill="E6E6E6"/>
        <w:rPr>
          <w:snapToGrid w:val="0"/>
          <w:rPrChange w:id="63637" w:author="CR#0252r1" w:date="2020-04-07T04:24:00Z">
            <w:rPr>
              <w:snapToGrid w:val="0"/>
            </w:rPr>
          </w:rPrChange>
        </w:rPr>
      </w:pPr>
      <w:r w:rsidRPr="009F32C9">
        <w:rPr>
          <w:snapToGrid w:val="0"/>
          <w:rPrChange w:id="63638" w:author="CR#0252r1" w:date="2020-04-07T04:24:00Z">
            <w:rPr>
              <w:snapToGrid w:val="0"/>
            </w:rPr>
          </w:rPrChange>
        </w:rPr>
        <w:tab/>
        <w:t>mbs-AssistanceDataList-r14</w:t>
      </w:r>
      <w:r w:rsidRPr="009F32C9">
        <w:rPr>
          <w:snapToGrid w:val="0"/>
          <w:rPrChange w:id="63639" w:author="CR#0252r1" w:date="2020-04-07T04:24:00Z">
            <w:rPr>
              <w:snapToGrid w:val="0"/>
            </w:rPr>
          </w:rPrChange>
        </w:rPr>
        <w:tab/>
      </w:r>
      <w:r w:rsidRPr="009F32C9">
        <w:rPr>
          <w:snapToGrid w:val="0"/>
          <w:rPrChange w:id="63640" w:author="CR#0252r1" w:date="2020-04-07T04:24:00Z">
            <w:rPr>
              <w:snapToGrid w:val="0"/>
            </w:rPr>
          </w:rPrChange>
        </w:rPr>
        <w:tab/>
        <w:t>MBS-AssistanceDataList-r14</w:t>
      </w:r>
      <w:r w:rsidRPr="009F32C9">
        <w:rPr>
          <w:snapToGrid w:val="0"/>
          <w:rPrChange w:id="63641" w:author="CR#0252r1" w:date="2020-04-07T04:24:00Z">
            <w:rPr>
              <w:snapToGrid w:val="0"/>
            </w:rPr>
          </w:rPrChange>
        </w:rPr>
        <w:tab/>
      </w:r>
      <w:r w:rsidRPr="009F32C9">
        <w:rPr>
          <w:snapToGrid w:val="0"/>
          <w:rPrChange w:id="63642" w:author="CR#0252r1" w:date="2020-04-07T04:24:00Z">
            <w:rPr>
              <w:snapToGrid w:val="0"/>
            </w:rPr>
          </w:rPrChange>
        </w:rPr>
        <w:tab/>
        <w:t>OPTIONAL,</w:t>
      </w:r>
      <w:r w:rsidRPr="009F32C9">
        <w:rPr>
          <w:rPrChange w:id="63643" w:author="CR#0252r1" w:date="2020-04-07T04:24:00Z">
            <w:rPr/>
          </w:rPrChange>
        </w:rPr>
        <w:tab/>
        <w:t>-- Need ON</w:t>
      </w:r>
    </w:p>
    <w:p w:rsidR="00C27C1E" w:rsidRPr="009F32C9" w:rsidRDefault="00C27C1E" w:rsidP="00C27C1E">
      <w:pPr>
        <w:pStyle w:val="PL"/>
        <w:shd w:val="clear" w:color="auto" w:fill="E6E6E6"/>
        <w:rPr>
          <w:snapToGrid w:val="0"/>
          <w:rPrChange w:id="63644" w:author="CR#0252r1" w:date="2020-04-07T04:24:00Z">
            <w:rPr>
              <w:snapToGrid w:val="0"/>
            </w:rPr>
          </w:rPrChange>
        </w:rPr>
      </w:pPr>
      <w:r w:rsidRPr="009F32C9">
        <w:rPr>
          <w:snapToGrid w:val="0"/>
          <w:rPrChange w:id="63645" w:author="CR#0252r1" w:date="2020-04-07T04:24:00Z">
            <w:rPr>
              <w:snapToGrid w:val="0"/>
            </w:rPr>
          </w:rPrChange>
        </w:rPr>
        <w:tab/>
        <w:t>...</w:t>
      </w:r>
    </w:p>
    <w:p w:rsidR="00C27C1E" w:rsidRPr="009F32C9" w:rsidRDefault="00C27C1E" w:rsidP="00C27C1E">
      <w:pPr>
        <w:pStyle w:val="PL"/>
        <w:shd w:val="clear" w:color="auto" w:fill="E6E6E6"/>
        <w:rPr>
          <w:snapToGrid w:val="0"/>
          <w:rPrChange w:id="63646" w:author="CR#0252r1" w:date="2020-04-07T04:24:00Z">
            <w:rPr>
              <w:snapToGrid w:val="0"/>
            </w:rPr>
          </w:rPrChange>
        </w:rPr>
      </w:pPr>
      <w:r w:rsidRPr="009F32C9">
        <w:rPr>
          <w:snapToGrid w:val="0"/>
          <w:rPrChange w:id="63647" w:author="CR#0252r1" w:date="2020-04-07T04:24:00Z">
            <w:rPr>
              <w:snapToGrid w:val="0"/>
            </w:rPr>
          </w:rPrChange>
        </w:rPr>
        <w:t>}</w:t>
      </w:r>
    </w:p>
    <w:p w:rsidR="00C27C1E" w:rsidRPr="009F32C9" w:rsidRDefault="00C27C1E" w:rsidP="00C27C1E">
      <w:pPr>
        <w:pStyle w:val="PL"/>
        <w:shd w:val="clear" w:color="auto" w:fill="E6E6E6"/>
        <w:rPr>
          <w:snapToGrid w:val="0"/>
          <w:rPrChange w:id="63648" w:author="CR#0252r1" w:date="2020-04-07T04:24:00Z">
            <w:rPr>
              <w:snapToGrid w:val="0"/>
            </w:rPr>
          </w:rPrChange>
        </w:rPr>
      </w:pPr>
    </w:p>
    <w:p w:rsidR="00C27C1E" w:rsidRPr="009F32C9" w:rsidRDefault="00C27C1E" w:rsidP="00C27C1E">
      <w:pPr>
        <w:pStyle w:val="PL"/>
        <w:shd w:val="clear" w:color="auto" w:fill="E6E6E6"/>
        <w:rPr>
          <w:snapToGrid w:val="0"/>
          <w:rPrChange w:id="63649" w:author="CR#0252r1" w:date="2020-04-07T04:24:00Z">
            <w:rPr>
              <w:snapToGrid w:val="0"/>
            </w:rPr>
          </w:rPrChange>
        </w:rPr>
      </w:pPr>
      <w:r w:rsidRPr="009F32C9">
        <w:rPr>
          <w:snapToGrid w:val="0"/>
          <w:rPrChange w:id="63650" w:author="CR#0252r1" w:date="2020-04-07T04:24:00Z">
            <w:rPr>
              <w:snapToGrid w:val="0"/>
            </w:rPr>
          </w:rPrChange>
        </w:rPr>
        <w:t xml:space="preserve">MBS-AssistanceDataList-r14 ::= </w:t>
      </w:r>
      <w:r w:rsidRPr="009F32C9">
        <w:rPr>
          <w:rPrChange w:id="63651" w:author="CR#0252r1" w:date="2020-04-07T04:24:00Z">
            <w:rPr/>
          </w:rPrChange>
        </w:rPr>
        <w:t xml:space="preserve">SEQUENCE (SIZE (1..maxMBS-r14)) OF </w:t>
      </w:r>
      <w:r w:rsidRPr="009F32C9">
        <w:rPr>
          <w:snapToGrid w:val="0"/>
          <w:rPrChange w:id="63652" w:author="CR#0252r1" w:date="2020-04-07T04:24:00Z">
            <w:rPr>
              <w:snapToGrid w:val="0"/>
            </w:rPr>
          </w:rPrChange>
        </w:rPr>
        <w:t>MBS-AssistanceDataElement-r14</w:t>
      </w:r>
    </w:p>
    <w:p w:rsidR="00C27C1E" w:rsidRPr="009F32C9" w:rsidRDefault="00C27C1E" w:rsidP="00C27C1E">
      <w:pPr>
        <w:pStyle w:val="PL"/>
        <w:shd w:val="clear" w:color="auto" w:fill="E6E6E6"/>
        <w:rPr>
          <w:rPrChange w:id="63653" w:author="CR#0252r1" w:date="2020-04-07T04:24:00Z">
            <w:rPr/>
          </w:rPrChange>
        </w:rPr>
      </w:pPr>
    </w:p>
    <w:p w:rsidR="00C27C1E" w:rsidRPr="009F32C9" w:rsidRDefault="00C27C1E" w:rsidP="00C27C1E">
      <w:pPr>
        <w:pStyle w:val="PL"/>
        <w:shd w:val="clear" w:color="auto" w:fill="E6E6E6"/>
        <w:outlineLvl w:val="0"/>
        <w:rPr>
          <w:snapToGrid w:val="0"/>
          <w:rPrChange w:id="63654" w:author="CR#0252r1" w:date="2020-04-07T04:24:00Z">
            <w:rPr>
              <w:snapToGrid w:val="0"/>
            </w:rPr>
          </w:rPrChange>
        </w:rPr>
      </w:pPr>
      <w:r w:rsidRPr="009F32C9">
        <w:rPr>
          <w:snapToGrid w:val="0"/>
          <w:rPrChange w:id="63655" w:author="CR#0252r1" w:date="2020-04-07T04:24:00Z">
            <w:rPr>
              <w:snapToGrid w:val="0"/>
            </w:rPr>
          </w:rPrChange>
        </w:rPr>
        <w:t>MBS-AssistanceDataElement-r14 ::= SEQUENCE {</w:t>
      </w:r>
    </w:p>
    <w:p w:rsidR="00C27C1E" w:rsidRPr="009F32C9" w:rsidRDefault="00C27C1E" w:rsidP="00C27C1E">
      <w:pPr>
        <w:pStyle w:val="PL"/>
        <w:shd w:val="clear" w:color="auto" w:fill="E6E6E6"/>
        <w:rPr>
          <w:snapToGrid w:val="0"/>
          <w:rPrChange w:id="63656" w:author="CR#0252r1" w:date="2020-04-07T04:24:00Z">
            <w:rPr>
              <w:snapToGrid w:val="0"/>
            </w:rPr>
          </w:rPrChange>
        </w:rPr>
      </w:pPr>
      <w:r w:rsidRPr="009F32C9">
        <w:rPr>
          <w:snapToGrid w:val="0"/>
          <w:rPrChange w:id="63657" w:author="CR#0252r1" w:date="2020-04-07T04:24:00Z">
            <w:rPr>
              <w:snapToGrid w:val="0"/>
            </w:rPr>
          </w:rPrChange>
        </w:rPr>
        <w:tab/>
        <w:t>mbs-AlmanacAssistance-r14</w:t>
      </w:r>
      <w:r w:rsidRPr="009F32C9">
        <w:rPr>
          <w:snapToGrid w:val="0"/>
          <w:rPrChange w:id="63658" w:author="CR#0252r1" w:date="2020-04-07T04:24:00Z">
            <w:rPr>
              <w:snapToGrid w:val="0"/>
            </w:rPr>
          </w:rPrChange>
        </w:rPr>
        <w:tab/>
      </w:r>
      <w:r w:rsidRPr="009F32C9">
        <w:rPr>
          <w:snapToGrid w:val="0"/>
          <w:rPrChange w:id="63659" w:author="CR#0252r1" w:date="2020-04-07T04:24:00Z">
            <w:rPr>
              <w:snapToGrid w:val="0"/>
            </w:rPr>
          </w:rPrChange>
        </w:rPr>
        <w:tab/>
        <w:t>MBS-AlmanacAssistance-r14</w:t>
      </w:r>
      <w:r w:rsidRPr="009F32C9">
        <w:rPr>
          <w:snapToGrid w:val="0"/>
          <w:rPrChange w:id="63660" w:author="CR#0252r1" w:date="2020-04-07T04:24:00Z">
            <w:rPr>
              <w:snapToGrid w:val="0"/>
            </w:rPr>
          </w:rPrChange>
        </w:rPr>
        <w:tab/>
      </w:r>
      <w:r w:rsidRPr="009F32C9">
        <w:rPr>
          <w:snapToGrid w:val="0"/>
          <w:rPrChange w:id="63661" w:author="CR#0252r1" w:date="2020-04-07T04:24:00Z">
            <w:rPr>
              <w:snapToGrid w:val="0"/>
            </w:rPr>
          </w:rPrChange>
        </w:rPr>
        <w:tab/>
      </w:r>
      <w:r w:rsidRPr="009F32C9">
        <w:rPr>
          <w:snapToGrid w:val="0"/>
          <w:rPrChange w:id="63662" w:author="CR#0252r1" w:date="2020-04-07T04:24:00Z">
            <w:rPr>
              <w:snapToGrid w:val="0"/>
            </w:rPr>
          </w:rPrChange>
        </w:rPr>
        <w:tab/>
        <w:t>OPTIONAL,</w:t>
      </w:r>
      <w:r w:rsidRPr="009F32C9">
        <w:rPr>
          <w:snapToGrid w:val="0"/>
          <w:rPrChange w:id="63663" w:author="CR#0252r1" w:date="2020-04-07T04:24:00Z">
            <w:rPr>
              <w:snapToGrid w:val="0"/>
            </w:rPr>
          </w:rPrChange>
        </w:rPr>
        <w:tab/>
        <w:t>-- Need ON</w:t>
      </w:r>
    </w:p>
    <w:p w:rsidR="00C27C1E" w:rsidRPr="009F32C9" w:rsidRDefault="00C27C1E" w:rsidP="00C27C1E">
      <w:pPr>
        <w:pStyle w:val="PL"/>
        <w:shd w:val="clear" w:color="auto" w:fill="E6E6E6"/>
        <w:rPr>
          <w:snapToGrid w:val="0"/>
          <w:rPrChange w:id="63664" w:author="CR#0252r1" w:date="2020-04-07T04:24:00Z">
            <w:rPr>
              <w:snapToGrid w:val="0"/>
            </w:rPr>
          </w:rPrChange>
        </w:rPr>
      </w:pPr>
      <w:r w:rsidRPr="009F32C9">
        <w:rPr>
          <w:snapToGrid w:val="0"/>
          <w:rPrChange w:id="63665" w:author="CR#0252r1" w:date="2020-04-07T04:24:00Z">
            <w:rPr>
              <w:snapToGrid w:val="0"/>
            </w:rPr>
          </w:rPrChange>
        </w:rPr>
        <w:tab/>
        <w:t>mbs-AcquisitionAssistance-r14</w:t>
      </w:r>
      <w:r w:rsidRPr="009F32C9">
        <w:rPr>
          <w:snapToGrid w:val="0"/>
          <w:rPrChange w:id="63666" w:author="CR#0252r1" w:date="2020-04-07T04:24:00Z">
            <w:rPr>
              <w:snapToGrid w:val="0"/>
            </w:rPr>
          </w:rPrChange>
        </w:rPr>
        <w:tab/>
        <w:t>MBS-AcquisitionAssistance-r14</w:t>
      </w:r>
      <w:r w:rsidRPr="009F32C9">
        <w:rPr>
          <w:snapToGrid w:val="0"/>
          <w:rPrChange w:id="63667" w:author="CR#0252r1" w:date="2020-04-07T04:24:00Z">
            <w:rPr>
              <w:snapToGrid w:val="0"/>
            </w:rPr>
          </w:rPrChange>
        </w:rPr>
        <w:tab/>
      </w:r>
      <w:r w:rsidRPr="009F32C9">
        <w:rPr>
          <w:snapToGrid w:val="0"/>
          <w:rPrChange w:id="63668" w:author="CR#0252r1" w:date="2020-04-07T04:24:00Z">
            <w:rPr>
              <w:snapToGrid w:val="0"/>
            </w:rPr>
          </w:rPrChange>
        </w:rPr>
        <w:tab/>
        <w:t>OPTIONAL,</w:t>
      </w:r>
      <w:r w:rsidRPr="009F32C9">
        <w:rPr>
          <w:snapToGrid w:val="0"/>
          <w:rPrChange w:id="63669" w:author="CR#0252r1" w:date="2020-04-07T04:24:00Z">
            <w:rPr>
              <w:snapToGrid w:val="0"/>
            </w:rPr>
          </w:rPrChange>
        </w:rPr>
        <w:tab/>
        <w:t>-- Need ON</w:t>
      </w:r>
    </w:p>
    <w:p w:rsidR="00C27C1E" w:rsidRPr="009F32C9" w:rsidRDefault="00C27C1E" w:rsidP="00C27C1E">
      <w:pPr>
        <w:pStyle w:val="PL"/>
        <w:shd w:val="clear" w:color="auto" w:fill="E6E6E6"/>
        <w:rPr>
          <w:snapToGrid w:val="0"/>
          <w:rPrChange w:id="63670" w:author="CR#0252r1" w:date="2020-04-07T04:24:00Z">
            <w:rPr>
              <w:snapToGrid w:val="0"/>
            </w:rPr>
          </w:rPrChange>
        </w:rPr>
      </w:pPr>
      <w:r w:rsidRPr="009F32C9">
        <w:rPr>
          <w:snapToGrid w:val="0"/>
          <w:rPrChange w:id="63671" w:author="CR#0252r1" w:date="2020-04-07T04:24:00Z">
            <w:rPr>
              <w:snapToGrid w:val="0"/>
            </w:rPr>
          </w:rPrChange>
        </w:rPr>
        <w:tab/>
        <w:t>...</w:t>
      </w:r>
    </w:p>
    <w:p w:rsidR="00C27C1E" w:rsidRPr="009F32C9" w:rsidRDefault="00C27C1E" w:rsidP="00C27C1E">
      <w:pPr>
        <w:pStyle w:val="PL"/>
        <w:shd w:val="clear" w:color="auto" w:fill="E6E6E6"/>
        <w:rPr>
          <w:rPrChange w:id="63672" w:author="CR#0252r1" w:date="2020-04-07T04:24:00Z">
            <w:rPr/>
          </w:rPrChange>
        </w:rPr>
      </w:pPr>
      <w:r w:rsidRPr="009F32C9">
        <w:rPr>
          <w:snapToGrid w:val="0"/>
          <w:rPrChange w:id="63673" w:author="CR#0252r1" w:date="2020-04-07T04:24:00Z">
            <w:rPr>
              <w:snapToGrid w:val="0"/>
            </w:rPr>
          </w:rPrChange>
        </w:rPr>
        <w:t>}</w:t>
      </w:r>
    </w:p>
    <w:p w:rsidR="00C27C1E" w:rsidRPr="009F32C9" w:rsidRDefault="00C27C1E" w:rsidP="00C27C1E">
      <w:pPr>
        <w:pStyle w:val="PL"/>
        <w:shd w:val="clear" w:color="auto" w:fill="E6E6E6"/>
        <w:rPr>
          <w:snapToGrid w:val="0"/>
          <w:rPrChange w:id="63674" w:author="CR#0252r1" w:date="2020-04-07T04:24:00Z">
            <w:rPr>
              <w:snapToGrid w:val="0"/>
            </w:rPr>
          </w:rPrChange>
        </w:rPr>
      </w:pP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Change w:id="63675" w:author="CR#0252r1" w:date="2020-04-07T04:24:00Z">
            <w:rPr>
              <w:rFonts w:ascii="Courier New" w:hAnsi="Courier New"/>
              <w:noProof/>
              <w:snapToGrid w:val="0"/>
              <w:sz w:val="16"/>
            </w:rPr>
          </w:rPrChange>
        </w:rPr>
      </w:pPr>
      <w:r w:rsidRPr="009F32C9">
        <w:rPr>
          <w:rFonts w:ascii="Courier New" w:hAnsi="Courier New"/>
          <w:noProof/>
          <w:snapToGrid w:val="0"/>
          <w:sz w:val="16"/>
          <w:rPrChange w:id="63676" w:author="CR#0252r1" w:date="2020-04-07T04:24:00Z">
            <w:rPr>
              <w:rFonts w:ascii="Courier New" w:hAnsi="Courier New"/>
              <w:noProof/>
              <w:snapToGrid w:val="0"/>
              <w:sz w:val="16"/>
            </w:rPr>
          </w:rPrChange>
        </w:rPr>
        <w:t>maxMBS-r14</w:t>
      </w:r>
      <w:r w:rsidRPr="009F32C9">
        <w:rPr>
          <w:rFonts w:ascii="Courier New" w:hAnsi="Courier New"/>
          <w:noProof/>
          <w:snapToGrid w:val="0"/>
          <w:sz w:val="16"/>
          <w:rPrChange w:id="63677" w:author="CR#0252r1" w:date="2020-04-07T04:24:00Z">
            <w:rPr>
              <w:rFonts w:ascii="Courier New" w:hAnsi="Courier New"/>
              <w:noProof/>
              <w:snapToGrid w:val="0"/>
              <w:sz w:val="16"/>
            </w:rPr>
          </w:rPrChange>
        </w:rPr>
        <w:tab/>
      </w:r>
      <w:r w:rsidRPr="009F32C9">
        <w:rPr>
          <w:rFonts w:ascii="Courier New" w:hAnsi="Courier New"/>
          <w:noProof/>
          <w:snapToGrid w:val="0"/>
          <w:sz w:val="16"/>
          <w:rPrChange w:id="63678" w:author="CR#0252r1" w:date="2020-04-07T04:24:00Z">
            <w:rPr>
              <w:rFonts w:ascii="Courier New" w:hAnsi="Courier New"/>
              <w:noProof/>
              <w:snapToGrid w:val="0"/>
              <w:sz w:val="16"/>
            </w:rPr>
          </w:rPrChange>
        </w:rPr>
        <w:tab/>
        <w:t>INTEGER ::= 64</w:t>
      </w:r>
    </w:p>
    <w:p w:rsidR="00C27C1E" w:rsidRPr="009F32C9" w:rsidRDefault="00C27C1E" w:rsidP="00C27C1E">
      <w:pPr>
        <w:pStyle w:val="PL"/>
        <w:shd w:val="clear" w:color="auto" w:fill="E6E6E6"/>
        <w:rPr>
          <w:rPrChange w:id="63679" w:author="CR#0252r1" w:date="2020-04-07T04:24:00Z">
            <w:rPr/>
          </w:rPrChange>
        </w:rPr>
      </w:pPr>
    </w:p>
    <w:p w:rsidR="00C27C1E" w:rsidRPr="009F32C9" w:rsidRDefault="00C27C1E" w:rsidP="00C27C1E">
      <w:pPr>
        <w:pStyle w:val="PL"/>
        <w:shd w:val="clear" w:color="auto" w:fill="E6E6E6"/>
        <w:rPr>
          <w:rPrChange w:id="63680" w:author="CR#0252r1" w:date="2020-04-07T04:24:00Z">
            <w:rPr/>
          </w:rPrChange>
        </w:rPr>
      </w:pPr>
      <w:r w:rsidRPr="009F32C9">
        <w:rPr>
          <w:rPrChange w:id="63681" w:author="CR#0252r1" w:date="2020-04-07T04:24:00Z">
            <w:rPr/>
          </w:rPrChange>
        </w:rPr>
        <w:t>-- ASN1STOP</w:t>
      </w:r>
    </w:p>
    <w:p w:rsidR="00C27C1E" w:rsidRPr="009F32C9" w:rsidRDefault="00C27C1E" w:rsidP="00C27C1E">
      <w:pPr>
        <w:rPr>
          <w:rPrChange w:id="63682" w:author="CR#0252r1" w:date="2020-04-07T04:24:00Z">
            <w:rPr/>
          </w:rPrChange>
        </w:rPr>
      </w:pPr>
    </w:p>
    <w:p w:rsidR="00C27C1E" w:rsidRPr="009F32C9" w:rsidRDefault="00C27C1E" w:rsidP="00C27C1E">
      <w:pPr>
        <w:pStyle w:val="Heading4"/>
        <w:rPr>
          <w:rPrChange w:id="63683" w:author="CR#0252r1" w:date="2020-04-07T04:24:00Z">
            <w:rPr/>
          </w:rPrChange>
        </w:rPr>
      </w:pPr>
      <w:bookmarkStart w:id="63684" w:name="_Toc27765408"/>
      <w:r w:rsidRPr="009F32C9">
        <w:rPr>
          <w:rPrChange w:id="63685" w:author="CR#0252r1" w:date="2020-04-07T04:24:00Z">
            <w:rPr/>
          </w:rPrChange>
        </w:rPr>
        <w:t>–</w:t>
      </w:r>
      <w:r w:rsidRPr="009F32C9">
        <w:rPr>
          <w:rPrChange w:id="63686" w:author="CR#0252r1" w:date="2020-04-07T04:24:00Z">
            <w:rPr/>
          </w:rPrChange>
        </w:rPr>
        <w:tab/>
      </w:r>
      <w:r w:rsidRPr="009F32C9">
        <w:rPr>
          <w:i/>
          <w:snapToGrid w:val="0"/>
          <w:rPrChange w:id="63687" w:author="CR#0252r1" w:date="2020-04-07T04:24:00Z">
            <w:rPr>
              <w:i/>
              <w:snapToGrid w:val="0"/>
            </w:rPr>
          </w:rPrChange>
        </w:rPr>
        <w:t>MBS-AlmanacAssistance</w:t>
      </w:r>
      <w:bookmarkEnd w:id="63684"/>
    </w:p>
    <w:p w:rsidR="00C27C1E" w:rsidRPr="009F32C9" w:rsidRDefault="00C27C1E" w:rsidP="00C27C1E">
      <w:pPr>
        <w:rPr>
          <w:rPrChange w:id="63688" w:author="CR#0252r1" w:date="2020-04-07T04:24:00Z">
            <w:rPr/>
          </w:rPrChange>
        </w:rPr>
      </w:pPr>
      <w:r w:rsidRPr="009F32C9">
        <w:rPr>
          <w:rPrChange w:id="63689" w:author="CR#0252r1" w:date="2020-04-07T04:24:00Z">
            <w:rPr/>
          </w:rPrChange>
        </w:rPr>
        <w:t xml:space="preserve">The IE </w:t>
      </w:r>
      <w:r w:rsidRPr="009F32C9">
        <w:rPr>
          <w:i/>
          <w:noProof/>
          <w:rPrChange w:id="63690" w:author="CR#0252r1" w:date="2020-04-07T04:24:00Z">
            <w:rPr>
              <w:i/>
              <w:noProof/>
            </w:rPr>
          </w:rPrChange>
        </w:rPr>
        <w:t xml:space="preserve">MBS-AlmanacAssistance </w:t>
      </w:r>
      <w:r w:rsidRPr="009F32C9">
        <w:rPr>
          <w:noProof/>
          <w:rPrChange w:id="63691" w:author="CR#0252r1" w:date="2020-04-07T04:24:00Z">
            <w:rPr>
              <w:noProof/>
            </w:rPr>
          </w:rPrChange>
        </w:rPr>
        <w:t>is</w:t>
      </w:r>
      <w:r w:rsidRPr="009F32C9">
        <w:rPr>
          <w:rPrChange w:id="63692" w:author="CR#0252r1" w:date="2020-04-07T04:24:00Z">
            <w:rPr/>
          </w:rPrChange>
        </w:rPr>
        <w:t xml:space="preserve"> used by the location server to provide LLA of MBS transmitters to enable position estimation at the UE.</w:t>
      </w:r>
    </w:p>
    <w:p w:rsidR="00C27C1E" w:rsidRPr="009F32C9" w:rsidRDefault="00C27C1E" w:rsidP="00C27C1E">
      <w:pPr>
        <w:pStyle w:val="PL"/>
        <w:shd w:val="clear" w:color="auto" w:fill="E6E6E6"/>
        <w:rPr>
          <w:rPrChange w:id="63693" w:author="CR#0252r1" w:date="2020-04-07T04:24:00Z">
            <w:rPr/>
          </w:rPrChange>
        </w:rPr>
      </w:pPr>
      <w:r w:rsidRPr="009F32C9">
        <w:rPr>
          <w:rPrChange w:id="63694" w:author="CR#0252r1" w:date="2020-04-07T04:24:00Z">
            <w:rPr/>
          </w:rPrChange>
        </w:rPr>
        <w:t>-- ASN1START</w:t>
      </w:r>
    </w:p>
    <w:p w:rsidR="00C27C1E" w:rsidRPr="009F32C9" w:rsidRDefault="00C27C1E" w:rsidP="00C27C1E">
      <w:pPr>
        <w:pStyle w:val="PL"/>
        <w:shd w:val="clear" w:color="auto" w:fill="E6E6E6"/>
        <w:rPr>
          <w:snapToGrid w:val="0"/>
          <w:rPrChange w:id="63695" w:author="CR#0252r1" w:date="2020-04-07T04:24:00Z">
            <w:rPr>
              <w:snapToGrid w:val="0"/>
            </w:rPr>
          </w:rPrChange>
        </w:rPr>
      </w:pPr>
    </w:p>
    <w:p w:rsidR="00C27C1E" w:rsidRPr="009F32C9" w:rsidRDefault="00C27C1E" w:rsidP="00C27C1E">
      <w:pPr>
        <w:pStyle w:val="PL"/>
        <w:shd w:val="clear" w:color="auto" w:fill="E6E6E6"/>
        <w:outlineLvl w:val="0"/>
        <w:rPr>
          <w:snapToGrid w:val="0"/>
          <w:rPrChange w:id="63696" w:author="CR#0252r1" w:date="2020-04-07T04:24:00Z">
            <w:rPr>
              <w:snapToGrid w:val="0"/>
            </w:rPr>
          </w:rPrChange>
        </w:rPr>
      </w:pPr>
      <w:r w:rsidRPr="009F32C9">
        <w:rPr>
          <w:snapToGrid w:val="0"/>
          <w:rPrChange w:id="63697" w:author="CR#0252r1" w:date="2020-04-07T04:24:00Z">
            <w:rPr>
              <w:snapToGrid w:val="0"/>
            </w:rPr>
          </w:rPrChange>
        </w:rPr>
        <w:t>MBS-AlmanacAssistance-r14 ::= SEQUENCE {</w:t>
      </w:r>
    </w:p>
    <w:p w:rsidR="00C27C1E" w:rsidRPr="009F32C9" w:rsidRDefault="00C27C1E" w:rsidP="00C27C1E">
      <w:pPr>
        <w:pStyle w:val="PL"/>
        <w:shd w:val="clear" w:color="auto" w:fill="E6E6E6"/>
        <w:outlineLvl w:val="0"/>
        <w:rPr>
          <w:snapToGrid w:val="0"/>
          <w:rPrChange w:id="63698" w:author="CR#0252r1" w:date="2020-04-07T04:24:00Z">
            <w:rPr>
              <w:snapToGrid w:val="0"/>
            </w:rPr>
          </w:rPrChange>
        </w:rPr>
      </w:pPr>
      <w:r w:rsidRPr="009F32C9">
        <w:rPr>
          <w:snapToGrid w:val="0"/>
          <w:rPrChange w:id="63699" w:author="CR#0252r1" w:date="2020-04-07T04:24:00Z">
            <w:rPr>
              <w:snapToGrid w:val="0"/>
            </w:rPr>
          </w:rPrChange>
        </w:rPr>
        <w:tab/>
        <w:t>transmitterID-r14</w:t>
      </w:r>
      <w:r w:rsidRPr="009F32C9">
        <w:rPr>
          <w:snapToGrid w:val="0"/>
          <w:rPrChange w:id="63700" w:author="CR#0252r1" w:date="2020-04-07T04:24:00Z">
            <w:rPr>
              <w:snapToGrid w:val="0"/>
            </w:rPr>
          </w:rPrChange>
        </w:rPr>
        <w:tab/>
      </w:r>
      <w:r w:rsidRPr="009F32C9">
        <w:rPr>
          <w:snapToGrid w:val="0"/>
          <w:rPrChange w:id="63701" w:author="CR#0252r1" w:date="2020-04-07T04:24:00Z">
            <w:rPr>
              <w:snapToGrid w:val="0"/>
            </w:rPr>
          </w:rPrChange>
        </w:rPr>
        <w:tab/>
      </w:r>
      <w:r w:rsidRPr="009F32C9">
        <w:rPr>
          <w:snapToGrid w:val="0"/>
          <w:rPrChange w:id="63702" w:author="CR#0252r1" w:date="2020-04-07T04:24:00Z">
            <w:rPr>
              <w:snapToGrid w:val="0"/>
            </w:rPr>
          </w:rPrChange>
        </w:rPr>
        <w:tab/>
        <w:t>INTEGER (0..32767),</w:t>
      </w:r>
    </w:p>
    <w:p w:rsidR="00C27C1E" w:rsidRPr="009F32C9" w:rsidRDefault="00C27C1E" w:rsidP="00C27C1E">
      <w:pPr>
        <w:pStyle w:val="PL"/>
        <w:shd w:val="clear" w:color="auto" w:fill="E6E6E6"/>
        <w:rPr>
          <w:snapToGrid w:val="0"/>
          <w:rPrChange w:id="63703" w:author="CR#0252r1" w:date="2020-04-07T04:24:00Z">
            <w:rPr>
              <w:snapToGrid w:val="0"/>
            </w:rPr>
          </w:rPrChange>
        </w:rPr>
      </w:pPr>
      <w:r w:rsidRPr="009F32C9">
        <w:rPr>
          <w:snapToGrid w:val="0"/>
          <w:rPrChange w:id="63704" w:author="CR#0252r1" w:date="2020-04-07T04:24:00Z">
            <w:rPr>
              <w:snapToGrid w:val="0"/>
            </w:rPr>
          </w:rPrChange>
        </w:rPr>
        <w:tab/>
        <w:t>transmitterLatitude-r14</w:t>
      </w:r>
      <w:r w:rsidRPr="009F32C9">
        <w:rPr>
          <w:snapToGrid w:val="0"/>
          <w:rPrChange w:id="63705" w:author="CR#0252r1" w:date="2020-04-07T04:24:00Z">
            <w:rPr>
              <w:snapToGrid w:val="0"/>
            </w:rPr>
          </w:rPrChange>
        </w:rPr>
        <w:tab/>
      </w:r>
      <w:r w:rsidRPr="009F32C9">
        <w:rPr>
          <w:snapToGrid w:val="0"/>
          <w:rPrChange w:id="63706" w:author="CR#0252r1" w:date="2020-04-07T04:24:00Z">
            <w:rPr>
              <w:snapToGrid w:val="0"/>
            </w:rPr>
          </w:rPrChange>
        </w:rPr>
        <w:tab/>
      </w:r>
      <w:r w:rsidRPr="009F32C9">
        <w:rPr>
          <w:rFonts w:cs="Courier New"/>
          <w:snapToGrid w:val="0"/>
          <w:szCs w:val="16"/>
          <w:lang w:eastAsia="ko-KR"/>
          <w:rPrChange w:id="63707" w:author="CR#0252r1" w:date="2020-04-07T04:24:00Z">
            <w:rPr>
              <w:rFonts w:cs="Courier New"/>
              <w:snapToGrid w:val="0"/>
              <w:szCs w:val="16"/>
              <w:lang w:eastAsia="ko-KR"/>
            </w:rPr>
          </w:rPrChange>
        </w:rPr>
        <w:t xml:space="preserve">BIT STRING (SIZE </w:t>
      </w:r>
      <w:r w:rsidRPr="009F32C9">
        <w:rPr>
          <w:rFonts w:cs="Courier New"/>
          <w:szCs w:val="16"/>
          <w:rPrChange w:id="63708" w:author="CR#0252r1" w:date="2020-04-07T04:24:00Z">
            <w:rPr>
              <w:rFonts w:cs="Courier New"/>
              <w:szCs w:val="16"/>
            </w:rPr>
          </w:rPrChange>
        </w:rPr>
        <w:t>(26))</w:t>
      </w:r>
      <w:r w:rsidRPr="009F32C9">
        <w:rPr>
          <w:snapToGrid w:val="0"/>
          <w:rPrChange w:id="63709" w:author="CR#0252r1" w:date="2020-04-07T04:24:00Z">
            <w:rPr>
              <w:snapToGrid w:val="0"/>
            </w:rPr>
          </w:rPrChange>
        </w:rPr>
        <w:t>,</w:t>
      </w:r>
    </w:p>
    <w:p w:rsidR="00C27C1E" w:rsidRPr="009F32C9" w:rsidRDefault="00C27C1E" w:rsidP="00C27C1E">
      <w:pPr>
        <w:pStyle w:val="PL"/>
        <w:shd w:val="clear" w:color="auto" w:fill="E6E6E6"/>
        <w:rPr>
          <w:snapToGrid w:val="0"/>
          <w:lang w:eastAsia="ko-KR"/>
          <w:rPrChange w:id="63710" w:author="CR#0252r1" w:date="2020-04-07T04:24:00Z">
            <w:rPr>
              <w:snapToGrid w:val="0"/>
              <w:lang w:eastAsia="ko-KR"/>
            </w:rPr>
          </w:rPrChange>
        </w:rPr>
      </w:pPr>
      <w:r w:rsidRPr="009F32C9">
        <w:rPr>
          <w:snapToGrid w:val="0"/>
          <w:lang w:eastAsia="ko-KR"/>
          <w:rPrChange w:id="63711" w:author="CR#0252r1" w:date="2020-04-07T04:24:00Z">
            <w:rPr>
              <w:snapToGrid w:val="0"/>
              <w:lang w:eastAsia="ko-KR"/>
            </w:rPr>
          </w:rPrChange>
        </w:rPr>
        <w:tab/>
        <w:t>transmitter</w:t>
      </w:r>
      <w:r w:rsidRPr="009F32C9">
        <w:rPr>
          <w:rFonts w:cs="Courier New"/>
          <w:snapToGrid w:val="0"/>
          <w:szCs w:val="16"/>
          <w:lang w:eastAsia="ko-KR"/>
          <w:rPrChange w:id="63712" w:author="CR#0252r1" w:date="2020-04-07T04:24:00Z">
            <w:rPr>
              <w:rFonts w:cs="Courier New"/>
              <w:snapToGrid w:val="0"/>
              <w:szCs w:val="16"/>
              <w:lang w:eastAsia="ko-KR"/>
            </w:rPr>
          </w:rPrChange>
        </w:rPr>
        <w:t>Longitude-r14</w:t>
      </w:r>
      <w:r w:rsidRPr="009F32C9">
        <w:rPr>
          <w:rFonts w:cs="Courier New"/>
          <w:snapToGrid w:val="0"/>
          <w:szCs w:val="16"/>
          <w:lang w:eastAsia="ko-KR"/>
          <w:rPrChange w:id="63713" w:author="CR#0252r1" w:date="2020-04-07T04:24:00Z">
            <w:rPr>
              <w:rFonts w:cs="Courier New"/>
              <w:snapToGrid w:val="0"/>
              <w:szCs w:val="16"/>
              <w:lang w:eastAsia="ko-KR"/>
            </w:rPr>
          </w:rPrChange>
        </w:rPr>
        <w:tab/>
        <w:t xml:space="preserve">BIT STRING (SIZE </w:t>
      </w:r>
      <w:r w:rsidRPr="009F32C9">
        <w:rPr>
          <w:rFonts w:cs="Courier New"/>
          <w:szCs w:val="16"/>
          <w:rPrChange w:id="63714" w:author="CR#0252r1" w:date="2020-04-07T04:24:00Z">
            <w:rPr>
              <w:rFonts w:cs="Courier New"/>
              <w:szCs w:val="16"/>
            </w:rPr>
          </w:rPrChange>
        </w:rPr>
        <w:t>(27)),</w:t>
      </w:r>
    </w:p>
    <w:p w:rsidR="00C27C1E" w:rsidRPr="009F32C9" w:rsidRDefault="00C27C1E" w:rsidP="00C27C1E">
      <w:pPr>
        <w:pStyle w:val="PL"/>
        <w:shd w:val="clear" w:color="auto" w:fill="E6E6E6"/>
        <w:rPr>
          <w:snapToGrid w:val="0"/>
          <w:lang w:eastAsia="ko-KR"/>
          <w:rPrChange w:id="63715" w:author="CR#0252r1" w:date="2020-04-07T04:24:00Z">
            <w:rPr>
              <w:snapToGrid w:val="0"/>
              <w:lang w:eastAsia="ko-KR"/>
            </w:rPr>
          </w:rPrChange>
        </w:rPr>
      </w:pPr>
      <w:r w:rsidRPr="009F32C9">
        <w:rPr>
          <w:snapToGrid w:val="0"/>
          <w:lang w:eastAsia="ko-KR"/>
          <w:rPrChange w:id="63716" w:author="CR#0252r1" w:date="2020-04-07T04:24:00Z">
            <w:rPr>
              <w:snapToGrid w:val="0"/>
              <w:lang w:eastAsia="ko-KR"/>
            </w:rPr>
          </w:rPrChange>
        </w:rPr>
        <w:tab/>
        <w:t>transmitterAltitude-r14</w:t>
      </w:r>
      <w:r w:rsidRPr="009F32C9">
        <w:rPr>
          <w:snapToGrid w:val="0"/>
          <w:lang w:eastAsia="ko-KR"/>
          <w:rPrChange w:id="63717" w:author="CR#0252r1" w:date="2020-04-07T04:24:00Z">
            <w:rPr>
              <w:snapToGrid w:val="0"/>
              <w:lang w:eastAsia="ko-KR"/>
            </w:rPr>
          </w:rPrChange>
        </w:rPr>
        <w:tab/>
      </w:r>
      <w:r w:rsidRPr="009F32C9">
        <w:rPr>
          <w:snapToGrid w:val="0"/>
          <w:lang w:eastAsia="ko-KR"/>
          <w:rPrChange w:id="63718" w:author="CR#0252r1" w:date="2020-04-07T04:24:00Z">
            <w:rPr>
              <w:snapToGrid w:val="0"/>
              <w:lang w:eastAsia="ko-KR"/>
            </w:rPr>
          </w:rPrChange>
        </w:rPr>
        <w:tab/>
      </w:r>
      <w:r w:rsidRPr="009F32C9">
        <w:rPr>
          <w:rFonts w:cs="Courier New"/>
          <w:snapToGrid w:val="0"/>
          <w:szCs w:val="16"/>
          <w:lang w:eastAsia="ko-KR"/>
          <w:rPrChange w:id="63719" w:author="CR#0252r1" w:date="2020-04-07T04:24:00Z">
            <w:rPr>
              <w:rFonts w:cs="Courier New"/>
              <w:snapToGrid w:val="0"/>
              <w:szCs w:val="16"/>
              <w:lang w:eastAsia="ko-KR"/>
            </w:rPr>
          </w:rPrChange>
        </w:rPr>
        <w:t xml:space="preserve">BIT STRING (SIZE </w:t>
      </w:r>
      <w:r w:rsidRPr="009F32C9">
        <w:rPr>
          <w:rFonts w:cs="Courier New"/>
          <w:szCs w:val="16"/>
          <w:rPrChange w:id="63720" w:author="CR#0252r1" w:date="2020-04-07T04:24:00Z">
            <w:rPr>
              <w:rFonts w:cs="Courier New"/>
              <w:szCs w:val="16"/>
            </w:rPr>
          </w:rPrChange>
        </w:rPr>
        <w:t>(15))</w:t>
      </w:r>
      <w:r w:rsidRPr="009F32C9">
        <w:rPr>
          <w:snapToGrid w:val="0"/>
          <w:lang w:eastAsia="ko-KR"/>
          <w:rPrChange w:id="63721" w:author="CR#0252r1" w:date="2020-04-07T04:24:00Z">
            <w:rPr>
              <w:snapToGrid w:val="0"/>
              <w:lang w:eastAsia="ko-KR"/>
            </w:rPr>
          </w:rPrChange>
        </w:rPr>
        <w:t>,</w:t>
      </w:r>
    </w:p>
    <w:p w:rsidR="00C27C1E" w:rsidRPr="009F32C9" w:rsidRDefault="00C27C1E" w:rsidP="00C27C1E">
      <w:pPr>
        <w:pStyle w:val="PL"/>
        <w:shd w:val="clear" w:color="auto" w:fill="E6E6E6"/>
        <w:rPr>
          <w:snapToGrid w:val="0"/>
          <w:rPrChange w:id="63722" w:author="CR#0252r1" w:date="2020-04-07T04:24:00Z">
            <w:rPr>
              <w:snapToGrid w:val="0"/>
            </w:rPr>
          </w:rPrChange>
        </w:rPr>
      </w:pPr>
      <w:r w:rsidRPr="009F32C9">
        <w:rPr>
          <w:snapToGrid w:val="0"/>
          <w:rPrChange w:id="63723" w:author="CR#0252r1" w:date="2020-04-07T04:24:00Z">
            <w:rPr>
              <w:snapToGrid w:val="0"/>
            </w:rPr>
          </w:rPrChange>
        </w:rPr>
        <w:tab/>
        <w:t>timeCorrection-r14</w:t>
      </w:r>
      <w:r w:rsidRPr="009F32C9">
        <w:rPr>
          <w:snapToGrid w:val="0"/>
          <w:rPrChange w:id="63724" w:author="CR#0252r1" w:date="2020-04-07T04:24:00Z">
            <w:rPr>
              <w:snapToGrid w:val="0"/>
            </w:rPr>
          </w:rPrChange>
        </w:rPr>
        <w:tab/>
      </w:r>
      <w:r w:rsidRPr="009F32C9">
        <w:rPr>
          <w:snapToGrid w:val="0"/>
          <w:rPrChange w:id="63725" w:author="CR#0252r1" w:date="2020-04-07T04:24:00Z">
            <w:rPr>
              <w:snapToGrid w:val="0"/>
            </w:rPr>
          </w:rPrChange>
        </w:rPr>
        <w:tab/>
      </w:r>
      <w:r w:rsidRPr="009F32C9">
        <w:rPr>
          <w:snapToGrid w:val="0"/>
          <w:rPrChange w:id="63726" w:author="CR#0252r1" w:date="2020-04-07T04:24:00Z">
            <w:rPr>
              <w:snapToGrid w:val="0"/>
            </w:rPr>
          </w:rPrChange>
        </w:rPr>
        <w:tab/>
        <w:t>INTEGER (0..25)</w:t>
      </w:r>
      <w:r w:rsidRPr="009F32C9">
        <w:rPr>
          <w:snapToGrid w:val="0"/>
          <w:rPrChange w:id="63727" w:author="CR#0252r1" w:date="2020-04-07T04:24:00Z">
            <w:rPr>
              <w:snapToGrid w:val="0"/>
            </w:rPr>
          </w:rPrChange>
        </w:rPr>
        <w:tab/>
      </w:r>
      <w:r w:rsidRPr="009F32C9">
        <w:rPr>
          <w:snapToGrid w:val="0"/>
          <w:rPrChange w:id="63728" w:author="CR#0252r1" w:date="2020-04-07T04:24:00Z">
            <w:rPr>
              <w:snapToGrid w:val="0"/>
            </w:rPr>
          </w:rPrChange>
        </w:rPr>
        <w:tab/>
        <w:t>OPTIONAL,</w:t>
      </w:r>
      <w:r w:rsidRPr="009F32C9">
        <w:rPr>
          <w:rPrChange w:id="63729" w:author="CR#0252r1" w:date="2020-04-07T04:24:00Z">
            <w:rPr/>
          </w:rPrChange>
        </w:rPr>
        <w:tab/>
        <w:t>-- Need ON</w:t>
      </w:r>
    </w:p>
    <w:p w:rsidR="00C27C1E" w:rsidRPr="009F32C9" w:rsidRDefault="00C27C1E" w:rsidP="00C27C1E">
      <w:pPr>
        <w:pStyle w:val="PL"/>
        <w:shd w:val="clear" w:color="auto" w:fill="E6E6E6"/>
        <w:rPr>
          <w:snapToGrid w:val="0"/>
          <w:rPrChange w:id="63730" w:author="CR#0252r1" w:date="2020-04-07T04:24:00Z">
            <w:rPr>
              <w:snapToGrid w:val="0"/>
            </w:rPr>
          </w:rPrChange>
        </w:rPr>
      </w:pPr>
      <w:r w:rsidRPr="009F32C9">
        <w:rPr>
          <w:snapToGrid w:val="0"/>
          <w:rPrChange w:id="63731" w:author="CR#0252r1" w:date="2020-04-07T04:24:00Z">
            <w:rPr>
              <w:snapToGrid w:val="0"/>
            </w:rPr>
          </w:rPrChange>
        </w:rPr>
        <w:tab/>
        <w:t>...</w:t>
      </w:r>
    </w:p>
    <w:p w:rsidR="00C27C1E" w:rsidRPr="009F32C9" w:rsidRDefault="00C27C1E" w:rsidP="00C27C1E">
      <w:pPr>
        <w:pStyle w:val="PL"/>
        <w:shd w:val="clear" w:color="auto" w:fill="E6E6E6"/>
        <w:rPr>
          <w:snapToGrid w:val="0"/>
          <w:rPrChange w:id="63732" w:author="CR#0252r1" w:date="2020-04-07T04:24:00Z">
            <w:rPr>
              <w:snapToGrid w:val="0"/>
            </w:rPr>
          </w:rPrChange>
        </w:rPr>
      </w:pPr>
      <w:r w:rsidRPr="009F32C9">
        <w:rPr>
          <w:snapToGrid w:val="0"/>
          <w:rPrChange w:id="63733" w:author="CR#0252r1" w:date="2020-04-07T04:24:00Z">
            <w:rPr>
              <w:snapToGrid w:val="0"/>
            </w:rPr>
          </w:rPrChange>
        </w:rPr>
        <w:t>}</w:t>
      </w:r>
    </w:p>
    <w:p w:rsidR="00C27C1E" w:rsidRPr="009F32C9" w:rsidRDefault="00C27C1E" w:rsidP="00C27C1E">
      <w:pPr>
        <w:pStyle w:val="PL"/>
        <w:shd w:val="clear" w:color="auto" w:fill="E6E6E6"/>
        <w:rPr>
          <w:snapToGrid w:val="0"/>
          <w:rPrChange w:id="63734" w:author="CR#0252r1" w:date="2020-04-07T04:24:00Z">
            <w:rPr>
              <w:snapToGrid w:val="0"/>
            </w:rPr>
          </w:rPrChange>
        </w:rPr>
      </w:pPr>
    </w:p>
    <w:p w:rsidR="00C27C1E" w:rsidRPr="009F32C9" w:rsidRDefault="00C27C1E" w:rsidP="00C27C1E">
      <w:pPr>
        <w:pStyle w:val="PL"/>
        <w:shd w:val="clear" w:color="auto" w:fill="E6E6E6"/>
        <w:rPr>
          <w:rPrChange w:id="63735" w:author="CR#0252r1" w:date="2020-04-07T04:24:00Z">
            <w:rPr/>
          </w:rPrChange>
        </w:rPr>
      </w:pPr>
      <w:r w:rsidRPr="009F32C9">
        <w:rPr>
          <w:rPrChange w:id="63736" w:author="CR#0252r1" w:date="2020-04-07T04:24:00Z">
            <w:rPr/>
          </w:rPrChange>
        </w:rPr>
        <w:t>-- ASN1STOP</w:t>
      </w:r>
    </w:p>
    <w:p w:rsidR="00C27C1E" w:rsidRPr="009F32C9" w:rsidRDefault="00C27C1E" w:rsidP="00C27C1E">
      <w:pPr>
        <w:rPr>
          <w:snapToGrid w:val="0"/>
          <w:rPrChange w:id="63737" w:author="CR#0252r1" w:date="2020-04-07T04:24:00Z">
            <w:rPr>
              <w:snapToGrid w:val="0"/>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rPr>
                <w:rPrChange w:id="63738" w:author="CR#0252r1" w:date="2020-04-07T04:24:00Z">
                  <w:rPr/>
                </w:rPrChange>
              </w:rPr>
            </w:pPr>
            <w:r w:rsidRPr="009F32C9">
              <w:rPr>
                <w:i/>
                <w:rPrChange w:id="63739" w:author="CR#0252r1" w:date="2020-04-07T04:24:00Z">
                  <w:rPr>
                    <w:i/>
                  </w:rPr>
                </w:rPrChange>
              </w:rPr>
              <w:t xml:space="preserve">MBS-AlmanacAssistance </w:t>
            </w:r>
            <w:r w:rsidRPr="009F32C9">
              <w:rPr>
                <w:iCs/>
                <w:noProof/>
                <w:rPrChange w:id="63740" w:author="CR#0252r1" w:date="2020-04-07T04:24:00Z">
                  <w:rPr>
                    <w:iCs/>
                    <w:noProof/>
                  </w:rPr>
                </w:rPrChange>
              </w:rPr>
              <w:t>field descriptions</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3741" w:author="CR#0252r1" w:date="2020-04-07T04:24:00Z">
                  <w:rPr>
                    <w:b/>
                    <w:i/>
                    <w:snapToGrid w:val="0"/>
                  </w:rPr>
                </w:rPrChange>
              </w:rPr>
            </w:pPr>
            <w:r w:rsidRPr="009F32C9">
              <w:rPr>
                <w:b/>
                <w:i/>
                <w:snapToGrid w:val="0"/>
                <w:rPrChange w:id="63742" w:author="CR#0252r1" w:date="2020-04-07T04:24:00Z">
                  <w:rPr>
                    <w:b/>
                    <w:i/>
                    <w:snapToGrid w:val="0"/>
                  </w:rPr>
                </w:rPrChange>
              </w:rPr>
              <w:t>transmitterID</w:t>
            </w:r>
          </w:p>
          <w:p w:rsidR="00C27C1E" w:rsidRPr="009F32C9" w:rsidRDefault="00C27C1E" w:rsidP="000D08D1">
            <w:pPr>
              <w:pStyle w:val="TAL"/>
              <w:keepNext w:val="0"/>
              <w:keepLines w:val="0"/>
              <w:widowControl w:val="0"/>
              <w:rPr>
                <w:b/>
                <w:i/>
                <w:snapToGrid w:val="0"/>
                <w:rPrChange w:id="63743" w:author="CR#0252r1" w:date="2020-04-07T04:24:00Z">
                  <w:rPr>
                    <w:b/>
                    <w:i/>
                    <w:snapToGrid w:val="0"/>
                  </w:rPr>
                </w:rPrChange>
              </w:rPr>
            </w:pPr>
            <w:r w:rsidRPr="009F32C9">
              <w:rPr>
                <w:snapToGrid w:val="0"/>
                <w:rPrChange w:id="63744" w:author="CR#0252r1" w:date="2020-04-07T04:24:00Z">
                  <w:rPr>
                    <w:snapToGrid w:val="0"/>
                  </w:rPr>
                </w:rPrChange>
              </w:rPr>
              <w:t>This field specifies the MBS transmitter ID [24]</w:t>
            </w:r>
            <w:r w:rsidRPr="009F32C9">
              <w:rPr>
                <w:rPrChange w:id="63745" w:author="CR#0252r1" w:date="2020-04-07T04:24:00Z">
                  <w:rPr/>
                </w:rPrChange>
              </w:rPr>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3746" w:author="CR#0252r1" w:date="2020-04-07T04:24:00Z">
                  <w:rPr>
                    <w:b/>
                    <w:i/>
                    <w:snapToGrid w:val="0"/>
                  </w:rPr>
                </w:rPrChange>
              </w:rPr>
            </w:pPr>
            <w:r w:rsidRPr="009F32C9">
              <w:rPr>
                <w:b/>
                <w:i/>
                <w:snapToGrid w:val="0"/>
                <w:rPrChange w:id="63747" w:author="CR#0252r1" w:date="2020-04-07T04:24:00Z">
                  <w:rPr>
                    <w:b/>
                    <w:i/>
                    <w:snapToGrid w:val="0"/>
                  </w:rPr>
                </w:rPrChange>
              </w:rPr>
              <w:t>transmitterLatitude</w:t>
            </w:r>
          </w:p>
          <w:p w:rsidR="00C27C1E" w:rsidRPr="009F32C9" w:rsidRDefault="00C27C1E" w:rsidP="000D08D1">
            <w:pPr>
              <w:pStyle w:val="TAL"/>
              <w:keepNext w:val="0"/>
              <w:keepLines w:val="0"/>
              <w:widowControl w:val="0"/>
              <w:rPr>
                <w:b/>
                <w:i/>
                <w:snapToGrid w:val="0"/>
                <w:rPrChange w:id="63748" w:author="CR#0252r1" w:date="2020-04-07T04:24:00Z">
                  <w:rPr>
                    <w:b/>
                    <w:i/>
                    <w:snapToGrid w:val="0"/>
                  </w:rPr>
                </w:rPrChange>
              </w:rPr>
            </w:pPr>
            <w:r w:rsidRPr="009F32C9">
              <w:rPr>
                <w:rFonts w:cs="Arial"/>
                <w:snapToGrid w:val="0"/>
                <w:szCs w:val="18"/>
                <w:rPrChange w:id="63749" w:author="CR#0252r1" w:date="2020-04-07T04:24:00Z">
                  <w:rPr>
                    <w:rFonts w:cs="Arial"/>
                    <w:snapToGrid w:val="0"/>
                    <w:szCs w:val="18"/>
                  </w:rPr>
                </w:rPrChange>
              </w:rPr>
              <w:t>This field specifies latitude of the MBS transmitter, degrees</w:t>
            </w:r>
            <w:r w:rsidRPr="009F32C9">
              <w:rPr>
                <w:rFonts w:cs="Arial"/>
                <w:szCs w:val="18"/>
                <w:rPrChange w:id="63750" w:author="CR#0252r1" w:date="2020-04-07T04:24:00Z">
                  <w:rPr>
                    <w:rFonts w:cs="Arial"/>
                    <w:szCs w:val="18"/>
                  </w:rPr>
                </w:rPrChange>
              </w:rPr>
              <w:t xml:space="preserve">. </w:t>
            </w:r>
            <w:r w:rsidRPr="009F32C9">
              <w:rPr>
                <w:rPrChange w:id="63751" w:author="CR#0252r1" w:date="2020-04-07T04:24:00Z">
                  <w:rPr/>
                </w:rPrChange>
              </w:rPr>
              <w:t>Scale factor 4/2</w:t>
            </w:r>
            <w:r w:rsidRPr="009F32C9">
              <w:rPr>
                <w:vertAlign w:val="superscript"/>
                <w:rPrChange w:id="63752" w:author="CR#0252r1" w:date="2020-04-07T04:24:00Z">
                  <w:rPr>
                    <w:vertAlign w:val="superscript"/>
                  </w:rPr>
                </w:rPrChange>
              </w:rPr>
              <w:t>20</w:t>
            </w:r>
            <w:r w:rsidRPr="009F32C9">
              <w:rPr>
                <w:rPrChange w:id="63753" w:author="CR#0252r1" w:date="2020-04-07T04:24:00Z">
                  <w:rPr/>
                </w:rPrChange>
              </w:rPr>
              <w:t xml:space="preserve"> decimal degrees, added to -90</w:t>
            </w:r>
            <w:r w:rsidRPr="009F32C9">
              <w:rPr>
                <w:rFonts w:cs="Arial"/>
                <w:rPrChange w:id="63754" w:author="CR#0252r1" w:date="2020-04-07T04:24:00Z">
                  <w:rPr>
                    <w:rFonts w:cs="Arial"/>
                  </w:rPr>
                </w:rPrChange>
              </w:rPr>
              <w:t>°</w:t>
            </w:r>
            <w:r w:rsidR="00F03608" w:rsidRPr="009F32C9">
              <w:rPr>
                <w:rPrChange w:id="63755" w:author="CR#0252r1" w:date="2020-04-07T04:24:00Z">
                  <w:rPr/>
                </w:rPrChange>
              </w:rPr>
              <w:t xml:space="preserve">. </w:t>
            </w:r>
            <w:r w:rsidRPr="009F32C9">
              <w:rPr>
                <w:rPrChange w:id="63756" w:author="CR#0252r1" w:date="2020-04-07T04:24:00Z">
                  <w:rPr/>
                </w:rPrChange>
              </w:rPr>
              <w:t>Valid range -90</w:t>
            </w:r>
            <w:r w:rsidRPr="009F32C9">
              <w:rPr>
                <w:rFonts w:cs="Arial"/>
                <w:rPrChange w:id="63757" w:author="CR#0252r1" w:date="2020-04-07T04:24:00Z">
                  <w:rPr>
                    <w:rFonts w:cs="Arial"/>
                  </w:rPr>
                </w:rPrChange>
              </w:rPr>
              <w:t>°</w:t>
            </w:r>
            <w:r w:rsidRPr="009F32C9">
              <w:rPr>
                <w:rPrChange w:id="63758" w:author="CR#0252r1" w:date="2020-04-07T04:24:00Z">
                  <w:rPr/>
                </w:rPrChange>
              </w:rPr>
              <w:t xml:space="preserve"> to 90</w:t>
            </w:r>
            <w:r w:rsidRPr="009F32C9">
              <w:rPr>
                <w:rFonts w:cs="Arial"/>
                <w:rPrChange w:id="63759" w:author="CR#0252r1" w:date="2020-04-07T04:24:00Z">
                  <w:rPr>
                    <w:rFonts w:cs="Arial"/>
                  </w:rPr>
                </w:rPrChange>
              </w:rPr>
              <w:t>° [24]</w:t>
            </w:r>
            <w:r w:rsidRPr="009F32C9">
              <w:rPr>
                <w:rPrChange w:id="63760" w:author="CR#0252r1" w:date="2020-04-07T04:24:00Z">
                  <w:rPr/>
                </w:rPrChange>
              </w:rPr>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3761" w:author="CR#0252r1" w:date="2020-04-07T04:24:00Z">
                  <w:rPr>
                    <w:b/>
                    <w:i/>
                    <w:snapToGrid w:val="0"/>
                  </w:rPr>
                </w:rPrChange>
              </w:rPr>
            </w:pPr>
            <w:r w:rsidRPr="009F32C9">
              <w:rPr>
                <w:b/>
                <w:i/>
                <w:snapToGrid w:val="0"/>
                <w:rPrChange w:id="63762" w:author="CR#0252r1" w:date="2020-04-07T04:24:00Z">
                  <w:rPr>
                    <w:b/>
                    <w:i/>
                    <w:snapToGrid w:val="0"/>
                  </w:rPr>
                </w:rPrChange>
              </w:rPr>
              <w:lastRenderedPageBreak/>
              <w:t>transmitterLongitude</w:t>
            </w:r>
          </w:p>
          <w:p w:rsidR="00C27C1E" w:rsidRPr="009F32C9" w:rsidRDefault="00C27C1E" w:rsidP="000D08D1">
            <w:pPr>
              <w:pStyle w:val="TAL"/>
              <w:keepNext w:val="0"/>
              <w:keepLines w:val="0"/>
              <w:widowControl w:val="0"/>
              <w:rPr>
                <w:b/>
                <w:i/>
                <w:snapToGrid w:val="0"/>
                <w:rPrChange w:id="63763" w:author="CR#0252r1" w:date="2020-04-07T04:24:00Z">
                  <w:rPr>
                    <w:b/>
                    <w:i/>
                    <w:snapToGrid w:val="0"/>
                  </w:rPr>
                </w:rPrChange>
              </w:rPr>
            </w:pPr>
            <w:r w:rsidRPr="009F32C9">
              <w:rPr>
                <w:rFonts w:cs="Arial"/>
                <w:snapToGrid w:val="0"/>
                <w:szCs w:val="18"/>
                <w:rPrChange w:id="63764" w:author="CR#0252r1" w:date="2020-04-07T04:24:00Z">
                  <w:rPr>
                    <w:rFonts w:cs="Arial"/>
                    <w:snapToGrid w:val="0"/>
                    <w:szCs w:val="18"/>
                  </w:rPr>
                </w:rPrChange>
              </w:rPr>
              <w:t>This field specifies longitude of the MBS transmitter, degrees</w:t>
            </w:r>
            <w:r w:rsidRPr="009F32C9">
              <w:rPr>
                <w:rFonts w:cs="Arial"/>
                <w:szCs w:val="18"/>
                <w:rPrChange w:id="63765" w:author="CR#0252r1" w:date="2020-04-07T04:24:00Z">
                  <w:rPr>
                    <w:rFonts w:cs="Arial"/>
                    <w:szCs w:val="18"/>
                  </w:rPr>
                </w:rPrChange>
              </w:rPr>
              <w:t xml:space="preserve">. </w:t>
            </w:r>
            <w:r w:rsidRPr="009F32C9">
              <w:rPr>
                <w:rPrChange w:id="63766" w:author="CR#0252r1" w:date="2020-04-07T04:24:00Z">
                  <w:rPr/>
                </w:rPrChange>
              </w:rPr>
              <w:t>Scale factor 4/2</w:t>
            </w:r>
            <w:r w:rsidRPr="009F32C9">
              <w:rPr>
                <w:vertAlign w:val="superscript"/>
                <w:rPrChange w:id="63767" w:author="CR#0252r1" w:date="2020-04-07T04:24:00Z">
                  <w:rPr>
                    <w:vertAlign w:val="superscript"/>
                  </w:rPr>
                </w:rPrChange>
              </w:rPr>
              <w:t>20</w:t>
            </w:r>
            <w:r w:rsidRPr="009F32C9">
              <w:rPr>
                <w:rPrChange w:id="63768" w:author="CR#0252r1" w:date="2020-04-07T04:24:00Z">
                  <w:rPr/>
                </w:rPrChange>
              </w:rPr>
              <w:t xml:space="preserve"> decimal degrees, added to -180</w:t>
            </w:r>
            <w:r w:rsidRPr="009F32C9">
              <w:rPr>
                <w:rFonts w:cs="Arial"/>
                <w:rPrChange w:id="63769" w:author="CR#0252r1" w:date="2020-04-07T04:24:00Z">
                  <w:rPr>
                    <w:rFonts w:cs="Arial"/>
                  </w:rPr>
                </w:rPrChange>
              </w:rPr>
              <w:t>°</w:t>
            </w:r>
            <w:r w:rsidRPr="009F32C9">
              <w:rPr>
                <w:rPrChange w:id="63770" w:author="CR#0252r1" w:date="2020-04-07T04:24:00Z">
                  <w:rPr/>
                </w:rPrChange>
              </w:rPr>
              <w:t>. Valid range -180</w:t>
            </w:r>
            <w:r w:rsidRPr="009F32C9">
              <w:rPr>
                <w:rFonts w:cs="Arial"/>
                <w:rPrChange w:id="63771" w:author="CR#0252r1" w:date="2020-04-07T04:24:00Z">
                  <w:rPr>
                    <w:rFonts w:cs="Arial"/>
                  </w:rPr>
                </w:rPrChange>
              </w:rPr>
              <w:t>°</w:t>
            </w:r>
            <w:r w:rsidRPr="009F32C9">
              <w:rPr>
                <w:rPrChange w:id="63772" w:author="CR#0252r1" w:date="2020-04-07T04:24:00Z">
                  <w:rPr/>
                </w:rPrChange>
              </w:rPr>
              <w:t xml:space="preserve"> to 180</w:t>
            </w:r>
            <w:r w:rsidRPr="009F32C9">
              <w:rPr>
                <w:rFonts w:cs="Arial"/>
                <w:rPrChange w:id="63773" w:author="CR#0252r1" w:date="2020-04-07T04:24:00Z">
                  <w:rPr>
                    <w:rFonts w:cs="Arial"/>
                  </w:rPr>
                </w:rPrChange>
              </w:rPr>
              <w:t>° [24]</w:t>
            </w:r>
            <w:r w:rsidRPr="009F32C9">
              <w:rPr>
                <w:rPrChange w:id="63774" w:author="CR#0252r1" w:date="2020-04-07T04:24:00Z">
                  <w:rPr/>
                </w:rPrChange>
              </w:rPr>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3775" w:author="CR#0252r1" w:date="2020-04-07T04:24:00Z">
                  <w:rPr>
                    <w:b/>
                    <w:i/>
                    <w:snapToGrid w:val="0"/>
                  </w:rPr>
                </w:rPrChange>
              </w:rPr>
            </w:pPr>
            <w:r w:rsidRPr="009F32C9">
              <w:rPr>
                <w:b/>
                <w:i/>
                <w:snapToGrid w:val="0"/>
                <w:rPrChange w:id="63776" w:author="CR#0252r1" w:date="2020-04-07T04:24:00Z">
                  <w:rPr>
                    <w:b/>
                    <w:i/>
                    <w:snapToGrid w:val="0"/>
                  </w:rPr>
                </w:rPrChange>
              </w:rPr>
              <w:t>transmitterAltitude</w:t>
            </w:r>
          </w:p>
          <w:p w:rsidR="00C27C1E" w:rsidRPr="009F32C9" w:rsidRDefault="00C27C1E" w:rsidP="000D08D1">
            <w:pPr>
              <w:pStyle w:val="TAL"/>
              <w:keepNext w:val="0"/>
              <w:keepLines w:val="0"/>
              <w:widowControl w:val="0"/>
              <w:rPr>
                <w:rFonts w:cs="Arial"/>
                <w:szCs w:val="18"/>
                <w:rPrChange w:id="63777" w:author="CR#0252r1" w:date="2020-04-07T04:24:00Z">
                  <w:rPr>
                    <w:rFonts w:cs="Arial"/>
                    <w:szCs w:val="18"/>
                  </w:rPr>
                </w:rPrChange>
              </w:rPr>
            </w:pPr>
            <w:r w:rsidRPr="009F32C9">
              <w:rPr>
                <w:rFonts w:cs="Arial"/>
                <w:snapToGrid w:val="0"/>
                <w:szCs w:val="18"/>
                <w:rPrChange w:id="63778" w:author="CR#0252r1" w:date="2020-04-07T04:24:00Z">
                  <w:rPr>
                    <w:rFonts w:cs="Arial"/>
                    <w:snapToGrid w:val="0"/>
                    <w:szCs w:val="18"/>
                  </w:rPr>
                </w:rPrChange>
              </w:rPr>
              <w:t>This field specifies altitude of the MBS transmitter</w:t>
            </w:r>
            <w:r w:rsidRPr="009F32C9">
              <w:rPr>
                <w:rFonts w:cs="Arial"/>
                <w:noProof/>
                <w:snapToGrid w:val="0"/>
                <w:szCs w:val="18"/>
                <w:lang w:eastAsia="ko-KR"/>
                <w:rPrChange w:id="63779" w:author="CR#0252r1" w:date="2020-04-07T04:24:00Z">
                  <w:rPr>
                    <w:rFonts w:cs="Arial"/>
                    <w:noProof/>
                    <w:snapToGrid w:val="0"/>
                    <w:szCs w:val="18"/>
                    <w:lang w:eastAsia="ko-KR"/>
                  </w:rPr>
                </w:rPrChange>
              </w:rPr>
              <w:t>, meters</w:t>
            </w:r>
            <w:r w:rsidRPr="009F32C9">
              <w:rPr>
                <w:rFonts w:cs="Arial"/>
                <w:szCs w:val="18"/>
                <w:rPrChange w:id="63780" w:author="CR#0252r1" w:date="2020-04-07T04:24:00Z">
                  <w:rPr>
                    <w:rFonts w:cs="Arial"/>
                    <w:szCs w:val="18"/>
                  </w:rPr>
                </w:rPrChange>
              </w:rPr>
              <w:t>. Scale factor 0.29 meters, added to -500 meters.</w:t>
            </w:r>
          </w:p>
          <w:p w:rsidR="00C27C1E" w:rsidRPr="009F32C9" w:rsidRDefault="00C27C1E" w:rsidP="000D08D1">
            <w:pPr>
              <w:pStyle w:val="TAL"/>
              <w:keepNext w:val="0"/>
              <w:keepLines w:val="0"/>
              <w:widowControl w:val="0"/>
              <w:rPr>
                <w:b/>
                <w:i/>
                <w:snapToGrid w:val="0"/>
                <w:rPrChange w:id="63781" w:author="CR#0252r1" w:date="2020-04-07T04:24:00Z">
                  <w:rPr>
                    <w:b/>
                    <w:i/>
                    <w:snapToGrid w:val="0"/>
                  </w:rPr>
                </w:rPrChange>
              </w:rPr>
            </w:pPr>
            <w:r w:rsidRPr="009F32C9">
              <w:rPr>
                <w:rFonts w:cs="Arial"/>
                <w:szCs w:val="18"/>
                <w:rPrChange w:id="63782" w:author="CR#0252r1" w:date="2020-04-07T04:24:00Z">
                  <w:rPr>
                    <w:rFonts w:cs="Arial"/>
                    <w:szCs w:val="18"/>
                  </w:rPr>
                </w:rPrChange>
              </w:rPr>
              <w:t>Valid range -500 to 9002.43 meters [24].</w:t>
            </w:r>
          </w:p>
        </w:tc>
      </w:tr>
      <w:tr w:rsidR="00C27C1E"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3783" w:author="CR#0252r1" w:date="2020-04-07T04:24:00Z">
                  <w:rPr>
                    <w:b/>
                    <w:i/>
                    <w:snapToGrid w:val="0"/>
                  </w:rPr>
                </w:rPrChange>
              </w:rPr>
            </w:pPr>
            <w:r w:rsidRPr="009F32C9">
              <w:rPr>
                <w:b/>
                <w:i/>
                <w:snapToGrid w:val="0"/>
                <w:rPrChange w:id="63784" w:author="CR#0252r1" w:date="2020-04-07T04:24:00Z">
                  <w:rPr>
                    <w:b/>
                    <w:i/>
                    <w:snapToGrid w:val="0"/>
                  </w:rPr>
                </w:rPrChange>
              </w:rPr>
              <w:t>timeCorrection</w:t>
            </w:r>
          </w:p>
          <w:p w:rsidR="00C27C1E" w:rsidRPr="009F32C9" w:rsidRDefault="00C27C1E" w:rsidP="000D08D1">
            <w:pPr>
              <w:pStyle w:val="TAL"/>
              <w:keepNext w:val="0"/>
              <w:keepLines w:val="0"/>
              <w:widowControl w:val="0"/>
              <w:rPr>
                <w:b/>
                <w:i/>
                <w:snapToGrid w:val="0"/>
                <w:rPrChange w:id="63785" w:author="CR#0252r1" w:date="2020-04-07T04:24:00Z">
                  <w:rPr>
                    <w:b/>
                    <w:i/>
                    <w:snapToGrid w:val="0"/>
                  </w:rPr>
                </w:rPrChange>
              </w:rPr>
            </w:pPr>
            <w:r w:rsidRPr="009F32C9">
              <w:rPr>
                <w:snapToGrid w:val="0"/>
                <w:rPrChange w:id="63786" w:author="CR#0252r1" w:date="2020-04-07T04:24:00Z">
                  <w:rPr>
                    <w:snapToGrid w:val="0"/>
                  </w:rPr>
                </w:rPrChange>
              </w:rPr>
              <w:t xml:space="preserve">This field contains the residual timing error for a particular beacon, in units of nano-seconds, in the range from 0 to 25. This field is used for UE-based mode only, by subtracting from the </w:t>
            </w:r>
            <w:r w:rsidRPr="009F32C9">
              <w:rPr>
                <w:i/>
                <w:snapToGrid w:val="0"/>
                <w:rPrChange w:id="63787" w:author="CR#0252r1" w:date="2020-04-07T04:24:00Z">
                  <w:rPr>
                    <w:i/>
                    <w:snapToGrid w:val="0"/>
                  </w:rPr>
                </w:rPrChange>
              </w:rPr>
              <w:t>codePhase</w:t>
            </w:r>
            <w:r w:rsidRPr="009F32C9">
              <w:rPr>
                <w:snapToGrid w:val="0"/>
                <w:rPrChange w:id="63788" w:author="CR#0252r1" w:date="2020-04-07T04:24:00Z">
                  <w:rPr>
                    <w:snapToGrid w:val="0"/>
                  </w:rPr>
                </w:rPrChange>
              </w:rPr>
              <w:t xml:space="preserve"> measurement made by the target device [24].</w:t>
            </w:r>
          </w:p>
        </w:tc>
      </w:tr>
    </w:tbl>
    <w:p w:rsidR="00C27C1E" w:rsidRPr="009F32C9" w:rsidRDefault="00C27C1E" w:rsidP="00C27C1E">
      <w:pPr>
        <w:rPr>
          <w:snapToGrid w:val="0"/>
          <w:rPrChange w:id="63789" w:author="CR#0252r1" w:date="2020-04-07T04:24:00Z">
            <w:rPr>
              <w:snapToGrid w:val="0"/>
            </w:rPr>
          </w:rPrChange>
        </w:rPr>
      </w:pPr>
    </w:p>
    <w:p w:rsidR="00C27C1E" w:rsidRPr="009F32C9" w:rsidRDefault="00DD63CE" w:rsidP="00E97FC5">
      <w:pPr>
        <w:pStyle w:val="Heading4"/>
        <w:rPr>
          <w:i/>
          <w:rPrChange w:id="63790" w:author="CR#0252r1" w:date="2020-04-07T04:24:00Z">
            <w:rPr>
              <w:i/>
            </w:rPr>
          </w:rPrChange>
        </w:rPr>
      </w:pPr>
      <w:bookmarkStart w:id="63791" w:name="_Toc27765409"/>
      <w:r w:rsidRPr="009F32C9">
        <w:rPr>
          <w:rPrChange w:id="63792" w:author="CR#0252r1" w:date="2020-04-07T04:24:00Z">
            <w:rPr/>
          </w:rPrChange>
        </w:rPr>
        <w:t>–</w:t>
      </w:r>
      <w:r w:rsidR="00C27C1E" w:rsidRPr="009F32C9">
        <w:rPr>
          <w:i/>
          <w:rPrChange w:id="63793" w:author="CR#0252r1" w:date="2020-04-07T04:24:00Z">
            <w:rPr>
              <w:i/>
            </w:rPr>
          </w:rPrChange>
        </w:rPr>
        <w:tab/>
      </w:r>
      <w:r w:rsidR="00C27C1E" w:rsidRPr="009F32C9">
        <w:rPr>
          <w:i/>
          <w:snapToGrid w:val="0"/>
          <w:rPrChange w:id="63794" w:author="CR#0252r1" w:date="2020-04-07T04:24:00Z">
            <w:rPr>
              <w:i/>
              <w:snapToGrid w:val="0"/>
            </w:rPr>
          </w:rPrChange>
        </w:rPr>
        <w:t>MBS-AcquisitionAssistance</w:t>
      </w:r>
      <w:bookmarkEnd w:id="63791"/>
    </w:p>
    <w:p w:rsidR="00C27C1E" w:rsidRPr="009F32C9" w:rsidRDefault="00C27C1E" w:rsidP="00C27C1E">
      <w:pPr>
        <w:rPr>
          <w:rPrChange w:id="63795" w:author="CR#0252r1" w:date="2020-04-07T04:24:00Z">
            <w:rPr/>
          </w:rPrChange>
        </w:rPr>
      </w:pPr>
      <w:r w:rsidRPr="009F32C9">
        <w:rPr>
          <w:rPrChange w:id="63796" w:author="CR#0252r1" w:date="2020-04-07T04:24:00Z">
            <w:rPr/>
          </w:rPrChange>
        </w:rPr>
        <w:t xml:space="preserve">The IE </w:t>
      </w:r>
      <w:r w:rsidRPr="009F32C9">
        <w:rPr>
          <w:i/>
          <w:noProof/>
          <w:rPrChange w:id="63797" w:author="CR#0252r1" w:date="2020-04-07T04:24:00Z">
            <w:rPr>
              <w:i/>
              <w:noProof/>
            </w:rPr>
          </w:rPrChange>
        </w:rPr>
        <w:t xml:space="preserve">MBS-AcquisitionAssistance </w:t>
      </w:r>
      <w:r w:rsidRPr="009F32C9">
        <w:rPr>
          <w:noProof/>
          <w:rPrChange w:id="63798" w:author="CR#0252r1" w:date="2020-04-07T04:24:00Z">
            <w:rPr>
              <w:noProof/>
            </w:rPr>
          </w:rPrChange>
        </w:rPr>
        <w:t>is</w:t>
      </w:r>
      <w:r w:rsidRPr="009F32C9">
        <w:rPr>
          <w:rPrChange w:id="63799" w:author="CR#0252r1" w:date="2020-04-07T04:24:00Z">
            <w:rPr/>
          </w:rPrChange>
        </w:rPr>
        <w:t xml:space="preserve"> used by the location server to provide parameters that support acquisition of the MBS signals [24].</w:t>
      </w:r>
    </w:p>
    <w:p w:rsidR="00C27C1E" w:rsidRPr="009F32C9" w:rsidRDefault="00C27C1E" w:rsidP="00C27C1E">
      <w:pPr>
        <w:pStyle w:val="PL"/>
        <w:shd w:val="clear" w:color="auto" w:fill="E6E6E6"/>
        <w:rPr>
          <w:rPrChange w:id="63800" w:author="CR#0252r1" w:date="2020-04-07T04:24:00Z">
            <w:rPr/>
          </w:rPrChange>
        </w:rPr>
      </w:pPr>
      <w:r w:rsidRPr="009F32C9">
        <w:rPr>
          <w:rPrChange w:id="63801" w:author="CR#0252r1" w:date="2020-04-07T04:24:00Z">
            <w:rPr/>
          </w:rPrChange>
        </w:rPr>
        <w:t>-- ASN1START</w:t>
      </w:r>
    </w:p>
    <w:p w:rsidR="00C27C1E" w:rsidRPr="009F32C9" w:rsidRDefault="00C27C1E" w:rsidP="00C27C1E">
      <w:pPr>
        <w:pStyle w:val="PL"/>
        <w:shd w:val="clear" w:color="auto" w:fill="E6E6E6"/>
        <w:rPr>
          <w:snapToGrid w:val="0"/>
          <w:rPrChange w:id="63802" w:author="CR#0252r1" w:date="2020-04-07T04:24:00Z">
            <w:rPr>
              <w:snapToGrid w:val="0"/>
            </w:rPr>
          </w:rPrChange>
        </w:rPr>
      </w:pPr>
    </w:p>
    <w:p w:rsidR="00C27C1E" w:rsidRPr="009F32C9" w:rsidRDefault="00C27C1E" w:rsidP="00C27C1E">
      <w:pPr>
        <w:pStyle w:val="PL"/>
        <w:shd w:val="clear" w:color="auto" w:fill="E6E6E6"/>
        <w:outlineLvl w:val="0"/>
        <w:rPr>
          <w:snapToGrid w:val="0"/>
          <w:rPrChange w:id="63803" w:author="CR#0252r1" w:date="2020-04-07T04:24:00Z">
            <w:rPr>
              <w:snapToGrid w:val="0"/>
            </w:rPr>
          </w:rPrChange>
        </w:rPr>
      </w:pPr>
      <w:r w:rsidRPr="009F32C9">
        <w:rPr>
          <w:snapToGrid w:val="0"/>
          <w:rPrChange w:id="63804" w:author="CR#0252r1" w:date="2020-04-07T04:24:00Z">
            <w:rPr>
              <w:snapToGrid w:val="0"/>
            </w:rPr>
          </w:rPrChange>
        </w:rPr>
        <w:t>MBS-AcquisitionAssistance-r14 ::= SEQUENCE {</w:t>
      </w:r>
    </w:p>
    <w:p w:rsidR="00C27C1E" w:rsidRPr="009F32C9" w:rsidRDefault="00C27C1E" w:rsidP="00C27C1E">
      <w:pPr>
        <w:pStyle w:val="PL"/>
        <w:shd w:val="clear" w:color="auto" w:fill="E6E6E6"/>
        <w:outlineLvl w:val="0"/>
        <w:rPr>
          <w:snapToGrid w:val="0"/>
          <w:rPrChange w:id="63805" w:author="CR#0252r1" w:date="2020-04-07T04:24:00Z">
            <w:rPr>
              <w:snapToGrid w:val="0"/>
            </w:rPr>
          </w:rPrChange>
        </w:rPr>
      </w:pPr>
      <w:r w:rsidRPr="009F32C9">
        <w:rPr>
          <w:snapToGrid w:val="0"/>
          <w:rPrChange w:id="63806" w:author="CR#0252r1" w:date="2020-04-07T04:24:00Z">
            <w:rPr>
              <w:snapToGrid w:val="0"/>
            </w:rPr>
          </w:rPrChange>
        </w:rPr>
        <w:tab/>
        <w:t>transmitterID-r14</w:t>
      </w:r>
      <w:r w:rsidRPr="009F32C9">
        <w:rPr>
          <w:snapToGrid w:val="0"/>
          <w:rPrChange w:id="63807" w:author="CR#0252r1" w:date="2020-04-07T04:24:00Z">
            <w:rPr>
              <w:snapToGrid w:val="0"/>
            </w:rPr>
          </w:rPrChange>
        </w:rPr>
        <w:tab/>
      </w:r>
      <w:r w:rsidRPr="009F32C9">
        <w:rPr>
          <w:snapToGrid w:val="0"/>
          <w:rPrChange w:id="63808" w:author="CR#0252r1" w:date="2020-04-07T04:24:00Z">
            <w:rPr>
              <w:snapToGrid w:val="0"/>
            </w:rPr>
          </w:rPrChange>
        </w:rPr>
        <w:tab/>
      </w:r>
      <w:r w:rsidRPr="009F32C9">
        <w:rPr>
          <w:snapToGrid w:val="0"/>
          <w:rPrChange w:id="63809" w:author="CR#0252r1" w:date="2020-04-07T04:24:00Z">
            <w:rPr>
              <w:snapToGrid w:val="0"/>
            </w:rPr>
          </w:rPrChange>
        </w:rPr>
        <w:tab/>
      </w:r>
      <w:r w:rsidRPr="009F32C9">
        <w:rPr>
          <w:snapToGrid w:val="0"/>
          <w:rPrChange w:id="63810" w:author="CR#0252r1" w:date="2020-04-07T04:24:00Z">
            <w:rPr>
              <w:snapToGrid w:val="0"/>
            </w:rPr>
          </w:rPrChange>
        </w:rPr>
        <w:tab/>
        <w:t>INTEGER (0..32767)</w:t>
      </w:r>
      <w:r w:rsidRPr="009F32C9">
        <w:rPr>
          <w:snapToGrid w:val="0"/>
          <w:rPrChange w:id="63811" w:author="CR#0252r1" w:date="2020-04-07T04:24:00Z">
            <w:rPr>
              <w:snapToGrid w:val="0"/>
            </w:rPr>
          </w:rPrChange>
        </w:rPr>
        <w:tab/>
      </w:r>
      <w:r w:rsidRPr="009F32C9">
        <w:rPr>
          <w:snapToGrid w:val="0"/>
          <w:rPrChange w:id="63812" w:author="CR#0252r1" w:date="2020-04-07T04:24:00Z">
            <w:rPr>
              <w:snapToGrid w:val="0"/>
            </w:rPr>
          </w:rPrChange>
        </w:rPr>
        <w:tab/>
      </w:r>
      <w:r w:rsidRPr="009F32C9">
        <w:rPr>
          <w:snapToGrid w:val="0"/>
          <w:rPrChange w:id="63813" w:author="CR#0252r1" w:date="2020-04-07T04:24:00Z">
            <w:rPr>
              <w:snapToGrid w:val="0"/>
            </w:rPr>
          </w:rPrChange>
        </w:rPr>
        <w:tab/>
      </w:r>
      <w:r w:rsidRPr="009F32C9">
        <w:rPr>
          <w:snapToGrid w:val="0"/>
          <w:rPrChange w:id="63814" w:author="CR#0252r1" w:date="2020-04-07T04:24:00Z">
            <w:rPr>
              <w:snapToGrid w:val="0"/>
            </w:rPr>
          </w:rPrChange>
        </w:rPr>
        <w:tab/>
      </w:r>
      <w:r w:rsidRPr="009F32C9">
        <w:rPr>
          <w:snapToGrid w:val="0"/>
          <w:rPrChange w:id="63815" w:author="CR#0252r1" w:date="2020-04-07T04:24:00Z">
            <w:rPr>
              <w:snapToGrid w:val="0"/>
            </w:rPr>
          </w:rPrChange>
        </w:rPr>
        <w:tab/>
      </w:r>
      <w:r w:rsidRPr="009F32C9">
        <w:rPr>
          <w:snapToGrid w:val="0"/>
          <w:rPrChange w:id="63816" w:author="CR#0252r1" w:date="2020-04-07T04:24:00Z">
            <w:rPr>
              <w:snapToGrid w:val="0"/>
            </w:rPr>
          </w:rPrChange>
        </w:rPr>
        <w:tab/>
        <w:t>OPTIONAL,</w:t>
      </w:r>
      <w:r w:rsidRPr="009F32C9">
        <w:rPr>
          <w:rPrChange w:id="63817" w:author="CR#0252r1" w:date="2020-04-07T04:24:00Z">
            <w:rPr/>
          </w:rPrChange>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63818" w:author="CR#0252r1" w:date="2020-04-07T04:24:00Z">
            <w:rPr>
              <w:rFonts w:ascii="Courier New" w:hAnsi="Courier New"/>
              <w:noProof/>
              <w:sz w:val="16"/>
            </w:rPr>
          </w:rPrChange>
        </w:rPr>
      </w:pPr>
      <w:r w:rsidRPr="009F32C9">
        <w:rPr>
          <w:rFonts w:ascii="Courier New" w:hAnsi="Courier New"/>
          <w:noProof/>
          <w:snapToGrid w:val="0"/>
          <w:sz w:val="16"/>
          <w:rPrChange w:id="63819" w:author="CR#0252r1" w:date="2020-04-07T04:24:00Z">
            <w:rPr>
              <w:rFonts w:ascii="Courier New" w:hAnsi="Courier New"/>
              <w:noProof/>
              <w:snapToGrid w:val="0"/>
              <w:sz w:val="16"/>
            </w:rPr>
          </w:rPrChange>
        </w:rPr>
        <w:tab/>
        <w:t>mbsConfiguration-r14</w:t>
      </w:r>
      <w:r w:rsidRPr="009F32C9">
        <w:rPr>
          <w:rFonts w:ascii="Courier New" w:hAnsi="Courier New"/>
          <w:noProof/>
          <w:snapToGrid w:val="0"/>
          <w:sz w:val="16"/>
          <w:rPrChange w:id="63820" w:author="CR#0252r1" w:date="2020-04-07T04:24:00Z">
            <w:rPr>
              <w:rFonts w:ascii="Courier New" w:hAnsi="Courier New"/>
              <w:noProof/>
              <w:snapToGrid w:val="0"/>
              <w:sz w:val="16"/>
            </w:rPr>
          </w:rPrChange>
        </w:rPr>
        <w:tab/>
      </w:r>
      <w:r w:rsidRPr="009F32C9">
        <w:rPr>
          <w:rFonts w:ascii="Courier New" w:hAnsi="Courier New"/>
          <w:noProof/>
          <w:snapToGrid w:val="0"/>
          <w:sz w:val="16"/>
          <w:rPrChange w:id="63821" w:author="CR#0252r1" w:date="2020-04-07T04:24:00Z">
            <w:rPr>
              <w:rFonts w:ascii="Courier New" w:hAnsi="Courier New"/>
              <w:noProof/>
              <w:snapToGrid w:val="0"/>
              <w:sz w:val="16"/>
            </w:rPr>
          </w:rPrChange>
        </w:rPr>
        <w:tab/>
      </w:r>
      <w:r w:rsidRPr="009F32C9">
        <w:rPr>
          <w:rFonts w:ascii="Courier New" w:hAnsi="Courier New"/>
          <w:noProof/>
          <w:snapToGrid w:val="0"/>
          <w:sz w:val="16"/>
          <w:rPrChange w:id="63822" w:author="CR#0252r1" w:date="2020-04-07T04:24:00Z">
            <w:rPr>
              <w:rFonts w:ascii="Courier New" w:hAnsi="Courier New"/>
              <w:noProof/>
              <w:snapToGrid w:val="0"/>
              <w:sz w:val="16"/>
            </w:rPr>
          </w:rPrChange>
        </w:rPr>
        <w:tab/>
        <w:t>ENUMERATED {tb1, tb2, tb3, tb4, ...}</w:t>
      </w:r>
      <w:r w:rsidRPr="009F32C9">
        <w:rPr>
          <w:rFonts w:ascii="Courier New" w:hAnsi="Courier New"/>
          <w:noProof/>
          <w:snapToGrid w:val="0"/>
          <w:sz w:val="16"/>
          <w:rPrChange w:id="63823" w:author="CR#0252r1" w:date="2020-04-07T04:24:00Z">
            <w:rPr>
              <w:rFonts w:ascii="Courier New" w:hAnsi="Courier New"/>
              <w:noProof/>
              <w:snapToGrid w:val="0"/>
              <w:sz w:val="16"/>
            </w:rPr>
          </w:rPrChange>
        </w:rPr>
        <w:tab/>
        <w:t>OPTIONAL,</w:t>
      </w:r>
      <w:r w:rsidRPr="009F32C9">
        <w:rPr>
          <w:rFonts w:ascii="Courier New" w:hAnsi="Courier New"/>
          <w:noProof/>
          <w:snapToGrid w:val="0"/>
          <w:sz w:val="16"/>
          <w:rPrChange w:id="63824" w:author="CR#0252r1" w:date="2020-04-07T04:24:00Z">
            <w:rPr>
              <w:rFonts w:ascii="Courier New" w:hAnsi="Courier New"/>
              <w:noProof/>
              <w:snapToGrid w:val="0"/>
              <w:sz w:val="16"/>
            </w:rPr>
          </w:rPrChange>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Change w:id="63825" w:author="CR#0252r1" w:date="2020-04-07T04:24:00Z">
            <w:rPr>
              <w:rFonts w:ascii="Courier New" w:hAnsi="Courier New"/>
              <w:noProof/>
              <w:snapToGrid w:val="0"/>
              <w:sz w:val="16"/>
            </w:rPr>
          </w:rPrChange>
        </w:rPr>
      </w:pPr>
      <w:r w:rsidRPr="009F32C9">
        <w:rPr>
          <w:rFonts w:ascii="Courier New" w:hAnsi="Courier New"/>
          <w:noProof/>
          <w:sz w:val="16"/>
          <w:rPrChange w:id="63826" w:author="CR#0252r1" w:date="2020-04-07T04:24:00Z">
            <w:rPr>
              <w:rFonts w:ascii="Courier New" w:hAnsi="Courier New"/>
              <w:noProof/>
              <w:sz w:val="16"/>
            </w:rPr>
          </w:rPrChange>
        </w:rPr>
        <w:tab/>
        <w:t>pnCodeIndex-r14</w:t>
      </w:r>
      <w:r w:rsidRPr="009F32C9">
        <w:rPr>
          <w:rFonts w:ascii="Courier New" w:hAnsi="Courier New"/>
          <w:noProof/>
          <w:sz w:val="16"/>
          <w:rPrChange w:id="63827" w:author="CR#0252r1" w:date="2020-04-07T04:24:00Z">
            <w:rPr>
              <w:rFonts w:ascii="Courier New" w:hAnsi="Courier New"/>
              <w:noProof/>
              <w:sz w:val="16"/>
            </w:rPr>
          </w:rPrChange>
        </w:rPr>
        <w:tab/>
      </w:r>
      <w:r w:rsidRPr="009F32C9">
        <w:rPr>
          <w:rFonts w:ascii="Courier New" w:hAnsi="Courier New"/>
          <w:noProof/>
          <w:sz w:val="16"/>
          <w:rPrChange w:id="63828" w:author="CR#0252r1" w:date="2020-04-07T04:24:00Z">
            <w:rPr>
              <w:rFonts w:ascii="Courier New" w:hAnsi="Courier New"/>
              <w:noProof/>
              <w:sz w:val="16"/>
            </w:rPr>
          </w:rPrChange>
        </w:rPr>
        <w:tab/>
      </w:r>
      <w:r w:rsidRPr="009F32C9">
        <w:rPr>
          <w:rFonts w:ascii="Courier New" w:hAnsi="Courier New"/>
          <w:noProof/>
          <w:sz w:val="16"/>
          <w:rPrChange w:id="63829" w:author="CR#0252r1" w:date="2020-04-07T04:24:00Z">
            <w:rPr>
              <w:rFonts w:ascii="Courier New" w:hAnsi="Courier New"/>
              <w:noProof/>
              <w:sz w:val="16"/>
            </w:rPr>
          </w:rPrChange>
        </w:rPr>
        <w:tab/>
      </w:r>
      <w:r w:rsidRPr="009F32C9">
        <w:rPr>
          <w:rFonts w:ascii="Courier New" w:hAnsi="Courier New"/>
          <w:noProof/>
          <w:sz w:val="16"/>
          <w:rPrChange w:id="63830" w:author="CR#0252r1" w:date="2020-04-07T04:24:00Z">
            <w:rPr>
              <w:rFonts w:ascii="Courier New" w:hAnsi="Courier New"/>
              <w:noProof/>
              <w:sz w:val="16"/>
            </w:rPr>
          </w:rPrChange>
        </w:rPr>
        <w:tab/>
      </w:r>
      <w:r w:rsidRPr="009F32C9">
        <w:rPr>
          <w:rFonts w:ascii="Courier New" w:hAnsi="Courier New"/>
          <w:noProof/>
          <w:sz w:val="16"/>
          <w:rPrChange w:id="63831" w:author="CR#0252r1" w:date="2020-04-07T04:24:00Z">
            <w:rPr>
              <w:rFonts w:ascii="Courier New" w:hAnsi="Courier New"/>
              <w:noProof/>
              <w:sz w:val="16"/>
            </w:rPr>
          </w:rPrChange>
        </w:rPr>
        <w:tab/>
        <w:t>INTEGER (1..128)</w:t>
      </w:r>
      <w:r w:rsidRPr="009F32C9">
        <w:rPr>
          <w:rFonts w:ascii="Courier New" w:hAnsi="Courier New"/>
          <w:noProof/>
          <w:sz w:val="16"/>
          <w:rPrChange w:id="63832" w:author="CR#0252r1" w:date="2020-04-07T04:24:00Z">
            <w:rPr>
              <w:rFonts w:ascii="Courier New" w:hAnsi="Courier New"/>
              <w:noProof/>
              <w:sz w:val="16"/>
            </w:rPr>
          </w:rPrChange>
        </w:rPr>
        <w:tab/>
      </w:r>
      <w:r w:rsidRPr="009F32C9">
        <w:rPr>
          <w:rFonts w:ascii="Courier New" w:hAnsi="Courier New"/>
          <w:noProof/>
          <w:sz w:val="16"/>
          <w:rPrChange w:id="63833" w:author="CR#0252r1" w:date="2020-04-07T04:24:00Z">
            <w:rPr>
              <w:rFonts w:ascii="Courier New" w:hAnsi="Courier New"/>
              <w:noProof/>
              <w:sz w:val="16"/>
            </w:rPr>
          </w:rPrChange>
        </w:rPr>
        <w:tab/>
      </w:r>
      <w:r w:rsidRPr="009F32C9">
        <w:rPr>
          <w:rFonts w:ascii="Courier New" w:hAnsi="Courier New"/>
          <w:noProof/>
          <w:sz w:val="16"/>
          <w:rPrChange w:id="63834" w:author="CR#0252r1" w:date="2020-04-07T04:24:00Z">
            <w:rPr>
              <w:rFonts w:ascii="Courier New" w:hAnsi="Courier New"/>
              <w:noProof/>
              <w:sz w:val="16"/>
            </w:rPr>
          </w:rPrChange>
        </w:rPr>
        <w:tab/>
      </w:r>
      <w:r w:rsidRPr="009F32C9">
        <w:rPr>
          <w:rFonts w:ascii="Courier New" w:hAnsi="Courier New"/>
          <w:noProof/>
          <w:sz w:val="16"/>
          <w:rPrChange w:id="63835" w:author="CR#0252r1" w:date="2020-04-07T04:24:00Z">
            <w:rPr>
              <w:rFonts w:ascii="Courier New" w:hAnsi="Courier New"/>
              <w:noProof/>
              <w:sz w:val="16"/>
            </w:rPr>
          </w:rPrChange>
        </w:rPr>
        <w:tab/>
      </w:r>
      <w:r w:rsidRPr="009F32C9">
        <w:rPr>
          <w:rFonts w:ascii="Courier New" w:hAnsi="Courier New"/>
          <w:noProof/>
          <w:sz w:val="16"/>
          <w:rPrChange w:id="63836" w:author="CR#0252r1" w:date="2020-04-07T04:24:00Z">
            <w:rPr>
              <w:rFonts w:ascii="Courier New" w:hAnsi="Courier New"/>
              <w:noProof/>
              <w:sz w:val="16"/>
            </w:rPr>
          </w:rPrChange>
        </w:rPr>
        <w:tab/>
      </w:r>
      <w:r w:rsidRPr="009F32C9">
        <w:rPr>
          <w:rFonts w:ascii="Courier New" w:hAnsi="Courier New"/>
          <w:noProof/>
          <w:sz w:val="16"/>
          <w:rPrChange w:id="63837" w:author="CR#0252r1" w:date="2020-04-07T04:24:00Z">
            <w:rPr>
              <w:rFonts w:ascii="Courier New" w:hAnsi="Courier New"/>
              <w:noProof/>
              <w:sz w:val="16"/>
            </w:rPr>
          </w:rPrChange>
        </w:rPr>
        <w:tab/>
        <w:t>OPTIONAL</w:t>
      </w:r>
      <w:r w:rsidRPr="009F32C9">
        <w:rPr>
          <w:rFonts w:ascii="Courier New" w:hAnsi="Courier New"/>
          <w:noProof/>
          <w:snapToGrid w:val="0"/>
          <w:sz w:val="16"/>
          <w:rPrChange w:id="63838" w:author="CR#0252r1" w:date="2020-04-07T04:24:00Z">
            <w:rPr>
              <w:rFonts w:ascii="Courier New" w:hAnsi="Courier New"/>
              <w:noProof/>
              <w:snapToGrid w:val="0"/>
              <w:sz w:val="16"/>
            </w:rPr>
          </w:rPrChange>
        </w:rPr>
        <w:t>,</w:t>
      </w:r>
      <w:r w:rsidRPr="009F32C9">
        <w:rPr>
          <w:rFonts w:ascii="Courier New" w:hAnsi="Courier New"/>
          <w:noProof/>
          <w:snapToGrid w:val="0"/>
          <w:sz w:val="16"/>
          <w:rPrChange w:id="63839" w:author="CR#0252r1" w:date="2020-04-07T04:24:00Z">
            <w:rPr>
              <w:rFonts w:ascii="Courier New" w:hAnsi="Courier New"/>
              <w:noProof/>
              <w:snapToGrid w:val="0"/>
              <w:sz w:val="16"/>
            </w:rPr>
          </w:rPrChange>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63840" w:author="CR#0252r1" w:date="2020-04-07T04:24:00Z">
            <w:rPr>
              <w:rFonts w:ascii="Courier New" w:hAnsi="Courier New"/>
              <w:noProof/>
              <w:sz w:val="16"/>
            </w:rPr>
          </w:rPrChange>
        </w:rPr>
      </w:pPr>
      <w:r w:rsidRPr="009F32C9">
        <w:rPr>
          <w:rFonts w:ascii="Courier New" w:hAnsi="Courier New"/>
          <w:noProof/>
          <w:snapToGrid w:val="0"/>
          <w:sz w:val="16"/>
          <w:rPrChange w:id="63841" w:author="CR#0252r1" w:date="2020-04-07T04:24:00Z">
            <w:rPr>
              <w:rFonts w:ascii="Courier New" w:hAnsi="Courier New"/>
              <w:noProof/>
              <w:snapToGrid w:val="0"/>
              <w:sz w:val="16"/>
            </w:rPr>
          </w:rPrChange>
        </w:rPr>
        <w:tab/>
        <w:t>freq-r14</w:t>
      </w:r>
      <w:r w:rsidRPr="009F32C9">
        <w:rPr>
          <w:rFonts w:ascii="Courier New" w:hAnsi="Courier New"/>
          <w:noProof/>
          <w:snapToGrid w:val="0"/>
          <w:sz w:val="16"/>
          <w:rPrChange w:id="63842" w:author="CR#0252r1" w:date="2020-04-07T04:24:00Z">
            <w:rPr>
              <w:rFonts w:ascii="Courier New" w:hAnsi="Courier New"/>
              <w:noProof/>
              <w:snapToGrid w:val="0"/>
              <w:sz w:val="16"/>
            </w:rPr>
          </w:rPrChange>
        </w:rPr>
        <w:tab/>
      </w:r>
      <w:r w:rsidRPr="009F32C9">
        <w:rPr>
          <w:rFonts w:ascii="Courier New" w:hAnsi="Courier New"/>
          <w:noProof/>
          <w:snapToGrid w:val="0"/>
          <w:sz w:val="16"/>
          <w:rPrChange w:id="63843" w:author="CR#0252r1" w:date="2020-04-07T04:24:00Z">
            <w:rPr>
              <w:rFonts w:ascii="Courier New" w:hAnsi="Courier New"/>
              <w:noProof/>
              <w:snapToGrid w:val="0"/>
              <w:sz w:val="16"/>
            </w:rPr>
          </w:rPrChange>
        </w:rPr>
        <w:tab/>
      </w:r>
      <w:r w:rsidRPr="009F32C9">
        <w:rPr>
          <w:rFonts w:ascii="Courier New" w:hAnsi="Courier New"/>
          <w:noProof/>
          <w:snapToGrid w:val="0"/>
          <w:sz w:val="16"/>
          <w:rPrChange w:id="63844" w:author="CR#0252r1" w:date="2020-04-07T04:24:00Z">
            <w:rPr>
              <w:rFonts w:ascii="Courier New" w:hAnsi="Courier New"/>
              <w:noProof/>
              <w:snapToGrid w:val="0"/>
              <w:sz w:val="16"/>
            </w:rPr>
          </w:rPrChange>
        </w:rPr>
        <w:tab/>
      </w:r>
      <w:r w:rsidRPr="009F32C9">
        <w:rPr>
          <w:rFonts w:ascii="Courier New" w:hAnsi="Courier New"/>
          <w:noProof/>
          <w:snapToGrid w:val="0"/>
          <w:sz w:val="16"/>
          <w:rPrChange w:id="63845" w:author="CR#0252r1" w:date="2020-04-07T04:24:00Z">
            <w:rPr>
              <w:rFonts w:ascii="Courier New" w:hAnsi="Courier New"/>
              <w:noProof/>
              <w:snapToGrid w:val="0"/>
              <w:sz w:val="16"/>
            </w:rPr>
          </w:rPrChange>
        </w:rPr>
        <w:tab/>
      </w:r>
      <w:r w:rsidRPr="009F32C9">
        <w:rPr>
          <w:rFonts w:ascii="Courier New" w:hAnsi="Courier New"/>
          <w:noProof/>
          <w:snapToGrid w:val="0"/>
          <w:sz w:val="16"/>
          <w:rPrChange w:id="63846" w:author="CR#0252r1" w:date="2020-04-07T04:24:00Z">
            <w:rPr>
              <w:rFonts w:ascii="Courier New" w:hAnsi="Courier New"/>
              <w:noProof/>
              <w:snapToGrid w:val="0"/>
              <w:sz w:val="16"/>
            </w:rPr>
          </w:rPrChange>
        </w:rPr>
        <w:tab/>
      </w:r>
      <w:r w:rsidRPr="009F32C9">
        <w:rPr>
          <w:rFonts w:ascii="Courier New" w:hAnsi="Courier New"/>
          <w:noProof/>
          <w:snapToGrid w:val="0"/>
          <w:sz w:val="16"/>
          <w:rPrChange w:id="63847" w:author="CR#0252r1" w:date="2020-04-07T04:24:00Z">
            <w:rPr>
              <w:rFonts w:ascii="Courier New" w:hAnsi="Courier New"/>
              <w:noProof/>
              <w:snapToGrid w:val="0"/>
              <w:sz w:val="16"/>
            </w:rPr>
          </w:rPrChange>
        </w:rPr>
        <w:tab/>
      </w:r>
      <w:r w:rsidRPr="009F32C9">
        <w:rPr>
          <w:rFonts w:ascii="Courier New" w:hAnsi="Courier New" w:cs="Courier New"/>
          <w:noProof/>
          <w:snapToGrid w:val="0"/>
          <w:sz w:val="16"/>
          <w:szCs w:val="16"/>
          <w:rPrChange w:id="63848" w:author="CR#0252r1" w:date="2020-04-07T04:24:00Z">
            <w:rPr>
              <w:rFonts w:ascii="Courier New" w:hAnsi="Courier New" w:cs="Courier New"/>
              <w:noProof/>
              <w:snapToGrid w:val="0"/>
              <w:sz w:val="16"/>
              <w:szCs w:val="16"/>
            </w:rPr>
          </w:rPrChange>
        </w:rPr>
        <w:t>INTEGER (919750000..</w:t>
      </w:r>
      <w:r w:rsidRPr="009F32C9">
        <w:rPr>
          <w:rFonts w:ascii="Courier New" w:hAnsi="Courier New" w:cs="Courier New"/>
          <w:sz w:val="16"/>
          <w:szCs w:val="16"/>
          <w:rPrChange w:id="63849" w:author="CR#0252r1" w:date="2020-04-07T04:24:00Z">
            <w:rPr>
              <w:rFonts w:ascii="Courier New" w:hAnsi="Courier New" w:cs="Courier New"/>
              <w:sz w:val="16"/>
              <w:szCs w:val="16"/>
            </w:rPr>
          </w:rPrChange>
        </w:rPr>
        <w:t>927250000</w:t>
      </w:r>
      <w:r w:rsidRPr="009F32C9">
        <w:rPr>
          <w:rFonts w:ascii="Courier New" w:hAnsi="Courier New" w:cs="Courier New"/>
          <w:noProof/>
          <w:snapToGrid w:val="0"/>
          <w:sz w:val="16"/>
          <w:szCs w:val="16"/>
          <w:rPrChange w:id="63850" w:author="CR#0252r1" w:date="2020-04-07T04:24:00Z">
            <w:rPr>
              <w:rFonts w:ascii="Courier New" w:hAnsi="Courier New" w:cs="Courier New"/>
              <w:noProof/>
              <w:snapToGrid w:val="0"/>
              <w:sz w:val="16"/>
              <w:szCs w:val="16"/>
            </w:rPr>
          </w:rPrChange>
        </w:rPr>
        <w:t>)</w:t>
      </w:r>
      <w:r w:rsidRPr="009F32C9">
        <w:rPr>
          <w:rFonts w:ascii="Courier New" w:hAnsi="Courier New" w:cs="Courier New"/>
          <w:noProof/>
          <w:snapToGrid w:val="0"/>
          <w:sz w:val="16"/>
          <w:szCs w:val="16"/>
          <w:rPrChange w:id="63851" w:author="CR#0252r1" w:date="2020-04-07T04:24:00Z">
            <w:rPr>
              <w:rFonts w:ascii="Courier New" w:hAnsi="Courier New" w:cs="Courier New"/>
              <w:noProof/>
              <w:snapToGrid w:val="0"/>
              <w:sz w:val="16"/>
              <w:szCs w:val="16"/>
            </w:rPr>
          </w:rPrChange>
        </w:rPr>
        <w:tab/>
      </w:r>
      <w:r w:rsidRPr="009F32C9">
        <w:rPr>
          <w:rFonts w:ascii="Courier New" w:hAnsi="Courier New" w:cs="Courier New"/>
          <w:noProof/>
          <w:snapToGrid w:val="0"/>
          <w:sz w:val="16"/>
          <w:szCs w:val="16"/>
          <w:rPrChange w:id="63852" w:author="CR#0252r1" w:date="2020-04-07T04:24:00Z">
            <w:rPr>
              <w:rFonts w:ascii="Courier New" w:hAnsi="Courier New" w:cs="Courier New"/>
              <w:noProof/>
              <w:snapToGrid w:val="0"/>
              <w:sz w:val="16"/>
              <w:szCs w:val="16"/>
            </w:rPr>
          </w:rPrChange>
        </w:rPr>
        <w:tab/>
      </w:r>
      <w:r w:rsidRPr="009F32C9">
        <w:rPr>
          <w:rFonts w:ascii="Courier New" w:hAnsi="Courier New" w:cs="Courier New"/>
          <w:noProof/>
          <w:snapToGrid w:val="0"/>
          <w:sz w:val="16"/>
          <w:szCs w:val="16"/>
          <w:rPrChange w:id="63853" w:author="CR#0252r1" w:date="2020-04-07T04:24:00Z">
            <w:rPr>
              <w:rFonts w:ascii="Courier New" w:hAnsi="Courier New" w:cs="Courier New"/>
              <w:noProof/>
              <w:snapToGrid w:val="0"/>
              <w:sz w:val="16"/>
              <w:szCs w:val="16"/>
            </w:rPr>
          </w:rPrChange>
        </w:rPr>
        <w:tab/>
        <w:t>OPTIONAL,</w:t>
      </w:r>
      <w:r w:rsidRPr="009F32C9">
        <w:rPr>
          <w:rFonts w:ascii="Courier New" w:hAnsi="Courier New" w:cs="Courier New"/>
          <w:noProof/>
          <w:snapToGrid w:val="0"/>
          <w:sz w:val="16"/>
          <w:szCs w:val="16"/>
          <w:rPrChange w:id="63854" w:author="CR#0252r1" w:date="2020-04-07T04:24:00Z">
            <w:rPr>
              <w:rFonts w:ascii="Courier New" w:hAnsi="Courier New" w:cs="Courier New"/>
              <w:noProof/>
              <w:snapToGrid w:val="0"/>
              <w:sz w:val="16"/>
              <w:szCs w:val="16"/>
            </w:rPr>
          </w:rPrChange>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Change w:id="63855" w:author="CR#0252r1" w:date="2020-04-07T04:24:00Z">
            <w:rPr>
              <w:rFonts w:ascii="Courier New" w:hAnsi="Courier New"/>
              <w:noProof/>
              <w:snapToGrid w:val="0"/>
              <w:sz w:val="16"/>
            </w:rPr>
          </w:rPrChange>
        </w:rPr>
      </w:pPr>
      <w:r w:rsidRPr="009F32C9">
        <w:rPr>
          <w:rFonts w:ascii="Courier New" w:hAnsi="Courier New"/>
          <w:noProof/>
          <w:snapToGrid w:val="0"/>
          <w:sz w:val="16"/>
          <w:rPrChange w:id="63856" w:author="CR#0252r1" w:date="2020-04-07T04:24:00Z">
            <w:rPr>
              <w:rFonts w:ascii="Courier New" w:hAnsi="Courier New"/>
              <w:noProof/>
              <w:snapToGrid w:val="0"/>
              <w:sz w:val="16"/>
            </w:rPr>
          </w:rPrChange>
        </w:rPr>
        <w:tab/>
      </w:r>
      <w:r w:rsidRPr="009F32C9">
        <w:rPr>
          <w:rFonts w:ascii="Courier New" w:hAnsi="Courier New"/>
          <w:noProof/>
          <w:sz w:val="16"/>
          <w:rPrChange w:id="63857" w:author="CR#0252r1" w:date="2020-04-07T04:24:00Z">
            <w:rPr>
              <w:rFonts w:ascii="Courier New" w:hAnsi="Courier New"/>
              <w:noProof/>
              <w:sz w:val="16"/>
            </w:rPr>
          </w:rPrChange>
        </w:rPr>
        <w:t>...</w:t>
      </w:r>
    </w:p>
    <w:p w:rsidR="00C27C1E" w:rsidRPr="009F32C9" w:rsidRDefault="00C27C1E" w:rsidP="00C27C1E">
      <w:pPr>
        <w:pStyle w:val="PL"/>
        <w:shd w:val="clear" w:color="auto" w:fill="E6E6E6"/>
        <w:rPr>
          <w:snapToGrid w:val="0"/>
          <w:rPrChange w:id="63858" w:author="CR#0252r1" w:date="2020-04-07T04:24:00Z">
            <w:rPr>
              <w:snapToGrid w:val="0"/>
            </w:rPr>
          </w:rPrChange>
        </w:rPr>
      </w:pPr>
      <w:r w:rsidRPr="009F32C9">
        <w:rPr>
          <w:snapToGrid w:val="0"/>
          <w:rPrChange w:id="63859" w:author="CR#0252r1" w:date="2020-04-07T04:24:00Z">
            <w:rPr>
              <w:snapToGrid w:val="0"/>
            </w:rPr>
          </w:rPrChange>
        </w:rPr>
        <w:t>}</w:t>
      </w:r>
    </w:p>
    <w:p w:rsidR="00C27C1E" w:rsidRPr="009F32C9" w:rsidRDefault="00C27C1E" w:rsidP="00C27C1E">
      <w:pPr>
        <w:pStyle w:val="PL"/>
        <w:shd w:val="clear" w:color="auto" w:fill="E6E6E6"/>
        <w:rPr>
          <w:rPrChange w:id="63860" w:author="CR#0252r1" w:date="2020-04-07T04:24:00Z">
            <w:rPr/>
          </w:rPrChange>
        </w:rPr>
      </w:pPr>
    </w:p>
    <w:p w:rsidR="00C27C1E" w:rsidRPr="009F32C9" w:rsidRDefault="00C27C1E" w:rsidP="00C27C1E">
      <w:pPr>
        <w:pStyle w:val="PL"/>
        <w:shd w:val="clear" w:color="auto" w:fill="E6E6E6"/>
        <w:rPr>
          <w:rPrChange w:id="63861" w:author="CR#0252r1" w:date="2020-04-07T04:24:00Z">
            <w:rPr/>
          </w:rPrChange>
        </w:rPr>
      </w:pPr>
      <w:r w:rsidRPr="009F32C9">
        <w:rPr>
          <w:rPrChange w:id="63862" w:author="CR#0252r1" w:date="2020-04-07T04:24:00Z">
            <w:rPr/>
          </w:rPrChange>
        </w:rPr>
        <w:t>-- ASN1STOP</w:t>
      </w:r>
    </w:p>
    <w:p w:rsidR="00C27C1E" w:rsidRPr="009F32C9" w:rsidRDefault="00C27C1E" w:rsidP="00C27C1E">
      <w:pPr>
        <w:rPr>
          <w:rPrChange w:id="63863"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rPr>
                <w:rPrChange w:id="63864" w:author="CR#0252r1" w:date="2020-04-07T04:24:00Z">
                  <w:rPr/>
                </w:rPrChange>
              </w:rPr>
            </w:pPr>
            <w:r w:rsidRPr="009F32C9">
              <w:rPr>
                <w:i/>
                <w:rPrChange w:id="63865" w:author="CR#0252r1" w:date="2020-04-07T04:24:00Z">
                  <w:rPr>
                    <w:i/>
                  </w:rPr>
                </w:rPrChange>
              </w:rPr>
              <w:t xml:space="preserve">MBS-AcquisitionAssistance </w:t>
            </w:r>
            <w:r w:rsidRPr="009F32C9">
              <w:rPr>
                <w:iCs/>
                <w:noProof/>
                <w:rPrChange w:id="63866" w:author="CR#0252r1" w:date="2020-04-07T04:24:00Z">
                  <w:rPr>
                    <w:iCs/>
                    <w:noProof/>
                  </w:rPr>
                </w:rPrChange>
              </w:rPr>
              <w:t>field descriptions</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3867" w:author="CR#0252r1" w:date="2020-04-07T04:24:00Z">
                  <w:rPr>
                    <w:b/>
                    <w:i/>
                    <w:snapToGrid w:val="0"/>
                  </w:rPr>
                </w:rPrChange>
              </w:rPr>
            </w:pPr>
            <w:r w:rsidRPr="009F32C9">
              <w:rPr>
                <w:b/>
                <w:i/>
                <w:snapToGrid w:val="0"/>
                <w:rPrChange w:id="63868" w:author="CR#0252r1" w:date="2020-04-07T04:24:00Z">
                  <w:rPr>
                    <w:b/>
                    <w:i/>
                    <w:snapToGrid w:val="0"/>
                  </w:rPr>
                </w:rPrChange>
              </w:rPr>
              <w:t>transmitterID</w:t>
            </w:r>
          </w:p>
          <w:p w:rsidR="00C27C1E" w:rsidRPr="009F32C9" w:rsidRDefault="00C27C1E" w:rsidP="000D08D1">
            <w:pPr>
              <w:pStyle w:val="TAL"/>
              <w:keepNext w:val="0"/>
              <w:keepLines w:val="0"/>
              <w:widowControl w:val="0"/>
              <w:rPr>
                <w:b/>
                <w:i/>
                <w:snapToGrid w:val="0"/>
                <w:rPrChange w:id="63869" w:author="CR#0252r1" w:date="2020-04-07T04:24:00Z">
                  <w:rPr>
                    <w:b/>
                    <w:i/>
                    <w:snapToGrid w:val="0"/>
                  </w:rPr>
                </w:rPrChange>
              </w:rPr>
            </w:pPr>
            <w:r w:rsidRPr="009F32C9">
              <w:rPr>
                <w:snapToGrid w:val="0"/>
                <w:rPrChange w:id="63870" w:author="CR#0252r1" w:date="2020-04-07T04:24:00Z">
                  <w:rPr>
                    <w:snapToGrid w:val="0"/>
                  </w:rPr>
                </w:rPrChange>
              </w:rPr>
              <w:t>This field contains the MBS transmitter identifier [24]</w:t>
            </w:r>
            <w:r w:rsidRPr="009F32C9">
              <w:rPr>
                <w:rPrChange w:id="63871" w:author="CR#0252r1" w:date="2020-04-07T04:24:00Z">
                  <w:rPr/>
                </w:rPrChange>
              </w:rPr>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3872" w:author="CR#0252r1" w:date="2020-04-07T04:24:00Z">
                  <w:rPr>
                    <w:b/>
                    <w:i/>
                    <w:snapToGrid w:val="0"/>
                  </w:rPr>
                </w:rPrChange>
              </w:rPr>
            </w:pPr>
            <w:r w:rsidRPr="009F32C9">
              <w:rPr>
                <w:b/>
                <w:i/>
                <w:snapToGrid w:val="0"/>
                <w:rPrChange w:id="63873" w:author="CR#0252r1" w:date="2020-04-07T04:24:00Z">
                  <w:rPr>
                    <w:b/>
                    <w:i/>
                    <w:snapToGrid w:val="0"/>
                  </w:rPr>
                </w:rPrChange>
              </w:rPr>
              <w:t>mbsConfiguration</w:t>
            </w:r>
          </w:p>
          <w:p w:rsidR="00C27C1E" w:rsidRPr="009F32C9" w:rsidRDefault="00C27C1E" w:rsidP="000D08D1">
            <w:pPr>
              <w:pStyle w:val="TAL"/>
              <w:keepNext w:val="0"/>
              <w:keepLines w:val="0"/>
              <w:widowControl w:val="0"/>
              <w:rPr>
                <w:b/>
                <w:i/>
                <w:snapToGrid w:val="0"/>
                <w:rPrChange w:id="63874" w:author="CR#0252r1" w:date="2020-04-07T04:24:00Z">
                  <w:rPr>
                    <w:b/>
                    <w:i/>
                    <w:snapToGrid w:val="0"/>
                  </w:rPr>
                </w:rPrChange>
              </w:rPr>
            </w:pPr>
            <w:r w:rsidRPr="009F32C9">
              <w:rPr>
                <w:snapToGrid w:val="0"/>
                <w:rPrChange w:id="63875" w:author="CR#0252r1" w:date="2020-04-07T04:24:00Z">
                  <w:rPr>
                    <w:snapToGrid w:val="0"/>
                  </w:rPr>
                </w:rPrChange>
              </w:rPr>
              <w:t>This field specifies MBS configuration as defined in the MBS ICD [24]</w:t>
            </w:r>
            <w:r w:rsidRPr="009F32C9">
              <w:rPr>
                <w:rPrChange w:id="63876" w:author="CR#0252r1" w:date="2020-04-07T04:24:00Z">
                  <w:rPr/>
                </w:rPrChange>
              </w:rPr>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3877" w:author="CR#0252r1" w:date="2020-04-07T04:24:00Z">
                  <w:rPr>
                    <w:b/>
                    <w:i/>
                    <w:snapToGrid w:val="0"/>
                  </w:rPr>
                </w:rPrChange>
              </w:rPr>
            </w:pPr>
            <w:r w:rsidRPr="009F32C9">
              <w:rPr>
                <w:b/>
                <w:i/>
                <w:snapToGrid w:val="0"/>
                <w:rPrChange w:id="63878" w:author="CR#0252r1" w:date="2020-04-07T04:24:00Z">
                  <w:rPr>
                    <w:b/>
                    <w:i/>
                    <w:snapToGrid w:val="0"/>
                  </w:rPr>
                </w:rPrChange>
              </w:rPr>
              <w:t>pnCodeIndex</w:t>
            </w:r>
          </w:p>
          <w:p w:rsidR="00C27C1E" w:rsidRPr="009F32C9" w:rsidRDefault="00C27C1E" w:rsidP="000D08D1">
            <w:pPr>
              <w:pStyle w:val="TAL"/>
              <w:keepNext w:val="0"/>
              <w:keepLines w:val="0"/>
              <w:widowControl w:val="0"/>
              <w:rPr>
                <w:b/>
                <w:i/>
                <w:snapToGrid w:val="0"/>
                <w:rPrChange w:id="63879" w:author="CR#0252r1" w:date="2020-04-07T04:24:00Z">
                  <w:rPr>
                    <w:b/>
                    <w:i/>
                    <w:snapToGrid w:val="0"/>
                  </w:rPr>
                </w:rPrChange>
              </w:rPr>
            </w:pPr>
            <w:r w:rsidRPr="009F32C9">
              <w:rPr>
                <w:snapToGrid w:val="0"/>
                <w:rPrChange w:id="63880" w:author="CR#0252r1" w:date="2020-04-07T04:24:00Z">
                  <w:rPr>
                    <w:snapToGrid w:val="0"/>
                  </w:rPr>
                </w:rPrChange>
              </w:rPr>
              <w:t>This field specifies the index of the MBS PN code [24].</w:t>
            </w:r>
          </w:p>
        </w:tc>
      </w:tr>
      <w:tr w:rsidR="00C27C1E" w:rsidRPr="009F32C9" w:rsidTr="000D08D1">
        <w:trPr>
          <w:cantSplit/>
        </w:trPr>
        <w:tc>
          <w:tcPr>
            <w:tcW w:w="9639" w:type="dxa"/>
          </w:tcPr>
          <w:p w:rsidR="00C27C1E" w:rsidRPr="009F32C9" w:rsidRDefault="00C27C1E" w:rsidP="000D08D1">
            <w:pPr>
              <w:pStyle w:val="TAL"/>
              <w:rPr>
                <w:b/>
                <w:bCs/>
                <w:i/>
                <w:iCs/>
                <w:noProof/>
                <w:rPrChange w:id="63881" w:author="CR#0252r1" w:date="2020-04-07T04:24:00Z">
                  <w:rPr>
                    <w:b/>
                    <w:bCs/>
                    <w:i/>
                    <w:iCs/>
                    <w:noProof/>
                  </w:rPr>
                </w:rPrChange>
              </w:rPr>
            </w:pPr>
            <w:r w:rsidRPr="009F32C9">
              <w:rPr>
                <w:b/>
                <w:bCs/>
                <w:i/>
                <w:iCs/>
                <w:rPrChange w:id="63882" w:author="CR#0252r1" w:date="2020-04-07T04:24:00Z">
                  <w:rPr>
                    <w:b/>
                    <w:bCs/>
                    <w:i/>
                    <w:iCs/>
                  </w:rPr>
                </w:rPrChange>
              </w:rPr>
              <w:t>freq</w:t>
            </w:r>
          </w:p>
          <w:p w:rsidR="00C27C1E" w:rsidRPr="009F32C9" w:rsidRDefault="00C27C1E" w:rsidP="000D08D1">
            <w:pPr>
              <w:pStyle w:val="TAL"/>
              <w:keepNext w:val="0"/>
              <w:keepLines w:val="0"/>
              <w:widowControl w:val="0"/>
              <w:rPr>
                <w:b/>
                <w:i/>
                <w:snapToGrid w:val="0"/>
                <w:rPrChange w:id="63883" w:author="CR#0252r1" w:date="2020-04-07T04:24:00Z">
                  <w:rPr>
                    <w:b/>
                    <w:i/>
                    <w:snapToGrid w:val="0"/>
                  </w:rPr>
                </w:rPrChange>
              </w:rPr>
            </w:pPr>
            <w:r w:rsidRPr="009F32C9">
              <w:rPr>
                <w:rFonts w:cs="Arial"/>
                <w:noProof/>
                <w:szCs w:val="18"/>
                <w:rPrChange w:id="63884" w:author="CR#0252r1" w:date="2020-04-07T04:24:00Z">
                  <w:rPr>
                    <w:rFonts w:cs="Arial"/>
                    <w:noProof/>
                    <w:szCs w:val="18"/>
                  </w:rPr>
                </w:rPrChange>
              </w:rPr>
              <w:t>This field specifies the MBS signal center frequency in units of Hz [24].</w:t>
            </w:r>
          </w:p>
        </w:tc>
      </w:tr>
    </w:tbl>
    <w:p w:rsidR="00C27C1E" w:rsidRPr="009F32C9" w:rsidRDefault="00C27C1E" w:rsidP="00A358B8">
      <w:pPr>
        <w:rPr>
          <w:rPrChange w:id="63885" w:author="CR#0252r1" w:date="2020-04-07T04:24:00Z">
            <w:rPr/>
          </w:rPrChange>
        </w:rPr>
      </w:pPr>
    </w:p>
    <w:p w:rsidR="00C27C1E" w:rsidRPr="009F32C9" w:rsidRDefault="00C27C1E" w:rsidP="00706D47">
      <w:pPr>
        <w:pStyle w:val="Heading4"/>
        <w:rPr>
          <w:rPrChange w:id="63886" w:author="CR#0252r1" w:date="2020-04-07T04:24:00Z">
            <w:rPr/>
          </w:rPrChange>
        </w:rPr>
      </w:pPr>
      <w:bookmarkStart w:id="63887" w:name="_Toc27765410"/>
      <w:r w:rsidRPr="009F32C9">
        <w:rPr>
          <w:rPrChange w:id="63888" w:author="CR#0252r1" w:date="2020-04-07T04:24:00Z">
            <w:rPr/>
          </w:rPrChange>
        </w:rPr>
        <w:t>6.5.4.</w:t>
      </w:r>
      <w:r w:rsidR="00706D47" w:rsidRPr="009F32C9">
        <w:rPr>
          <w:rPrChange w:id="63889" w:author="CR#0252r1" w:date="2020-04-07T04:24:00Z">
            <w:rPr/>
          </w:rPrChange>
        </w:rPr>
        <w:t>9</w:t>
      </w:r>
      <w:r w:rsidRPr="009F32C9">
        <w:rPr>
          <w:rPrChange w:id="63890" w:author="CR#0252r1" w:date="2020-04-07T04:24:00Z">
            <w:rPr/>
          </w:rPrChange>
        </w:rPr>
        <w:tab/>
        <w:t>TBS Assistance Data Request</w:t>
      </w:r>
      <w:bookmarkEnd w:id="63887"/>
    </w:p>
    <w:p w:rsidR="00C27C1E" w:rsidRPr="009F32C9" w:rsidRDefault="00C27C1E" w:rsidP="00C27C1E">
      <w:pPr>
        <w:pStyle w:val="Heading4"/>
        <w:rPr>
          <w:rPrChange w:id="63891" w:author="CR#0252r1" w:date="2020-04-07T04:24:00Z">
            <w:rPr/>
          </w:rPrChange>
        </w:rPr>
      </w:pPr>
      <w:bookmarkStart w:id="63892" w:name="_Toc27765411"/>
      <w:r w:rsidRPr="009F32C9">
        <w:rPr>
          <w:rPrChange w:id="63893" w:author="CR#0252r1" w:date="2020-04-07T04:24:00Z">
            <w:rPr/>
          </w:rPrChange>
        </w:rPr>
        <w:t>–</w:t>
      </w:r>
      <w:r w:rsidRPr="009F32C9">
        <w:rPr>
          <w:rPrChange w:id="63894" w:author="CR#0252r1" w:date="2020-04-07T04:24:00Z">
            <w:rPr/>
          </w:rPrChange>
        </w:rPr>
        <w:tab/>
      </w:r>
      <w:r w:rsidRPr="009F32C9">
        <w:rPr>
          <w:i/>
          <w:rPrChange w:id="63895" w:author="CR#0252r1" w:date="2020-04-07T04:24:00Z">
            <w:rPr>
              <w:i/>
            </w:rPr>
          </w:rPrChange>
        </w:rPr>
        <w:t>TBS-RequestAssistanceData</w:t>
      </w:r>
      <w:bookmarkEnd w:id="63892"/>
    </w:p>
    <w:p w:rsidR="00C27C1E" w:rsidRPr="009F32C9" w:rsidRDefault="00C27C1E" w:rsidP="00C27C1E">
      <w:pPr>
        <w:keepLines/>
        <w:rPr>
          <w:rPrChange w:id="63896" w:author="CR#0252r1" w:date="2020-04-07T04:24:00Z">
            <w:rPr/>
          </w:rPrChange>
        </w:rPr>
      </w:pPr>
      <w:r w:rsidRPr="009F32C9">
        <w:rPr>
          <w:rPrChange w:id="63897" w:author="CR#0252r1" w:date="2020-04-07T04:24:00Z">
            <w:rPr/>
          </w:rPrChange>
        </w:rPr>
        <w:t xml:space="preserve">The IE </w:t>
      </w:r>
      <w:r w:rsidRPr="009F32C9">
        <w:rPr>
          <w:i/>
          <w:rPrChange w:id="63898" w:author="CR#0252r1" w:date="2020-04-07T04:24:00Z">
            <w:rPr>
              <w:i/>
            </w:rPr>
          </w:rPrChange>
        </w:rPr>
        <w:t>TBS-RequestAssistanceData</w:t>
      </w:r>
      <w:r w:rsidRPr="009F32C9">
        <w:rPr>
          <w:noProof/>
          <w:rPrChange w:id="63899" w:author="CR#0252r1" w:date="2020-04-07T04:24:00Z">
            <w:rPr>
              <w:noProof/>
            </w:rPr>
          </w:rPrChange>
        </w:rPr>
        <w:t xml:space="preserve"> is</w:t>
      </w:r>
      <w:r w:rsidRPr="009F32C9">
        <w:rPr>
          <w:rPrChange w:id="63900" w:author="CR#0252r1" w:date="2020-04-07T04:24:00Z">
            <w:rPr/>
          </w:rPrChange>
        </w:rPr>
        <w:t xml:space="preserve"> used by the target device to request TBS assistance data from a location server.</w:t>
      </w:r>
    </w:p>
    <w:p w:rsidR="00C27C1E" w:rsidRPr="009F32C9" w:rsidRDefault="00C27C1E" w:rsidP="00C27C1E">
      <w:pPr>
        <w:pStyle w:val="PL"/>
        <w:shd w:val="clear" w:color="auto" w:fill="E6E6E6"/>
        <w:rPr>
          <w:rPrChange w:id="63901" w:author="CR#0252r1" w:date="2020-04-07T04:24:00Z">
            <w:rPr/>
          </w:rPrChange>
        </w:rPr>
      </w:pPr>
      <w:r w:rsidRPr="009F32C9">
        <w:rPr>
          <w:rPrChange w:id="63902" w:author="CR#0252r1" w:date="2020-04-07T04:24:00Z">
            <w:rPr/>
          </w:rPrChange>
        </w:rPr>
        <w:t>-- ASN1START</w:t>
      </w:r>
    </w:p>
    <w:p w:rsidR="00C27C1E" w:rsidRPr="009F32C9" w:rsidRDefault="00C27C1E" w:rsidP="00C27C1E">
      <w:pPr>
        <w:pStyle w:val="PL"/>
        <w:shd w:val="clear" w:color="auto" w:fill="E6E6E6"/>
        <w:rPr>
          <w:snapToGrid w:val="0"/>
          <w:rPrChange w:id="63903" w:author="CR#0252r1" w:date="2020-04-07T04:24:00Z">
            <w:rPr>
              <w:snapToGrid w:val="0"/>
            </w:rPr>
          </w:rPrChange>
        </w:rPr>
      </w:pPr>
    </w:p>
    <w:p w:rsidR="00C27C1E" w:rsidRPr="009F32C9" w:rsidRDefault="00C27C1E" w:rsidP="00C27C1E">
      <w:pPr>
        <w:pStyle w:val="PL"/>
        <w:shd w:val="clear" w:color="auto" w:fill="E6E6E6"/>
        <w:outlineLvl w:val="0"/>
        <w:rPr>
          <w:snapToGrid w:val="0"/>
          <w:rPrChange w:id="63904" w:author="CR#0252r1" w:date="2020-04-07T04:24:00Z">
            <w:rPr>
              <w:snapToGrid w:val="0"/>
            </w:rPr>
          </w:rPrChange>
        </w:rPr>
      </w:pPr>
      <w:r w:rsidRPr="009F32C9">
        <w:rPr>
          <w:snapToGrid w:val="0"/>
          <w:rPrChange w:id="63905" w:author="CR#0252r1" w:date="2020-04-07T04:24:00Z">
            <w:rPr>
              <w:snapToGrid w:val="0"/>
            </w:rPr>
          </w:rPrChange>
        </w:rPr>
        <w:t>TBS-RequestAssistanceData-r14 ::= SEQUENCE {</w:t>
      </w:r>
    </w:p>
    <w:p w:rsidR="00C27C1E" w:rsidRPr="009F32C9" w:rsidRDefault="00C27C1E" w:rsidP="00C27C1E">
      <w:pPr>
        <w:pStyle w:val="PL"/>
        <w:shd w:val="clear" w:color="auto" w:fill="E6E6E6"/>
        <w:rPr>
          <w:snapToGrid w:val="0"/>
          <w:rPrChange w:id="63906" w:author="CR#0252r1" w:date="2020-04-07T04:24:00Z">
            <w:rPr>
              <w:snapToGrid w:val="0"/>
            </w:rPr>
          </w:rPrChange>
        </w:rPr>
      </w:pPr>
      <w:r w:rsidRPr="009F32C9">
        <w:rPr>
          <w:snapToGrid w:val="0"/>
          <w:rPrChange w:id="63907" w:author="CR#0252r1" w:date="2020-04-07T04:24:00Z">
            <w:rPr>
              <w:snapToGrid w:val="0"/>
            </w:rPr>
          </w:rPrChange>
        </w:rPr>
        <w:tab/>
        <w:t>mbs-AlmanacAssistanceDataReq-r14</w:t>
      </w:r>
      <w:r w:rsidRPr="009F32C9">
        <w:rPr>
          <w:snapToGrid w:val="0"/>
          <w:rPrChange w:id="63908" w:author="CR#0252r1" w:date="2020-04-07T04:24:00Z">
            <w:rPr>
              <w:snapToGrid w:val="0"/>
            </w:rPr>
          </w:rPrChange>
        </w:rPr>
        <w:tab/>
      </w:r>
      <w:r w:rsidRPr="009F32C9">
        <w:rPr>
          <w:snapToGrid w:val="0"/>
          <w:rPrChange w:id="63909" w:author="CR#0252r1" w:date="2020-04-07T04:24:00Z">
            <w:rPr>
              <w:snapToGrid w:val="0"/>
            </w:rPr>
          </w:rPrChange>
        </w:rPr>
        <w:tab/>
        <w:t>BOOLEAN,</w:t>
      </w:r>
    </w:p>
    <w:p w:rsidR="00C27C1E" w:rsidRPr="009F32C9" w:rsidRDefault="00C27C1E" w:rsidP="00C27C1E">
      <w:pPr>
        <w:pStyle w:val="PL"/>
        <w:shd w:val="clear" w:color="auto" w:fill="E6E6E6"/>
        <w:rPr>
          <w:snapToGrid w:val="0"/>
          <w:rPrChange w:id="63910" w:author="CR#0252r1" w:date="2020-04-07T04:24:00Z">
            <w:rPr>
              <w:snapToGrid w:val="0"/>
            </w:rPr>
          </w:rPrChange>
        </w:rPr>
      </w:pPr>
      <w:r w:rsidRPr="009F32C9">
        <w:rPr>
          <w:snapToGrid w:val="0"/>
          <w:rPrChange w:id="63911" w:author="CR#0252r1" w:date="2020-04-07T04:24:00Z">
            <w:rPr>
              <w:snapToGrid w:val="0"/>
            </w:rPr>
          </w:rPrChange>
        </w:rPr>
        <w:tab/>
        <w:t>mbs-AcquisitionAssistanceDataReq-r14</w:t>
      </w:r>
      <w:r w:rsidRPr="009F32C9">
        <w:rPr>
          <w:snapToGrid w:val="0"/>
          <w:rPrChange w:id="63912" w:author="CR#0252r1" w:date="2020-04-07T04:24:00Z">
            <w:rPr>
              <w:snapToGrid w:val="0"/>
            </w:rPr>
          </w:rPrChange>
        </w:rPr>
        <w:tab/>
        <w:t>BOOLEAN,</w:t>
      </w:r>
    </w:p>
    <w:p w:rsidR="00C27C1E" w:rsidRPr="009F32C9" w:rsidRDefault="00C27C1E" w:rsidP="00C27C1E">
      <w:pPr>
        <w:pStyle w:val="PL"/>
        <w:shd w:val="clear" w:color="auto" w:fill="E6E6E6"/>
        <w:rPr>
          <w:snapToGrid w:val="0"/>
          <w:rPrChange w:id="63913" w:author="CR#0252r1" w:date="2020-04-07T04:24:00Z">
            <w:rPr>
              <w:snapToGrid w:val="0"/>
            </w:rPr>
          </w:rPrChange>
        </w:rPr>
      </w:pPr>
      <w:r w:rsidRPr="009F32C9">
        <w:rPr>
          <w:snapToGrid w:val="0"/>
          <w:rPrChange w:id="63914" w:author="CR#0252r1" w:date="2020-04-07T04:24:00Z">
            <w:rPr>
              <w:snapToGrid w:val="0"/>
            </w:rPr>
          </w:rPrChange>
        </w:rPr>
        <w:tab/>
        <w:t>...</w:t>
      </w:r>
    </w:p>
    <w:p w:rsidR="00C27C1E" w:rsidRPr="009F32C9" w:rsidRDefault="00C27C1E" w:rsidP="00C27C1E">
      <w:pPr>
        <w:pStyle w:val="PL"/>
        <w:shd w:val="clear" w:color="auto" w:fill="E6E6E6"/>
        <w:rPr>
          <w:snapToGrid w:val="0"/>
          <w:rPrChange w:id="63915" w:author="CR#0252r1" w:date="2020-04-07T04:24:00Z">
            <w:rPr>
              <w:snapToGrid w:val="0"/>
            </w:rPr>
          </w:rPrChange>
        </w:rPr>
      </w:pPr>
      <w:r w:rsidRPr="009F32C9">
        <w:rPr>
          <w:snapToGrid w:val="0"/>
          <w:rPrChange w:id="63916" w:author="CR#0252r1" w:date="2020-04-07T04:24:00Z">
            <w:rPr>
              <w:snapToGrid w:val="0"/>
            </w:rPr>
          </w:rPrChange>
        </w:rPr>
        <w:t>}</w:t>
      </w:r>
    </w:p>
    <w:p w:rsidR="00C27C1E" w:rsidRPr="009F32C9" w:rsidRDefault="00C27C1E" w:rsidP="00C27C1E">
      <w:pPr>
        <w:pStyle w:val="PL"/>
        <w:shd w:val="clear" w:color="auto" w:fill="E6E6E6"/>
        <w:rPr>
          <w:rPrChange w:id="63917" w:author="CR#0252r1" w:date="2020-04-07T04:24:00Z">
            <w:rPr/>
          </w:rPrChange>
        </w:rPr>
      </w:pPr>
    </w:p>
    <w:p w:rsidR="00C27C1E" w:rsidRPr="009F32C9" w:rsidRDefault="00C27C1E" w:rsidP="00C27C1E">
      <w:pPr>
        <w:pStyle w:val="PL"/>
        <w:shd w:val="clear" w:color="auto" w:fill="E6E6E6"/>
        <w:rPr>
          <w:rPrChange w:id="63918" w:author="CR#0252r1" w:date="2020-04-07T04:24:00Z">
            <w:rPr/>
          </w:rPrChange>
        </w:rPr>
      </w:pPr>
      <w:r w:rsidRPr="009F32C9">
        <w:rPr>
          <w:rPrChange w:id="63919" w:author="CR#0252r1" w:date="2020-04-07T04:24:00Z">
            <w:rPr/>
          </w:rPrChange>
        </w:rPr>
        <w:t>-- ASN1STOP</w:t>
      </w:r>
    </w:p>
    <w:p w:rsidR="00C27C1E" w:rsidRPr="009F32C9" w:rsidRDefault="00C27C1E" w:rsidP="00631989">
      <w:pPr>
        <w:rPr>
          <w:rPrChange w:id="63920" w:author="CR#0252r1" w:date="2020-04-07T04:24:00Z">
            <w:rPr/>
          </w:rPrChange>
        </w:rPr>
      </w:pPr>
    </w:p>
    <w:p w:rsidR="00631989" w:rsidRPr="009F32C9" w:rsidRDefault="00631989" w:rsidP="00631989">
      <w:pPr>
        <w:pStyle w:val="Heading3"/>
        <w:ind w:left="0" w:firstLine="0"/>
        <w:rPr>
          <w:rPrChange w:id="63921" w:author="CR#0252r1" w:date="2020-04-07T04:24:00Z">
            <w:rPr/>
          </w:rPrChange>
        </w:rPr>
      </w:pPr>
      <w:bookmarkStart w:id="63922" w:name="_Toc27765412"/>
      <w:r w:rsidRPr="009F32C9">
        <w:rPr>
          <w:rPrChange w:id="63923" w:author="CR#0252r1" w:date="2020-04-07T04:24:00Z">
            <w:rPr/>
          </w:rPrChange>
        </w:rPr>
        <w:t>6.5.</w:t>
      </w:r>
      <w:r w:rsidR="00DF52EB" w:rsidRPr="009F32C9">
        <w:rPr>
          <w:rPrChange w:id="63924" w:author="CR#0252r1" w:date="2020-04-07T04:24:00Z">
            <w:rPr/>
          </w:rPrChange>
        </w:rPr>
        <w:t>5</w:t>
      </w:r>
      <w:r w:rsidR="00DF52EB" w:rsidRPr="009F32C9">
        <w:rPr>
          <w:rPrChange w:id="63925" w:author="CR#0252r1" w:date="2020-04-07T04:24:00Z">
            <w:rPr/>
          </w:rPrChange>
        </w:rPr>
        <w:tab/>
      </w:r>
      <w:r w:rsidRPr="009F32C9">
        <w:rPr>
          <w:rPrChange w:id="63926" w:author="CR#0252r1" w:date="2020-04-07T04:24:00Z">
            <w:rPr/>
          </w:rPrChange>
        </w:rPr>
        <w:t>Sensor based Positioning</w:t>
      </w:r>
      <w:bookmarkEnd w:id="63922"/>
    </w:p>
    <w:p w:rsidR="001C75A0" w:rsidRPr="009F32C9" w:rsidRDefault="001C75A0" w:rsidP="001C75A0">
      <w:pPr>
        <w:pStyle w:val="Heading4"/>
        <w:ind w:left="864" w:hanging="864"/>
        <w:rPr>
          <w:rPrChange w:id="63927" w:author="CR#0252r1" w:date="2020-04-07T04:24:00Z">
            <w:rPr/>
          </w:rPrChange>
        </w:rPr>
      </w:pPr>
      <w:bookmarkStart w:id="63928" w:name="_Toc27765413"/>
      <w:r w:rsidRPr="009F32C9">
        <w:rPr>
          <w:rPrChange w:id="63929" w:author="CR#0252r1" w:date="2020-04-07T04:24:00Z">
            <w:rPr/>
          </w:rPrChange>
        </w:rPr>
        <w:t>6.5.5.0</w:t>
      </w:r>
      <w:r w:rsidRPr="009F32C9">
        <w:rPr>
          <w:rPrChange w:id="63930" w:author="CR#0252r1" w:date="2020-04-07T04:24:00Z">
            <w:rPr/>
          </w:rPrChange>
        </w:rPr>
        <w:tab/>
        <w:t>Introduction</w:t>
      </w:r>
      <w:bookmarkEnd w:id="63928"/>
    </w:p>
    <w:p w:rsidR="001C75A0" w:rsidRPr="009F32C9" w:rsidRDefault="001C75A0" w:rsidP="001C75A0">
      <w:pPr>
        <w:rPr>
          <w:rFonts w:eastAsia="MS Mincho"/>
          <w:rPrChange w:id="63931" w:author="CR#0252r1" w:date="2020-04-07T04:24:00Z">
            <w:rPr>
              <w:rFonts w:eastAsia="MS Mincho"/>
            </w:rPr>
          </w:rPrChange>
        </w:rPr>
      </w:pPr>
      <w:r w:rsidRPr="009F32C9">
        <w:rPr>
          <w:rFonts w:eastAsia="MS Mincho"/>
          <w:rPrChange w:id="63932" w:author="CR#0252r1" w:date="2020-04-07T04:24:00Z">
            <w:rPr>
              <w:rFonts w:eastAsia="MS Mincho"/>
            </w:rPr>
          </w:rPrChange>
        </w:rPr>
        <w:t xml:space="preserve">This clause defines support for sensor-based positioning. The supported sensor methods are </w:t>
      </w:r>
      <w:r w:rsidRPr="009F32C9">
        <w:rPr>
          <w:lang w:eastAsia="ko-KR"/>
          <w:rPrChange w:id="63933" w:author="CR#0252r1" w:date="2020-04-07T04:24:00Z">
            <w:rPr>
              <w:lang w:eastAsia="ko-KR"/>
            </w:rPr>
          </w:rPrChange>
        </w:rPr>
        <w:t>"</w:t>
      </w:r>
      <w:r w:rsidRPr="009F32C9">
        <w:rPr>
          <w:rFonts w:eastAsia="MS Mincho"/>
          <w:rPrChange w:id="63934" w:author="CR#0252r1" w:date="2020-04-07T04:24:00Z">
            <w:rPr>
              <w:rFonts w:eastAsia="MS Mincho"/>
            </w:rPr>
          </w:rPrChange>
        </w:rPr>
        <w:t>Barometric pressure sensor</w:t>
      </w:r>
      <w:r w:rsidRPr="009F32C9">
        <w:rPr>
          <w:lang w:eastAsia="ko-KR"/>
          <w:rPrChange w:id="63935" w:author="CR#0252r1" w:date="2020-04-07T04:24:00Z">
            <w:rPr>
              <w:lang w:eastAsia="ko-KR"/>
            </w:rPr>
          </w:rPrChange>
        </w:rPr>
        <w:t>"</w:t>
      </w:r>
      <w:r w:rsidRPr="009F32C9">
        <w:rPr>
          <w:rFonts w:eastAsia="MS Mincho"/>
          <w:rPrChange w:id="63936" w:author="CR#0252r1" w:date="2020-04-07T04:24:00Z">
            <w:rPr>
              <w:rFonts w:eastAsia="MS Mincho"/>
            </w:rPr>
          </w:rPrChange>
        </w:rPr>
        <w:t xml:space="preserve"> and </w:t>
      </w:r>
      <w:r w:rsidRPr="009F32C9">
        <w:rPr>
          <w:lang w:eastAsia="ko-KR"/>
          <w:rPrChange w:id="63937" w:author="CR#0252r1" w:date="2020-04-07T04:24:00Z">
            <w:rPr>
              <w:lang w:eastAsia="ko-KR"/>
            </w:rPr>
          </w:rPrChange>
        </w:rPr>
        <w:t>"</w:t>
      </w:r>
      <w:r w:rsidRPr="009F32C9">
        <w:rPr>
          <w:rFonts w:eastAsia="MS Mincho"/>
          <w:rPrChange w:id="63938" w:author="CR#0252r1" w:date="2020-04-07T04:24:00Z">
            <w:rPr>
              <w:rFonts w:eastAsia="MS Mincho"/>
            </w:rPr>
          </w:rPrChange>
        </w:rPr>
        <w:t>Motion sensor</w:t>
      </w:r>
      <w:r w:rsidRPr="009F32C9">
        <w:rPr>
          <w:lang w:eastAsia="ko-KR"/>
          <w:rPrChange w:id="63939" w:author="CR#0252r1" w:date="2020-04-07T04:24:00Z">
            <w:rPr>
              <w:lang w:eastAsia="ko-KR"/>
            </w:rPr>
          </w:rPrChange>
        </w:rPr>
        <w:t>"</w:t>
      </w:r>
      <w:r w:rsidRPr="009F32C9">
        <w:rPr>
          <w:rFonts w:eastAsia="MS Mincho"/>
          <w:rPrChange w:id="63940" w:author="CR#0252r1" w:date="2020-04-07T04:24:00Z">
            <w:rPr>
              <w:rFonts w:eastAsia="MS Mincho"/>
            </w:rPr>
          </w:rPrChange>
        </w:rPr>
        <w:t xml:space="preserve"> as described in TS 36.305, clauses 8.6 and 8.</w:t>
      </w:r>
      <w:r w:rsidR="00D32FB0" w:rsidRPr="009F32C9">
        <w:rPr>
          <w:rFonts w:eastAsia="MS Mincho"/>
          <w:rPrChange w:id="63941" w:author="CR#0252r1" w:date="2020-04-07T04:24:00Z">
            <w:rPr>
              <w:rFonts w:eastAsia="MS Mincho"/>
            </w:rPr>
          </w:rPrChange>
        </w:rPr>
        <w:t>10</w:t>
      </w:r>
      <w:r w:rsidRPr="009F32C9">
        <w:rPr>
          <w:rFonts w:eastAsia="MS Mincho"/>
          <w:rPrChange w:id="63942" w:author="CR#0252r1" w:date="2020-04-07T04:24:00Z">
            <w:rPr>
              <w:rFonts w:eastAsia="MS Mincho"/>
            </w:rPr>
          </w:rPrChange>
        </w:rPr>
        <w:t xml:space="preserve"> respectively [2].</w:t>
      </w:r>
    </w:p>
    <w:p w:rsidR="00631989" w:rsidRPr="009F32C9" w:rsidRDefault="007616EE" w:rsidP="00631989">
      <w:pPr>
        <w:pStyle w:val="Heading4"/>
        <w:rPr>
          <w:rPrChange w:id="63943" w:author="CR#0252r1" w:date="2020-04-07T04:24:00Z">
            <w:rPr/>
          </w:rPrChange>
        </w:rPr>
      </w:pPr>
      <w:bookmarkStart w:id="63944" w:name="_Toc27765414"/>
      <w:r w:rsidRPr="009F32C9">
        <w:rPr>
          <w:rPrChange w:id="63945" w:author="CR#0252r1" w:date="2020-04-07T04:24:00Z">
            <w:rPr/>
          </w:rPrChange>
        </w:rPr>
        <w:lastRenderedPageBreak/>
        <w:t>6.5.5</w:t>
      </w:r>
      <w:r w:rsidR="00631989" w:rsidRPr="009F32C9">
        <w:rPr>
          <w:rPrChange w:id="63946" w:author="CR#0252r1" w:date="2020-04-07T04:24:00Z">
            <w:rPr/>
          </w:rPrChange>
        </w:rPr>
        <w:t>.1</w:t>
      </w:r>
      <w:r w:rsidRPr="009F32C9">
        <w:rPr>
          <w:rPrChange w:id="63947" w:author="CR#0252r1" w:date="2020-04-07T04:24:00Z">
            <w:rPr/>
          </w:rPrChange>
        </w:rPr>
        <w:tab/>
      </w:r>
      <w:r w:rsidR="00631989" w:rsidRPr="009F32C9">
        <w:rPr>
          <w:rPrChange w:id="63948" w:author="CR#0252r1" w:date="2020-04-07T04:24:00Z">
            <w:rPr/>
          </w:rPrChange>
        </w:rPr>
        <w:t>Sensor Location Information</w:t>
      </w:r>
      <w:bookmarkEnd w:id="63944"/>
    </w:p>
    <w:p w:rsidR="00631989" w:rsidRPr="009F32C9" w:rsidRDefault="007616EE" w:rsidP="00631989">
      <w:pPr>
        <w:pStyle w:val="Heading4"/>
        <w:rPr>
          <w:i/>
          <w:rPrChange w:id="63949" w:author="CR#0252r1" w:date="2020-04-07T04:24:00Z">
            <w:rPr>
              <w:i/>
            </w:rPr>
          </w:rPrChange>
        </w:rPr>
      </w:pPr>
      <w:bookmarkStart w:id="63950" w:name="_Toc27765415"/>
      <w:r w:rsidRPr="009F32C9">
        <w:rPr>
          <w:rPrChange w:id="63951" w:author="CR#0252r1" w:date="2020-04-07T04:24:00Z">
            <w:rPr/>
          </w:rPrChange>
        </w:rPr>
        <w:t>–</w:t>
      </w:r>
      <w:r w:rsidR="00631989" w:rsidRPr="009F32C9">
        <w:rPr>
          <w:i/>
          <w:rPrChange w:id="63952" w:author="CR#0252r1" w:date="2020-04-07T04:24:00Z">
            <w:rPr>
              <w:i/>
            </w:rPr>
          </w:rPrChange>
        </w:rPr>
        <w:tab/>
        <w:t>Sensor-ProvideLocationInformation</w:t>
      </w:r>
      <w:bookmarkEnd w:id="63950"/>
    </w:p>
    <w:p w:rsidR="00631989" w:rsidRPr="009F32C9" w:rsidRDefault="00631989" w:rsidP="00631989">
      <w:pPr>
        <w:keepLines/>
        <w:rPr>
          <w:rPrChange w:id="63953" w:author="CR#0252r1" w:date="2020-04-07T04:24:00Z">
            <w:rPr/>
          </w:rPrChange>
        </w:rPr>
      </w:pPr>
      <w:r w:rsidRPr="009F32C9">
        <w:rPr>
          <w:rPrChange w:id="63954" w:author="CR#0252r1" w:date="2020-04-07T04:24:00Z">
            <w:rPr/>
          </w:rPrChange>
        </w:rPr>
        <w:t xml:space="preserve">The IE </w:t>
      </w:r>
      <w:r w:rsidRPr="009F32C9">
        <w:rPr>
          <w:i/>
          <w:iCs/>
          <w:rPrChange w:id="63955" w:author="CR#0252r1" w:date="2020-04-07T04:24:00Z">
            <w:rPr>
              <w:i/>
              <w:iCs/>
            </w:rPr>
          </w:rPrChange>
        </w:rPr>
        <w:t xml:space="preserve">Sensor-ProvideLocationInformation </w:t>
      </w:r>
      <w:r w:rsidRPr="009F32C9">
        <w:rPr>
          <w:rPrChange w:id="63956" w:author="CR#0252r1" w:date="2020-04-07T04:24:00Z">
            <w:rPr/>
          </w:rPrChange>
        </w:rPr>
        <w:t xml:space="preserve">is used </w:t>
      </w:r>
      <w:r w:rsidRPr="009F32C9">
        <w:rPr>
          <w:lang w:eastAsia="zh-CN"/>
          <w:rPrChange w:id="63957" w:author="CR#0252r1" w:date="2020-04-07T04:24:00Z">
            <w:rPr>
              <w:lang w:eastAsia="zh-CN"/>
            </w:rPr>
          </w:rPrChange>
        </w:rPr>
        <w:t xml:space="preserve">by the target device </w:t>
      </w:r>
      <w:r w:rsidRPr="009F32C9">
        <w:rPr>
          <w:rPrChange w:id="63958" w:author="CR#0252r1" w:date="2020-04-07T04:24:00Z">
            <w:rPr/>
          </w:rPrChange>
        </w:rPr>
        <w:t>to provide location information for sensor-based methods</w:t>
      </w:r>
      <w:r w:rsidRPr="009F32C9">
        <w:rPr>
          <w:lang w:eastAsia="zh-CN"/>
          <w:rPrChange w:id="63959" w:author="CR#0252r1" w:date="2020-04-07T04:24:00Z">
            <w:rPr>
              <w:lang w:eastAsia="zh-CN"/>
            </w:rPr>
          </w:rPrChange>
        </w:rPr>
        <w:t xml:space="preserve"> to the location server</w:t>
      </w:r>
      <w:r w:rsidRPr="009F32C9">
        <w:rPr>
          <w:rPrChange w:id="63960" w:author="CR#0252r1" w:date="2020-04-07T04:24:00Z">
            <w:rPr/>
          </w:rPrChange>
        </w:rPr>
        <w:t>. It may also be used to provide sensor specific error reason.</w:t>
      </w:r>
    </w:p>
    <w:p w:rsidR="00631989" w:rsidRPr="009F32C9" w:rsidRDefault="00631989" w:rsidP="007616EE">
      <w:pPr>
        <w:pStyle w:val="PL"/>
        <w:shd w:val="clear" w:color="auto" w:fill="E6E6E6"/>
        <w:rPr>
          <w:rPrChange w:id="63961" w:author="CR#0252r1" w:date="2020-04-07T04:24:00Z">
            <w:rPr/>
          </w:rPrChange>
        </w:rPr>
      </w:pPr>
      <w:r w:rsidRPr="009F32C9">
        <w:rPr>
          <w:rPrChange w:id="63962" w:author="CR#0252r1" w:date="2020-04-07T04:24:00Z">
            <w:rPr/>
          </w:rPrChange>
        </w:rPr>
        <w:t>-- ASN1START</w:t>
      </w:r>
    </w:p>
    <w:p w:rsidR="00631989" w:rsidRPr="009F32C9" w:rsidRDefault="00631989" w:rsidP="007616EE">
      <w:pPr>
        <w:pStyle w:val="PL"/>
        <w:shd w:val="clear" w:color="auto" w:fill="E6E6E6"/>
        <w:rPr>
          <w:rPrChange w:id="63963" w:author="CR#0252r1" w:date="2020-04-07T04:24:00Z">
            <w:rPr/>
          </w:rPrChange>
        </w:rPr>
      </w:pPr>
    </w:p>
    <w:p w:rsidR="00631989" w:rsidRPr="009F32C9" w:rsidRDefault="00631989" w:rsidP="007616EE">
      <w:pPr>
        <w:pStyle w:val="PL"/>
        <w:shd w:val="clear" w:color="auto" w:fill="E6E6E6"/>
        <w:rPr>
          <w:rPrChange w:id="63964" w:author="CR#0252r1" w:date="2020-04-07T04:24:00Z">
            <w:rPr/>
          </w:rPrChange>
        </w:rPr>
      </w:pPr>
      <w:r w:rsidRPr="009F32C9">
        <w:rPr>
          <w:rPrChange w:id="63965" w:author="CR#0252r1" w:date="2020-04-07T04:24:00Z">
            <w:rPr/>
          </w:rPrChange>
        </w:rPr>
        <w:t>Sensor-ProvideLocationInformation-r13 ::= SEQUENCE {</w:t>
      </w:r>
    </w:p>
    <w:p w:rsidR="00631989" w:rsidRPr="009F32C9" w:rsidRDefault="00631989" w:rsidP="007616EE">
      <w:pPr>
        <w:pStyle w:val="PL"/>
        <w:shd w:val="clear" w:color="auto" w:fill="E6E6E6"/>
        <w:rPr>
          <w:rPrChange w:id="63966" w:author="CR#0252r1" w:date="2020-04-07T04:24:00Z">
            <w:rPr/>
          </w:rPrChange>
        </w:rPr>
      </w:pPr>
      <w:r w:rsidRPr="009F32C9">
        <w:rPr>
          <w:rPrChange w:id="63967" w:author="CR#0252r1" w:date="2020-04-07T04:24:00Z">
            <w:rPr/>
          </w:rPrChange>
        </w:rPr>
        <w:tab/>
        <w:t>sensor-</w:t>
      </w:r>
      <w:r w:rsidR="00C16D06" w:rsidRPr="009F32C9">
        <w:rPr>
          <w:rPrChange w:id="63968" w:author="CR#0252r1" w:date="2020-04-07T04:24:00Z">
            <w:rPr/>
          </w:rPrChange>
        </w:rPr>
        <w:t>MeasurementInformation</w:t>
      </w:r>
      <w:r w:rsidRPr="009F32C9">
        <w:rPr>
          <w:rPrChange w:id="63969" w:author="CR#0252r1" w:date="2020-04-07T04:24:00Z">
            <w:rPr/>
          </w:rPrChange>
        </w:rPr>
        <w:t>-r13</w:t>
      </w:r>
      <w:r w:rsidRPr="009F32C9">
        <w:rPr>
          <w:rPrChange w:id="63970" w:author="CR#0252r1" w:date="2020-04-07T04:24:00Z">
            <w:rPr/>
          </w:rPrChange>
        </w:rPr>
        <w:tab/>
      </w:r>
      <w:r w:rsidRPr="009F32C9">
        <w:rPr>
          <w:rPrChange w:id="63971" w:author="CR#0252r1" w:date="2020-04-07T04:24:00Z">
            <w:rPr/>
          </w:rPrChange>
        </w:rPr>
        <w:tab/>
        <w:t>Sensor-</w:t>
      </w:r>
      <w:r w:rsidR="00C16D06" w:rsidRPr="009F32C9">
        <w:rPr>
          <w:rPrChange w:id="63972" w:author="CR#0252r1" w:date="2020-04-07T04:24:00Z">
            <w:rPr/>
          </w:rPrChange>
        </w:rPr>
        <w:t>MeasurementInformation</w:t>
      </w:r>
      <w:r w:rsidRPr="009F32C9">
        <w:rPr>
          <w:rPrChange w:id="63973" w:author="CR#0252r1" w:date="2020-04-07T04:24:00Z">
            <w:rPr/>
          </w:rPrChange>
        </w:rPr>
        <w:t>-r13</w:t>
      </w:r>
      <w:r w:rsidRPr="009F32C9">
        <w:rPr>
          <w:rPrChange w:id="63974" w:author="CR#0252r1" w:date="2020-04-07T04:24:00Z">
            <w:rPr/>
          </w:rPrChange>
        </w:rPr>
        <w:tab/>
      </w:r>
      <w:r w:rsidR="00C16D06" w:rsidRPr="009F32C9">
        <w:rPr>
          <w:rPrChange w:id="63975" w:author="CR#0252r1" w:date="2020-04-07T04:24:00Z">
            <w:rPr/>
          </w:rPrChange>
        </w:rPr>
        <w:tab/>
      </w:r>
      <w:r w:rsidRPr="009F32C9">
        <w:rPr>
          <w:rPrChange w:id="63976" w:author="CR#0252r1" w:date="2020-04-07T04:24:00Z">
            <w:rPr/>
          </w:rPrChange>
        </w:rPr>
        <w:t>OPTIONAL,</w:t>
      </w:r>
    </w:p>
    <w:p w:rsidR="00631989" w:rsidRPr="009F32C9" w:rsidRDefault="00631989" w:rsidP="007616EE">
      <w:pPr>
        <w:pStyle w:val="PL"/>
        <w:shd w:val="clear" w:color="auto" w:fill="E6E6E6"/>
        <w:rPr>
          <w:rPrChange w:id="63977" w:author="CR#0252r1" w:date="2020-04-07T04:24:00Z">
            <w:rPr/>
          </w:rPrChange>
        </w:rPr>
      </w:pPr>
      <w:r w:rsidRPr="009F32C9">
        <w:rPr>
          <w:rPrChange w:id="63978" w:author="CR#0252r1" w:date="2020-04-07T04:24:00Z">
            <w:rPr/>
          </w:rPrChange>
        </w:rPr>
        <w:tab/>
        <w:t>sensor-Error-r13</w:t>
      </w:r>
      <w:r w:rsidRPr="009F32C9">
        <w:rPr>
          <w:rPrChange w:id="63979" w:author="CR#0252r1" w:date="2020-04-07T04:24:00Z">
            <w:rPr/>
          </w:rPrChange>
        </w:rPr>
        <w:tab/>
      </w:r>
      <w:r w:rsidRPr="009F32C9">
        <w:rPr>
          <w:rPrChange w:id="63980" w:author="CR#0252r1" w:date="2020-04-07T04:24:00Z">
            <w:rPr/>
          </w:rPrChange>
        </w:rPr>
        <w:tab/>
      </w:r>
      <w:r w:rsidRPr="009F32C9">
        <w:rPr>
          <w:rPrChange w:id="63981" w:author="CR#0252r1" w:date="2020-04-07T04:24:00Z">
            <w:rPr/>
          </w:rPrChange>
        </w:rPr>
        <w:tab/>
      </w:r>
      <w:r w:rsidRPr="009F32C9">
        <w:rPr>
          <w:rPrChange w:id="63982" w:author="CR#0252r1" w:date="2020-04-07T04:24:00Z">
            <w:rPr/>
          </w:rPrChange>
        </w:rPr>
        <w:tab/>
      </w:r>
      <w:r w:rsidRPr="009F32C9">
        <w:rPr>
          <w:rPrChange w:id="63983" w:author="CR#0252r1" w:date="2020-04-07T04:24:00Z">
            <w:rPr/>
          </w:rPrChange>
        </w:rPr>
        <w:tab/>
      </w:r>
      <w:r w:rsidRPr="009F32C9">
        <w:rPr>
          <w:rPrChange w:id="63984" w:author="CR#0252r1" w:date="2020-04-07T04:24:00Z">
            <w:rPr/>
          </w:rPrChange>
        </w:rPr>
        <w:tab/>
        <w:t>Sensor-Error-r13</w:t>
      </w:r>
      <w:r w:rsidRPr="009F32C9">
        <w:rPr>
          <w:rPrChange w:id="63985" w:author="CR#0252r1" w:date="2020-04-07T04:24:00Z">
            <w:rPr/>
          </w:rPrChange>
        </w:rPr>
        <w:tab/>
      </w:r>
      <w:r w:rsidR="00C16D06" w:rsidRPr="009F32C9">
        <w:rPr>
          <w:rPrChange w:id="63986" w:author="CR#0252r1" w:date="2020-04-07T04:24:00Z">
            <w:rPr/>
          </w:rPrChange>
        </w:rPr>
        <w:tab/>
      </w:r>
      <w:r w:rsidR="00C16D06" w:rsidRPr="009F32C9">
        <w:rPr>
          <w:rPrChange w:id="63987" w:author="CR#0252r1" w:date="2020-04-07T04:24:00Z">
            <w:rPr/>
          </w:rPrChange>
        </w:rPr>
        <w:tab/>
      </w:r>
      <w:r w:rsidR="00C16D06" w:rsidRPr="009F32C9">
        <w:rPr>
          <w:rPrChange w:id="63988" w:author="CR#0252r1" w:date="2020-04-07T04:24:00Z">
            <w:rPr/>
          </w:rPrChange>
        </w:rPr>
        <w:tab/>
      </w:r>
      <w:r w:rsidR="00C16D06" w:rsidRPr="009F32C9">
        <w:rPr>
          <w:rPrChange w:id="63989" w:author="CR#0252r1" w:date="2020-04-07T04:24:00Z">
            <w:rPr/>
          </w:rPrChange>
        </w:rPr>
        <w:tab/>
      </w:r>
      <w:r w:rsidR="00C16D06" w:rsidRPr="009F32C9">
        <w:rPr>
          <w:rPrChange w:id="63990" w:author="CR#0252r1" w:date="2020-04-07T04:24:00Z">
            <w:rPr/>
          </w:rPrChange>
        </w:rPr>
        <w:tab/>
      </w:r>
      <w:r w:rsidRPr="009F32C9">
        <w:rPr>
          <w:rPrChange w:id="63991" w:author="CR#0252r1" w:date="2020-04-07T04:24:00Z">
            <w:rPr/>
          </w:rPrChange>
        </w:rPr>
        <w:t>OPTIONAL,</w:t>
      </w:r>
    </w:p>
    <w:p w:rsidR="007B6693" w:rsidRPr="009F32C9" w:rsidRDefault="00631989" w:rsidP="007B6693">
      <w:pPr>
        <w:pStyle w:val="PL"/>
        <w:shd w:val="clear" w:color="auto" w:fill="E6E6E6"/>
        <w:rPr>
          <w:rPrChange w:id="63992" w:author="CR#0252r1" w:date="2020-04-07T04:24:00Z">
            <w:rPr/>
          </w:rPrChange>
        </w:rPr>
      </w:pPr>
      <w:r w:rsidRPr="009F32C9">
        <w:rPr>
          <w:rPrChange w:id="63993" w:author="CR#0252r1" w:date="2020-04-07T04:24:00Z">
            <w:rPr/>
          </w:rPrChange>
        </w:rPr>
        <w:tab/>
        <w:t>...</w:t>
      </w:r>
      <w:r w:rsidR="007B6693" w:rsidRPr="009F32C9">
        <w:rPr>
          <w:rPrChange w:id="63994" w:author="CR#0252r1" w:date="2020-04-07T04:24:00Z">
            <w:rPr/>
          </w:rPrChange>
        </w:rPr>
        <w:t>,</w:t>
      </w:r>
    </w:p>
    <w:p w:rsidR="007B6693" w:rsidRPr="009F32C9" w:rsidRDefault="007B6693" w:rsidP="007B6693">
      <w:pPr>
        <w:pStyle w:val="PL"/>
        <w:shd w:val="clear" w:color="auto" w:fill="E6E6E6"/>
        <w:rPr>
          <w:rPrChange w:id="63995" w:author="CR#0252r1" w:date="2020-04-07T04:24:00Z">
            <w:rPr/>
          </w:rPrChange>
        </w:rPr>
      </w:pPr>
      <w:r w:rsidRPr="009F32C9">
        <w:rPr>
          <w:rPrChange w:id="63996" w:author="CR#0252r1" w:date="2020-04-07T04:24:00Z">
            <w:rPr/>
          </w:rPrChange>
        </w:rPr>
        <w:tab/>
        <w:t>[[</w:t>
      </w:r>
    </w:p>
    <w:p w:rsidR="007B6693" w:rsidRPr="009F32C9" w:rsidRDefault="007B6693" w:rsidP="007B6693">
      <w:pPr>
        <w:pStyle w:val="PL"/>
        <w:shd w:val="clear" w:color="auto" w:fill="E6E6E6"/>
        <w:rPr>
          <w:rPrChange w:id="63997" w:author="CR#0252r1" w:date="2020-04-07T04:24:00Z">
            <w:rPr/>
          </w:rPrChange>
        </w:rPr>
      </w:pPr>
      <w:r w:rsidRPr="009F32C9">
        <w:rPr>
          <w:rPrChange w:id="63998" w:author="CR#0252r1" w:date="2020-04-07T04:24:00Z">
            <w:rPr/>
          </w:rPrChange>
        </w:rPr>
        <w:tab/>
        <w:t>sensor-MotionInformation-r15</w:t>
      </w:r>
      <w:r w:rsidRPr="009F32C9">
        <w:rPr>
          <w:rPrChange w:id="63999" w:author="CR#0252r1" w:date="2020-04-07T04:24:00Z">
            <w:rPr/>
          </w:rPrChange>
        </w:rPr>
        <w:tab/>
      </w:r>
      <w:r w:rsidRPr="009F32C9">
        <w:rPr>
          <w:rPrChange w:id="64000" w:author="CR#0252r1" w:date="2020-04-07T04:24:00Z">
            <w:rPr/>
          </w:rPrChange>
        </w:rPr>
        <w:tab/>
      </w:r>
      <w:r w:rsidRPr="009F32C9">
        <w:rPr>
          <w:rPrChange w:id="64001" w:author="CR#0252r1" w:date="2020-04-07T04:24:00Z">
            <w:rPr/>
          </w:rPrChange>
        </w:rPr>
        <w:tab/>
        <w:t>Sensor-MotionInformation-r15</w:t>
      </w:r>
      <w:r w:rsidRPr="009F32C9">
        <w:rPr>
          <w:rPrChange w:id="64002" w:author="CR#0252r1" w:date="2020-04-07T04:24:00Z">
            <w:rPr/>
          </w:rPrChange>
        </w:rPr>
        <w:tab/>
      </w:r>
      <w:r w:rsidRPr="009F32C9">
        <w:rPr>
          <w:rPrChange w:id="64003" w:author="CR#0252r1" w:date="2020-04-07T04:24:00Z">
            <w:rPr/>
          </w:rPrChange>
        </w:rPr>
        <w:tab/>
      </w:r>
      <w:r w:rsidRPr="009F32C9">
        <w:rPr>
          <w:rPrChange w:id="64004" w:author="CR#0252r1" w:date="2020-04-07T04:24:00Z">
            <w:rPr/>
          </w:rPrChange>
        </w:rPr>
        <w:tab/>
        <w:t>OPTIONAL</w:t>
      </w:r>
    </w:p>
    <w:p w:rsidR="00631989" w:rsidRPr="009F32C9" w:rsidRDefault="007B6693" w:rsidP="007B6693">
      <w:pPr>
        <w:pStyle w:val="PL"/>
        <w:shd w:val="clear" w:color="auto" w:fill="E6E6E6"/>
        <w:rPr>
          <w:rPrChange w:id="64005" w:author="CR#0252r1" w:date="2020-04-07T04:24:00Z">
            <w:rPr/>
          </w:rPrChange>
        </w:rPr>
      </w:pPr>
      <w:r w:rsidRPr="009F32C9">
        <w:rPr>
          <w:rPrChange w:id="64006" w:author="CR#0252r1" w:date="2020-04-07T04:24:00Z">
            <w:rPr/>
          </w:rPrChange>
        </w:rPr>
        <w:tab/>
        <w:t>]]</w:t>
      </w:r>
    </w:p>
    <w:p w:rsidR="00631989" w:rsidRPr="009F32C9" w:rsidRDefault="00631989" w:rsidP="007616EE">
      <w:pPr>
        <w:pStyle w:val="PL"/>
        <w:shd w:val="clear" w:color="auto" w:fill="E6E6E6"/>
        <w:rPr>
          <w:rPrChange w:id="64007" w:author="CR#0252r1" w:date="2020-04-07T04:24:00Z">
            <w:rPr/>
          </w:rPrChange>
        </w:rPr>
      </w:pPr>
      <w:r w:rsidRPr="009F32C9">
        <w:rPr>
          <w:rPrChange w:id="64008" w:author="CR#0252r1" w:date="2020-04-07T04:24:00Z">
            <w:rPr/>
          </w:rPrChange>
        </w:rPr>
        <w:t>}</w:t>
      </w:r>
    </w:p>
    <w:p w:rsidR="00631989" w:rsidRPr="009F32C9" w:rsidRDefault="00631989" w:rsidP="007616EE">
      <w:pPr>
        <w:pStyle w:val="PL"/>
        <w:shd w:val="clear" w:color="auto" w:fill="E6E6E6"/>
        <w:rPr>
          <w:rPrChange w:id="64009" w:author="CR#0252r1" w:date="2020-04-07T04:24:00Z">
            <w:rPr/>
          </w:rPrChange>
        </w:rPr>
      </w:pPr>
    </w:p>
    <w:p w:rsidR="00631989" w:rsidRPr="009F32C9" w:rsidRDefault="00631989" w:rsidP="007616EE">
      <w:pPr>
        <w:pStyle w:val="PL"/>
        <w:shd w:val="clear" w:color="auto" w:fill="E6E6E6"/>
        <w:rPr>
          <w:rPrChange w:id="64010" w:author="CR#0252r1" w:date="2020-04-07T04:24:00Z">
            <w:rPr/>
          </w:rPrChange>
        </w:rPr>
      </w:pPr>
      <w:r w:rsidRPr="009F32C9">
        <w:rPr>
          <w:rPrChange w:id="64011" w:author="CR#0252r1" w:date="2020-04-07T04:24:00Z">
            <w:rPr/>
          </w:rPrChange>
        </w:rPr>
        <w:t>-- ASN1STOP</w:t>
      </w:r>
    </w:p>
    <w:p w:rsidR="00631989" w:rsidRPr="009F32C9" w:rsidRDefault="00631989" w:rsidP="00631989">
      <w:pPr>
        <w:rPr>
          <w:rPrChange w:id="64012" w:author="CR#0252r1" w:date="2020-04-07T04:24:00Z">
            <w:rPr/>
          </w:rPrChange>
        </w:rPr>
      </w:pPr>
    </w:p>
    <w:p w:rsidR="00631989" w:rsidRPr="009F32C9" w:rsidRDefault="00631989" w:rsidP="00631989">
      <w:pPr>
        <w:pStyle w:val="Heading4"/>
        <w:rPr>
          <w:rPrChange w:id="64013" w:author="CR#0252r1" w:date="2020-04-07T04:24:00Z">
            <w:rPr/>
          </w:rPrChange>
        </w:rPr>
      </w:pPr>
      <w:bookmarkStart w:id="64014" w:name="_Toc27765416"/>
      <w:r w:rsidRPr="009F32C9">
        <w:rPr>
          <w:rPrChange w:id="64015" w:author="CR#0252r1" w:date="2020-04-07T04:24:00Z">
            <w:rPr/>
          </w:rPrChange>
        </w:rPr>
        <w:t>6.5.</w:t>
      </w:r>
      <w:r w:rsidR="007616EE" w:rsidRPr="009F32C9">
        <w:rPr>
          <w:rPrChange w:id="64016" w:author="CR#0252r1" w:date="2020-04-07T04:24:00Z">
            <w:rPr/>
          </w:rPrChange>
        </w:rPr>
        <w:t>5</w:t>
      </w:r>
      <w:r w:rsidRPr="009F32C9">
        <w:rPr>
          <w:rPrChange w:id="64017" w:author="CR#0252r1" w:date="2020-04-07T04:24:00Z">
            <w:rPr/>
          </w:rPrChange>
        </w:rPr>
        <w:t>.2</w:t>
      </w:r>
      <w:r w:rsidRPr="009F32C9">
        <w:rPr>
          <w:rPrChange w:id="64018" w:author="CR#0252r1" w:date="2020-04-07T04:24:00Z">
            <w:rPr/>
          </w:rPrChange>
        </w:rPr>
        <w:tab/>
        <w:t>Sensor Location Information Elements</w:t>
      </w:r>
      <w:bookmarkEnd w:id="64014"/>
    </w:p>
    <w:p w:rsidR="00C16D06" w:rsidRPr="009F32C9" w:rsidRDefault="007616EE" w:rsidP="00C16D06">
      <w:pPr>
        <w:pStyle w:val="Heading4"/>
        <w:rPr>
          <w:i/>
          <w:rPrChange w:id="64019" w:author="CR#0252r1" w:date="2020-04-07T04:24:00Z">
            <w:rPr>
              <w:i/>
            </w:rPr>
          </w:rPrChange>
        </w:rPr>
      </w:pPr>
      <w:bookmarkStart w:id="64020" w:name="_Toc27765417"/>
      <w:r w:rsidRPr="009F32C9">
        <w:rPr>
          <w:rPrChange w:id="64021" w:author="CR#0252r1" w:date="2020-04-07T04:24:00Z">
            <w:rPr/>
          </w:rPrChange>
        </w:rPr>
        <w:t>–</w:t>
      </w:r>
      <w:r w:rsidR="00631989" w:rsidRPr="009F32C9">
        <w:rPr>
          <w:rPrChange w:id="64022" w:author="CR#0252r1" w:date="2020-04-07T04:24:00Z">
            <w:rPr/>
          </w:rPrChange>
        </w:rPr>
        <w:tab/>
      </w:r>
      <w:r w:rsidR="00631989" w:rsidRPr="009F32C9">
        <w:rPr>
          <w:i/>
          <w:rPrChange w:id="64023" w:author="CR#0252r1" w:date="2020-04-07T04:24:00Z">
            <w:rPr>
              <w:i/>
            </w:rPr>
          </w:rPrChange>
        </w:rPr>
        <w:t>Sensor-</w:t>
      </w:r>
      <w:r w:rsidR="00C16D06" w:rsidRPr="009F32C9">
        <w:rPr>
          <w:i/>
          <w:rPrChange w:id="64024" w:author="CR#0252r1" w:date="2020-04-07T04:24:00Z">
            <w:rPr>
              <w:i/>
            </w:rPr>
          </w:rPrChange>
        </w:rPr>
        <w:t>MeasurementInformation</w:t>
      </w:r>
      <w:bookmarkEnd w:id="64020"/>
    </w:p>
    <w:p w:rsidR="00631989" w:rsidRPr="009F32C9" w:rsidRDefault="00C16D06" w:rsidP="00C16D06">
      <w:pPr>
        <w:rPr>
          <w:i/>
          <w:rPrChange w:id="64025" w:author="CR#0252r1" w:date="2020-04-07T04:24:00Z">
            <w:rPr>
              <w:i/>
            </w:rPr>
          </w:rPrChange>
        </w:rPr>
      </w:pPr>
      <w:r w:rsidRPr="009F32C9">
        <w:rPr>
          <w:rPrChange w:id="64026" w:author="CR#0252r1" w:date="2020-04-07T04:24:00Z">
            <w:rPr/>
          </w:rPrChange>
        </w:rPr>
        <w:t xml:space="preserve">The IE </w:t>
      </w:r>
      <w:r w:rsidRPr="009F32C9">
        <w:rPr>
          <w:i/>
          <w:rPrChange w:id="64027" w:author="CR#0252r1" w:date="2020-04-07T04:24:00Z">
            <w:rPr>
              <w:i/>
            </w:rPr>
          </w:rPrChange>
        </w:rPr>
        <w:t xml:space="preserve">Sensor-MeasurementInformation </w:t>
      </w:r>
      <w:r w:rsidRPr="009F32C9">
        <w:rPr>
          <w:noProof/>
          <w:rPrChange w:id="64028" w:author="CR#0252r1" w:date="2020-04-07T04:24:00Z">
            <w:rPr>
              <w:noProof/>
            </w:rPr>
          </w:rPrChange>
        </w:rPr>
        <w:t>is</w:t>
      </w:r>
      <w:r w:rsidRPr="009F32C9">
        <w:rPr>
          <w:rPrChange w:id="64029" w:author="CR#0252r1" w:date="2020-04-07T04:24:00Z">
            <w:rPr/>
          </w:rPrChange>
        </w:rPr>
        <w:t xml:space="preserve"> used by the target device to provide UE sensor measurements to the location server.</w:t>
      </w:r>
    </w:p>
    <w:p w:rsidR="007616EE" w:rsidRPr="009F32C9" w:rsidRDefault="007616EE" w:rsidP="007616EE">
      <w:pPr>
        <w:pStyle w:val="PL"/>
        <w:shd w:val="clear" w:color="auto" w:fill="E6E6E6"/>
        <w:rPr>
          <w:rPrChange w:id="64030" w:author="CR#0252r1" w:date="2020-04-07T04:24:00Z">
            <w:rPr/>
          </w:rPrChange>
        </w:rPr>
      </w:pPr>
      <w:r w:rsidRPr="009F32C9">
        <w:rPr>
          <w:rPrChange w:id="64031" w:author="CR#0252r1" w:date="2020-04-07T04:24:00Z">
            <w:rPr/>
          </w:rPrChange>
        </w:rPr>
        <w:t>-- ASN1START</w:t>
      </w:r>
    </w:p>
    <w:p w:rsidR="007616EE" w:rsidRPr="009F32C9" w:rsidRDefault="007616EE" w:rsidP="007616EE">
      <w:pPr>
        <w:pStyle w:val="PL"/>
        <w:shd w:val="clear" w:color="auto" w:fill="E6E6E6"/>
        <w:rPr>
          <w:rPrChange w:id="64032" w:author="CR#0252r1" w:date="2020-04-07T04:24:00Z">
            <w:rPr/>
          </w:rPrChange>
        </w:rPr>
      </w:pPr>
    </w:p>
    <w:p w:rsidR="007616EE" w:rsidRPr="009F32C9" w:rsidRDefault="007616EE" w:rsidP="007616EE">
      <w:pPr>
        <w:pStyle w:val="PL"/>
        <w:shd w:val="clear" w:color="auto" w:fill="E6E6E6"/>
        <w:rPr>
          <w:rPrChange w:id="64033" w:author="CR#0252r1" w:date="2020-04-07T04:24:00Z">
            <w:rPr/>
          </w:rPrChange>
        </w:rPr>
      </w:pPr>
      <w:r w:rsidRPr="009F32C9">
        <w:rPr>
          <w:rPrChange w:id="64034" w:author="CR#0252r1" w:date="2020-04-07T04:24:00Z">
            <w:rPr/>
          </w:rPrChange>
        </w:rPr>
        <w:t>Sensor-</w:t>
      </w:r>
      <w:r w:rsidR="00C16D06" w:rsidRPr="009F32C9">
        <w:rPr>
          <w:rPrChange w:id="64035" w:author="CR#0252r1" w:date="2020-04-07T04:24:00Z">
            <w:rPr/>
          </w:rPrChange>
        </w:rPr>
        <w:t>MeasurementInformation</w:t>
      </w:r>
      <w:r w:rsidRPr="009F32C9">
        <w:rPr>
          <w:rPrChange w:id="64036" w:author="CR#0252r1" w:date="2020-04-07T04:24:00Z">
            <w:rPr/>
          </w:rPrChange>
        </w:rPr>
        <w:t>-r13 ::= SEQUENCE {</w:t>
      </w:r>
    </w:p>
    <w:p w:rsidR="007616EE" w:rsidRPr="009F32C9" w:rsidRDefault="007616EE" w:rsidP="007616EE">
      <w:pPr>
        <w:pStyle w:val="PL"/>
        <w:shd w:val="clear" w:color="auto" w:fill="E6E6E6"/>
        <w:rPr>
          <w:rPrChange w:id="64037" w:author="CR#0252r1" w:date="2020-04-07T04:24:00Z">
            <w:rPr/>
          </w:rPrChange>
        </w:rPr>
      </w:pPr>
      <w:r w:rsidRPr="009F32C9">
        <w:rPr>
          <w:rPrChange w:id="64038" w:author="CR#0252r1" w:date="2020-04-07T04:24:00Z">
            <w:rPr/>
          </w:rPrChange>
        </w:rPr>
        <w:tab/>
        <w:t>measurementReferenceTime-r13</w:t>
      </w:r>
      <w:r w:rsidRPr="009F32C9">
        <w:rPr>
          <w:rPrChange w:id="64039" w:author="CR#0252r1" w:date="2020-04-07T04:24:00Z">
            <w:rPr/>
          </w:rPrChange>
        </w:rPr>
        <w:tab/>
      </w:r>
      <w:r w:rsidRPr="009F32C9">
        <w:rPr>
          <w:rPrChange w:id="64040" w:author="CR#0252r1" w:date="2020-04-07T04:24:00Z">
            <w:rPr/>
          </w:rPrChange>
        </w:rPr>
        <w:tab/>
        <w:t>UTCTime</w:t>
      </w:r>
      <w:r w:rsidRPr="009F32C9">
        <w:rPr>
          <w:rPrChange w:id="64041" w:author="CR#0252r1" w:date="2020-04-07T04:24:00Z">
            <w:rPr/>
          </w:rPrChange>
        </w:rPr>
        <w:tab/>
      </w:r>
      <w:r w:rsidRPr="009F32C9">
        <w:rPr>
          <w:rPrChange w:id="64042" w:author="CR#0252r1" w:date="2020-04-07T04:24:00Z">
            <w:rPr/>
          </w:rPrChange>
        </w:rPr>
        <w:tab/>
      </w:r>
      <w:r w:rsidR="00C16D06" w:rsidRPr="009F32C9">
        <w:rPr>
          <w:rPrChange w:id="64043" w:author="CR#0252r1" w:date="2020-04-07T04:24:00Z">
            <w:rPr/>
          </w:rPrChange>
        </w:rPr>
        <w:tab/>
      </w:r>
      <w:r w:rsidR="00C16D06" w:rsidRPr="009F32C9">
        <w:rPr>
          <w:rPrChange w:id="64044" w:author="CR#0252r1" w:date="2020-04-07T04:24:00Z">
            <w:rPr/>
          </w:rPrChange>
        </w:rPr>
        <w:tab/>
      </w:r>
      <w:r w:rsidR="00C16D06" w:rsidRPr="009F32C9">
        <w:rPr>
          <w:rPrChange w:id="64045" w:author="CR#0252r1" w:date="2020-04-07T04:24:00Z">
            <w:rPr/>
          </w:rPrChange>
        </w:rPr>
        <w:tab/>
      </w:r>
      <w:r w:rsidR="00C16D06" w:rsidRPr="009F32C9">
        <w:rPr>
          <w:rPrChange w:id="64046" w:author="CR#0252r1" w:date="2020-04-07T04:24:00Z">
            <w:rPr/>
          </w:rPrChange>
        </w:rPr>
        <w:tab/>
      </w:r>
      <w:r w:rsidRPr="009F32C9">
        <w:rPr>
          <w:rPrChange w:id="64047" w:author="CR#0252r1" w:date="2020-04-07T04:24:00Z">
            <w:rPr/>
          </w:rPrChange>
        </w:rPr>
        <w:t>OPTIONAL,</w:t>
      </w:r>
    </w:p>
    <w:p w:rsidR="007616EE" w:rsidRPr="009F32C9" w:rsidRDefault="007616EE" w:rsidP="007616EE">
      <w:pPr>
        <w:pStyle w:val="PL"/>
        <w:shd w:val="clear" w:color="auto" w:fill="E6E6E6"/>
        <w:rPr>
          <w:rPrChange w:id="64048" w:author="CR#0252r1" w:date="2020-04-07T04:24:00Z">
            <w:rPr/>
          </w:rPrChange>
        </w:rPr>
      </w:pPr>
      <w:r w:rsidRPr="009F32C9">
        <w:rPr>
          <w:rPrChange w:id="64049" w:author="CR#0252r1" w:date="2020-04-07T04:24:00Z">
            <w:rPr/>
          </w:rPrChange>
        </w:rPr>
        <w:tab/>
        <w:t>uncompensatedBarometricPressure-r13</w:t>
      </w:r>
      <w:r w:rsidR="00354C05" w:rsidRPr="009F32C9">
        <w:rPr>
          <w:rPrChange w:id="64050" w:author="CR#0252r1" w:date="2020-04-07T04:24:00Z">
            <w:rPr/>
          </w:rPrChange>
        </w:rPr>
        <w:tab/>
      </w:r>
      <w:r w:rsidRPr="009F32C9">
        <w:rPr>
          <w:rPrChange w:id="64051" w:author="CR#0252r1" w:date="2020-04-07T04:24:00Z">
            <w:rPr/>
          </w:rPrChange>
        </w:rPr>
        <w:t>INTEGER (30000..115000)</w:t>
      </w:r>
      <w:r w:rsidRPr="009F32C9">
        <w:rPr>
          <w:rPrChange w:id="64052" w:author="CR#0252r1" w:date="2020-04-07T04:24:00Z">
            <w:rPr/>
          </w:rPrChange>
        </w:rPr>
        <w:tab/>
      </w:r>
      <w:r w:rsidR="00C16D06" w:rsidRPr="009F32C9">
        <w:rPr>
          <w:rPrChange w:id="64053" w:author="CR#0252r1" w:date="2020-04-07T04:24:00Z">
            <w:rPr/>
          </w:rPrChange>
        </w:rPr>
        <w:tab/>
      </w:r>
      <w:r w:rsidRPr="009F32C9">
        <w:rPr>
          <w:rPrChange w:id="64054" w:author="CR#0252r1" w:date="2020-04-07T04:24:00Z">
            <w:rPr/>
          </w:rPrChange>
        </w:rPr>
        <w:t>OPTIONAL, -- Cond Barometer</w:t>
      </w:r>
    </w:p>
    <w:p w:rsidR="007616EE" w:rsidRPr="009F32C9" w:rsidRDefault="007616EE" w:rsidP="007616EE">
      <w:pPr>
        <w:pStyle w:val="PL"/>
        <w:shd w:val="clear" w:color="auto" w:fill="E6E6E6"/>
        <w:rPr>
          <w:rPrChange w:id="64055" w:author="CR#0252r1" w:date="2020-04-07T04:24:00Z">
            <w:rPr/>
          </w:rPrChange>
        </w:rPr>
      </w:pPr>
      <w:r w:rsidRPr="009F32C9">
        <w:rPr>
          <w:rPrChange w:id="64056" w:author="CR#0252r1" w:date="2020-04-07T04:24:00Z">
            <w:rPr/>
          </w:rPrChange>
        </w:rPr>
        <w:tab/>
        <w:t>...</w:t>
      </w:r>
      <w:r w:rsidR="00706D47" w:rsidRPr="009F32C9">
        <w:rPr>
          <w:rPrChange w:id="64057" w:author="CR#0252r1" w:date="2020-04-07T04:24:00Z">
            <w:rPr/>
          </w:rPrChange>
        </w:rPr>
        <w:t>,</w:t>
      </w:r>
    </w:p>
    <w:p w:rsidR="00706D47" w:rsidRPr="009F32C9" w:rsidRDefault="00706D47" w:rsidP="00706D47">
      <w:pPr>
        <w:pStyle w:val="PL"/>
        <w:shd w:val="clear" w:color="auto" w:fill="E6E6E6"/>
        <w:rPr>
          <w:rPrChange w:id="64058" w:author="CR#0252r1" w:date="2020-04-07T04:24:00Z">
            <w:rPr/>
          </w:rPrChange>
        </w:rPr>
      </w:pPr>
      <w:r w:rsidRPr="009F32C9">
        <w:rPr>
          <w:rPrChange w:id="64059" w:author="CR#0252r1" w:date="2020-04-07T04:24:00Z">
            <w:rPr/>
          </w:rPrChange>
        </w:rPr>
        <w:tab/>
        <w:t>[[</w:t>
      </w:r>
    </w:p>
    <w:p w:rsidR="00706D47" w:rsidRPr="009F32C9" w:rsidRDefault="00706D47" w:rsidP="00706D47">
      <w:pPr>
        <w:pStyle w:val="PL"/>
        <w:shd w:val="clear" w:color="auto" w:fill="E6E6E6"/>
        <w:rPr>
          <w:rPrChange w:id="64060" w:author="CR#0252r1" w:date="2020-04-07T04:24:00Z">
            <w:rPr/>
          </w:rPrChange>
        </w:rPr>
      </w:pPr>
      <w:r w:rsidRPr="009F32C9">
        <w:rPr>
          <w:rPrChange w:id="64061" w:author="CR#0252r1" w:date="2020-04-07T04:24:00Z">
            <w:rPr/>
          </w:rPrChange>
        </w:rPr>
        <w:tab/>
        <w:t>uncertainty-r14</w:t>
      </w:r>
      <w:r w:rsidRPr="009F32C9">
        <w:rPr>
          <w:rPrChange w:id="64062" w:author="CR#0252r1" w:date="2020-04-07T04:24:00Z">
            <w:rPr/>
          </w:rPrChange>
        </w:rPr>
        <w:tab/>
      </w:r>
      <w:r w:rsidRPr="009F32C9">
        <w:rPr>
          <w:rPrChange w:id="64063" w:author="CR#0252r1" w:date="2020-04-07T04:24:00Z">
            <w:rPr/>
          </w:rPrChange>
        </w:rPr>
        <w:tab/>
      </w:r>
      <w:r w:rsidRPr="009F32C9">
        <w:rPr>
          <w:rPrChange w:id="64064" w:author="CR#0252r1" w:date="2020-04-07T04:24:00Z">
            <w:rPr/>
          </w:rPrChange>
        </w:rPr>
        <w:tab/>
      </w:r>
      <w:r w:rsidRPr="009F32C9">
        <w:rPr>
          <w:rPrChange w:id="64065" w:author="CR#0252r1" w:date="2020-04-07T04:24:00Z">
            <w:rPr/>
          </w:rPrChange>
        </w:rPr>
        <w:tab/>
      </w:r>
      <w:r w:rsidRPr="009F32C9">
        <w:rPr>
          <w:rPrChange w:id="64066" w:author="CR#0252r1" w:date="2020-04-07T04:24:00Z">
            <w:rPr/>
          </w:rPrChange>
        </w:rPr>
        <w:tab/>
        <w:t>SEQUENCE {</w:t>
      </w:r>
    </w:p>
    <w:p w:rsidR="00706D47" w:rsidRPr="009F32C9" w:rsidRDefault="00706D47" w:rsidP="00706D47">
      <w:pPr>
        <w:pStyle w:val="PL"/>
        <w:shd w:val="clear" w:color="auto" w:fill="E6E6E6"/>
        <w:rPr>
          <w:rPrChange w:id="64067" w:author="CR#0252r1" w:date="2020-04-07T04:24:00Z">
            <w:rPr/>
          </w:rPrChange>
        </w:rPr>
      </w:pPr>
      <w:r w:rsidRPr="009F32C9">
        <w:rPr>
          <w:rPrChange w:id="64068" w:author="CR#0252r1" w:date="2020-04-07T04:24:00Z">
            <w:rPr/>
          </w:rPrChange>
        </w:rPr>
        <w:tab/>
      </w:r>
      <w:r w:rsidRPr="009F32C9">
        <w:rPr>
          <w:rPrChange w:id="64069" w:author="CR#0252r1" w:date="2020-04-07T04:24:00Z">
            <w:rPr/>
          </w:rPrChange>
        </w:rPr>
        <w:tab/>
      </w:r>
      <w:r w:rsidRPr="009F32C9">
        <w:rPr>
          <w:rPrChange w:id="64070" w:author="CR#0252r1" w:date="2020-04-07T04:24:00Z">
            <w:rPr/>
          </w:rPrChange>
        </w:rPr>
        <w:tab/>
      </w:r>
      <w:r w:rsidRPr="009F32C9">
        <w:rPr>
          <w:rPrChange w:id="64071" w:author="CR#0252r1" w:date="2020-04-07T04:24:00Z">
            <w:rPr/>
          </w:rPrChange>
        </w:rPr>
        <w:tab/>
      </w:r>
      <w:r w:rsidRPr="009F32C9">
        <w:rPr>
          <w:rPrChange w:id="64072" w:author="CR#0252r1" w:date="2020-04-07T04:24:00Z">
            <w:rPr/>
          </w:rPrChange>
        </w:rPr>
        <w:tab/>
      </w:r>
      <w:r w:rsidRPr="009F32C9">
        <w:rPr>
          <w:rPrChange w:id="64073" w:author="CR#0252r1" w:date="2020-04-07T04:24:00Z">
            <w:rPr/>
          </w:rPrChange>
        </w:rPr>
        <w:tab/>
      </w:r>
      <w:r w:rsidRPr="009F32C9">
        <w:rPr>
          <w:rPrChange w:id="64074" w:author="CR#0252r1" w:date="2020-04-07T04:24:00Z">
            <w:rPr/>
          </w:rPrChange>
        </w:rPr>
        <w:tab/>
      </w:r>
      <w:r w:rsidRPr="009F32C9">
        <w:rPr>
          <w:rPrChange w:id="64075" w:author="CR#0252r1" w:date="2020-04-07T04:24:00Z">
            <w:rPr/>
          </w:rPrChange>
        </w:rPr>
        <w:tab/>
      </w:r>
      <w:r w:rsidRPr="009F32C9">
        <w:rPr>
          <w:rPrChange w:id="64076" w:author="CR#0252r1" w:date="2020-04-07T04:24:00Z">
            <w:rPr/>
          </w:rPrChange>
        </w:rPr>
        <w:tab/>
        <w:t>range-r14</w:t>
      </w:r>
      <w:r w:rsidRPr="009F32C9">
        <w:rPr>
          <w:rPrChange w:id="64077" w:author="CR#0252r1" w:date="2020-04-07T04:24:00Z">
            <w:rPr/>
          </w:rPrChange>
        </w:rPr>
        <w:tab/>
      </w:r>
      <w:r w:rsidRPr="009F32C9">
        <w:rPr>
          <w:rPrChange w:id="64078" w:author="CR#0252r1" w:date="2020-04-07T04:24:00Z">
            <w:rPr/>
          </w:rPrChange>
        </w:rPr>
        <w:tab/>
        <w:t>INTEGER (0..1000),</w:t>
      </w:r>
    </w:p>
    <w:p w:rsidR="00706D47" w:rsidRPr="009F32C9" w:rsidRDefault="00706D47" w:rsidP="00706D47">
      <w:pPr>
        <w:pStyle w:val="PL"/>
        <w:shd w:val="clear" w:color="auto" w:fill="E6E6E6"/>
        <w:rPr>
          <w:rPrChange w:id="64079" w:author="CR#0252r1" w:date="2020-04-07T04:24:00Z">
            <w:rPr/>
          </w:rPrChange>
        </w:rPr>
      </w:pPr>
      <w:r w:rsidRPr="009F32C9">
        <w:rPr>
          <w:rPrChange w:id="64080" w:author="CR#0252r1" w:date="2020-04-07T04:24:00Z">
            <w:rPr/>
          </w:rPrChange>
        </w:rPr>
        <w:tab/>
      </w:r>
      <w:r w:rsidRPr="009F32C9">
        <w:rPr>
          <w:rPrChange w:id="64081" w:author="CR#0252r1" w:date="2020-04-07T04:24:00Z">
            <w:rPr/>
          </w:rPrChange>
        </w:rPr>
        <w:tab/>
      </w:r>
      <w:r w:rsidRPr="009F32C9">
        <w:rPr>
          <w:rPrChange w:id="64082" w:author="CR#0252r1" w:date="2020-04-07T04:24:00Z">
            <w:rPr/>
          </w:rPrChange>
        </w:rPr>
        <w:tab/>
      </w:r>
      <w:r w:rsidRPr="009F32C9">
        <w:rPr>
          <w:rPrChange w:id="64083" w:author="CR#0252r1" w:date="2020-04-07T04:24:00Z">
            <w:rPr/>
          </w:rPrChange>
        </w:rPr>
        <w:tab/>
      </w:r>
      <w:r w:rsidRPr="009F32C9">
        <w:rPr>
          <w:rPrChange w:id="64084" w:author="CR#0252r1" w:date="2020-04-07T04:24:00Z">
            <w:rPr/>
          </w:rPrChange>
        </w:rPr>
        <w:tab/>
      </w:r>
      <w:r w:rsidRPr="009F32C9">
        <w:rPr>
          <w:rPrChange w:id="64085" w:author="CR#0252r1" w:date="2020-04-07T04:24:00Z">
            <w:rPr/>
          </w:rPrChange>
        </w:rPr>
        <w:tab/>
      </w:r>
      <w:r w:rsidRPr="009F32C9">
        <w:rPr>
          <w:rPrChange w:id="64086" w:author="CR#0252r1" w:date="2020-04-07T04:24:00Z">
            <w:rPr/>
          </w:rPrChange>
        </w:rPr>
        <w:tab/>
      </w:r>
      <w:r w:rsidRPr="009F32C9">
        <w:rPr>
          <w:rPrChange w:id="64087" w:author="CR#0252r1" w:date="2020-04-07T04:24:00Z">
            <w:rPr/>
          </w:rPrChange>
        </w:rPr>
        <w:tab/>
      </w:r>
      <w:r w:rsidRPr="009F32C9">
        <w:rPr>
          <w:rPrChange w:id="64088" w:author="CR#0252r1" w:date="2020-04-07T04:24:00Z">
            <w:rPr/>
          </w:rPrChange>
        </w:rPr>
        <w:tab/>
        <w:t>confidence-r14</w:t>
      </w:r>
      <w:r w:rsidRPr="009F32C9">
        <w:rPr>
          <w:rPrChange w:id="64089" w:author="CR#0252r1" w:date="2020-04-07T04:24:00Z">
            <w:rPr/>
          </w:rPrChange>
        </w:rPr>
        <w:tab/>
        <w:t>INTEGER (1..100)</w:t>
      </w:r>
    </w:p>
    <w:p w:rsidR="00706D47" w:rsidRPr="009F32C9" w:rsidRDefault="00706D47" w:rsidP="00706D47">
      <w:pPr>
        <w:pStyle w:val="PL"/>
        <w:shd w:val="clear" w:color="auto" w:fill="E6E6E6"/>
        <w:rPr>
          <w:rPrChange w:id="64090" w:author="CR#0252r1" w:date="2020-04-07T04:24:00Z">
            <w:rPr/>
          </w:rPrChange>
        </w:rPr>
      </w:pPr>
      <w:r w:rsidRPr="009F32C9">
        <w:rPr>
          <w:rPrChange w:id="64091" w:author="CR#0252r1" w:date="2020-04-07T04:24:00Z">
            <w:rPr/>
          </w:rPrChange>
        </w:rPr>
        <w:tab/>
      </w:r>
      <w:r w:rsidRPr="009F32C9">
        <w:rPr>
          <w:rPrChange w:id="64092" w:author="CR#0252r1" w:date="2020-04-07T04:24:00Z">
            <w:rPr/>
          </w:rPrChange>
        </w:rPr>
        <w:tab/>
      </w:r>
      <w:r w:rsidRPr="009F32C9">
        <w:rPr>
          <w:rPrChange w:id="64093" w:author="CR#0252r1" w:date="2020-04-07T04:24:00Z">
            <w:rPr/>
          </w:rPrChange>
        </w:rPr>
        <w:tab/>
      </w:r>
      <w:r w:rsidRPr="009F32C9">
        <w:rPr>
          <w:rPrChange w:id="64094" w:author="CR#0252r1" w:date="2020-04-07T04:24:00Z">
            <w:rPr/>
          </w:rPrChange>
        </w:rPr>
        <w:tab/>
      </w:r>
      <w:r w:rsidRPr="009F32C9">
        <w:rPr>
          <w:rPrChange w:id="64095" w:author="CR#0252r1" w:date="2020-04-07T04:24:00Z">
            <w:rPr/>
          </w:rPrChange>
        </w:rPr>
        <w:tab/>
      </w:r>
      <w:r w:rsidRPr="009F32C9">
        <w:rPr>
          <w:rPrChange w:id="64096" w:author="CR#0252r1" w:date="2020-04-07T04:24:00Z">
            <w:rPr/>
          </w:rPrChange>
        </w:rPr>
        <w:tab/>
      </w:r>
      <w:r w:rsidRPr="009F32C9">
        <w:rPr>
          <w:rPrChange w:id="64097" w:author="CR#0252r1" w:date="2020-04-07T04:24:00Z">
            <w:rPr/>
          </w:rPrChange>
        </w:rPr>
        <w:tab/>
      </w:r>
      <w:r w:rsidRPr="009F32C9">
        <w:rPr>
          <w:rPrChange w:id="64098" w:author="CR#0252r1" w:date="2020-04-07T04:24:00Z">
            <w:rPr/>
          </w:rPrChange>
        </w:rPr>
        <w:tab/>
      </w:r>
      <w:r w:rsidRPr="009F32C9">
        <w:rPr>
          <w:rPrChange w:id="64099" w:author="CR#0252r1" w:date="2020-04-07T04:24:00Z">
            <w:rPr/>
          </w:rPrChange>
        </w:rPr>
        <w:tab/>
        <w:t>}</w:t>
      </w:r>
      <w:r w:rsidRPr="009F32C9">
        <w:rPr>
          <w:rPrChange w:id="64100" w:author="CR#0252r1" w:date="2020-04-07T04:24:00Z">
            <w:rPr/>
          </w:rPrChange>
        </w:rPr>
        <w:tab/>
      </w:r>
      <w:r w:rsidRPr="009F32C9">
        <w:rPr>
          <w:rPrChange w:id="64101" w:author="CR#0252r1" w:date="2020-04-07T04:24:00Z">
            <w:rPr/>
          </w:rPrChange>
        </w:rPr>
        <w:tab/>
      </w:r>
      <w:r w:rsidRPr="009F32C9">
        <w:rPr>
          <w:rPrChange w:id="64102" w:author="CR#0252r1" w:date="2020-04-07T04:24:00Z">
            <w:rPr/>
          </w:rPrChange>
        </w:rPr>
        <w:tab/>
      </w:r>
      <w:r w:rsidRPr="009F32C9">
        <w:rPr>
          <w:rPrChange w:id="64103" w:author="CR#0252r1" w:date="2020-04-07T04:24:00Z">
            <w:rPr/>
          </w:rPrChange>
        </w:rPr>
        <w:tab/>
      </w:r>
      <w:r w:rsidRPr="009F32C9">
        <w:rPr>
          <w:rPrChange w:id="64104" w:author="CR#0252r1" w:date="2020-04-07T04:24:00Z">
            <w:rPr/>
          </w:rPrChange>
        </w:rPr>
        <w:tab/>
      </w:r>
      <w:r w:rsidRPr="009F32C9">
        <w:rPr>
          <w:rPrChange w:id="64105" w:author="CR#0252r1" w:date="2020-04-07T04:24:00Z">
            <w:rPr/>
          </w:rPrChange>
        </w:rPr>
        <w:tab/>
      </w:r>
      <w:r w:rsidRPr="009F32C9">
        <w:rPr>
          <w:rPrChange w:id="64106" w:author="CR#0252r1" w:date="2020-04-07T04:24:00Z">
            <w:rPr/>
          </w:rPrChange>
        </w:rPr>
        <w:tab/>
      </w:r>
      <w:r w:rsidRPr="009F32C9">
        <w:rPr>
          <w:rPrChange w:id="64107" w:author="CR#0252r1" w:date="2020-04-07T04:24:00Z">
            <w:rPr/>
          </w:rPrChange>
        </w:rPr>
        <w:tab/>
      </w:r>
      <w:r w:rsidRPr="009F32C9">
        <w:rPr>
          <w:rPrChange w:id="64108" w:author="CR#0252r1" w:date="2020-04-07T04:24:00Z">
            <w:rPr/>
          </w:rPrChange>
        </w:rPr>
        <w:tab/>
        <w:t>OPTIONAL</w:t>
      </w:r>
    </w:p>
    <w:p w:rsidR="00D04D0A" w:rsidRPr="009F32C9" w:rsidRDefault="00706D47" w:rsidP="00D04D0A">
      <w:pPr>
        <w:pStyle w:val="PL"/>
        <w:shd w:val="clear" w:color="auto" w:fill="E6E6E6"/>
        <w:rPr>
          <w:ins w:id="64109" w:author="CR#0002r1" w:date="2020-04-07T02:00:00Z"/>
          <w:rPrChange w:id="64110" w:author="CR#0252r1" w:date="2020-04-07T04:24:00Z">
            <w:rPr>
              <w:ins w:id="64111" w:author="CR#0002r1" w:date="2020-04-07T02:00:00Z"/>
            </w:rPr>
          </w:rPrChange>
        </w:rPr>
      </w:pPr>
      <w:r w:rsidRPr="009F32C9">
        <w:rPr>
          <w:rPrChange w:id="64112" w:author="CR#0252r1" w:date="2020-04-07T04:24:00Z">
            <w:rPr/>
          </w:rPrChange>
        </w:rPr>
        <w:tab/>
        <w:t>]]</w:t>
      </w:r>
      <w:ins w:id="64113" w:author="CR#0002r1" w:date="2020-04-07T02:00:00Z">
        <w:r w:rsidR="00D04D0A" w:rsidRPr="009F32C9">
          <w:rPr>
            <w:rPrChange w:id="64114" w:author="CR#0252r1" w:date="2020-04-07T04:24:00Z">
              <w:rPr/>
            </w:rPrChange>
          </w:rPr>
          <w:t>,</w:t>
        </w:r>
      </w:ins>
    </w:p>
    <w:p w:rsidR="00D04D0A" w:rsidRPr="009F32C9" w:rsidRDefault="00D04D0A" w:rsidP="00D04D0A">
      <w:pPr>
        <w:pStyle w:val="PL"/>
        <w:shd w:val="clear" w:color="auto" w:fill="E6E6E6"/>
        <w:rPr>
          <w:ins w:id="64115" w:author="CR#0002r1" w:date="2020-04-07T02:00:00Z"/>
          <w:rPrChange w:id="64116" w:author="CR#0252r1" w:date="2020-04-07T04:24:00Z">
            <w:rPr>
              <w:ins w:id="64117" w:author="CR#0002r1" w:date="2020-04-07T02:00:00Z"/>
            </w:rPr>
          </w:rPrChange>
        </w:rPr>
      </w:pPr>
      <w:ins w:id="64118" w:author="CR#0002r1" w:date="2020-04-07T02:00:00Z">
        <w:r w:rsidRPr="009F32C9">
          <w:rPr>
            <w:rPrChange w:id="64119" w:author="CR#0252r1" w:date="2020-04-07T04:24:00Z">
              <w:rPr/>
            </w:rPrChange>
          </w:rPr>
          <w:tab/>
          <w:t>[[</w:t>
        </w:r>
        <w:r w:rsidRPr="009F32C9">
          <w:rPr>
            <w:rPrChange w:id="64120" w:author="CR#0252r1" w:date="2020-04-07T04:24:00Z">
              <w:rPr/>
            </w:rPrChange>
          </w:rPr>
          <w:tab/>
          <w:t>adjustment-r16</w:t>
        </w:r>
        <w:r w:rsidRPr="009F32C9">
          <w:rPr>
            <w:rPrChange w:id="64121" w:author="CR#0252r1" w:date="2020-04-07T04:24:00Z">
              <w:rPr/>
            </w:rPrChange>
          </w:rPr>
          <w:tab/>
        </w:r>
        <w:r w:rsidRPr="009F32C9">
          <w:rPr>
            <w:rPrChange w:id="64122" w:author="CR#0252r1" w:date="2020-04-07T04:24:00Z">
              <w:rPr/>
            </w:rPrChange>
          </w:rPr>
          <w:tab/>
        </w:r>
        <w:r w:rsidRPr="009F32C9">
          <w:rPr>
            <w:rPrChange w:id="64123" w:author="CR#0252r1" w:date="2020-04-07T04:24:00Z">
              <w:rPr/>
            </w:rPrChange>
          </w:rPr>
          <w:tab/>
        </w:r>
        <w:r w:rsidRPr="009F32C9">
          <w:rPr>
            <w:rPrChange w:id="64124" w:author="CR#0252r1" w:date="2020-04-07T04:24:00Z">
              <w:rPr/>
            </w:rPrChange>
          </w:rPr>
          <w:tab/>
        </w:r>
        <w:r w:rsidRPr="009F32C9">
          <w:rPr>
            <w:szCs w:val="16"/>
            <w:rPrChange w:id="64125" w:author="CR#0252r1" w:date="2020-04-07T04:24:00Z">
              <w:rPr>
                <w:szCs w:val="16"/>
              </w:rPr>
            </w:rPrChange>
          </w:rPr>
          <w:t xml:space="preserve">INTEGER (-5000..5000) </w:t>
        </w:r>
        <w:r w:rsidRPr="009F32C9">
          <w:rPr>
            <w:szCs w:val="16"/>
            <w:rPrChange w:id="64126" w:author="CR#0252r1" w:date="2020-04-07T04:24:00Z">
              <w:rPr>
                <w:szCs w:val="16"/>
              </w:rPr>
            </w:rPrChange>
          </w:rPr>
          <w:tab/>
        </w:r>
        <w:r w:rsidRPr="009F32C9">
          <w:rPr>
            <w:szCs w:val="16"/>
            <w:rPrChange w:id="64127" w:author="CR#0252r1" w:date="2020-04-07T04:24:00Z">
              <w:rPr>
                <w:szCs w:val="16"/>
              </w:rPr>
            </w:rPrChange>
          </w:rPr>
          <w:tab/>
        </w:r>
        <w:r w:rsidRPr="009F32C9">
          <w:rPr>
            <w:szCs w:val="16"/>
            <w:rPrChange w:id="64128" w:author="CR#0252r1" w:date="2020-04-07T04:24:00Z">
              <w:rPr>
                <w:szCs w:val="16"/>
              </w:rPr>
            </w:rPrChange>
          </w:rPr>
          <w:tab/>
        </w:r>
        <w:r w:rsidRPr="009F32C9">
          <w:rPr>
            <w:szCs w:val="16"/>
            <w:rPrChange w:id="64129" w:author="CR#0252r1" w:date="2020-04-07T04:24:00Z">
              <w:rPr>
                <w:szCs w:val="16"/>
              </w:rPr>
            </w:rPrChange>
          </w:rPr>
          <w:tab/>
          <w:t>OPTIONAL</w:t>
        </w:r>
      </w:ins>
    </w:p>
    <w:p w:rsidR="00706D47" w:rsidRPr="009F32C9" w:rsidRDefault="00D04D0A" w:rsidP="00D04D0A">
      <w:pPr>
        <w:pStyle w:val="PL"/>
        <w:shd w:val="clear" w:color="auto" w:fill="E6E6E6"/>
        <w:rPr>
          <w:rPrChange w:id="64130" w:author="CR#0252r1" w:date="2020-04-07T04:24:00Z">
            <w:rPr/>
          </w:rPrChange>
        </w:rPr>
      </w:pPr>
      <w:ins w:id="64131" w:author="CR#0002r1" w:date="2020-04-07T02:00:00Z">
        <w:r w:rsidRPr="009F32C9">
          <w:rPr>
            <w:szCs w:val="16"/>
            <w:rPrChange w:id="64132" w:author="CR#0252r1" w:date="2020-04-07T04:24:00Z">
              <w:rPr>
                <w:szCs w:val="16"/>
              </w:rPr>
            </w:rPrChange>
          </w:rPr>
          <w:tab/>
          <w:t>]]</w:t>
        </w:r>
      </w:ins>
    </w:p>
    <w:p w:rsidR="007616EE" w:rsidRPr="009F32C9" w:rsidRDefault="007616EE" w:rsidP="00706D47">
      <w:pPr>
        <w:pStyle w:val="PL"/>
        <w:shd w:val="clear" w:color="auto" w:fill="E6E6E6"/>
        <w:rPr>
          <w:rPrChange w:id="64133" w:author="CR#0252r1" w:date="2020-04-07T04:24:00Z">
            <w:rPr/>
          </w:rPrChange>
        </w:rPr>
      </w:pPr>
      <w:r w:rsidRPr="009F32C9">
        <w:rPr>
          <w:rPrChange w:id="64134" w:author="CR#0252r1" w:date="2020-04-07T04:24:00Z">
            <w:rPr/>
          </w:rPrChange>
        </w:rPr>
        <w:t>}</w:t>
      </w:r>
    </w:p>
    <w:p w:rsidR="007616EE" w:rsidRPr="009F32C9" w:rsidRDefault="007616EE" w:rsidP="007616EE">
      <w:pPr>
        <w:pStyle w:val="PL"/>
        <w:shd w:val="clear" w:color="auto" w:fill="E6E6E6"/>
        <w:rPr>
          <w:rPrChange w:id="64135" w:author="CR#0252r1" w:date="2020-04-07T04:24:00Z">
            <w:rPr/>
          </w:rPrChange>
        </w:rPr>
      </w:pPr>
    </w:p>
    <w:p w:rsidR="007616EE" w:rsidRPr="009F32C9" w:rsidRDefault="007616EE" w:rsidP="007616EE">
      <w:pPr>
        <w:pStyle w:val="PL"/>
        <w:shd w:val="clear" w:color="auto" w:fill="E6E6E6"/>
        <w:rPr>
          <w:rPrChange w:id="64136" w:author="CR#0252r1" w:date="2020-04-07T04:24:00Z">
            <w:rPr/>
          </w:rPrChange>
        </w:rPr>
      </w:pPr>
      <w:r w:rsidRPr="009F32C9">
        <w:rPr>
          <w:rPrChange w:id="64137" w:author="CR#0252r1" w:date="2020-04-07T04:24:00Z">
            <w:rPr/>
          </w:rPrChange>
        </w:rPr>
        <w:t>-- ASN1STOP</w:t>
      </w:r>
    </w:p>
    <w:p w:rsidR="00631989" w:rsidRPr="009F32C9" w:rsidRDefault="00631989" w:rsidP="00631989">
      <w:pPr>
        <w:rPr>
          <w:rPrChange w:id="64138" w:author="CR#0252r1" w:date="2020-04-07T04:24:00Z">
            <w:rPr/>
          </w:rPrChange>
        </w:rPr>
      </w:pPr>
    </w:p>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F32C9" w:rsidRPr="009F32C9" w:rsidTr="00FB2DE8">
        <w:trPr>
          <w:cantSplit/>
          <w:tblHeader/>
        </w:trPr>
        <w:tc>
          <w:tcPr>
            <w:tcW w:w="2268" w:type="dxa"/>
          </w:tcPr>
          <w:p w:rsidR="00631989" w:rsidRPr="009F32C9" w:rsidRDefault="00631989" w:rsidP="00FB2DE8">
            <w:pPr>
              <w:pStyle w:val="TAH"/>
              <w:rPr>
                <w:rPrChange w:id="64139" w:author="CR#0252r1" w:date="2020-04-07T04:24:00Z">
                  <w:rPr/>
                </w:rPrChange>
              </w:rPr>
            </w:pPr>
            <w:r w:rsidRPr="009F32C9">
              <w:rPr>
                <w:rPrChange w:id="64140" w:author="CR#0252r1" w:date="2020-04-07T04:24:00Z">
                  <w:rPr/>
                </w:rPrChange>
              </w:rPr>
              <w:t>Conditional presence</w:t>
            </w:r>
          </w:p>
        </w:tc>
        <w:tc>
          <w:tcPr>
            <w:tcW w:w="7812" w:type="dxa"/>
          </w:tcPr>
          <w:p w:rsidR="00631989" w:rsidRPr="009F32C9" w:rsidRDefault="00631989" w:rsidP="00FB2DE8">
            <w:pPr>
              <w:pStyle w:val="TAH"/>
              <w:rPr>
                <w:rPrChange w:id="64141" w:author="CR#0252r1" w:date="2020-04-07T04:24:00Z">
                  <w:rPr/>
                </w:rPrChange>
              </w:rPr>
            </w:pPr>
            <w:r w:rsidRPr="009F32C9">
              <w:rPr>
                <w:rPrChange w:id="64142" w:author="CR#0252r1" w:date="2020-04-07T04:24:00Z">
                  <w:rPr/>
                </w:rPrChange>
              </w:rPr>
              <w:t>Explanation</w:t>
            </w:r>
          </w:p>
        </w:tc>
      </w:tr>
      <w:tr w:rsidR="00631989" w:rsidRPr="009F32C9" w:rsidTr="00FB2DE8">
        <w:trPr>
          <w:cantSplit/>
        </w:trPr>
        <w:tc>
          <w:tcPr>
            <w:tcW w:w="2268" w:type="dxa"/>
          </w:tcPr>
          <w:p w:rsidR="00631989" w:rsidRPr="009F32C9" w:rsidRDefault="00631989" w:rsidP="00FB2DE8">
            <w:pPr>
              <w:pStyle w:val="TAL"/>
              <w:rPr>
                <w:i/>
                <w:noProof/>
                <w:rPrChange w:id="64143" w:author="CR#0252r1" w:date="2020-04-07T04:24:00Z">
                  <w:rPr>
                    <w:i/>
                    <w:noProof/>
                  </w:rPr>
                </w:rPrChange>
              </w:rPr>
            </w:pPr>
            <w:r w:rsidRPr="009F32C9">
              <w:rPr>
                <w:i/>
                <w:rPrChange w:id="64144" w:author="CR#0252r1" w:date="2020-04-07T04:24:00Z">
                  <w:rPr>
                    <w:i/>
                  </w:rPr>
                </w:rPrChange>
              </w:rPr>
              <w:t>Barometer</w:t>
            </w:r>
          </w:p>
        </w:tc>
        <w:tc>
          <w:tcPr>
            <w:tcW w:w="7812" w:type="dxa"/>
          </w:tcPr>
          <w:p w:rsidR="00631989" w:rsidRPr="009F32C9" w:rsidRDefault="00631989" w:rsidP="00FB2DE8">
            <w:pPr>
              <w:pStyle w:val="TAL"/>
              <w:rPr>
                <w:rPrChange w:id="64145" w:author="CR#0252r1" w:date="2020-04-07T04:24:00Z">
                  <w:rPr/>
                </w:rPrChange>
              </w:rPr>
            </w:pPr>
            <w:r w:rsidRPr="009F32C9">
              <w:rPr>
                <w:rPrChange w:id="64146" w:author="CR#0252r1" w:date="2020-04-07T04:24:00Z">
                  <w:rPr/>
                </w:rPrChange>
              </w:rPr>
              <w:t xml:space="preserve">The field is mandatory present if the </w:t>
            </w:r>
            <w:r w:rsidRPr="009F32C9">
              <w:rPr>
                <w:i/>
                <w:snapToGrid w:val="0"/>
                <w:rPrChange w:id="64147" w:author="CR#0252r1" w:date="2020-04-07T04:24:00Z">
                  <w:rPr>
                    <w:i/>
                    <w:snapToGrid w:val="0"/>
                  </w:rPr>
                </w:rPrChange>
              </w:rPr>
              <w:t>Sensor-</w:t>
            </w:r>
            <w:r w:rsidR="00C16D06" w:rsidRPr="009F32C9">
              <w:rPr>
                <w:i/>
                <w:snapToGrid w:val="0"/>
                <w:rPrChange w:id="64148" w:author="CR#0252r1" w:date="2020-04-07T04:24:00Z">
                  <w:rPr>
                    <w:i/>
                    <w:snapToGrid w:val="0"/>
                  </w:rPr>
                </w:rPrChange>
              </w:rPr>
              <w:t>MeasurementInformation</w:t>
            </w:r>
            <w:r w:rsidRPr="009F32C9">
              <w:rPr>
                <w:i/>
                <w:snapToGrid w:val="0"/>
                <w:rPrChange w:id="64149" w:author="CR#0252r1" w:date="2020-04-07T04:24:00Z">
                  <w:rPr>
                    <w:i/>
                    <w:snapToGrid w:val="0"/>
                  </w:rPr>
                </w:rPrChange>
              </w:rPr>
              <w:t xml:space="preserve"> </w:t>
            </w:r>
            <w:r w:rsidRPr="009F32C9">
              <w:rPr>
                <w:rPrChange w:id="64150" w:author="CR#0252r1" w:date="2020-04-07T04:24:00Z">
                  <w:rPr/>
                </w:rPrChange>
              </w:rPr>
              <w:t>is provided for barometric pressure; otherwise it is not present.</w:t>
            </w:r>
          </w:p>
        </w:tc>
      </w:tr>
    </w:tbl>
    <w:p w:rsidR="00631989" w:rsidRPr="009F32C9" w:rsidRDefault="00631989" w:rsidP="00631989">
      <w:pPr>
        <w:rPr>
          <w:rPrChange w:id="64151" w:author="CR#0252r1" w:date="2020-04-07T04:24:00Z">
            <w:rPr/>
          </w:rPrChange>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rPr>
                <w:rPrChange w:id="64152" w:author="CR#0252r1" w:date="2020-04-07T04:24:00Z">
                  <w:rPr/>
                </w:rPrChange>
              </w:rPr>
            </w:pPr>
            <w:r w:rsidRPr="009F32C9">
              <w:rPr>
                <w:bCs/>
                <w:i/>
                <w:iCs/>
                <w:rPrChange w:id="64153" w:author="CR#0252r1" w:date="2020-04-07T04:24:00Z">
                  <w:rPr>
                    <w:bCs/>
                    <w:i/>
                    <w:iCs/>
                  </w:rPr>
                </w:rPrChange>
              </w:rPr>
              <w:t>Sensor-</w:t>
            </w:r>
            <w:r w:rsidR="00C16D06" w:rsidRPr="009F32C9">
              <w:rPr>
                <w:bCs/>
                <w:i/>
                <w:iCs/>
                <w:rPrChange w:id="64154" w:author="CR#0252r1" w:date="2020-04-07T04:24:00Z">
                  <w:rPr>
                    <w:bCs/>
                    <w:i/>
                    <w:iCs/>
                  </w:rPr>
                </w:rPrChange>
              </w:rPr>
              <w:t>MeasurementInformation</w:t>
            </w:r>
            <w:r w:rsidRPr="009F32C9">
              <w:rPr>
                <w:iCs/>
                <w:noProof/>
                <w:rPrChange w:id="64155" w:author="CR#0252r1" w:date="2020-04-07T04:24:00Z">
                  <w:rPr>
                    <w:iCs/>
                    <w:noProof/>
                  </w:rPr>
                </w:rPrChange>
              </w:rPr>
              <w:t xml:space="preserve"> field descriptions</w:t>
            </w:r>
          </w:p>
        </w:tc>
      </w:tr>
      <w:tr w:rsidR="009F32C9" w:rsidRPr="009F32C9" w:rsidTr="0040693E">
        <w:trPr>
          <w:cantSplit/>
          <w:ins w:id="64156" w:author="CR#0002r1" w:date="2020-04-07T02:00:00Z"/>
        </w:trPr>
        <w:tc>
          <w:tcPr>
            <w:tcW w:w="10065" w:type="dxa"/>
          </w:tcPr>
          <w:p w:rsidR="00D04D0A" w:rsidRPr="009F32C9" w:rsidRDefault="00D04D0A" w:rsidP="0040693E">
            <w:pPr>
              <w:pStyle w:val="TAL"/>
              <w:rPr>
                <w:ins w:id="64157" w:author="CR#0002r1" w:date="2020-04-07T02:00:00Z"/>
                <w:b/>
                <w:bCs/>
                <w:i/>
                <w:iCs/>
                <w:noProof/>
                <w:rPrChange w:id="64158" w:author="CR#0252r1" w:date="2020-04-07T04:24:00Z">
                  <w:rPr>
                    <w:ins w:id="64159" w:author="CR#0002r1" w:date="2020-04-07T02:00:00Z"/>
                    <w:b/>
                    <w:bCs/>
                    <w:i/>
                    <w:iCs/>
                    <w:noProof/>
                  </w:rPr>
                </w:rPrChange>
              </w:rPr>
            </w:pPr>
            <w:ins w:id="64160" w:author="CR#0002r1" w:date="2020-04-07T02:00:00Z">
              <w:r w:rsidRPr="009F32C9">
                <w:rPr>
                  <w:b/>
                  <w:bCs/>
                  <w:i/>
                  <w:iCs/>
                  <w:noProof/>
                  <w:rPrChange w:id="64161" w:author="CR#0252r1" w:date="2020-04-07T04:24:00Z">
                    <w:rPr>
                      <w:b/>
                      <w:bCs/>
                      <w:i/>
                      <w:iCs/>
                      <w:noProof/>
                    </w:rPr>
                  </w:rPrChange>
                </w:rPr>
                <w:t>adjustment</w:t>
              </w:r>
            </w:ins>
          </w:p>
          <w:p w:rsidR="00D04D0A" w:rsidRPr="009F32C9" w:rsidRDefault="00D04D0A" w:rsidP="0040693E">
            <w:pPr>
              <w:pStyle w:val="TAL"/>
              <w:rPr>
                <w:ins w:id="64162" w:author="CR#0002r1" w:date="2020-04-07T02:00:00Z"/>
                <w:bCs/>
                <w:iCs/>
                <w:noProof/>
                <w:rPrChange w:id="64163" w:author="CR#0252r1" w:date="2020-04-07T04:24:00Z">
                  <w:rPr>
                    <w:ins w:id="64164" w:author="CR#0002r1" w:date="2020-04-07T02:00:00Z"/>
                    <w:bCs/>
                    <w:iCs/>
                    <w:noProof/>
                  </w:rPr>
                </w:rPrChange>
              </w:rPr>
            </w:pPr>
            <w:ins w:id="64165" w:author="CR#0002r1" w:date="2020-04-07T02:00:00Z">
              <w:r w:rsidRPr="009F32C9">
                <w:rPr>
                  <w:bCs/>
                  <w:iCs/>
                  <w:noProof/>
                  <w:rPrChange w:id="64166" w:author="CR#0252r1" w:date="2020-04-07T04:24:00Z">
                    <w:rPr>
                      <w:bCs/>
                      <w:iCs/>
                      <w:noProof/>
                    </w:rPr>
                  </w:rPrChange>
                </w:rPr>
                <w:t xml:space="preserve">This field provides any adjustment available in the UE, in units of Pa, to allow the production of a compensated atmospheric pressure measurement where compensated atmospheric pressure = </w:t>
              </w:r>
              <w:r w:rsidRPr="009F32C9">
                <w:rPr>
                  <w:bCs/>
                  <w:i/>
                  <w:iCs/>
                  <w:noProof/>
                  <w:rPrChange w:id="64167" w:author="CR#0252r1" w:date="2020-04-07T04:24:00Z">
                    <w:rPr>
                      <w:bCs/>
                      <w:i/>
                      <w:iCs/>
                      <w:noProof/>
                    </w:rPr>
                  </w:rPrChange>
                </w:rPr>
                <w:t>uncompensatedBarometricPressure</w:t>
              </w:r>
              <w:r w:rsidRPr="009F32C9">
                <w:rPr>
                  <w:bCs/>
                  <w:iCs/>
                  <w:noProof/>
                  <w:rPrChange w:id="64168" w:author="CR#0252r1" w:date="2020-04-07T04:24:00Z">
                    <w:rPr>
                      <w:bCs/>
                      <w:iCs/>
                      <w:noProof/>
                    </w:rPr>
                  </w:rPrChange>
                </w:rPr>
                <w:t xml:space="preserve"> + </w:t>
              </w:r>
              <w:r w:rsidRPr="009F32C9">
                <w:rPr>
                  <w:bCs/>
                  <w:i/>
                  <w:iCs/>
                  <w:noProof/>
                  <w:rPrChange w:id="64169" w:author="CR#0252r1" w:date="2020-04-07T04:24:00Z">
                    <w:rPr>
                      <w:bCs/>
                      <w:i/>
                      <w:iCs/>
                      <w:noProof/>
                    </w:rPr>
                  </w:rPrChange>
                </w:rPr>
                <w:t>adjustment</w:t>
              </w:r>
              <w:r w:rsidRPr="009F32C9">
                <w:rPr>
                  <w:sz w:val="20"/>
                  <w:rPrChange w:id="64170" w:author="CR#0252r1" w:date="2020-04-07T04:24:00Z">
                    <w:rPr>
                      <w:sz w:val="20"/>
                    </w:rPr>
                  </w:rPrChange>
                </w:rPr>
                <w:t xml:space="preserve"> </w:t>
              </w:r>
            </w:ins>
          </w:p>
        </w:tc>
      </w:tr>
      <w:tr w:rsidR="009F32C9" w:rsidRPr="009F32C9" w:rsidTr="008B5136">
        <w:trPr>
          <w:cantSplit/>
        </w:trPr>
        <w:tc>
          <w:tcPr>
            <w:tcW w:w="10065" w:type="dxa"/>
          </w:tcPr>
          <w:p w:rsidR="00C16D06" w:rsidRPr="009F32C9" w:rsidRDefault="00C16D06" w:rsidP="008B5136">
            <w:pPr>
              <w:pStyle w:val="TAL"/>
              <w:rPr>
                <w:b/>
                <w:i/>
                <w:rPrChange w:id="64171" w:author="CR#0252r1" w:date="2020-04-07T04:24:00Z">
                  <w:rPr>
                    <w:b/>
                    <w:i/>
                  </w:rPr>
                </w:rPrChange>
              </w:rPr>
            </w:pPr>
            <w:r w:rsidRPr="009F32C9">
              <w:rPr>
                <w:b/>
                <w:i/>
                <w:rPrChange w:id="64172" w:author="CR#0252r1" w:date="2020-04-07T04:24:00Z">
                  <w:rPr>
                    <w:b/>
                    <w:i/>
                  </w:rPr>
                </w:rPrChange>
              </w:rPr>
              <w:t>measurementReferenceTime</w:t>
            </w:r>
          </w:p>
          <w:p w:rsidR="00C16D06" w:rsidRPr="009F32C9" w:rsidRDefault="00C16D06" w:rsidP="008B5136">
            <w:pPr>
              <w:pStyle w:val="TAL"/>
              <w:rPr>
                <w:b/>
                <w:bCs/>
                <w:iCs/>
                <w:noProof/>
                <w:rPrChange w:id="64173" w:author="CR#0252r1" w:date="2020-04-07T04:24:00Z">
                  <w:rPr>
                    <w:b/>
                    <w:bCs/>
                    <w:iCs/>
                    <w:noProof/>
                  </w:rPr>
                </w:rPrChange>
              </w:rPr>
            </w:pPr>
            <w:r w:rsidRPr="009F32C9">
              <w:rPr>
                <w:rPrChange w:id="64174" w:author="CR#0252r1" w:date="2020-04-07T04:24:00Z">
                  <w:rPr/>
                </w:rPrChange>
              </w:rPr>
              <w:t xml:space="preserve">This field provides </w:t>
            </w:r>
            <w:r w:rsidRPr="009F32C9">
              <w:rPr>
                <w:snapToGrid w:val="0"/>
                <w:rPrChange w:id="64175" w:author="CR#0252r1" w:date="2020-04-07T04:24:00Z">
                  <w:rPr>
                    <w:snapToGrid w:val="0"/>
                  </w:rPr>
                </w:rPrChange>
              </w:rPr>
              <w:t xml:space="preserve">the UTC time when the sensor measurements are performed and should take the form of </w:t>
            </w:r>
            <w:r w:rsidRPr="009F32C9">
              <w:rPr>
                <w:i/>
                <w:iCs/>
                <w:rPrChange w:id="64176" w:author="CR#0252r1" w:date="2020-04-07T04:24:00Z">
                  <w:rPr>
                    <w:i/>
                    <w:iCs/>
                  </w:rPr>
                </w:rPrChange>
              </w:rPr>
              <w:t>YYMMDDhhmmssZ.</w:t>
            </w:r>
          </w:p>
        </w:tc>
      </w:tr>
      <w:tr w:rsidR="009F32C9" w:rsidRPr="009F32C9" w:rsidTr="00FB2DE8">
        <w:trPr>
          <w:cantSplit/>
        </w:trPr>
        <w:tc>
          <w:tcPr>
            <w:tcW w:w="10065" w:type="dxa"/>
          </w:tcPr>
          <w:p w:rsidR="00631989" w:rsidRPr="009F32C9" w:rsidRDefault="00631989" w:rsidP="00FB2DE8">
            <w:pPr>
              <w:pStyle w:val="TAL"/>
              <w:rPr>
                <w:b/>
                <w:bCs/>
                <w:i/>
                <w:iCs/>
                <w:noProof/>
                <w:rPrChange w:id="64177" w:author="CR#0252r1" w:date="2020-04-07T04:24:00Z">
                  <w:rPr>
                    <w:b/>
                    <w:bCs/>
                    <w:i/>
                    <w:iCs/>
                    <w:noProof/>
                  </w:rPr>
                </w:rPrChange>
              </w:rPr>
            </w:pPr>
            <w:r w:rsidRPr="009F32C9">
              <w:rPr>
                <w:b/>
                <w:bCs/>
                <w:i/>
                <w:iCs/>
                <w:noProof/>
                <w:rPrChange w:id="64178" w:author="CR#0252r1" w:date="2020-04-07T04:24:00Z">
                  <w:rPr>
                    <w:b/>
                    <w:bCs/>
                    <w:i/>
                    <w:iCs/>
                    <w:noProof/>
                  </w:rPr>
                </w:rPrChange>
              </w:rPr>
              <w:t>uncompensatedBarometricPressure</w:t>
            </w:r>
          </w:p>
          <w:p w:rsidR="00631989" w:rsidRPr="009F32C9" w:rsidRDefault="00631989" w:rsidP="00FB2DE8">
            <w:pPr>
              <w:pStyle w:val="TAL"/>
              <w:rPr>
                <w:noProof/>
                <w:rPrChange w:id="64179" w:author="CR#0252r1" w:date="2020-04-07T04:24:00Z">
                  <w:rPr>
                    <w:noProof/>
                  </w:rPr>
                </w:rPrChange>
              </w:rPr>
            </w:pPr>
            <w:r w:rsidRPr="009F32C9">
              <w:rPr>
                <w:noProof/>
                <w:rPrChange w:id="64180" w:author="CR#0252r1" w:date="2020-04-07T04:24:00Z">
                  <w:rPr>
                    <w:noProof/>
                  </w:rPr>
                </w:rPrChange>
              </w:rPr>
              <w:t>This field provides the uncompensated barometric pressure as measured by the UE sensor, in units of Pa.</w:t>
            </w:r>
          </w:p>
        </w:tc>
      </w:tr>
      <w:tr w:rsidR="00706D47" w:rsidRPr="009F32C9" w:rsidTr="00FB2DE8">
        <w:trPr>
          <w:cantSplit/>
        </w:trPr>
        <w:tc>
          <w:tcPr>
            <w:tcW w:w="10065" w:type="dxa"/>
          </w:tcPr>
          <w:p w:rsidR="00706D47" w:rsidRPr="009F32C9" w:rsidRDefault="00706D47" w:rsidP="00706D47">
            <w:pPr>
              <w:pStyle w:val="TAL"/>
              <w:rPr>
                <w:b/>
                <w:bCs/>
                <w:i/>
                <w:iCs/>
                <w:noProof/>
                <w:rPrChange w:id="64181" w:author="CR#0252r1" w:date="2020-04-07T04:24:00Z">
                  <w:rPr>
                    <w:b/>
                    <w:bCs/>
                    <w:i/>
                    <w:iCs/>
                    <w:noProof/>
                  </w:rPr>
                </w:rPrChange>
              </w:rPr>
            </w:pPr>
            <w:r w:rsidRPr="009F32C9">
              <w:rPr>
                <w:b/>
                <w:bCs/>
                <w:i/>
                <w:iCs/>
                <w:noProof/>
                <w:rPrChange w:id="64182" w:author="CR#0252r1" w:date="2020-04-07T04:24:00Z">
                  <w:rPr>
                    <w:b/>
                    <w:bCs/>
                    <w:i/>
                    <w:iCs/>
                    <w:noProof/>
                  </w:rPr>
                </w:rPrChange>
              </w:rPr>
              <w:t>uncertainty</w:t>
            </w:r>
          </w:p>
          <w:p w:rsidR="00706D47" w:rsidRPr="009F32C9" w:rsidRDefault="00706D47" w:rsidP="00706D47">
            <w:pPr>
              <w:pStyle w:val="TAL"/>
              <w:rPr>
                <w:b/>
                <w:bCs/>
                <w:i/>
                <w:iCs/>
                <w:noProof/>
                <w:rPrChange w:id="64183" w:author="CR#0252r1" w:date="2020-04-07T04:24:00Z">
                  <w:rPr>
                    <w:b/>
                    <w:bCs/>
                    <w:i/>
                    <w:iCs/>
                    <w:noProof/>
                  </w:rPr>
                </w:rPrChange>
              </w:rPr>
            </w:pPr>
            <w:r w:rsidRPr="009F32C9">
              <w:rPr>
                <w:bCs/>
                <w:iCs/>
                <w:noProof/>
                <w:rPrChange w:id="64184" w:author="CR#0252r1" w:date="2020-04-07T04:24:00Z">
                  <w:rPr>
                    <w:bCs/>
                    <w:iCs/>
                    <w:noProof/>
                  </w:rPr>
                </w:rPrChange>
              </w:rPr>
              <w:t>This field provides the expected range for the pressure measurement in units of Pa and the confidence as a percentage that the true pressure lies in a range of (measurement – range) to (measurement + range).</w:t>
            </w:r>
          </w:p>
        </w:tc>
      </w:tr>
    </w:tbl>
    <w:p w:rsidR="007B6693" w:rsidRPr="009F32C9" w:rsidRDefault="007B6693" w:rsidP="007B6693">
      <w:pPr>
        <w:rPr>
          <w:rPrChange w:id="64185" w:author="CR#0252r1" w:date="2020-04-07T04:24:00Z">
            <w:rPr/>
          </w:rPrChange>
        </w:rPr>
      </w:pPr>
    </w:p>
    <w:p w:rsidR="007B6693" w:rsidRPr="009F32C9" w:rsidRDefault="007B6693" w:rsidP="007B6693">
      <w:pPr>
        <w:pStyle w:val="Heading4"/>
        <w:rPr>
          <w:i/>
          <w:rPrChange w:id="64186" w:author="CR#0252r1" w:date="2020-04-07T04:24:00Z">
            <w:rPr>
              <w:i/>
            </w:rPr>
          </w:rPrChange>
        </w:rPr>
      </w:pPr>
      <w:bookmarkStart w:id="64187" w:name="_Toc27765418"/>
      <w:r w:rsidRPr="009F32C9">
        <w:rPr>
          <w:rPrChange w:id="64188" w:author="CR#0252r1" w:date="2020-04-07T04:24:00Z">
            <w:rPr/>
          </w:rPrChange>
        </w:rPr>
        <w:lastRenderedPageBreak/>
        <w:t>–</w:t>
      </w:r>
      <w:r w:rsidRPr="009F32C9">
        <w:rPr>
          <w:rPrChange w:id="64189" w:author="CR#0252r1" w:date="2020-04-07T04:24:00Z">
            <w:rPr/>
          </w:rPrChange>
        </w:rPr>
        <w:tab/>
      </w:r>
      <w:r w:rsidRPr="009F32C9">
        <w:rPr>
          <w:i/>
          <w:rPrChange w:id="64190" w:author="CR#0252r1" w:date="2020-04-07T04:24:00Z">
            <w:rPr>
              <w:i/>
            </w:rPr>
          </w:rPrChange>
        </w:rPr>
        <w:t>Sensor-MotionInformation</w:t>
      </w:r>
      <w:bookmarkEnd w:id="64187"/>
    </w:p>
    <w:p w:rsidR="007B6693" w:rsidRPr="009F32C9" w:rsidRDefault="007B6693" w:rsidP="007B6693">
      <w:pPr>
        <w:rPr>
          <w:rPrChange w:id="64191" w:author="CR#0252r1" w:date="2020-04-07T04:24:00Z">
            <w:rPr/>
          </w:rPrChange>
        </w:rPr>
      </w:pPr>
      <w:r w:rsidRPr="009F32C9">
        <w:rPr>
          <w:rPrChange w:id="64192" w:author="CR#0252r1" w:date="2020-04-07T04:24:00Z">
            <w:rPr/>
          </w:rPrChange>
        </w:rPr>
        <w:t xml:space="preserve">The IE </w:t>
      </w:r>
      <w:r w:rsidRPr="009F32C9">
        <w:rPr>
          <w:i/>
          <w:rPrChange w:id="64193" w:author="CR#0252r1" w:date="2020-04-07T04:24:00Z">
            <w:rPr>
              <w:i/>
            </w:rPr>
          </w:rPrChange>
        </w:rPr>
        <w:t xml:space="preserve">Sensor-MotionInformation </w:t>
      </w:r>
      <w:r w:rsidRPr="009F32C9">
        <w:rPr>
          <w:noProof/>
          <w:rPrChange w:id="64194" w:author="CR#0252r1" w:date="2020-04-07T04:24:00Z">
            <w:rPr>
              <w:noProof/>
            </w:rPr>
          </w:rPrChange>
        </w:rPr>
        <w:t>is</w:t>
      </w:r>
      <w:r w:rsidRPr="009F32C9">
        <w:rPr>
          <w:rPrChange w:id="64195" w:author="CR#0252r1" w:date="2020-04-07T04:24:00Z">
            <w:rPr/>
          </w:rPrChange>
        </w:rPr>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9F32C9" w:rsidRDefault="007B6693" w:rsidP="007B6693">
      <w:pPr>
        <w:pStyle w:val="PL"/>
        <w:shd w:val="clear" w:color="auto" w:fill="E6E6E6"/>
        <w:rPr>
          <w:rPrChange w:id="64196" w:author="CR#0252r1" w:date="2020-04-07T04:24:00Z">
            <w:rPr/>
          </w:rPrChange>
        </w:rPr>
      </w:pPr>
      <w:r w:rsidRPr="009F32C9">
        <w:rPr>
          <w:rPrChange w:id="64197" w:author="CR#0252r1" w:date="2020-04-07T04:24:00Z">
            <w:rPr/>
          </w:rPrChange>
        </w:rPr>
        <w:t>-- ASN1START</w:t>
      </w:r>
    </w:p>
    <w:p w:rsidR="007B6693" w:rsidRPr="009F32C9" w:rsidRDefault="007B6693" w:rsidP="007B6693">
      <w:pPr>
        <w:pStyle w:val="PL"/>
        <w:shd w:val="clear" w:color="auto" w:fill="E6E6E6"/>
        <w:rPr>
          <w:rPrChange w:id="64198" w:author="CR#0252r1" w:date="2020-04-07T04:24:00Z">
            <w:rPr/>
          </w:rPrChange>
        </w:rPr>
      </w:pPr>
    </w:p>
    <w:p w:rsidR="007B6693" w:rsidRPr="009F32C9" w:rsidRDefault="007B6693" w:rsidP="007B6693">
      <w:pPr>
        <w:pStyle w:val="PL"/>
        <w:shd w:val="clear" w:color="auto" w:fill="E6E6E6"/>
        <w:rPr>
          <w:rPrChange w:id="64199" w:author="CR#0252r1" w:date="2020-04-07T04:24:00Z">
            <w:rPr/>
          </w:rPrChange>
        </w:rPr>
      </w:pPr>
      <w:r w:rsidRPr="009F32C9">
        <w:rPr>
          <w:rPrChange w:id="64200" w:author="CR#0252r1" w:date="2020-04-07T04:24:00Z">
            <w:rPr/>
          </w:rPrChange>
        </w:rPr>
        <w:t>Sensor-MotionInformation-r15 ::= SEQUENCE {</w:t>
      </w:r>
    </w:p>
    <w:p w:rsidR="007B6693" w:rsidRPr="009F32C9" w:rsidRDefault="007B6693" w:rsidP="007B6693">
      <w:pPr>
        <w:pStyle w:val="PL"/>
        <w:shd w:val="clear" w:color="auto" w:fill="E6E6E6"/>
        <w:rPr>
          <w:snapToGrid w:val="0"/>
          <w:lang w:eastAsia="ko-KR"/>
          <w:rPrChange w:id="64201" w:author="CR#0252r1" w:date="2020-04-07T04:24:00Z">
            <w:rPr>
              <w:snapToGrid w:val="0"/>
              <w:lang w:eastAsia="ko-KR"/>
            </w:rPr>
          </w:rPrChange>
        </w:rPr>
      </w:pPr>
      <w:r w:rsidRPr="009F32C9">
        <w:rPr>
          <w:rPrChange w:id="64202" w:author="CR#0252r1" w:date="2020-04-07T04:24:00Z">
            <w:rPr/>
          </w:rPrChange>
        </w:rPr>
        <w:tab/>
      </w:r>
      <w:r w:rsidRPr="009F32C9">
        <w:rPr>
          <w:lang w:eastAsia="ko-KR"/>
          <w:rPrChange w:id="64203" w:author="CR#0252r1" w:date="2020-04-07T04:24:00Z">
            <w:rPr>
              <w:lang w:eastAsia="ko-KR"/>
            </w:rPr>
          </w:rPrChange>
        </w:rPr>
        <w:t>refTime-r15</w:t>
      </w:r>
      <w:r w:rsidRPr="009F32C9">
        <w:rPr>
          <w:lang w:eastAsia="ko-KR"/>
          <w:rPrChange w:id="64204" w:author="CR#0252r1" w:date="2020-04-07T04:24:00Z">
            <w:rPr>
              <w:lang w:eastAsia="ko-KR"/>
            </w:rPr>
          </w:rPrChange>
        </w:rPr>
        <w:tab/>
      </w:r>
      <w:r w:rsidRPr="009F32C9">
        <w:rPr>
          <w:lang w:eastAsia="ko-KR"/>
          <w:rPrChange w:id="64205" w:author="CR#0252r1" w:date="2020-04-07T04:24:00Z">
            <w:rPr>
              <w:lang w:eastAsia="ko-KR"/>
            </w:rPr>
          </w:rPrChange>
        </w:rPr>
        <w:tab/>
      </w:r>
      <w:r w:rsidRPr="009F32C9">
        <w:rPr>
          <w:lang w:eastAsia="ko-KR"/>
          <w:rPrChange w:id="64206" w:author="CR#0252r1" w:date="2020-04-07T04:24:00Z">
            <w:rPr>
              <w:lang w:eastAsia="ko-KR"/>
            </w:rPr>
          </w:rPrChange>
        </w:rPr>
        <w:tab/>
      </w:r>
      <w:r w:rsidRPr="009F32C9">
        <w:rPr>
          <w:lang w:eastAsia="ko-KR"/>
          <w:rPrChange w:id="64207" w:author="CR#0252r1" w:date="2020-04-07T04:24:00Z">
            <w:rPr>
              <w:lang w:eastAsia="ko-KR"/>
            </w:rPr>
          </w:rPrChange>
        </w:rPr>
        <w:tab/>
      </w:r>
      <w:r w:rsidRPr="009F32C9">
        <w:rPr>
          <w:lang w:eastAsia="ko-KR"/>
          <w:rPrChange w:id="64208" w:author="CR#0252r1" w:date="2020-04-07T04:24:00Z">
            <w:rPr>
              <w:lang w:eastAsia="ko-KR"/>
            </w:rPr>
          </w:rPrChange>
        </w:rPr>
        <w:tab/>
      </w:r>
      <w:r w:rsidRPr="009F32C9">
        <w:rPr>
          <w:snapToGrid w:val="0"/>
          <w:lang w:eastAsia="ko-KR"/>
          <w:rPrChange w:id="64209" w:author="CR#0252r1" w:date="2020-04-07T04:24:00Z">
            <w:rPr>
              <w:snapToGrid w:val="0"/>
              <w:lang w:eastAsia="ko-KR"/>
            </w:rPr>
          </w:rPrChange>
        </w:rPr>
        <w:t>DisplacementTimeStamp-r15,</w:t>
      </w:r>
    </w:p>
    <w:p w:rsidR="007B6693" w:rsidRPr="009F32C9" w:rsidRDefault="007B6693" w:rsidP="007B6693">
      <w:pPr>
        <w:pStyle w:val="PL"/>
        <w:shd w:val="clear" w:color="auto" w:fill="E6E6E6"/>
        <w:rPr>
          <w:rPrChange w:id="64210" w:author="CR#0252r1" w:date="2020-04-07T04:24:00Z">
            <w:rPr/>
          </w:rPrChange>
        </w:rPr>
      </w:pPr>
      <w:r w:rsidRPr="009F32C9">
        <w:rPr>
          <w:rPrChange w:id="64211" w:author="CR#0252r1" w:date="2020-04-07T04:24:00Z">
            <w:rPr/>
          </w:rPrChange>
        </w:rPr>
        <w:tab/>
        <w:t>displacementInfoList-r15</w:t>
      </w:r>
      <w:r w:rsidRPr="009F32C9">
        <w:rPr>
          <w:rPrChange w:id="64212" w:author="CR#0252r1" w:date="2020-04-07T04:24:00Z">
            <w:rPr/>
          </w:rPrChange>
        </w:rPr>
        <w:tab/>
        <w:t>DisplacementInfoList-r15,</w:t>
      </w:r>
    </w:p>
    <w:p w:rsidR="007B6693" w:rsidRPr="009F32C9" w:rsidRDefault="007B6693" w:rsidP="007B6693">
      <w:pPr>
        <w:pStyle w:val="PL"/>
        <w:shd w:val="clear" w:color="auto" w:fill="E6E6E6"/>
        <w:rPr>
          <w:rPrChange w:id="64213" w:author="CR#0252r1" w:date="2020-04-07T04:24:00Z">
            <w:rPr/>
          </w:rPrChange>
        </w:rPr>
      </w:pPr>
      <w:r w:rsidRPr="009F32C9">
        <w:rPr>
          <w:rPrChange w:id="64214" w:author="CR#0252r1" w:date="2020-04-07T04:24:00Z">
            <w:rPr/>
          </w:rPrChange>
        </w:rPr>
        <w:tab/>
        <w:t>...</w:t>
      </w:r>
    </w:p>
    <w:p w:rsidR="007B6693" w:rsidRPr="009F32C9" w:rsidRDefault="007B6693" w:rsidP="007B6693">
      <w:pPr>
        <w:pStyle w:val="PL"/>
        <w:shd w:val="clear" w:color="auto" w:fill="E6E6E6"/>
        <w:rPr>
          <w:rPrChange w:id="64215" w:author="CR#0252r1" w:date="2020-04-07T04:24:00Z">
            <w:rPr/>
          </w:rPrChange>
        </w:rPr>
      </w:pPr>
      <w:r w:rsidRPr="009F32C9">
        <w:rPr>
          <w:rPrChange w:id="64216" w:author="CR#0252r1" w:date="2020-04-07T04:24:00Z">
            <w:rPr/>
          </w:rPrChange>
        </w:rPr>
        <w:t>}</w:t>
      </w:r>
    </w:p>
    <w:p w:rsidR="007B6693" w:rsidRPr="009F32C9" w:rsidRDefault="007B6693" w:rsidP="007B6693">
      <w:pPr>
        <w:pStyle w:val="PL"/>
        <w:shd w:val="clear" w:color="auto" w:fill="E6E6E6"/>
        <w:rPr>
          <w:rPrChange w:id="64217" w:author="CR#0252r1" w:date="2020-04-07T04:24:00Z">
            <w:rPr/>
          </w:rPrChange>
        </w:rPr>
      </w:pPr>
    </w:p>
    <w:p w:rsidR="007B6693" w:rsidRPr="009F32C9" w:rsidRDefault="007B6693" w:rsidP="007B6693">
      <w:pPr>
        <w:pStyle w:val="PL"/>
        <w:shd w:val="clear" w:color="auto" w:fill="E6E6E6"/>
        <w:rPr>
          <w:rPrChange w:id="64218" w:author="CR#0252r1" w:date="2020-04-07T04:24:00Z">
            <w:rPr/>
          </w:rPrChange>
        </w:rPr>
      </w:pPr>
      <w:r w:rsidRPr="009F32C9">
        <w:rPr>
          <w:rPrChange w:id="64219" w:author="CR#0252r1" w:date="2020-04-07T04:24:00Z">
            <w:rPr/>
          </w:rPrChange>
        </w:rPr>
        <w:t>DisplacementInfoList-r15 ::= SEQUENCE (SIZE (1..128)) OF DisplacementInfoListElement-r15</w:t>
      </w:r>
    </w:p>
    <w:p w:rsidR="007B6693" w:rsidRPr="009F32C9" w:rsidRDefault="007B6693" w:rsidP="007B6693">
      <w:pPr>
        <w:pStyle w:val="PL"/>
        <w:shd w:val="clear" w:color="auto" w:fill="E6E6E6"/>
        <w:rPr>
          <w:rPrChange w:id="64220" w:author="CR#0252r1" w:date="2020-04-07T04:24:00Z">
            <w:rPr/>
          </w:rPrChange>
        </w:rPr>
      </w:pPr>
    </w:p>
    <w:p w:rsidR="007B6693" w:rsidRPr="009F32C9" w:rsidRDefault="007B6693" w:rsidP="007B6693">
      <w:pPr>
        <w:pStyle w:val="PL"/>
        <w:shd w:val="clear" w:color="auto" w:fill="E6E6E6"/>
        <w:rPr>
          <w:rPrChange w:id="64221" w:author="CR#0252r1" w:date="2020-04-07T04:24:00Z">
            <w:rPr/>
          </w:rPrChange>
        </w:rPr>
      </w:pPr>
      <w:r w:rsidRPr="009F32C9">
        <w:rPr>
          <w:rPrChange w:id="64222" w:author="CR#0252r1" w:date="2020-04-07T04:24:00Z">
            <w:rPr/>
          </w:rPrChange>
        </w:rPr>
        <w:t>DisplacementInfoListElement-r15 ::= SEQUENCE {</w:t>
      </w:r>
    </w:p>
    <w:p w:rsidR="007B6693" w:rsidRPr="009F32C9" w:rsidRDefault="007B6693" w:rsidP="007B6693">
      <w:pPr>
        <w:pStyle w:val="PL"/>
        <w:shd w:val="clear" w:color="auto" w:fill="E6E6E6"/>
        <w:rPr>
          <w:rPrChange w:id="64223" w:author="CR#0252r1" w:date="2020-04-07T04:24:00Z">
            <w:rPr/>
          </w:rPrChange>
        </w:rPr>
      </w:pPr>
      <w:r w:rsidRPr="009F32C9">
        <w:rPr>
          <w:rPrChange w:id="64224" w:author="CR#0252r1" w:date="2020-04-07T04:24:00Z">
            <w:rPr/>
          </w:rPrChange>
        </w:rPr>
        <w:tab/>
        <w:t>deltaTimeStamp-r15</w:t>
      </w:r>
      <w:r w:rsidRPr="009F32C9">
        <w:rPr>
          <w:rPrChange w:id="64225" w:author="CR#0252r1" w:date="2020-04-07T04:24:00Z">
            <w:rPr/>
          </w:rPrChange>
        </w:rPr>
        <w:tab/>
      </w:r>
      <w:r w:rsidRPr="009F32C9">
        <w:rPr>
          <w:rPrChange w:id="64226" w:author="CR#0252r1" w:date="2020-04-07T04:24:00Z">
            <w:rPr/>
          </w:rPrChange>
        </w:rPr>
        <w:tab/>
      </w:r>
      <w:r w:rsidRPr="009F32C9">
        <w:rPr>
          <w:rPrChange w:id="64227" w:author="CR#0252r1" w:date="2020-04-07T04:24:00Z">
            <w:rPr/>
          </w:rPrChange>
        </w:rPr>
        <w:tab/>
      </w:r>
      <w:r w:rsidRPr="009F32C9">
        <w:rPr>
          <w:snapToGrid w:val="0"/>
          <w:lang w:eastAsia="ko-KR"/>
          <w:rPrChange w:id="64228" w:author="CR#0252r1" w:date="2020-04-07T04:24:00Z">
            <w:rPr>
              <w:snapToGrid w:val="0"/>
              <w:lang w:eastAsia="ko-KR"/>
            </w:rPr>
          </w:rPrChange>
        </w:rPr>
        <w:t>Delta</w:t>
      </w:r>
      <w:r w:rsidRPr="009F32C9">
        <w:rPr>
          <w:rPrChange w:id="64229" w:author="CR#0252r1" w:date="2020-04-07T04:24:00Z">
            <w:rPr/>
          </w:rPrChange>
        </w:rPr>
        <w:t>Time-r15,</w:t>
      </w:r>
    </w:p>
    <w:p w:rsidR="007B6693" w:rsidRPr="009F32C9" w:rsidRDefault="007B6693" w:rsidP="007B6693">
      <w:pPr>
        <w:pStyle w:val="PL"/>
        <w:shd w:val="clear" w:color="auto" w:fill="E6E6E6"/>
        <w:rPr>
          <w:rPrChange w:id="64230" w:author="CR#0252r1" w:date="2020-04-07T04:24:00Z">
            <w:rPr/>
          </w:rPrChange>
        </w:rPr>
      </w:pPr>
      <w:r w:rsidRPr="009F32C9">
        <w:rPr>
          <w:rPrChange w:id="64231" w:author="CR#0252r1" w:date="2020-04-07T04:24:00Z">
            <w:rPr/>
          </w:rPrChange>
        </w:rPr>
        <w:tab/>
        <w:t>displacement-r15</w:t>
      </w:r>
      <w:r w:rsidRPr="009F32C9">
        <w:rPr>
          <w:rPrChange w:id="64232" w:author="CR#0252r1" w:date="2020-04-07T04:24:00Z">
            <w:rPr/>
          </w:rPrChange>
        </w:rPr>
        <w:tab/>
      </w:r>
      <w:r w:rsidRPr="009F32C9">
        <w:rPr>
          <w:rPrChange w:id="64233" w:author="CR#0252r1" w:date="2020-04-07T04:24:00Z">
            <w:rPr/>
          </w:rPrChange>
        </w:rPr>
        <w:tab/>
      </w:r>
      <w:r w:rsidRPr="009F32C9">
        <w:rPr>
          <w:rPrChange w:id="64234" w:author="CR#0252r1" w:date="2020-04-07T04:24:00Z">
            <w:rPr/>
          </w:rPrChange>
        </w:rPr>
        <w:tab/>
        <w:t>Displacement-r15</w:t>
      </w:r>
      <w:r w:rsidRPr="009F32C9">
        <w:rPr>
          <w:rPrChange w:id="64235" w:author="CR#0252r1" w:date="2020-04-07T04:24:00Z">
            <w:rPr/>
          </w:rPrChange>
        </w:rPr>
        <w:tab/>
      </w:r>
      <w:r w:rsidRPr="009F32C9">
        <w:rPr>
          <w:rPrChange w:id="64236" w:author="CR#0252r1" w:date="2020-04-07T04:24:00Z">
            <w:rPr/>
          </w:rPrChange>
        </w:rPr>
        <w:tab/>
      </w:r>
      <w:r w:rsidRPr="009F32C9">
        <w:rPr>
          <w:rPrChange w:id="64237" w:author="CR#0252r1" w:date="2020-04-07T04:24:00Z">
            <w:rPr/>
          </w:rPrChange>
        </w:rPr>
        <w:tab/>
        <w:t>OPTIONAL,</w:t>
      </w:r>
    </w:p>
    <w:p w:rsidR="007B6693" w:rsidRPr="009F32C9" w:rsidRDefault="007B6693" w:rsidP="007B6693">
      <w:pPr>
        <w:pStyle w:val="PL"/>
        <w:shd w:val="clear" w:color="auto" w:fill="E6E6E6"/>
        <w:rPr>
          <w:rPrChange w:id="64238" w:author="CR#0252r1" w:date="2020-04-07T04:24:00Z">
            <w:rPr/>
          </w:rPrChange>
        </w:rPr>
      </w:pPr>
      <w:r w:rsidRPr="009F32C9">
        <w:rPr>
          <w:rPrChange w:id="64239" w:author="CR#0252r1" w:date="2020-04-07T04:24:00Z">
            <w:rPr/>
          </w:rPrChange>
        </w:rPr>
        <w:tab/>
        <w:t>...</w:t>
      </w:r>
    </w:p>
    <w:p w:rsidR="007B6693" w:rsidRPr="009F32C9" w:rsidRDefault="007B6693" w:rsidP="007B6693">
      <w:pPr>
        <w:pStyle w:val="PL"/>
        <w:shd w:val="clear" w:color="auto" w:fill="E6E6E6"/>
        <w:rPr>
          <w:rPrChange w:id="64240" w:author="CR#0252r1" w:date="2020-04-07T04:24:00Z">
            <w:rPr/>
          </w:rPrChange>
        </w:rPr>
      </w:pPr>
      <w:r w:rsidRPr="009F32C9">
        <w:rPr>
          <w:rPrChange w:id="64241" w:author="CR#0252r1" w:date="2020-04-07T04:24:00Z">
            <w:rPr/>
          </w:rPrChange>
        </w:rPr>
        <w:t>}</w:t>
      </w:r>
    </w:p>
    <w:p w:rsidR="007B6693" w:rsidRPr="009F32C9" w:rsidRDefault="007B6693" w:rsidP="007B6693">
      <w:pPr>
        <w:pStyle w:val="PL"/>
        <w:shd w:val="clear" w:color="auto" w:fill="E6E6E6"/>
        <w:rPr>
          <w:snapToGrid w:val="0"/>
          <w:lang w:eastAsia="ko-KR"/>
          <w:rPrChange w:id="64242" w:author="CR#0252r1" w:date="2020-04-07T04:24:00Z">
            <w:rPr>
              <w:snapToGrid w:val="0"/>
              <w:lang w:eastAsia="ko-KR"/>
            </w:rPr>
          </w:rPrChange>
        </w:rPr>
      </w:pPr>
    </w:p>
    <w:p w:rsidR="007B6693" w:rsidRPr="009F32C9" w:rsidRDefault="007B6693" w:rsidP="007B6693">
      <w:pPr>
        <w:pStyle w:val="PL"/>
        <w:shd w:val="clear" w:color="auto" w:fill="E6E6E6"/>
        <w:rPr>
          <w:rPrChange w:id="64243" w:author="CR#0252r1" w:date="2020-04-07T04:24:00Z">
            <w:rPr/>
          </w:rPrChange>
        </w:rPr>
      </w:pPr>
      <w:r w:rsidRPr="009F32C9">
        <w:rPr>
          <w:snapToGrid w:val="0"/>
          <w:lang w:eastAsia="ko-KR"/>
          <w:rPrChange w:id="64244" w:author="CR#0252r1" w:date="2020-04-07T04:24:00Z">
            <w:rPr>
              <w:snapToGrid w:val="0"/>
              <w:lang w:eastAsia="ko-KR"/>
            </w:rPr>
          </w:rPrChange>
        </w:rPr>
        <w:t>Displacement</w:t>
      </w:r>
      <w:r w:rsidRPr="009F32C9">
        <w:rPr>
          <w:rPrChange w:id="64245" w:author="CR#0252r1" w:date="2020-04-07T04:24:00Z">
            <w:rPr/>
          </w:rPrChange>
        </w:rPr>
        <w:t>TimeStamp-r15 ::= CHOICE {</w:t>
      </w:r>
    </w:p>
    <w:p w:rsidR="007B6693" w:rsidRPr="009F32C9" w:rsidRDefault="007B6693" w:rsidP="007B6693">
      <w:pPr>
        <w:pStyle w:val="PL"/>
        <w:shd w:val="clear" w:color="auto" w:fill="E6E6E6"/>
        <w:rPr>
          <w:rPrChange w:id="64246" w:author="CR#0252r1" w:date="2020-04-07T04:24:00Z">
            <w:rPr/>
          </w:rPrChange>
        </w:rPr>
      </w:pPr>
      <w:r w:rsidRPr="009F32C9">
        <w:rPr>
          <w:rPrChange w:id="64247" w:author="CR#0252r1" w:date="2020-04-07T04:24:00Z">
            <w:rPr/>
          </w:rPrChange>
        </w:rPr>
        <w:tab/>
        <w:t>utcTime-r15</w:t>
      </w:r>
      <w:r w:rsidRPr="009F32C9">
        <w:rPr>
          <w:rPrChange w:id="64248" w:author="CR#0252r1" w:date="2020-04-07T04:24:00Z">
            <w:rPr/>
          </w:rPrChange>
        </w:rPr>
        <w:tab/>
      </w:r>
      <w:r w:rsidRPr="009F32C9">
        <w:rPr>
          <w:rPrChange w:id="64249" w:author="CR#0252r1" w:date="2020-04-07T04:24:00Z">
            <w:rPr/>
          </w:rPrChange>
        </w:rPr>
        <w:tab/>
      </w:r>
      <w:r w:rsidRPr="009F32C9">
        <w:rPr>
          <w:rPrChange w:id="64250" w:author="CR#0252r1" w:date="2020-04-07T04:24:00Z">
            <w:rPr/>
          </w:rPrChange>
        </w:rPr>
        <w:tab/>
      </w:r>
      <w:r w:rsidRPr="009F32C9">
        <w:rPr>
          <w:rPrChange w:id="64251" w:author="CR#0252r1" w:date="2020-04-07T04:24:00Z">
            <w:rPr/>
          </w:rPrChange>
        </w:rPr>
        <w:tab/>
      </w:r>
      <w:r w:rsidRPr="009F32C9">
        <w:rPr>
          <w:rPrChange w:id="64252" w:author="CR#0252r1" w:date="2020-04-07T04:24:00Z">
            <w:rPr/>
          </w:rPrChange>
        </w:rPr>
        <w:tab/>
      </w:r>
      <w:r w:rsidRPr="009F32C9">
        <w:rPr>
          <w:snapToGrid w:val="0"/>
          <w:rPrChange w:id="64253" w:author="CR#0252r1" w:date="2020-04-07T04:24:00Z">
            <w:rPr>
              <w:snapToGrid w:val="0"/>
            </w:rPr>
          </w:rPrChange>
        </w:rPr>
        <w:t>UTC-Time-r15,</w:t>
      </w:r>
    </w:p>
    <w:p w:rsidR="007B6693" w:rsidRPr="009F32C9" w:rsidRDefault="007B6693" w:rsidP="007B6693">
      <w:pPr>
        <w:pStyle w:val="PL"/>
        <w:shd w:val="clear" w:color="auto" w:fill="E6E6E6"/>
        <w:rPr>
          <w:rPrChange w:id="64254" w:author="CR#0252r1" w:date="2020-04-07T04:24:00Z">
            <w:rPr/>
          </w:rPrChange>
        </w:rPr>
      </w:pPr>
      <w:r w:rsidRPr="009F32C9">
        <w:rPr>
          <w:rPrChange w:id="64255" w:author="CR#0252r1" w:date="2020-04-07T04:24:00Z">
            <w:rPr/>
          </w:rPrChange>
        </w:rPr>
        <w:tab/>
        <w:t>gnssTime-r15</w:t>
      </w:r>
      <w:r w:rsidRPr="009F32C9">
        <w:rPr>
          <w:rPrChange w:id="64256" w:author="CR#0252r1" w:date="2020-04-07T04:24:00Z">
            <w:rPr/>
          </w:rPrChange>
        </w:rPr>
        <w:tab/>
      </w:r>
      <w:r w:rsidRPr="009F32C9">
        <w:rPr>
          <w:rPrChange w:id="64257" w:author="CR#0252r1" w:date="2020-04-07T04:24:00Z">
            <w:rPr/>
          </w:rPrChange>
        </w:rPr>
        <w:tab/>
      </w:r>
      <w:r w:rsidRPr="009F32C9">
        <w:rPr>
          <w:rPrChange w:id="64258" w:author="CR#0252r1" w:date="2020-04-07T04:24:00Z">
            <w:rPr/>
          </w:rPrChange>
        </w:rPr>
        <w:tab/>
      </w:r>
      <w:r w:rsidRPr="009F32C9">
        <w:rPr>
          <w:rPrChange w:id="64259" w:author="CR#0252r1" w:date="2020-04-07T04:24:00Z">
            <w:rPr/>
          </w:rPrChange>
        </w:rPr>
        <w:tab/>
        <w:t>MeasurementReferenceTime,</w:t>
      </w:r>
    </w:p>
    <w:p w:rsidR="007B6693" w:rsidRPr="009F32C9" w:rsidRDefault="007B6693" w:rsidP="007B6693">
      <w:pPr>
        <w:pStyle w:val="PL"/>
        <w:shd w:val="clear" w:color="auto" w:fill="E6E6E6"/>
        <w:rPr>
          <w:rPrChange w:id="64260" w:author="CR#0252r1" w:date="2020-04-07T04:24:00Z">
            <w:rPr/>
          </w:rPrChange>
        </w:rPr>
      </w:pPr>
      <w:r w:rsidRPr="009F32C9">
        <w:rPr>
          <w:rPrChange w:id="64261" w:author="CR#0252r1" w:date="2020-04-07T04:24:00Z">
            <w:rPr/>
          </w:rPrChange>
        </w:rPr>
        <w:tab/>
        <w:t>systemFrameNumber-r15</w:t>
      </w:r>
      <w:r w:rsidRPr="009F32C9">
        <w:rPr>
          <w:rPrChange w:id="64262" w:author="CR#0252r1" w:date="2020-04-07T04:24:00Z">
            <w:rPr/>
          </w:rPrChange>
        </w:rPr>
        <w:tab/>
      </w:r>
      <w:r w:rsidRPr="009F32C9">
        <w:rPr>
          <w:rPrChange w:id="64263" w:author="CR#0252r1" w:date="2020-04-07T04:24:00Z">
            <w:rPr/>
          </w:rPrChange>
        </w:rPr>
        <w:tab/>
        <w:t>SFN-r15,</w:t>
      </w:r>
    </w:p>
    <w:p w:rsidR="007B6693" w:rsidRPr="009F32C9" w:rsidRDefault="007B6693" w:rsidP="007B6693">
      <w:pPr>
        <w:pStyle w:val="PL"/>
        <w:shd w:val="clear" w:color="auto" w:fill="E6E6E6"/>
        <w:rPr>
          <w:rPrChange w:id="64264" w:author="CR#0252r1" w:date="2020-04-07T04:24:00Z">
            <w:rPr/>
          </w:rPrChange>
        </w:rPr>
      </w:pPr>
      <w:r w:rsidRPr="009F32C9">
        <w:rPr>
          <w:rPrChange w:id="64265" w:author="CR#0252r1" w:date="2020-04-07T04:24:00Z">
            <w:rPr/>
          </w:rPrChange>
        </w:rPr>
        <w:tab/>
        <w:t>measurementSFN-r15</w:t>
      </w:r>
      <w:r w:rsidRPr="009F32C9">
        <w:rPr>
          <w:rPrChange w:id="64266" w:author="CR#0252r1" w:date="2020-04-07T04:24:00Z">
            <w:rPr/>
          </w:rPrChange>
        </w:rPr>
        <w:tab/>
      </w:r>
      <w:r w:rsidRPr="009F32C9">
        <w:rPr>
          <w:rPrChange w:id="64267" w:author="CR#0252r1" w:date="2020-04-07T04:24:00Z">
            <w:rPr/>
          </w:rPrChange>
        </w:rPr>
        <w:tab/>
      </w:r>
      <w:r w:rsidRPr="009F32C9">
        <w:rPr>
          <w:rPrChange w:id="64268" w:author="CR#0252r1" w:date="2020-04-07T04:24:00Z">
            <w:rPr/>
          </w:rPrChange>
        </w:rPr>
        <w:tab/>
        <w:t>INTEGER(-8192..9214),</w:t>
      </w:r>
    </w:p>
    <w:p w:rsidR="007B6693" w:rsidRPr="009F32C9" w:rsidRDefault="007B6693" w:rsidP="007B6693">
      <w:pPr>
        <w:pStyle w:val="PL"/>
        <w:shd w:val="clear" w:color="auto" w:fill="E6E6E6"/>
        <w:rPr>
          <w:rPrChange w:id="64269" w:author="CR#0252r1" w:date="2020-04-07T04:24:00Z">
            <w:rPr/>
          </w:rPrChange>
        </w:rPr>
      </w:pPr>
      <w:r w:rsidRPr="009F32C9">
        <w:rPr>
          <w:rPrChange w:id="64270" w:author="CR#0252r1" w:date="2020-04-07T04:24:00Z">
            <w:rPr/>
          </w:rPrChange>
        </w:rPr>
        <w:tab/>
        <w:t>...</w:t>
      </w:r>
    </w:p>
    <w:p w:rsidR="007B6693" w:rsidRPr="009F32C9" w:rsidRDefault="007B6693" w:rsidP="007B6693">
      <w:pPr>
        <w:pStyle w:val="PL"/>
        <w:shd w:val="clear" w:color="auto" w:fill="E6E6E6"/>
        <w:rPr>
          <w:rPrChange w:id="64271" w:author="CR#0252r1" w:date="2020-04-07T04:24:00Z">
            <w:rPr/>
          </w:rPrChange>
        </w:rPr>
      </w:pPr>
      <w:r w:rsidRPr="009F32C9">
        <w:rPr>
          <w:rPrChange w:id="64272" w:author="CR#0252r1" w:date="2020-04-07T04:24:00Z">
            <w:rPr/>
          </w:rPrChange>
        </w:rPr>
        <w:t>}</w:t>
      </w:r>
    </w:p>
    <w:p w:rsidR="007B6693" w:rsidRPr="009F32C9" w:rsidRDefault="007B6693" w:rsidP="007B6693">
      <w:pPr>
        <w:pStyle w:val="PL"/>
        <w:shd w:val="clear" w:color="auto" w:fill="E6E6E6"/>
        <w:rPr>
          <w:rPrChange w:id="64273" w:author="CR#0252r1" w:date="2020-04-07T04:24:00Z">
            <w:rPr/>
          </w:rPrChange>
        </w:rPr>
      </w:pPr>
    </w:p>
    <w:p w:rsidR="007B6693" w:rsidRPr="009F32C9" w:rsidRDefault="007B6693" w:rsidP="007B6693">
      <w:pPr>
        <w:pStyle w:val="PL"/>
        <w:shd w:val="clear" w:color="auto" w:fill="E6E6E6"/>
        <w:rPr>
          <w:rPrChange w:id="64274" w:author="CR#0252r1" w:date="2020-04-07T04:24:00Z">
            <w:rPr/>
          </w:rPrChange>
        </w:rPr>
      </w:pPr>
      <w:r w:rsidRPr="009F32C9">
        <w:rPr>
          <w:snapToGrid w:val="0"/>
          <w:lang w:eastAsia="ko-KR"/>
          <w:rPrChange w:id="64275" w:author="CR#0252r1" w:date="2020-04-07T04:24:00Z">
            <w:rPr>
              <w:snapToGrid w:val="0"/>
              <w:lang w:eastAsia="ko-KR"/>
            </w:rPr>
          </w:rPrChange>
        </w:rPr>
        <w:t>Delta</w:t>
      </w:r>
      <w:r w:rsidRPr="009F32C9">
        <w:rPr>
          <w:rPrChange w:id="64276" w:author="CR#0252r1" w:date="2020-04-07T04:24:00Z">
            <w:rPr/>
          </w:rPrChange>
        </w:rPr>
        <w:t>Time-r15 ::= CHOICE {</w:t>
      </w:r>
    </w:p>
    <w:p w:rsidR="007B6693" w:rsidRPr="009F32C9" w:rsidRDefault="007B6693" w:rsidP="007B6693">
      <w:pPr>
        <w:pStyle w:val="PL"/>
        <w:shd w:val="clear" w:color="auto" w:fill="E6E6E6"/>
        <w:rPr>
          <w:rPrChange w:id="64277" w:author="CR#0252r1" w:date="2020-04-07T04:24:00Z">
            <w:rPr/>
          </w:rPrChange>
        </w:rPr>
      </w:pPr>
      <w:r w:rsidRPr="009F32C9">
        <w:rPr>
          <w:rPrChange w:id="64278" w:author="CR#0252r1" w:date="2020-04-07T04:24:00Z">
            <w:rPr/>
          </w:rPrChange>
        </w:rPr>
        <w:tab/>
        <w:t>deltaTimeSec</w:t>
      </w:r>
      <w:r w:rsidR="00116486" w:rsidRPr="009F32C9">
        <w:rPr>
          <w:rPrChange w:id="64279" w:author="CR#0252r1" w:date="2020-04-07T04:24:00Z">
            <w:rPr/>
          </w:rPrChange>
        </w:rPr>
        <w:t>-r15</w:t>
      </w:r>
      <w:r w:rsidRPr="009F32C9">
        <w:rPr>
          <w:rPrChange w:id="64280" w:author="CR#0252r1" w:date="2020-04-07T04:24:00Z">
            <w:rPr/>
          </w:rPrChange>
        </w:rPr>
        <w:tab/>
      </w:r>
      <w:r w:rsidRPr="009F32C9">
        <w:rPr>
          <w:rPrChange w:id="64281" w:author="CR#0252r1" w:date="2020-04-07T04:24:00Z">
            <w:rPr/>
          </w:rPrChange>
        </w:rPr>
        <w:tab/>
      </w:r>
      <w:r w:rsidR="00141D73" w:rsidRPr="009F32C9">
        <w:rPr>
          <w:rPrChange w:id="64282" w:author="CR#0252r1" w:date="2020-04-07T04:24:00Z">
            <w:rPr/>
          </w:rPrChange>
        </w:rPr>
        <w:tab/>
      </w:r>
      <w:r w:rsidRPr="009F32C9">
        <w:rPr>
          <w:rPrChange w:id="64283" w:author="CR#0252r1" w:date="2020-04-07T04:24:00Z">
            <w:rPr/>
          </w:rPrChange>
        </w:rPr>
        <w:t>INTEGER</w:t>
      </w:r>
      <w:r w:rsidR="00141D73" w:rsidRPr="009F32C9">
        <w:rPr>
          <w:rPrChange w:id="64284" w:author="CR#0252r1" w:date="2020-04-07T04:24:00Z">
            <w:rPr/>
          </w:rPrChange>
        </w:rPr>
        <w:t xml:space="preserve"> </w:t>
      </w:r>
      <w:r w:rsidRPr="009F32C9">
        <w:rPr>
          <w:rPrChange w:id="64285" w:author="CR#0252r1" w:date="2020-04-07T04:24:00Z">
            <w:rPr/>
          </w:rPrChange>
        </w:rPr>
        <w:t>(1..16384),</w:t>
      </w:r>
    </w:p>
    <w:p w:rsidR="007B6693" w:rsidRPr="009F32C9" w:rsidRDefault="007B6693" w:rsidP="007B6693">
      <w:pPr>
        <w:pStyle w:val="PL"/>
        <w:shd w:val="clear" w:color="auto" w:fill="E6E6E6"/>
        <w:rPr>
          <w:rPrChange w:id="64286" w:author="CR#0252r1" w:date="2020-04-07T04:24:00Z">
            <w:rPr/>
          </w:rPrChange>
        </w:rPr>
      </w:pPr>
      <w:r w:rsidRPr="009F32C9">
        <w:rPr>
          <w:rPrChange w:id="64287" w:author="CR#0252r1" w:date="2020-04-07T04:24:00Z">
            <w:rPr/>
          </w:rPrChange>
        </w:rPr>
        <w:tab/>
        <w:t>deltaTimeSFN</w:t>
      </w:r>
      <w:r w:rsidR="00116486" w:rsidRPr="009F32C9">
        <w:rPr>
          <w:rPrChange w:id="64288" w:author="CR#0252r1" w:date="2020-04-07T04:24:00Z">
            <w:rPr/>
          </w:rPrChange>
        </w:rPr>
        <w:t>-r15</w:t>
      </w:r>
      <w:r w:rsidRPr="009F32C9">
        <w:rPr>
          <w:rPrChange w:id="64289" w:author="CR#0252r1" w:date="2020-04-07T04:24:00Z">
            <w:rPr/>
          </w:rPrChange>
        </w:rPr>
        <w:tab/>
      </w:r>
      <w:r w:rsidRPr="009F32C9">
        <w:rPr>
          <w:rPrChange w:id="64290" w:author="CR#0252r1" w:date="2020-04-07T04:24:00Z">
            <w:rPr/>
          </w:rPrChange>
        </w:rPr>
        <w:tab/>
      </w:r>
      <w:r w:rsidR="00141D73" w:rsidRPr="009F32C9">
        <w:rPr>
          <w:rPrChange w:id="64291" w:author="CR#0252r1" w:date="2020-04-07T04:24:00Z">
            <w:rPr/>
          </w:rPrChange>
        </w:rPr>
        <w:tab/>
      </w:r>
      <w:r w:rsidRPr="009F32C9">
        <w:rPr>
          <w:lang w:eastAsia="ko-KR"/>
          <w:rPrChange w:id="64292" w:author="CR#0252r1" w:date="2020-04-07T04:24:00Z">
            <w:rPr>
              <w:lang w:eastAsia="ko-KR"/>
            </w:rPr>
          </w:rPrChange>
        </w:rPr>
        <w:t>INTEGER (1</w:t>
      </w:r>
      <w:r w:rsidR="00116486" w:rsidRPr="009F32C9">
        <w:rPr>
          <w:lang w:eastAsia="ko-KR"/>
          <w:rPrChange w:id="64293" w:author="CR#0252r1" w:date="2020-04-07T04:24:00Z">
            <w:rPr>
              <w:lang w:eastAsia="ko-KR"/>
            </w:rPr>
          </w:rPrChange>
        </w:rPr>
        <w:t>..</w:t>
      </w:r>
      <w:r w:rsidRPr="009F32C9">
        <w:rPr>
          <w:lang w:eastAsia="ko-KR"/>
          <w:rPrChange w:id="64294" w:author="CR#0252r1" w:date="2020-04-07T04:24:00Z">
            <w:rPr>
              <w:lang w:eastAsia="ko-KR"/>
            </w:rPr>
          </w:rPrChange>
        </w:rPr>
        <w:t>4096)</w:t>
      </w:r>
      <w:r w:rsidRPr="009F32C9">
        <w:rPr>
          <w:rPrChange w:id="64295" w:author="CR#0252r1" w:date="2020-04-07T04:24:00Z">
            <w:rPr/>
          </w:rPrChange>
        </w:rPr>
        <w:t>,</w:t>
      </w:r>
    </w:p>
    <w:p w:rsidR="007B6693" w:rsidRPr="009F32C9" w:rsidRDefault="007B6693" w:rsidP="007B6693">
      <w:pPr>
        <w:pStyle w:val="PL"/>
        <w:shd w:val="clear" w:color="auto" w:fill="E6E6E6"/>
        <w:rPr>
          <w:rPrChange w:id="64296" w:author="CR#0252r1" w:date="2020-04-07T04:24:00Z">
            <w:rPr/>
          </w:rPrChange>
        </w:rPr>
      </w:pPr>
      <w:r w:rsidRPr="009F32C9">
        <w:rPr>
          <w:rPrChange w:id="64297" w:author="CR#0252r1" w:date="2020-04-07T04:24:00Z">
            <w:rPr/>
          </w:rPrChange>
        </w:rPr>
        <w:tab/>
        <w:t>...</w:t>
      </w:r>
    </w:p>
    <w:p w:rsidR="007B6693" w:rsidRPr="009F32C9" w:rsidRDefault="007B6693" w:rsidP="007B6693">
      <w:pPr>
        <w:pStyle w:val="PL"/>
        <w:shd w:val="clear" w:color="auto" w:fill="E6E6E6"/>
        <w:rPr>
          <w:rPrChange w:id="64298" w:author="CR#0252r1" w:date="2020-04-07T04:24:00Z">
            <w:rPr/>
          </w:rPrChange>
        </w:rPr>
      </w:pPr>
      <w:r w:rsidRPr="009F32C9">
        <w:rPr>
          <w:rPrChange w:id="64299" w:author="CR#0252r1" w:date="2020-04-07T04:24:00Z">
            <w:rPr/>
          </w:rPrChange>
        </w:rPr>
        <w:t>}</w:t>
      </w:r>
    </w:p>
    <w:p w:rsidR="007B6693" w:rsidRPr="009F32C9" w:rsidRDefault="007B6693" w:rsidP="007B6693">
      <w:pPr>
        <w:pStyle w:val="PL"/>
        <w:shd w:val="clear" w:color="auto" w:fill="E6E6E6"/>
        <w:rPr>
          <w:rPrChange w:id="64300" w:author="CR#0252r1" w:date="2020-04-07T04:24:00Z">
            <w:rPr/>
          </w:rPrChange>
        </w:rPr>
      </w:pPr>
    </w:p>
    <w:p w:rsidR="007B6693" w:rsidRPr="009F32C9" w:rsidRDefault="007B6693" w:rsidP="007B6693">
      <w:pPr>
        <w:pStyle w:val="PL"/>
        <w:shd w:val="clear" w:color="auto" w:fill="E6E6E6"/>
        <w:rPr>
          <w:rPrChange w:id="64301" w:author="CR#0252r1" w:date="2020-04-07T04:24:00Z">
            <w:rPr/>
          </w:rPrChange>
        </w:rPr>
      </w:pPr>
      <w:r w:rsidRPr="009F32C9">
        <w:rPr>
          <w:rPrChange w:id="64302" w:author="CR#0252r1" w:date="2020-04-07T04:24:00Z">
            <w:rPr/>
          </w:rPrChange>
        </w:rPr>
        <w:t>SFN-r15 ::= SEQUENCE {</w:t>
      </w:r>
    </w:p>
    <w:p w:rsidR="007B6693" w:rsidRPr="009F32C9" w:rsidRDefault="007B6693" w:rsidP="007B6693">
      <w:pPr>
        <w:pStyle w:val="PL"/>
        <w:shd w:val="clear" w:color="auto" w:fill="E6E6E6"/>
        <w:rPr>
          <w:rPrChange w:id="64303" w:author="CR#0252r1" w:date="2020-04-07T04:24:00Z">
            <w:rPr/>
          </w:rPrChange>
        </w:rPr>
      </w:pPr>
      <w:r w:rsidRPr="009F32C9">
        <w:rPr>
          <w:rPrChange w:id="64304" w:author="CR#0252r1" w:date="2020-04-07T04:24:00Z">
            <w:rPr/>
          </w:rPrChange>
        </w:rPr>
        <w:tab/>
        <w:t>sfn-r15</w:t>
      </w:r>
      <w:r w:rsidRPr="009F32C9">
        <w:rPr>
          <w:rPrChange w:id="64305" w:author="CR#0252r1" w:date="2020-04-07T04:24:00Z">
            <w:rPr/>
          </w:rPrChange>
        </w:rPr>
        <w:tab/>
      </w:r>
      <w:r w:rsidRPr="009F32C9">
        <w:rPr>
          <w:rPrChange w:id="64306" w:author="CR#0252r1" w:date="2020-04-07T04:24:00Z">
            <w:rPr/>
          </w:rPrChange>
        </w:rPr>
        <w:tab/>
      </w:r>
      <w:r w:rsidRPr="009F32C9">
        <w:rPr>
          <w:rPrChange w:id="64307" w:author="CR#0252r1" w:date="2020-04-07T04:24:00Z">
            <w:rPr/>
          </w:rPrChange>
        </w:rPr>
        <w:tab/>
      </w:r>
      <w:r w:rsidRPr="009F32C9">
        <w:rPr>
          <w:rPrChange w:id="64308" w:author="CR#0252r1" w:date="2020-04-07T04:24:00Z">
            <w:rPr/>
          </w:rPrChange>
        </w:rPr>
        <w:tab/>
      </w:r>
      <w:r w:rsidRPr="009F32C9">
        <w:rPr>
          <w:rPrChange w:id="64309" w:author="CR#0252r1" w:date="2020-04-07T04:24:00Z">
            <w:rPr/>
          </w:rPrChange>
        </w:rPr>
        <w:tab/>
      </w:r>
      <w:r w:rsidRPr="009F32C9">
        <w:rPr>
          <w:rPrChange w:id="64310" w:author="CR#0252r1" w:date="2020-04-07T04:24:00Z">
            <w:rPr/>
          </w:rPrChange>
        </w:rPr>
        <w:tab/>
        <w:t>BIT STRING (SIZE (10)),</w:t>
      </w:r>
    </w:p>
    <w:p w:rsidR="007B6693" w:rsidRPr="009F32C9" w:rsidRDefault="007B6693" w:rsidP="007B6693">
      <w:pPr>
        <w:pStyle w:val="PL"/>
        <w:shd w:val="clear" w:color="auto" w:fill="E6E6E6"/>
        <w:rPr>
          <w:rPrChange w:id="64311" w:author="CR#0252r1" w:date="2020-04-07T04:24:00Z">
            <w:rPr/>
          </w:rPrChange>
        </w:rPr>
      </w:pPr>
      <w:r w:rsidRPr="009F32C9">
        <w:rPr>
          <w:rPrChange w:id="64312" w:author="CR#0252r1" w:date="2020-04-07T04:24:00Z">
            <w:rPr/>
          </w:rPrChange>
        </w:rPr>
        <w:tab/>
        <w:t>hyperSFN-r15</w:t>
      </w:r>
      <w:r w:rsidRPr="009F32C9">
        <w:rPr>
          <w:rPrChange w:id="64313" w:author="CR#0252r1" w:date="2020-04-07T04:24:00Z">
            <w:rPr/>
          </w:rPrChange>
        </w:rPr>
        <w:tab/>
      </w:r>
      <w:r w:rsidRPr="009F32C9">
        <w:rPr>
          <w:rPrChange w:id="64314" w:author="CR#0252r1" w:date="2020-04-07T04:24:00Z">
            <w:rPr/>
          </w:rPrChange>
        </w:rPr>
        <w:tab/>
      </w:r>
      <w:r w:rsidRPr="009F32C9">
        <w:rPr>
          <w:rPrChange w:id="64315" w:author="CR#0252r1" w:date="2020-04-07T04:24:00Z">
            <w:rPr/>
          </w:rPrChange>
        </w:rPr>
        <w:tab/>
      </w:r>
      <w:r w:rsidRPr="009F32C9">
        <w:rPr>
          <w:rPrChange w:id="64316" w:author="CR#0252r1" w:date="2020-04-07T04:24:00Z">
            <w:rPr/>
          </w:rPrChange>
        </w:rPr>
        <w:tab/>
        <w:t>BIT STRING (SIZE (10))</w:t>
      </w:r>
      <w:r w:rsidRPr="009F32C9">
        <w:rPr>
          <w:rPrChange w:id="64317" w:author="CR#0252r1" w:date="2020-04-07T04:24:00Z">
            <w:rPr/>
          </w:rPrChange>
        </w:rPr>
        <w:tab/>
      </w:r>
      <w:r w:rsidRPr="009F32C9">
        <w:rPr>
          <w:rPrChange w:id="64318" w:author="CR#0252r1" w:date="2020-04-07T04:24:00Z">
            <w:rPr/>
          </w:rPrChange>
        </w:rPr>
        <w:tab/>
        <w:t>OPTIONAL,</w:t>
      </w:r>
    </w:p>
    <w:p w:rsidR="007B6693" w:rsidRPr="009F32C9" w:rsidRDefault="007B6693" w:rsidP="007B6693">
      <w:pPr>
        <w:pStyle w:val="PL"/>
        <w:shd w:val="clear" w:color="auto" w:fill="E6E6E6"/>
        <w:rPr>
          <w:rPrChange w:id="64319" w:author="CR#0252r1" w:date="2020-04-07T04:24:00Z">
            <w:rPr/>
          </w:rPrChange>
        </w:rPr>
      </w:pPr>
      <w:r w:rsidRPr="009F32C9">
        <w:rPr>
          <w:rPrChange w:id="64320" w:author="CR#0252r1" w:date="2020-04-07T04:24:00Z">
            <w:rPr/>
          </w:rPrChange>
        </w:rPr>
        <w:tab/>
        <w:t>...</w:t>
      </w:r>
    </w:p>
    <w:p w:rsidR="007B6693" w:rsidRPr="009F32C9" w:rsidRDefault="007B6693" w:rsidP="007B6693">
      <w:pPr>
        <w:pStyle w:val="PL"/>
        <w:shd w:val="clear" w:color="auto" w:fill="E6E6E6"/>
        <w:rPr>
          <w:rPrChange w:id="64321" w:author="CR#0252r1" w:date="2020-04-07T04:24:00Z">
            <w:rPr/>
          </w:rPrChange>
        </w:rPr>
      </w:pPr>
      <w:r w:rsidRPr="009F32C9">
        <w:rPr>
          <w:rPrChange w:id="64322" w:author="CR#0252r1" w:date="2020-04-07T04:24:00Z">
            <w:rPr/>
          </w:rPrChange>
        </w:rPr>
        <w:t>}</w:t>
      </w:r>
    </w:p>
    <w:p w:rsidR="007B6693" w:rsidRPr="009F32C9" w:rsidRDefault="007B6693" w:rsidP="007B6693">
      <w:pPr>
        <w:pStyle w:val="PL"/>
        <w:shd w:val="clear" w:color="auto" w:fill="E6E6E6"/>
        <w:rPr>
          <w:rPrChange w:id="64323" w:author="CR#0252r1" w:date="2020-04-07T04:24:00Z">
            <w:rPr/>
          </w:rPrChange>
        </w:rPr>
      </w:pPr>
    </w:p>
    <w:p w:rsidR="007B6693" w:rsidRPr="009F32C9" w:rsidRDefault="007B6693" w:rsidP="007B6693">
      <w:pPr>
        <w:pStyle w:val="PL"/>
        <w:shd w:val="clear" w:color="auto" w:fill="E6E6E6"/>
        <w:rPr>
          <w:rPrChange w:id="64324" w:author="CR#0252r1" w:date="2020-04-07T04:24:00Z">
            <w:rPr/>
          </w:rPrChange>
        </w:rPr>
      </w:pPr>
      <w:r w:rsidRPr="009F32C9">
        <w:rPr>
          <w:rPrChange w:id="64325" w:author="CR#0252r1" w:date="2020-04-07T04:24:00Z">
            <w:rPr/>
          </w:rPrChange>
        </w:rPr>
        <w:t>Displacement-r15 ::= SEQUENCE {</w:t>
      </w:r>
    </w:p>
    <w:p w:rsidR="007B6693" w:rsidRPr="009F32C9" w:rsidRDefault="007B6693" w:rsidP="007B6693">
      <w:pPr>
        <w:pStyle w:val="PL"/>
        <w:shd w:val="clear" w:color="auto" w:fill="E6E6E6"/>
        <w:rPr>
          <w:rPrChange w:id="64326" w:author="CR#0252r1" w:date="2020-04-07T04:24:00Z">
            <w:rPr/>
          </w:rPrChange>
        </w:rPr>
      </w:pPr>
      <w:r w:rsidRPr="009F32C9">
        <w:rPr>
          <w:rPrChange w:id="64327" w:author="CR#0252r1" w:date="2020-04-07T04:24:00Z">
            <w:rPr/>
          </w:rPrChange>
        </w:rPr>
        <w:tab/>
        <w:t>bearing-r15</w:t>
      </w:r>
      <w:r w:rsidRPr="009F32C9">
        <w:rPr>
          <w:rPrChange w:id="64328" w:author="CR#0252r1" w:date="2020-04-07T04:24:00Z">
            <w:rPr/>
          </w:rPrChange>
        </w:rPr>
        <w:tab/>
      </w:r>
      <w:r w:rsidRPr="009F32C9">
        <w:rPr>
          <w:rPrChange w:id="64329" w:author="CR#0252r1" w:date="2020-04-07T04:24:00Z">
            <w:rPr/>
          </w:rPrChange>
        </w:rPr>
        <w:tab/>
      </w:r>
      <w:r w:rsidRPr="009F32C9">
        <w:rPr>
          <w:rPrChange w:id="64330" w:author="CR#0252r1" w:date="2020-04-07T04:24:00Z">
            <w:rPr/>
          </w:rPrChange>
        </w:rPr>
        <w:tab/>
      </w:r>
      <w:r w:rsidRPr="009F32C9">
        <w:rPr>
          <w:rPrChange w:id="64331" w:author="CR#0252r1" w:date="2020-04-07T04:24:00Z">
            <w:rPr/>
          </w:rPrChange>
        </w:rPr>
        <w:tab/>
      </w:r>
      <w:r w:rsidRPr="009F32C9">
        <w:rPr>
          <w:rPrChange w:id="64332" w:author="CR#0252r1" w:date="2020-04-07T04:24:00Z">
            <w:rPr/>
          </w:rPrChange>
        </w:rPr>
        <w:tab/>
        <w:t>INTEGER (0..3599),</w:t>
      </w:r>
    </w:p>
    <w:p w:rsidR="007B6693" w:rsidRPr="009F32C9" w:rsidRDefault="007B6693" w:rsidP="007B6693">
      <w:pPr>
        <w:pStyle w:val="PL"/>
        <w:shd w:val="clear" w:color="auto" w:fill="E6E6E6"/>
        <w:rPr>
          <w:rPrChange w:id="64333" w:author="CR#0252r1" w:date="2020-04-07T04:24:00Z">
            <w:rPr/>
          </w:rPrChange>
        </w:rPr>
      </w:pPr>
      <w:r w:rsidRPr="009F32C9">
        <w:rPr>
          <w:rPrChange w:id="64334" w:author="CR#0252r1" w:date="2020-04-07T04:24:00Z">
            <w:rPr/>
          </w:rPrChange>
        </w:rPr>
        <w:tab/>
        <w:t>bearingUncConfidence-r15</w:t>
      </w:r>
      <w:r w:rsidRPr="009F32C9">
        <w:rPr>
          <w:rPrChange w:id="64335" w:author="CR#0252r1" w:date="2020-04-07T04:24:00Z">
            <w:rPr/>
          </w:rPrChange>
        </w:rPr>
        <w:tab/>
        <w:t>INTEGER (0..100)</w:t>
      </w:r>
      <w:r w:rsidRPr="009F32C9">
        <w:rPr>
          <w:rPrChange w:id="64336" w:author="CR#0252r1" w:date="2020-04-07T04:24:00Z">
            <w:rPr/>
          </w:rPrChange>
        </w:rPr>
        <w:tab/>
      </w:r>
      <w:r w:rsidRPr="009F32C9">
        <w:rPr>
          <w:rPrChange w:id="64337" w:author="CR#0252r1" w:date="2020-04-07T04:24:00Z">
            <w:rPr/>
          </w:rPrChange>
        </w:rPr>
        <w:tab/>
      </w:r>
      <w:r w:rsidRPr="009F32C9">
        <w:rPr>
          <w:rPrChange w:id="64338" w:author="CR#0252r1" w:date="2020-04-07T04:24:00Z">
            <w:rPr/>
          </w:rPrChange>
        </w:rPr>
        <w:tab/>
      </w:r>
      <w:r w:rsidR="00141D73" w:rsidRPr="009F32C9">
        <w:rPr>
          <w:rPrChange w:id="64339" w:author="CR#0252r1" w:date="2020-04-07T04:24:00Z">
            <w:rPr/>
          </w:rPrChange>
        </w:rPr>
        <w:tab/>
      </w:r>
      <w:r w:rsidRPr="009F32C9">
        <w:rPr>
          <w:rPrChange w:id="64340" w:author="CR#0252r1" w:date="2020-04-07T04:24:00Z">
            <w:rPr/>
          </w:rPrChange>
        </w:rPr>
        <w:t>OPTIONAL,</w:t>
      </w:r>
    </w:p>
    <w:p w:rsidR="007B6693" w:rsidRPr="009F32C9" w:rsidRDefault="007B6693" w:rsidP="007B6693">
      <w:pPr>
        <w:pStyle w:val="PL"/>
        <w:shd w:val="clear" w:color="auto" w:fill="E6E6E6"/>
        <w:rPr>
          <w:rPrChange w:id="64341" w:author="CR#0252r1" w:date="2020-04-07T04:24:00Z">
            <w:rPr/>
          </w:rPrChange>
        </w:rPr>
      </w:pPr>
      <w:r w:rsidRPr="009F32C9">
        <w:rPr>
          <w:rPrChange w:id="64342" w:author="CR#0252r1" w:date="2020-04-07T04:24:00Z">
            <w:rPr/>
          </w:rPrChange>
        </w:rPr>
        <w:tab/>
        <w:t>bearingRef-r15</w:t>
      </w:r>
      <w:r w:rsidRPr="009F32C9">
        <w:rPr>
          <w:rPrChange w:id="64343" w:author="CR#0252r1" w:date="2020-04-07T04:24:00Z">
            <w:rPr/>
          </w:rPrChange>
        </w:rPr>
        <w:tab/>
      </w:r>
      <w:r w:rsidRPr="009F32C9">
        <w:rPr>
          <w:rPrChange w:id="64344" w:author="CR#0252r1" w:date="2020-04-07T04:24:00Z">
            <w:rPr/>
          </w:rPrChange>
        </w:rPr>
        <w:tab/>
      </w:r>
      <w:r w:rsidRPr="009F32C9">
        <w:rPr>
          <w:rPrChange w:id="64345" w:author="CR#0252r1" w:date="2020-04-07T04:24:00Z">
            <w:rPr/>
          </w:rPrChange>
        </w:rPr>
        <w:tab/>
      </w:r>
      <w:r w:rsidRPr="009F32C9">
        <w:rPr>
          <w:rPrChange w:id="64346" w:author="CR#0252r1" w:date="2020-04-07T04:24:00Z">
            <w:rPr/>
          </w:rPrChange>
        </w:rPr>
        <w:tab/>
        <w:t>ENUMERATED { geographicNorth, magneticNorth, local },</w:t>
      </w:r>
    </w:p>
    <w:p w:rsidR="007B6693" w:rsidRPr="009F32C9" w:rsidRDefault="007B6693" w:rsidP="007B6693">
      <w:pPr>
        <w:pStyle w:val="PL"/>
        <w:shd w:val="clear" w:color="auto" w:fill="E6E6E6"/>
        <w:rPr>
          <w:rPrChange w:id="64347" w:author="CR#0252r1" w:date="2020-04-07T04:24:00Z">
            <w:rPr/>
          </w:rPrChange>
        </w:rPr>
      </w:pPr>
      <w:r w:rsidRPr="009F32C9">
        <w:rPr>
          <w:rPrChange w:id="64348" w:author="CR#0252r1" w:date="2020-04-07T04:24:00Z">
            <w:rPr/>
          </w:rPrChange>
        </w:rPr>
        <w:tab/>
        <w:t>horizontalDistance-r15</w:t>
      </w:r>
      <w:r w:rsidRPr="009F32C9">
        <w:rPr>
          <w:rPrChange w:id="64349" w:author="CR#0252r1" w:date="2020-04-07T04:24:00Z">
            <w:rPr/>
          </w:rPrChange>
        </w:rPr>
        <w:tab/>
      </w:r>
      <w:r w:rsidRPr="009F32C9">
        <w:rPr>
          <w:rPrChange w:id="64350" w:author="CR#0252r1" w:date="2020-04-07T04:24:00Z">
            <w:rPr/>
          </w:rPrChange>
        </w:rPr>
        <w:tab/>
        <w:t>INTEGER (0..8191),</w:t>
      </w:r>
    </w:p>
    <w:p w:rsidR="007B6693" w:rsidRPr="009F32C9" w:rsidRDefault="007B6693" w:rsidP="007B6693">
      <w:pPr>
        <w:pStyle w:val="PL"/>
        <w:shd w:val="clear" w:color="auto" w:fill="E6E6E6"/>
        <w:rPr>
          <w:rPrChange w:id="64351" w:author="CR#0252r1" w:date="2020-04-07T04:24:00Z">
            <w:rPr/>
          </w:rPrChange>
        </w:rPr>
      </w:pPr>
      <w:r w:rsidRPr="009F32C9">
        <w:rPr>
          <w:rPrChange w:id="64352" w:author="CR#0252r1" w:date="2020-04-07T04:24:00Z">
            <w:rPr/>
          </w:rPrChange>
        </w:rPr>
        <w:tab/>
        <w:t>horizontalDistanceUnc-r15</w:t>
      </w:r>
      <w:r w:rsidRPr="009F32C9">
        <w:rPr>
          <w:rPrChange w:id="64353" w:author="CR#0252r1" w:date="2020-04-07T04:24:00Z">
            <w:rPr/>
          </w:rPrChange>
        </w:rPr>
        <w:tab/>
        <w:t>INTEGER (0..255)</w:t>
      </w:r>
      <w:r w:rsidRPr="009F32C9">
        <w:rPr>
          <w:rPrChange w:id="64354" w:author="CR#0252r1" w:date="2020-04-07T04:24:00Z">
            <w:rPr/>
          </w:rPrChange>
        </w:rPr>
        <w:tab/>
      </w:r>
      <w:r w:rsidRPr="009F32C9">
        <w:rPr>
          <w:rPrChange w:id="64355" w:author="CR#0252r1" w:date="2020-04-07T04:24:00Z">
            <w:rPr/>
          </w:rPrChange>
        </w:rPr>
        <w:tab/>
      </w:r>
      <w:r w:rsidRPr="009F32C9">
        <w:rPr>
          <w:rPrChange w:id="64356" w:author="CR#0252r1" w:date="2020-04-07T04:24:00Z">
            <w:rPr/>
          </w:rPrChange>
        </w:rPr>
        <w:tab/>
      </w:r>
      <w:r w:rsidR="00141D73" w:rsidRPr="009F32C9">
        <w:rPr>
          <w:rPrChange w:id="64357" w:author="CR#0252r1" w:date="2020-04-07T04:24:00Z">
            <w:rPr/>
          </w:rPrChange>
        </w:rPr>
        <w:tab/>
      </w:r>
      <w:r w:rsidRPr="009F32C9">
        <w:rPr>
          <w:rPrChange w:id="64358" w:author="CR#0252r1" w:date="2020-04-07T04:24:00Z">
            <w:rPr/>
          </w:rPrChange>
        </w:rPr>
        <w:t>OPTIONAL,</w:t>
      </w:r>
    </w:p>
    <w:p w:rsidR="007B6693" w:rsidRPr="009F32C9" w:rsidRDefault="007B6693" w:rsidP="007B6693">
      <w:pPr>
        <w:pStyle w:val="PL"/>
        <w:shd w:val="clear" w:color="auto" w:fill="E6E6E6"/>
        <w:rPr>
          <w:rPrChange w:id="64359" w:author="CR#0252r1" w:date="2020-04-07T04:24:00Z">
            <w:rPr/>
          </w:rPrChange>
        </w:rPr>
      </w:pPr>
      <w:r w:rsidRPr="009F32C9">
        <w:rPr>
          <w:rPrChange w:id="64360" w:author="CR#0252r1" w:date="2020-04-07T04:24:00Z">
            <w:rPr/>
          </w:rPrChange>
        </w:rPr>
        <w:tab/>
        <w:t>horizontalUncConfidence-r15</w:t>
      </w:r>
      <w:r w:rsidRPr="009F32C9">
        <w:rPr>
          <w:rPrChange w:id="64361" w:author="CR#0252r1" w:date="2020-04-07T04:24:00Z">
            <w:rPr/>
          </w:rPrChange>
        </w:rPr>
        <w:tab/>
        <w:t>INTEGER (0..100)</w:t>
      </w:r>
      <w:r w:rsidRPr="009F32C9">
        <w:rPr>
          <w:rPrChange w:id="64362" w:author="CR#0252r1" w:date="2020-04-07T04:24:00Z">
            <w:rPr/>
          </w:rPrChange>
        </w:rPr>
        <w:tab/>
      </w:r>
      <w:r w:rsidRPr="009F32C9">
        <w:rPr>
          <w:rPrChange w:id="64363" w:author="CR#0252r1" w:date="2020-04-07T04:24:00Z">
            <w:rPr/>
          </w:rPrChange>
        </w:rPr>
        <w:tab/>
      </w:r>
      <w:r w:rsidRPr="009F32C9">
        <w:rPr>
          <w:rPrChange w:id="64364" w:author="CR#0252r1" w:date="2020-04-07T04:24:00Z">
            <w:rPr/>
          </w:rPrChange>
        </w:rPr>
        <w:tab/>
      </w:r>
      <w:r w:rsidR="00141D73" w:rsidRPr="009F32C9">
        <w:rPr>
          <w:rPrChange w:id="64365" w:author="CR#0252r1" w:date="2020-04-07T04:24:00Z">
            <w:rPr/>
          </w:rPrChange>
        </w:rPr>
        <w:tab/>
      </w:r>
      <w:r w:rsidRPr="009F32C9">
        <w:rPr>
          <w:rPrChange w:id="64366" w:author="CR#0252r1" w:date="2020-04-07T04:24:00Z">
            <w:rPr/>
          </w:rPrChange>
        </w:rPr>
        <w:t>OPTIONAL,</w:t>
      </w:r>
    </w:p>
    <w:p w:rsidR="007B6693" w:rsidRPr="009F32C9"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64367"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64368" w:author="CR#0252r1" w:date="2020-04-07T04:24:00Z">
            <w:rPr>
              <w:rFonts w:ascii="Courier New" w:hAnsi="Courier New"/>
              <w:noProof/>
              <w:snapToGrid w:val="0"/>
              <w:sz w:val="16"/>
              <w:lang w:eastAsia="ko-KR"/>
            </w:rPr>
          </w:rPrChange>
        </w:rPr>
        <w:tab/>
        <w:t>verticalDirection-r15</w:t>
      </w:r>
      <w:r w:rsidRPr="009F32C9">
        <w:rPr>
          <w:rFonts w:ascii="Courier New" w:hAnsi="Courier New"/>
          <w:noProof/>
          <w:snapToGrid w:val="0"/>
          <w:sz w:val="16"/>
          <w:lang w:eastAsia="ko-KR"/>
          <w:rPrChange w:id="64369"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64370" w:author="CR#0252r1" w:date="2020-04-07T04:24:00Z">
            <w:rPr>
              <w:rFonts w:ascii="Courier New" w:hAnsi="Courier New"/>
              <w:noProof/>
              <w:snapToGrid w:val="0"/>
              <w:sz w:val="16"/>
              <w:lang w:eastAsia="ko-KR"/>
            </w:rPr>
          </w:rPrChange>
        </w:rPr>
        <w:tab/>
        <w:t>ENUMERATED{upward, downward}</w:t>
      </w:r>
      <w:r w:rsidR="00141D73" w:rsidRPr="009F32C9">
        <w:rPr>
          <w:rFonts w:ascii="Courier New" w:hAnsi="Courier New"/>
          <w:noProof/>
          <w:snapToGrid w:val="0"/>
          <w:sz w:val="16"/>
          <w:lang w:eastAsia="ko-KR"/>
          <w:rPrChange w:id="64371" w:author="CR#0252r1" w:date="2020-04-07T04:24:00Z">
            <w:rPr>
              <w:rFonts w:ascii="Courier New" w:hAnsi="Courier New"/>
              <w:noProof/>
              <w:snapToGrid w:val="0"/>
              <w:sz w:val="16"/>
              <w:lang w:eastAsia="ko-KR"/>
            </w:rPr>
          </w:rPrChange>
        </w:rPr>
        <w:tab/>
      </w:r>
      <w:r w:rsidRPr="009F32C9">
        <w:rPr>
          <w:rFonts w:ascii="Courier New" w:hAnsi="Courier New"/>
          <w:noProof/>
          <w:snapToGrid w:val="0"/>
          <w:sz w:val="16"/>
          <w:lang w:eastAsia="ko-KR"/>
          <w:rPrChange w:id="64372" w:author="CR#0252r1" w:date="2020-04-07T04:24:00Z">
            <w:rPr>
              <w:rFonts w:ascii="Courier New" w:hAnsi="Courier New"/>
              <w:noProof/>
              <w:snapToGrid w:val="0"/>
              <w:sz w:val="16"/>
              <w:lang w:eastAsia="ko-KR"/>
            </w:rPr>
          </w:rPrChange>
        </w:rPr>
        <w:t>OPTIONAL,</w:t>
      </w:r>
    </w:p>
    <w:p w:rsidR="007B6693" w:rsidRPr="009F32C9"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64373" w:author="CR#0252r1" w:date="2020-04-07T04:24:00Z">
            <w:rPr>
              <w:rFonts w:ascii="Courier New" w:hAnsi="Courier New"/>
              <w:noProof/>
              <w:snapToGrid w:val="0"/>
              <w:sz w:val="16"/>
              <w:lang w:eastAsia="ko-KR"/>
            </w:rPr>
          </w:rPrChange>
        </w:rPr>
      </w:pPr>
      <w:r w:rsidRPr="009F32C9">
        <w:rPr>
          <w:rFonts w:ascii="Courier New" w:hAnsi="Courier New"/>
          <w:noProof/>
          <w:snapToGrid w:val="0"/>
          <w:sz w:val="16"/>
          <w:lang w:eastAsia="ko-KR"/>
          <w:rPrChange w:id="64374" w:author="CR#0252r1" w:date="2020-04-07T04:24:00Z">
            <w:rPr>
              <w:rFonts w:ascii="Courier New" w:hAnsi="Courier New"/>
              <w:noProof/>
              <w:snapToGrid w:val="0"/>
              <w:sz w:val="16"/>
              <w:lang w:eastAsia="ko-KR"/>
            </w:rPr>
          </w:rPrChange>
        </w:rPr>
        <w:tab/>
        <w:t>verticalDistance-r15</w:t>
      </w:r>
      <w:r w:rsidRPr="009F32C9">
        <w:rPr>
          <w:rFonts w:ascii="Courier New" w:hAnsi="Courier New"/>
          <w:noProof/>
          <w:snapToGrid w:val="0"/>
          <w:sz w:val="16"/>
          <w:lang w:eastAsia="ko-KR"/>
          <w:rPrChange w:id="64375" w:author="CR#0252r1" w:date="2020-04-07T04:24:00Z">
            <w:rPr>
              <w:rFonts w:ascii="Courier New" w:hAnsi="Courier New"/>
              <w:noProof/>
              <w:snapToGrid w:val="0"/>
              <w:sz w:val="16"/>
              <w:lang w:eastAsia="ko-KR"/>
            </w:rPr>
          </w:rPrChange>
        </w:rPr>
        <w:tab/>
      </w:r>
      <w:r w:rsidR="007B6693" w:rsidRPr="009F32C9">
        <w:rPr>
          <w:rFonts w:ascii="Courier New" w:hAnsi="Courier New"/>
          <w:noProof/>
          <w:snapToGrid w:val="0"/>
          <w:sz w:val="16"/>
          <w:lang w:eastAsia="ko-KR"/>
          <w:rPrChange w:id="64376" w:author="CR#0252r1" w:date="2020-04-07T04:24:00Z">
            <w:rPr>
              <w:rFonts w:ascii="Courier New" w:hAnsi="Courier New"/>
              <w:noProof/>
              <w:snapToGrid w:val="0"/>
              <w:sz w:val="16"/>
              <w:lang w:eastAsia="ko-KR"/>
            </w:rPr>
          </w:rPrChange>
        </w:rPr>
        <w:tab/>
        <w:t>INTEGER(0..8191)</w:t>
      </w:r>
      <w:r w:rsidR="007B6693" w:rsidRPr="009F32C9">
        <w:rPr>
          <w:rFonts w:ascii="Courier New" w:hAnsi="Courier New"/>
          <w:noProof/>
          <w:snapToGrid w:val="0"/>
          <w:sz w:val="16"/>
          <w:lang w:eastAsia="ko-KR"/>
          <w:rPrChange w:id="64377" w:author="CR#0252r1" w:date="2020-04-07T04:24:00Z">
            <w:rPr>
              <w:rFonts w:ascii="Courier New" w:hAnsi="Courier New"/>
              <w:noProof/>
              <w:snapToGrid w:val="0"/>
              <w:sz w:val="16"/>
              <w:lang w:eastAsia="ko-KR"/>
            </w:rPr>
          </w:rPrChange>
        </w:rPr>
        <w:tab/>
      </w:r>
      <w:r w:rsidR="007B6693" w:rsidRPr="009F32C9">
        <w:rPr>
          <w:rFonts w:ascii="Courier New" w:hAnsi="Courier New"/>
          <w:noProof/>
          <w:snapToGrid w:val="0"/>
          <w:sz w:val="16"/>
          <w:lang w:eastAsia="ko-KR"/>
          <w:rPrChange w:id="64378" w:author="CR#0252r1" w:date="2020-04-07T04:24:00Z">
            <w:rPr>
              <w:rFonts w:ascii="Courier New" w:hAnsi="Courier New"/>
              <w:noProof/>
              <w:snapToGrid w:val="0"/>
              <w:sz w:val="16"/>
              <w:lang w:eastAsia="ko-KR"/>
            </w:rPr>
          </w:rPrChange>
        </w:rPr>
        <w:tab/>
      </w:r>
      <w:r w:rsidR="007B6693" w:rsidRPr="009F32C9">
        <w:rPr>
          <w:rFonts w:ascii="Courier New" w:hAnsi="Courier New"/>
          <w:noProof/>
          <w:snapToGrid w:val="0"/>
          <w:sz w:val="16"/>
          <w:lang w:eastAsia="ko-KR"/>
          <w:rPrChange w:id="64379" w:author="CR#0252r1" w:date="2020-04-07T04:24:00Z">
            <w:rPr>
              <w:rFonts w:ascii="Courier New" w:hAnsi="Courier New"/>
              <w:noProof/>
              <w:snapToGrid w:val="0"/>
              <w:sz w:val="16"/>
              <w:lang w:eastAsia="ko-KR"/>
            </w:rPr>
          </w:rPrChange>
        </w:rPr>
        <w:tab/>
      </w:r>
      <w:r w:rsidR="00141D73" w:rsidRPr="009F32C9">
        <w:rPr>
          <w:rFonts w:ascii="Courier New" w:hAnsi="Courier New"/>
          <w:noProof/>
          <w:snapToGrid w:val="0"/>
          <w:sz w:val="16"/>
          <w:lang w:eastAsia="ko-KR"/>
          <w:rPrChange w:id="64380" w:author="CR#0252r1" w:date="2020-04-07T04:24:00Z">
            <w:rPr>
              <w:rFonts w:ascii="Courier New" w:hAnsi="Courier New"/>
              <w:noProof/>
              <w:snapToGrid w:val="0"/>
              <w:sz w:val="16"/>
              <w:lang w:eastAsia="ko-KR"/>
            </w:rPr>
          </w:rPrChange>
        </w:rPr>
        <w:tab/>
      </w:r>
      <w:r w:rsidR="007B6693" w:rsidRPr="009F32C9">
        <w:rPr>
          <w:rFonts w:ascii="Courier New" w:hAnsi="Courier New"/>
          <w:noProof/>
          <w:snapToGrid w:val="0"/>
          <w:sz w:val="16"/>
          <w:lang w:eastAsia="ko-KR"/>
          <w:rPrChange w:id="64381" w:author="CR#0252r1" w:date="2020-04-07T04:24:00Z">
            <w:rPr>
              <w:rFonts w:ascii="Courier New" w:hAnsi="Courier New"/>
              <w:noProof/>
              <w:snapToGrid w:val="0"/>
              <w:sz w:val="16"/>
              <w:lang w:eastAsia="ko-KR"/>
            </w:rPr>
          </w:rPrChange>
        </w:rPr>
        <w:t>OPTIONAL,</w:t>
      </w:r>
    </w:p>
    <w:p w:rsidR="007B6693" w:rsidRPr="009F32C9" w:rsidRDefault="007B6693" w:rsidP="007B6693">
      <w:pPr>
        <w:pStyle w:val="PL"/>
        <w:shd w:val="clear" w:color="auto" w:fill="E6E6E6"/>
        <w:rPr>
          <w:rPrChange w:id="64382" w:author="CR#0252r1" w:date="2020-04-07T04:24:00Z">
            <w:rPr/>
          </w:rPrChange>
        </w:rPr>
      </w:pPr>
      <w:r w:rsidRPr="009F32C9">
        <w:rPr>
          <w:rPrChange w:id="64383" w:author="CR#0252r1" w:date="2020-04-07T04:24:00Z">
            <w:rPr/>
          </w:rPrChange>
        </w:rPr>
        <w:tab/>
        <w:t>verticalDistanceUnc-r15</w:t>
      </w:r>
      <w:r w:rsidRPr="009F32C9">
        <w:rPr>
          <w:rPrChange w:id="64384" w:author="CR#0252r1" w:date="2020-04-07T04:24:00Z">
            <w:rPr/>
          </w:rPrChange>
        </w:rPr>
        <w:tab/>
      </w:r>
      <w:r w:rsidRPr="009F32C9">
        <w:rPr>
          <w:rPrChange w:id="64385" w:author="CR#0252r1" w:date="2020-04-07T04:24:00Z">
            <w:rPr/>
          </w:rPrChange>
        </w:rPr>
        <w:tab/>
        <w:t>INTEGER (0..255)</w:t>
      </w:r>
      <w:r w:rsidRPr="009F32C9">
        <w:rPr>
          <w:rPrChange w:id="64386" w:author="CR#0252r1" w:date="2020-04-07T04:24:00Z">
            <w:rPr/>
          </w:rPrChange>
        </w:rPr>
        <w:tab/>
      </w:r>
      <w:r w:rsidRPr="009F32C9">
        <w:rPr>
          <w:rPrChange w:id="64387" w:author="CR#0252r1" w:date="2020-04-07T04:24:00Z">
            <w:rPr/>
          </w:rPrChange>
        </w:rPr>
        <w:tab/>
      </w:r>
      <w:r w:rsidRPr="009F32C9">
        <w:rPr>
          <w:rPrChange w:id="64388" w:author="CR#0252r1" w:date="2020-04-07T04:24:00Z">
            <w:rPr/>
          </w:rPrChange>
        </w:rPr>
        <w:tab/>
      </w:r>
      <w:r w:rsidR="00141D73" w:rsidRPr="009F32C9">
        <w:rPr>
          <w:rPrChange w:id="64389" w:author="CR#0252r1" w:date="2020-04-07T04:24:00Z">
            <w:rPr/>
          </w:rPrChange>
        </w:rPr>
        <w:tab/>
      </w:r>
      <w:r w:rsidRPr="009F32C9">
        <w:rPr>
          <w:rPrChange w:id="64390" w:author="CR#0252r1" w:date="2020-04-07T04:24:00Z">
            <w:rPr/>
          </w:rPrChange>
        </w:rPr>
        <w:t>OPTIONAL,</w:t>
      </w:r>
    </w:p>
    <w:p w:rsidR="007B6693" w:rsidRPr="009F32C9" w:rsidRDefault="007B6693" w:rsidP="007B6693">
      <w:pPr>
        <w:pStyle w:val="PL"/>
        <w:shd w:val="clear" w:color="auto" w:fill="E6E6E6"/>
        <w:rPr>
          <w:rPrChange w:id="64391" w:author="CR#0252r1" w:date="2020-04-07T04:24:00Z">
            <w:rPr/>
          </w:rPrChange>
        </w:rPr>
      </w:pPr>
      <w:r w:rsidRPr="009F32C9">
        <w:rPr>
          <w:rPrChange w:id="64392" w:author="CR#0252r1" w:date="2020-04-07T04:24:00Z">
            <w:rPr/>
          </w:rPrChange>
        </w:rPr>
        <w:tab/>
        <w:t>verticalUncConfidence-r15</w:t>
      </w:r>
      <w:r w:rsidRPr="009F32C9">
        <w:rPr>
          <w:rPrChange w:id="64393" w:author="CR#0252r1" w:date="2020-04-07T04:24:00Z">
            <w:rPr/>
          </w:rPrChange>
        </w:rPr>
        <w:tab/>
        <w:t>INTEGER (0..100)</w:t>
      </w:r>
      <w:r w:rsidRPr="009F32C9">
        <w:rPr>
          <w:rPrChange w:id="64394" w:author="CR#0252r1" w:date="2020-04-07T04:24:00Z">
            <w:rPr/>
          </w:rPrChange>
        </w:rPr>
        <w:tab/>
      </w:r>
      <w:r w:rsidRPr="009F32C9">
        <w:rPr>
          <w:rPrChange w:id="64395" w:author="CR#0252r1" w:date="2020-04-07T04:24:00Z">
            <w:rPr/>
          </w:rPrChange>
        </w:rPr>
        <w:tab/>
      </w:r>
      <w:r w:rsidRPr="009F32C9">
        <w:rPr>
          <w:rPrChange w:id="64396" w:author="CR#0252r1" w:date="2020-04-07T04:24:00Z">
            <w:rPr/>
          </w:rPrChange>
        </w:rPr>
        <w:tab/>
      </w:r>
      <w:r w:rsidR="00141D73" w:rsidRPr="009F32C9">
        <w:rPr>
          <w:rPrChange w:id="64397" w:author="CR#0252r1" w:date="2020-04-07T04:24:00Z">
            <w:rPr/>
          </w:rPrChange>
        </w:rPr>
        <w:tab/>
      </w:r>
      <w:r w:rsidRPr="009F32C9">
        <w:rPr>
          <w:rPrChange w:id="64398" w:author="CR#0252r1" w:date="2020-04-07T04:24:00Z">
            <w:rPr/>
          </w:rPrChange>
        </w:rPr>
        <w:t>OPTIONAL,</w:t>
      </w:r>
    </w:p>
    <w:p w:rsidR="007B6693" w:rsidRPr="009F32C9" w:rsidRDefault="007B6693" w:rsidP="007B6693">
      <w:pPr>
        <w:pStyle w:val="PL"/>
        <w:shd w:val="clear" w:color="auto" w:fill="E6E6E6"/>
        <w:rPr>
          <w:rPrChange w:id="64399" w:author="CR#0252r1" w:date="2020-04-07T04:24:00Z">
            <w:rPr/>
          </w:rPrChange>
        </w:rPr>
      </w:pPr>
      <w:r w:rsidRPr="009F32C9">
        <w:rPr>
          <w:rPrChange w:id="64400" w:author="CR#0252r1" w:date="2020-04-07T04:24:00Z">
            <w:rPr/>
          </w:rPrChange>
        </w:rPr>
        <w:tab/>
        <w:t>...</w:t>
      </w:r>
    </w:p>
    <w:p w:rsidR="007B6693" w:rsidRPr="009F32C9" w:rsidRDefault="007B6693" w:rsidP="007B6693">
      <w:pPr>
        <w:pStyle w:val="PL"/>
        <w:shd w:val="clear" w:color="auto" w:fill="E6E6E6"/>
        <w:rPr>
          <w:rPrChange w:id="64401" w:author="CR#0252r1" w:date="2020-04-07T04:24:00Z">
            <w:rPr/>
          </w:rPrChange>
        </w:rPr>
      </w:pPr>
      <w:r w:rsidRPr="009F32C9">
        <w:rPr>
          <w:rPrChange w:id="64402" w:author="CR#0252r1" w:date="2020-04-07T04:24:00Z">
            <w:rPr/>
          </w:rPrChange>
        </w:rPr>
        <w:t>}</w:t>
      </w:r>
    </w:p>
    <w:p w:rsidR="007B6693" w:rsidRPr="009F32C9" w:rsidRDefault="007B6693" w:rsidP="007B6693">
      <w:pPr>
        <w:pStyle w:val="PL"/>
        <w:shd w:val="clear" w:color="auto" w:fill="E6E6E6"/>
        <w:rPr>
          <w:rPrChange w:id="64403" w:author="CR#0252r1" w:date="2020-04-07T04:24:00Z">
            <w:rPr/>
          </w:rPrChange>
        </w:rPr>
      </w:pPr>
    </w:p>
    <w:p w:rsidR="007B6693" w:rsidRPr="009F32C9" w:rsidRDefault="007B6693" w:rsidP="007B6693">
      <w:pPr>
        <w:pStyle w:val="PL"/>
        <w:shd w:val="clear" w:color="auto" w:fill="E6E6E6"/>
        <w:rPr>
          <w:snapToGrid w:val="0"/>
          <w:rPrChange w:id="64404" w:author="CR#0252r1" w:date="2020-04-07T04:24:00Z">
            <w:rPr>
              <w:snapToGrid w:val="0"/>
            </w:rPr>
          </w:rPrChange>
        </w:rPr>
      </w:pPr>
      <w:r w:rsidRPr="009F32C9">
        <w:rPr>
          <w:snapToGrid w:val="0"/>
          <w:rPrChange w:id="64405" w:author="CR#0252r1" w:date="2020-04-07T04:24:00Z">
            <w:rPr>
              <w:snapToGrid w:val="0"/>
            </w:rPr>
          </w:rPrChange>
        </w:rPr>
        <w:t>UTC-Time-r15 ::= SEQUENCE {</w:t>
      </w:r>
    </w:p>
    <w:p w:rsidR="007B6693" w:rsidRPr="009F32C9" w:rsidRDefault="007B6693" w:rsidP="007B6693">
      <w:pPr>
        <w:pStyle w:val="PL"/>
        <w:shd w:val="clear" w:color="auto" w:fill="E6E6E6"/>
        <w:rPr>
          <w:snapToGrid w:val="0"/>
          <w:rPrChange w:id="64406" w:author="CR#0252r1" w:date="2020-04-07T04:24:00Z">
            <w:rPr>
              <w:snapToGrid w:val="0"/>
            </w:rPr>
          </w:rPrChange>
        </w:rPr>
      </w:pPr>
      <w:r w:rsidRPr="009F32C9">
        <w:rPr>
          <w:snapToGrid w:val="0"/>
          <w:rPrChange w:id="64407" w:author="CR#0252r1" w:date="2020-04-07T04:24:00Z">
            <w:rPr>
              <w:snapToGrid w:val="0"/>
            </w:rPr>
          </w:rPrChange>
        </w:rPr>
        <w:tab/>
        <w:t>utcTime-r15</w:t>
      </w:r>
      <w:r w:rsidRPr="009F32C9">
        <w:rPr>
          <w:snapToGrid w:val="0"/>
          <w:rPrChange w:id="64408" w:author="CR#0252r1" w:date="2020-04-07T04:24:00Z">
            <w:rPr>
              <w:snapToGrid w:val="0"/>
            </w:rPr>
          </w:rPrChange>
        </w:rPr>
        <w:tab/>
      </w:r>
      <w:r w:rsidRPr="009F32C9">
        <w:rPr>
          <w:snapToGrid w:val="0"/>
          <w:rPrChange w:id="64409" w:author="CR#0252r1" w:date="2020-04-07T04:24:00Z">
            <w:rPr>
              <w:snapToGrid w:val="0"/>
            </w:rPr>
          </w:rPrChange>
        </w:rPr>
        <w:tab/>
      </w:r>
      <w:r w:rsidRPr="009F32C9">
        <w:rPr>
          <w:snapToGrid w:val="0"/>
          <w:rPrChange w:id="64410" w:author="CR#0252r1" w:date="2020-04-07T04:24:00Z">
            <w:rPr>
              <w:snapToGrid w:val="0"/>
            </w:rPr>
          </w:rPrChange>
        </w:rPr>
        <w:tab/>
      </w:r>
      <w:r w:rsidRPr="009F32C9">
        <w:rPr>
          <w:snapToGrid w:val="0"/>
          <w:rPrChange w:id="64411" w:author="CR#0252r1" w:date="2020-04-07T04:24:00Z">
            <w:rPr>
              <w:snapToGrid w:val="0"/>
            </w:rPr>
          </w:rPrChange>
        </w:rPr>
        <w:tab/>
      </w:r>
      <w:r w:rsidRPr="009F32C9">
        <w:rPr>
          <w:snapToGrid w:val="0"/>
          <w:rPrChange w:id="64412" w:author="CR#0252r1" w:date="2020-04-07T04:24:00Z">
            <w:rPr>
              <w:snapToGrid w:val="0"/>
            </w:rPr>
          </w:rPrChange>
        </w:rPr>
        <w:tab/>
      </w:r>
      <w:r w:rsidRPr="009F32C9">
        <w:rPr>
          <w:rPrChange w:id="64413" w:author="CR#0252r1" w:date="2020-04-07T04:24:00Z">
            <w:rPr/>
          </w:rPrChange>
        </w:rPr>
        <w:t>UTCTime</w:t>
      </w:r>
      <w:r w:rsidRPr="009F32C9">
        <w:rPr>
          <w:snapToGrid w:val="0"/>
          <w:rPrChange w:id="64414" w:author="CR#0252r1" w:date="2020-04-07T04:24:00Z">
            <w:rPr>
              <w:snapToGrid w:val="0"/>
            </w:rPr>
          </w:rPrChange>
        </w:rPr>
        <w:t>,</w:t>
      </w:r>
    </w:p>
    <w:p w:rsidR="007B6693" w:rsidRPr="009F32C9" w:rsidRDefault="007B6693" w:rsidP="007B6693">
      <w:pPr>
        <w:pStyle w:val="PL"/>
        <w:shd w:val="clear" w:color="auto" w:fill="E6E6E6"/>
        <w:rPr>
          <w:snapToGrid w:val="0"/>
          <w:rPrChange w:id="64415" w:author="CR#0252r1" w:date="2020-04-07T04:24:00Z">
            <w:rPr>
              <w:snapToGrid w:val="0"/>
            </w:rPr>
          </w:rPrChange>
        </w:rPr>
      </w:pPr>
      <w:r w:rsidRPr="009F32C9">
        <w:rPr>
          <w:snapToGrid w:val="0"/>
          <w:rPrChange w:id="64416" w:author="CR#0252r1" w:date="2020-04-07T04:24:00Z">
            <w:rPr>
              <w:snapToGrid w:val="0"/>
            </w:rPr>
          </w:rPrChange>
        </w:rPr>
        <w:tab/>
        <w:t>utcTime-ms-r15</w:t>
      </w:r>
      <w:r w:rsidRPr="009F32C9">
        <w:rPr>
          <w:snapToGrid w:val="0"/>
          <w:rPrChange w:id="64417" w:author="CR#0252r1" w:date="2020-04-07T04:24:00Z">
            <w:rPr>
              <w:snapToGrid w:val="0"/>
            </w:rPr>
          </w:rPrChange>
        </w:rPr>
        <w:tab/>
      </w:r>
      <w:r w:rsidRPr="009F32C9">
        <w:rPr>
          <w:snapToGrid w:val="0"/>
          <w:rPrChange w:id="64418" w:author="CR#0252r1" w:date="2020-04-07T04:24:00Z">
            <w:rPr>
              <w:snapToGrid w:val="0"/>
            </w:rPr>
          </w:rPrChange>
        </w:rPr>
        <w:tab/>
      </w:r>
      <w:r w:rsidRPr="009F32C9">
        <w:rPr>
          <w:snapToGrid w:val="0"/>
          <w:rPrChange w:id="64419" w:author="CR#0252r1" w:date="2020-04-07T04:24:00Z">
            <w:rPr>
              <w:snapToGrid w:val="0"/>
            </w:rPr>
          </w:rPrChange>
        </w:rPr>
        <w:tab/>
      </w:r>
      <w:r w:rsidRPr="009F32C9">
        <w:rPr>
          <w:snapToGrid w:val="0"/>
          <w:rPrChange w:id="64420" w:author="CR#0252r1" w:date="2020-04-07T04:24:00Z">
            <w:rPr>
              <w:snapToGrid w:val="0"/>
            </w:rPr>
          </w:rPrChange>
        </w:rPr>
        <w:tab/>
        <w:t>INTEGER (0..999),</w:t>
      </w:r>
    </w:p>
    <w:p w:rsidR="007B6693" w:rsidRPr="009F32C9" w:rsidRDefault="007B6693" w:rsidP="007B6693">
      <w:pPr>
        <w:pStyle w:val="PL"/>
        <w:shd w:val="clear" w:color="auto" w:fill="E6E6E6"/>
        <w:rPr>
          <w:snapToGrid w:val="0"/>
          <w:rPrChange w:id="64421" w:author="CR#0252r1" w:date="2020-04-07T04:24:00Z">
            <w:rPr>
              <w:snapToGrid w:val="0"/>
            </w:rPr>
          </w:rPrChange>
        </w:rPr>
      </w:pPr>
      <w:r w:rsidRPr="009F32C9">
        <w:rPr>
          <w:snapToGrid w:val="0"/>
          <w:rPrChange w:id="64422" w:author="CR#0252r1" w:date="2020-04-07T04:24:00Z">
            <w:rPr>
              <w:snapToGrid w:val="0"/>
            </w:rPr>
          </w:rPrChange>
        </w:rPr>
        <w:tab/>
        <w:t>...</w:t>
      </w:r>
    </w:p>
    <w:p w:rsidR="007B6693" w:rsidRPr="009F32C9" w:rsidRDefault="007B6693" w:rsidP="007B6693">
      <w:pPr>
        <w:pStyle w:val="PL"/>
        <w:shd w:val="clear" w:color="auto" w:fill="E6E6E6"/>
        <w:rPr>
          <w:rPrChange w:id="64423" w:author="CR#0252r1" w:date="2020-04-07T04:24:00Z">
            <w:rPr/>
          </w:rPrChange>
        </w:rPr>
      </w:pPr>
      <w:r w:rsidRPr="009F32C9">
        <w:rPr>
          <w:snapToGrid w:val="0"/>
          <w:rPrChange w:id="64424" w:author="CR#0252r1" w:date="2020-04-07T04:24:00Z">
            <w:rPr>
              <w:snapToGrid w:val="0"/>
            </w:rPr>
          </w:rPrChange>
        </w:rPr>
        <w:t>}</w:t>
      </w:r>
    </w:p>
    <w:p w:rsidR="007B6693" w:rsidRPr="009F32C9" w:rsidRDefault="007B6693" w:rsidP="007B6693">
      <w:pPr>
        <w:pStyle w:val="PL"/>
        <w:shd w:val="clear" w:color="auto" w:fill="E6E6E6"/>
        <w:rPr>
          <w:rPrChange w:id="64425" w:author="CR#0252r1" w:date="2020-04-07T04:24:00Z">
            <w:rPr/>
          </w:rPrChange>
        </w:rPr>
      </w:pPr>
    </w:p>
    <w:p w:rsidR="007B6693" w:rsidRPr="009F32C9" w:rsidRDefault="007B6693" w:rsidP="007B6693">
      <w:pPr>
        <w:pStyle w:val="PL"/>
        <w:shd w:val="clear" w:color="auto" w:fill="E6E6E6"/>
        <w:rPr>
          <w:rPrChange w:id="64426" w:author="CR#0252r1" w:date="2020-04-07T04:24:00Z">
            <w:rPr/>
          </w:rPrChange>
        </w:rPr>
      </w:pPr>
      <w:r w:rsidRPr="009F32C9">
        <w:rPr>
          <w:rPrChange w:id="64427" w:author="CR#0252r1" w:date="2020-04-07T04:24:00Z">
            <w:rPr/>
          </w:rPrChange>
        </w:rPr>
        <w:t>-- ASN1STOP</w:t>
      </w:r>
    </w:p>
    <w:p w:rsidR="00631989" w:rsidRPr="009F32C9" w:rsidRDefault="00631989" w:rsidP="00631989">
      <w:pPr>
        <w:rPr>
          <w:rPrChange w:id="64428" w:author="CR#0252r1" w:date="2020-04-07T04:24:00Z">
            <w:rPr/>
          </w:rPrChange>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EA5B55">
        <w:trPr>
          <w:cantSplit/>
          <w:tblHeader/>
        </w:trPr>
        <w:tc>
          <w:tcPr>
            <w:tcW w:w="10065" w:type="dxa"/>
          </w:tcPr>
          <w:p w:rsidR="007B6693" w:rsidRPr="009F32C9" w:rsidRDefault="007B6693" w:rsidP="00EA5B55">
            <w:pPr>
              <w:pStyle w:val="TAH"/>
              <w:rPr>
                <w:rPrChange w:id="64429" w:author="CR#0252r1" w:date="2020-04-07T04:24:00Z">
                  <w:rPr/>
                </w:rPrChange>
              </w:rPr>
            </w:pPr>
            <w:r w:rsidRPr="009F32C9">
              <w:rPr>
                <w:bCs/>
                <w:i/>
                <w:iCs/>
                <w:rPrChange w:id="64430" w:author="CR#0252r1" w:date="2020-04-07T04:24:00Z">
                  <w:rPr>
                    <w:bCs/>
                    <w:i/>
                    <w:iCs/>
                  </w:rPr>
                </w:rPrChange>
              </w:rPr>
              <w:lastRenderedPageBreak/>
              <w:t xml:space="preserve">Sensor-MotionInformation </w:t>
            </w:r>
            <w:r w:rsidRPr="009F32C9">
              <w:rPr>
                <w:iCs/>
                <w:noProof/>
                <w:rPrChange w:id="64431" w:author="CR#0252r1" w:date="2020-04-07T04:24:00Z">
                  <w:rPr>
                    <w:iCs/>
                    <w:noProof/>
                  </w:rPr>
                </w:rPrChange>
              </w:rPr>
              <w:t>field descriptions</w:t>
            </w:r>
          </w:p>
        </w:tc>
      </w:tr>
      <w:tr w:rsidR="009F32C9" w:rsidRPr="009F32C9" w:rsidTr="00EA5B55">
        <w:trPr>
          <w:cantSplit/>
        </w:trPr>
        <w:tc>
          <w:tcPr>
            <w:tcW w:w="10065" w:type="dxa"/>
          </w:tcPr>
          <w:p w:rsidR="007B6693" w:rsidRPr="009F32C9" w:rsidRDefault="007B6693" w:rsidP="007B6693">
            <w:pPr>
              <w:pStyle w:val="TAL"/>
              <w:rPr>
                <w:b/>
                <w:i/>
                <w:noProof/>
                <w:rPrChange w:id="64432" w:author="CR#0252r1" w:date="2020-04-07T04:24:00Z">
                  <w:rPr>
                    <w:b/>
                    <w:i/>
                    <w:noProof/>
                  </w:rPr>
                </w:rPrChange>
              </w:rPr>
            </w:pPr>
            <w:r w:rsidRPr="009F32C9">
              <w:rPr>
                <w:b/>
                <w:i/>
                <w:noProof/>
                <w:rPrChange w:id="64433" w:author="CR#0252r1" w:date="2020-04-07T04:24:00Z">
                  <w:rPr>
                    <w:b/>
                    <w:i/>
                    <w:noProof/>
                  </w:rPr>
                </w:rPrChange>
              </w:rPr>
              <w:t>refTime</w:t>
            </w:r>
          </w:p>
          <w:p w:rsidR="007B6693" w:rsidRPr="009F32C9" w:rsidRDefault="007B6693" w:rsidP="007B6693">
            <w:pPr>
              <w:pStyle w:val="TAL"/>
              <w:rPr>
                <w:noProof/>
                <w:szCs w:val="18"/>
                <w:rPrChange w:id="64434" w:author="CR#0252r1" w:date="2020-04-07T04:24:00Z">
                  <w:rPr>
                    <w:noProof/>
                    <w:szCs w:val="18"/>
                  </w:rPr>
                </w:rPrChange>
              </w:rPr>
            </w:pPr>
            <w:r w:rsidRPr="009F32C9">
              <w:rPr>
                <w:rFonts w:cs="Arial"/>
                <w:snapToGrid w:val="0"/>
                <w:szCs w:val="18"/>
                <w:rPrChange w:id="64435" w:author="CR#0252r1" w:date="2020-04-07T04:24:00Z">
                  <w:rPr>
                    <w:rFonts w:cs="Arial"/>
                    <w:snapToGrid w:val="0"/>
                    <w:szCs w:val="18"/>
                  </w:rPr>
                </w:rPrChange>
              </w:rPr>
              <w:t xml:space="preserve">This field provides the reference time </w:t>
            </w:r>
            <w:r w:rsidR="00141D73" w:rsidRPr="009F32C9">
              <w:rPr>
                <w:rFonts w:cs="Arial"/>
                <w:i/>
                <w:snapToGrid w:val="0"/>
                <w:szCs w:val="18"/>
                <w:rPrChange w:id="64436" w:author="CR#0252r1" w:date="2020-04-07T04:24:00Z">
                  <w:rPr>
                    <w:rFonts w:cs="Arial"/>
                    <w:i/>
                    <w:snapToGrid w:val="0"/>
                    <w:szCs w:val="18"/>
                  </w:rPr>
                </w:rPrChange>
              </w:rPr>
              <w:t>t</w:t>
            </w:r>
            <w:r w:rsidR="00141D73" w:rsidRPr="009F32C9">
              <w:rPr>
                <w:rFonts w:cs="Arial"/>
                <w:i/>
                <w:snapToGrid w:val="0"/>
                <w:szCs w:val="18"/>
                <w:vertAlign w:val="subscript"/>
                <w:rPrChange w:id="64437" w:author="CR#0252r1" w:date="2020-04-07T04:24:00Z">
                  <w:rPr>
                    <w:rFonts w:cs="Arial"/>
                    <w:i/>
                    <w:snapToGrid w:val="0"/>
                    <w:szCs w:val="18"/>
                    <w:vertAlign w:val="subscript"/>
                  </w:rPr>
                </w:rPrChange>
              </w:rPr>
              <w:t>0</w:t>
            </w:r>
            <w:r w:rsidR="00141D73" w:rsidRPr="009F32C9">
              <w:rPr>
                <w:rFonts w:cs="Arial"/>
                <w:snapToGrid w:val="0"/>
                <w:szCs w:val="18"/>
                <w:rPrChange w:id="64438" w:author="CR#0252r1" w:date="2020-04-07T04:24:00Z">
                  <w:rPr>
                    <w:rFonts w:cs="Arial"/>
                    <w:snapToGrid w:val="0"/>
                    <w:szCs w:val="18"/>
                  </w:rPr>
                </w:rPrChange>
              </w:rPr>
              <w:t xml:space="preserve"> </w:t>
            </w:r>
            <w:r w:rsidRPr="009F32C9">
              <w:rPr>
                <w:rFonts w:cs="Arial"/>
                <w:snapToGrid w:val="0"/>
                <w:szCs w:val="18"/>
                <w:rPrChange w:id="64439" w:author="CR#0252r1" w:date="2020-04-07T04:24:00Z">
                  <w:rPr>
                    <w:rFonts w:cs="Arial"/>
                    <w:snapToGrid w:val="0"/>
                    <w:szCs w:val="18"/>
                  </w:rPr>
                </w:rPrChange>
              </w:rPr>
              <w:t>associated to the starting position of the first displacement in the displacement list.</w:t>
            </w:r>
          </w:p>
        </w:tc>
      </w:tr>
      <w:tr w:rsidR="009F32C9" w:rsidRPr="009F32C9" w:rsidTr="00EA5B55">
        <w:trPr>
          <w:cantSplit/>
        </w:trPr>
        <w:tc>
          <w:tcPr>
            <w:tcW w:w="10065" w:type="dxa"/>
          </w:tcPr>
          <w:p w:rsidR="007B6693" w:rsidRPr="009F32C9" w:rsidRDefault="007B6693" w:rsidP="00EA5B55">
            <w:pPr>
              <w:pStyle w:val="TAL"/>
              <w:rPr>
                <w:b/>
                <w:i/>
                <w:noProof/>
                <w:rPrChange w:id="64440" w:author="CR#0252r1" w:date="2020-04-07T04:24:00Z">
                  <w:rPr>
                    <w:b/>
                    <w:i/>
                    <w:noProof/>
                  </w:rPr>
                </w:rPrChange>
              </w:rPr>
            </w:pPr>
            <w:r w:rsidRPr="009F32C9">
              <w:rPr>
                <w:b/>
                <w:i/>
                <w:noProof/>
                <w:rPrChange w:id="64441" w:author="CR#0252r1" w:date="2020-04-07T04:24:00Z">
                  <w:rPr>
                    <w:b/>
                    <w:i/>
                    <w:noProof/>
                  </w:rPr>
                </w:rPrChange>
              </w:rPr>
              <w:t>displacementInfoList</w:t>
            </w:r>
          </w:p>
          <w:p w:rsidR="007B6693" w:rsidRPr="009F32C9" w:rsidRDefault="007B6693" w:rsidP="00EA5B55">
            <w:pPr>
              <w:pStyle w:val="TAL"/>
              <w:rPr>
                <w:noProof/>
                <w:rPrChange w:id="64442" w:author="CR#0252r1" w:date="2020-04-07T04:24:00Z">
                  <w:rPr>
                    <w:noProof/>
                  </w:rPr>
                </w:rPrChange>
              </w:rPr>
            </w:pPr>
            <w:r w:rsidRPr="009F32C9">
              <w:rPr>
                <w:noProof/>
                <w:rPrChange w:id="64443" w:author="CR#0252r1" w:date="2020-04-07T04:24:00Z">
                  <w:rPr>
                    <w:noProof/>
                  </w:rPr>
                </w:rPrChange>
              </w:rPr>
              <w:t>This field provides an ordered series of direction and distance travelled by the target device</w:t>
            </w:r>
            <w:r w:rsidRPr="009F32C9">
              <w:rPr>
                <w:rPrChange w:id="64444" w:author="CR#0252r1" w:date="2020-04-07T04:24:00Z">
                  <w:rPr/>
                </w:rPrChange>
              </w:rPr>
              <w:t xml:space="preserve"> </w:t>
            </w:r>
            <w:r w:rsidRPr="009F32C9">
              <w:rPr>
                <w:noProof/>
                <w:rPrChange w:id="64445" w:author="CR#0252r1" w:date="2020-04-07T04:24:00Z">
                  <w:rPr>
                    <w:noProof/>
                  </w:rPr>
                </w:rPrChange>
              </w:rPr>
              <w:t>and comprises the following subfields:</w:t>
            </w:r>
          </w:p>
          <w:p w:rsidR="007B6693" w:rsidRPr="009F32C9" w:rsidRDefault="007B6693" w:rsidP="00EA5B55">
            <w:pPr>
              <w:pStyle w:val="B1"/>
              <w:spacing w:after="0"/>
              <w:rPr>
                <w:rFonts w:ascii="Arial" w:hAnsi="Arial" w:cs="Arial"/>
                <w:noProof/>
                <w:sz w:val="18"/>
                <w:szCs w:val="18"/>
                <w:rPrChange w:id="64446" w:author="CR#0252r1" w:date="2020-04-07T04:24:00Z">
                  <w:rPr>
                    <w:rFonts w:ascii="Arial" w:hAnsi="Arial" w:cs="Arial"/>
                    <w:noProof/>
                    <w:sz w:val="18"/>
                    <w:szCs w:val="18"/>
                  </w:rPr>
                </w:rPrChange>
              </w:rPr>
            </w:pPr>
            <w:r w:rsidRPr="009F32C9">
              <w:rPr>
                <w:rFonts w:ascii="Arial" w:hAnsi="Arial" w:cs="Arial"/>
                <w:snapToGrid w:val="0"/>
                <w:sz w:val="18"/>
                <w:szCs w:val="18"/>
                <w:rPrChange w:id="64447" w:author="CR#0252r1" w:date="2020-04-07T04:24:00Z">
                  <w:rPr>
                    <w:rFonts w:ascii="Arial" w:hAnsi="Arial" w:cs="Arial"/>
                    <w:snapToGrid w:val="0"/>
                    <w:sz w:val="18"/>
                    <w:szCs w:val="18"/>
                  </w:rPr>
                </w:rPrChange>
              </w:rPr>
              <w:t>-</w:t>
            </w:r>
            <w:r w:rsidRPr="009F32C9">
              <w:rPr>
                <w:rFonts w:ascii="Arial" w:hAnsi="Arial" w:cs="Arial"/>
                <w:snapToGrid w:val="0"/>
                <w:sz w:val="18"/>
                <w:szCs w:val="18"/>
                <w:rPrChange w:id="64448" w:author="CR#0252r1" w:date="2020-04-07T04:24:00Z">
                  <w:rPr>
                    <w:rFonts w:ascii="Arial" w:hAnsi="Arial" w:cs="Arial"/>
                    <w:snapToGrid w:val="0"/>
                    <w:sz w:val="18"/>
                    <w:szCs w:val="18"/>
                  </w:rPr>
                </w:rPrChange>
              </w:rPr>
              <w:tab/>
            </w:r>
            <w:r w:rsidRPr="009F32C9">
              <w:rPr>
                <w:rFonts w:ascii="Arial" w:hAnsi="Arial" w:cs="Arial"/>
                <w:b/>
                <w:i/>
                <w:noProof/>
                <w:sz w:val="18"/>
                <w:szCs w:val="18"/>
                <w:rPrChange w:id="64449" w:author="CR#0252r1" w:date="2020-04-07T04:24:00Z">
                  <w:rPr>
                    <w:rFonts w:ascii="Arial" w:hAnsi="Arial" w:cs="Arial"/>
                    <w:b/>
                    <w:i/>
                    <w:noProof/>
                    <w:sz w:val="18"/>
                    <w:szCs w:val="18"/>
                  </w:rPr>
                </w:rPrChange>
              </w:rPr>
              <w:t xml:space="preserve">deltaTimeStamp </w:t>
            </w:r>
            <w:r w:rsidRPr="009F32C9">
              <w:rPr>
                <w:rFonts w:ascii="Arial" w:hAnsi="Arial" w:cs="Arial"/>
                <w:noProof/>
                <w:sz w:val="18"/>
                <w:szCs w:val="18"/>
                <w:rPrChange w:id="64450" w:author="CR#0252r1" w:date="2020-04-07T04:24:00Z">
                  <w:rPr>
                    <w:rFonts w:ascii="Arial" w:hAnsi="Arial" w:cs="Arial"/>
                    <w:noProof/>
                    <w:sz w:val="18"/>
                    <w:szCs w:val="18"/>
                  </w:rPr>
                </w:rPrChange>
              </w:rPr>
              <w:t xml:space="preserve">specifies the time between </w:t>
            </w:r>
            <w:r w:rsidRPr="009F32C9">
              <w:rPr>
                <w:rFonts w:ascii="Arial" w:hAnsi="Arial" w:cs="Arial"/>
                <w:i/>
                <w:noProof/>
                <w:sz w:val="18"/>
                <w:szCs w:val="18"/>
                <w:rPrChange w:id="64451" w:author="CR#0252r1" w:date="2020-04-07T04:24:00Z">
                  <w:rPr>
                    <w:rFonts w:ascii="Arial" w:hAnsi="Arial" w:cs="Arial"/>
                    <w:i/>
                    <w:noProof/>
                    <w:sz w:val="18"/>
                    <w:szCs w:val="18"/>
                  </w:rPr>
                </w:rPrChange>
              </w:rPr>
              <w:t>t</w:t>
            </w:r>
            <w:r w:rsidRPr="009F32C9">
              <w:rPr>
                <w:rFonts w:ascii="Arial" w:hAnsi="Arial" w:cs="Arial"/>
                <w:i/>
                <w:noProof/>
                <w:sz w:val="18"/>
                <w:szCs w:val="18"/>
                <w:vertAlign w:val="subscript"/>
                <w:rPrChange w:id="64452" w:author="CR#0252r1" w:date="2020-04-07T04:24:00Z">
                  <w:rPr>
                    <w:rFonts w:ascii="Arial" w:hAnsi="Arial" w:cs="Arial"/>
                    <w:i/>
                    <w:noProof/>
                    <w:sz w:val="18"/>
                    <w:szCs w:val="18"/>
                    <w:vertAlign w:val="subscript"/>
                  </w:rPr>
                </w:rPrChange>
              </w:rPr>
              <w:t>n-1</w:t>
            </w:r>
            <w:r w:rsidRPr="009F32C9">
              <w:rPr>
                <w:rFonts w:ascii="Arial" w:hAnsi="Arial" w:cs="Arial"/>
                <w:noProof/>
                <w:sz w:val="18"/>
                <w:szCs w:val="18"/>
                <w:rPrChange w:id="64453" w:author="CR#0252r1" w:date="2020-04-07T04:24:00Z">
                  <w:rPr>
                    <w:rFonts w:ascii="Arial" w:hAnsi="Arial" w:cs="Arial"/>
                    <w:noProof/>
                    <w:sz w:val="18"/>
                    <w:szCs w:val="18"/>
                  </w:rPr>
                </w:rPrChange>
              </w:rPr>
              <w:t xml:space="preserve"> and </w:t>
            </w:r>
            <w:r w:rsidRPr="009F32C9">
              <w:rPr>
                <w:rFonts w:ascii="Arial" w:hAnsi="Arial" w:cs="Arial"/>
                <w:i/>
                <w:noProof/>
                <w:sz w:val="18"/>
                <w:szCs w:val="18"/>
                <w:rPrChange w:id="64454" w:author="CR#0252r1" w:date="2020-04-07T04:24:00Z">
                  <w:rPr>
                    <w:rFonts w:ascii="Arial" w:hAnsi="Arial" w:cs="Arial"/>
                    <w:i/>
                    <w:noProof/>
                    <w:sz w:val="18"/>
                    <w:szCs w:val="18"/>
                  </w:rPr>
                </w:rPrChange>
              </w:rPr>
              <w:t>t</w:t>
            </w:r>
            <w:r w:rsidRPr="009F32C9">
              <w:rPr>
                <w:rFonts w:ascii="Arial" w:hAnsi="Arial" w:cs="Arial"/>
                <w:i/>
                <w:noProof/>
                <w:sz w:val="18"/>
                <w:szCs w:val="18"/>
                <w:vertAlign w:val="subscript"/>
                <w:rPrChange w:id="64455" w:author="CR#0252r1" w:date="2020-04-07T04:24:00Z">
                  <w:rPr>
                    <w:rFonts w:ascii="Arial" w:hAnsi="Arial" w:cs="Arial"/>
                    <w:i/>
                    <w:noProof/>
                    <w:sz w:val="18"/>
                    <w:szCs w:val="18"/>
                    <w:vertAlign w:val="subscript"/>
                  </w:rPr>
                </w:rPrChange>
              </w:rPr>
              <w:t>n</w:t>
            </w:r>
            <w:r w:rsidRPr="009F32C9">
              <w:rPr>
                <w:rFonts w:ascii="Arial" w:hAnsi="Arial" w:cs="Arial"/>
                <w:noProof/>
                <w:sz w:val="18"/>
                <w:szCs w:val="18"/>
                <w:rPrChange w:id="64456" w:author="CR#0252r1" w:date="2020-04-07T04:24:00Z">
                  <w:rPr>
                    <w:rFonts w:ascii="Arial" w:hAnsi="Arial" w:cs="Arial"/>
                    <w:noProof/>
                    <w:sz w:val="18"/>
                    <w:szCs w:val="18"/>
                  </w:rPr>
                </w:rPrChange>
              </w:rPr>
              <w:t xml:space="preserve">, were </w:t>
            </w:r>
            <w:r w:rsidRPr="009F32C9">
              <w:rPr>
                <w:rFonts w:ascii="Arial" w:hAnsi="Arial" w:cs="Arial"/>
                <w:i/>
                <w:noProof/>
                <w:sz w:val="18"/>
                <w:szCs w:val="18"/>
                <w:rPrChange w:id="64457" w:author="CR#0252r1" w:date="2020-04-07T04:24:00Z">
                  <w:rPr>
                    <w:rFonts w:ascii="Arial" w:hAnsi="Arial" w:cs="Arial"/>
                    <w:i/>
                    <w:noProof/>
                    <w:sz w:val="18"/>
                    <w:szCs w:val="18"/>
                  </w:rPr>
                </w:rPrChange>
              </w:rPr>
              <w:t>n</w:t>
            </w:r>
            <w:r w:rsidRPr="009F32C9">
              <w:rPr>
                <w:rFonts w:ascii="Arial" w:hAnsi="Arial" w:cs="Arial"/>
                <w:noProof/>
                <w:sz w:val="18"/>
                <w:szCs w:val="18"/>
                <w:rPrChange w:id="64458" w:author="CR#0252r1" w:date="2020-04-07T04:24:00Z">
                  <w:rPr>
                    <w:rFonts w:ascii="Arial" w:hAnsi="Arial" w:cs="Arial"/>
                    <w:noProof/>
                    <w:sz w:val="18"/>
                    <w:szCs w:val="18"/>
                  </w:rPr>
                </w:rPrChange>
              </w:rPr>
              <w:t xml:space="preserve"> corresonds to the order of entry in the </w:t>
            </w:r>
            <w:r w:rsidRPr="009F32C9">
              <w:rPr>
                <w:rFonts w:ascii="Arial" w:hAnsi="Arial" w:cs="Arial"/>
                <w:i/>
                <w:noProof/>
                <w:sz w:val="18"/>
                <w:szCs w:val="18"/>
                <w:rPrChange w:id="64459" w:author="CR#0252r1" w:date="2020-04-07T04:24:00Z">
                  <w:rPr>
                    <w:rFonts w:ascii="Arial" w:hAnsi="Arial" w:cs="Arial"/>
                    <w:i/>
                    <w:noProof/>
                    <w:sz w:val="18"/>
                    <w:szCs w:val="18"/>
                  </w:rPr>
                </w:rPrChange>
              </w:rPr>
              <w:t xml:space="preserve">DispacementInfoList </w:t>
            </w:r>
            <w:r w:rsidRPr="009F32C9">
              <w:rPr>
                <w:rFonts w:ascii="Arial" w:hAnsi="Arial" w:cs="Arial"/>
                <w:noProof/>
                <w:sz w:val="18"/>
                <w:szCs w:val="18"/>
                <w:rPrChange w:id="64460" w:author="CR#0252r1" w:date="2020-04-07T04:24:00Z">
                  <w:rPr>
                    <w:rFonts w:ascii="Arial" w:hAnsi="Arial" w:cs="Arial"/>
                    <w:noProof/>
                    <w:sz w:val="18"/>
                    <w:szCs w:val="18"/>
                  </w:rPr>
                </w:rPrChange>
              </w:rPr>
              <w:t>(</w:t>
            </w:r>
            <w:r w:rsidRPr="009F32C9">
              <w:rPr>
                <w:rFonts w:ascii="Arial" w:hAnsi="Arial" w:cs="Arial"/>
                <w:i/>
                <w:noProof/>
                <w:sz w:val="18"/>
                <w:szCs w:val="18"/>
                <w:rPrChange w:id="64461" w:author="CR#0252r1" w:date="2020-04-07T04:24:00Z">
                  <w:rPr>
                    <w:rFonts w:ascii="Arial" w:hAnsi="Arial" w:cs="Arial"/>
                    <w:i/>
                    <w:noProof/>
                    <w:sz w:val="18"/>
                    <w:szCs w:val="18"/>
                  </w:rPr>
                </w:rPrChange>
              </w:rPr>
              <w:t>n</w:t>
            </w:r>
            <w:r w:rsidRPr="009F32C9">
              <w:rPr>
                <w:rFonts w:ascii="Arial" w:hAnsi="Arial" w:cs="Arial"/>
                <w:noProof/>
                <w:sz w:val="18"/>
                <w:szCs w:val="18"/>
                <w:rPrChange w:id="64462" w:author="CR#0252r1" w:date="2020-04-07T04:24:00Z">
                  <w:rPr>
                    <w:rFonts w:ascii="Arial" w:hAnsi="Arial" w:cs="Arial"/>
                    <w:noProof/>
                    <w:sz w:val="18"/>
                    <w:szCs w:val="18"/>
                  </w:rPr>
                </w:rPrChange>
              </w:rPr>
              <w:t xml:space="preserve">=0 correspond to the time provided in </w:t>
            </w:r>
            <w:r w:rsidRPr="009F32C9">
              <w:rPr>
                <w:rFonts w:ascii="Arial" w:hAnsi="Arial" w:cs="Arial"/>
                <w:i/>
                <w:noProof/>
                <w:sz w:val="18"/>
                <w:szCs w:val="18"/>
                <w:rPrChange w:id="64463" w:author="CR#0252r1" w:date="2020-04-07T04:24:00Z">
                  <w:rPr>
                    <w:rFonts w:ascii="Arial" w:hAnsi="Arial" w:cs="Arial"/>
                    <w:i/>
                    <w:noProof/>
                    <w:sz w:val="18"/>
                    <w:szCs w:val="18"/>
                  </w:rPr>
                </w:rPrChange>
              </w:rPr>
              <w:t>refTime</w:t>
            </w:r>
            <w:r w:rsidRPr="009F32C9">
              <w:rPr>
                <w:rFonts w:ascii="Arial" w:hAnsi="Arial" w:cs="Arial"/>
                <w:noProof/>
                <w:sz w:val="18"/>
                <w:szCs w:val="18"/>
                <w:rPrChange w:id="64464" w:author="CR#0252r1" w:date="2020-04-07T04:24:00Z">
                  <w:rPr>
                    <w:rFonts w:ascii="Arial" w:hAnsi="Arial" w:cs="Arial"/>
                    <w:noProof/>
                    <w:sz w:val="18"/>
                    <w:szCs w:val="18"/>
                  </w:rPr>
                </w:rPrChange>
              </w:rPr>
              <w:t>).</w:t>
            </w:r>
          </w:p>
          <w:p w:rsidR="007B6693" w:rsidRPr="009F32C9" w:rsidRDefault="007B6693" w:rsidP="00EA5B55">
            <w:pPr>
              <w:pStyle w:val="B1"/>
              <w:spacing w:after="0"/>
              <w:rPr>
                <w:rFonts w:ascii="Arial" w:hAnsi="Arial" w:cs="Arial"/>
                <w:snapToGrid w:val="0"/>
                <w:sz w:val="18"/>
                <w:szCs w:val="18"/>
                <w:rPrChange w:id="64465" w:author="CR#0252r1" w:date="2020-04-07T04:24:00Z">
                  <w:rPr>
                    <w:rFonts w:ascii="Arial" w:hAnsi="Arial" w:cs="Arial"/>
                    <w:snapToGrid w:val="0"/>
                    <w:sz w:val="18"/>
                    <w:szCs w:val="18"/>
                  </w:rPr>
                </w:rPrChange>
              </w:rPr>
            </w:pPr>
            <w:r w:rsidRPr="009F32C9">
              <w:rPr>
                <w:rFonts w:ascii="Arial" w:hAnsi="Arial" w:cs="Arial"/>
                <w:noProof/>
                <w:sz w:val="18"/>
                <w:szCs w:val="18"/>
                <w:rPrChange w:id="64466" w:author="CR#0252r1" w:date="2020-04-07T04:24:00Z">
                  <w:rPr>
                    <w:rFonts w:ascii="Arial" w:hAnsi="Arial" w:cs="Arial"/>
                    <w:noProof/>
                    <w:sz w:val="18"/>
                    <w:szCs w:val="18"/>
                  </w:rPr>
                </w:rPrChange>
              </w:rPr>
              <w:t>-</w:t>
            </w:r>
            <w:r w:rsidRPr="009F32C9">
              <w:rPr>
                <w:rFonts w:ascii="Arial" w:hAnsi="Arial" w:cs="Arial"/>
                <w:snapToGrid w:val="0"/>
                <w:sz w:val="18"/>
                <w:szCs w:val="18"/>
                <w:rPrChange w:id="64467" w:author="CR#0252r1" w:date="2020-04-07T04:24:00Z">
                  <w:rPr>
                    <w:rFonts w:ascii="Arial" w:hAnsi="Arial" w:cs="Arial"/>
                    <w:snapToGrid w:val="0"/>
                    <w:sz w:val="18"/>
                    <w:szCs w:val="18"/>
                  </w:rPr>
                </w:rPrChange>
              </w:rPr>
              <w:tab/>
            </w:r>
            <w:r w:rsidRPr="009F32C9">
              <w:rPr>
                <w:rFonts w:ascii="Arial" w:hAnsi="Arial" w:cs="Arial"/>
                <w:b/>
                <w:i/>
                <w:snapToGrid w:val="0"/>
                <w:sz w:val="18"/>
                <w:szCs w:val="18"/>
                <w:rPrChange w:id="64468" w:author="CR#0252r1" w:date="2020-04-07T04:24:00Z">
                  <w:rPr>
                    <w:rFonts w:ascii="Arial" w:hAnsi="Arial" w:cs="Arial"/>
                    <w:b/>
                    <w:i/>
                    <w:snapToGrid w:val="0"/>
                    <w:sz w:val="18"/>
                    <w:szCs w:val="18"/>
                  </w:rPr>
                </w:rPrChange>
              </w:rPr>
              <w:t>displacement</w:t>
            </w:r>
            <w:r w:rsidRPr="009F32C9">
              <w:rPr>
                <w:rFonts w:ascii="Arial" w:hAnsi="Arial" w:cs="Arial"/>
                <w:snapToGrid w:val="0"/>
                <w:sz w:val="18"/>
                <w:szCs w:val="18"/>
                <w:rPrChange w:id="64469" w:author="CR#0252r1" w:date="2020-04-07T04:24:00Z">
                  <w:rPr>
                    <w:rFonts w:ascii="Arial" w:hAnsi="Arial" w:cs="Arial"/>
                    <w:snapToGrid w:val="0"/>
                    <w:sz w:val="18"/>
                    <w:szCs w:val="18"/>
                  </w:rPr>
                </w:rPrChange>
              </w:rPr>
              <w:t xml:space="preserve"> provides the direction and distance travelled between time </w:t>
            </w:r>
            <w:r w:rsidRPr="009F32C9">
              <w:rPr>
                <w:rFonts w:ascii="Arial" w:hAnsi="Arial" w:cs="Arial"/>
                <w:i/>
                <w:snapToGrid w:val="0"/>
                <w:sz w:val="18"/>
                <w:szCs w:val="18"/>
                <w:rPrChange w:id="64470" w:author="CR#0252r1" w:date="2020-04-07T04:24:00Z">
                  <w:rPr>
                    <w:rFonts w:ascii="Arial" w:hAnsi="Arial" w:cs="Arial"/>
                    <w:i/>
                    <w:snapToGrid w:val="0"/>
                    <w:sz w:val="18"/>
                    <w:szCs w:val="18"/>
                  </w:rPr>
                </w:rPrChange>
              </w:rPr>
              <w:t>t</w:t>
            </w:r>
            <w:r w:rsidRPr="009F32C9">
              <w:rPr>
                <w:rFonts w:ascii="Arial" w:hAnsi="Arial" w:cs="Arial"/>
                <w:i/>
                <w:snapToGrid w:val="0"/>
                <w:sz w:val="18"/>
                <w:szCs w:val="18"/>
                <w:vertAlign w:val="subscript"/>
                <w:rPrChange w:id="64471" w:author="CR#0252r1" w:date="2020-04-07T04:24:00Z">
                  <w:rPr>
                    <w:rFonts w:ascii="Arial" w:hAnsi="Arial" w:cs="Arial"/>
                    <w:i/>
                    <w:snapToGrid w:val="0"/>
                    <w:sz w:val="18"/>
                    <w:szCs w:val="18"/>
                    <w:vertAlign w:val="subscript"/>
                  </w:rPr>
                </w:rPrChange>
              </w:rPr>
              <w:t>n-1</w:t>
            </w:r>
            <w:r w:rsidRPr="009F32C9">
              <w:rPr>
                <w:rFonts w:ascii="Arial" w:hAnsi="Arial" w:cs="Arial"/>
                <w:snapToGrid w:val="0"/>
                <w:sz w:val="18"/>
                <w:szCs w:val="18"/>
                <w:rPrChange w:id="64472" w:author="CR#0252r1" w:date="2020-04-07T04:24:00Z">
                  <w:rPr>
                    <w:rFonts w:ascii="Arial" w:hAnsi="Arial" w:cs="Arial"/>
                    <w:snapToGrid w:val="0"/>
                    <w:sz w:val="18"/>
                    <w:szCs w:val="18"/>
                  </w:rPr>
                </w:rPrChange>
              </w:rPr>
              <w:t xml:space="preserve"> and </w:t>
            </w:r>
            <w:r w:rsidRPr="009F32C9">
              <w:rPr>
                <w:rFonts w:ascii="Arial" w:hAnsi="Arial" w:cs="Arial"/>
                <w:i/>
                <w:snapToGrid w:val="0"/>
                <w:sz w:val="18"/>
                <w:szCs w:val="18"/>
                <w:rPrChange w:id="64473" w:author="CR#0252r1" w:date="2020-04-07T04:24:00Z">
                  <w:rPr>
                    <w:rFonts w:ascii="Arial" w:hAnsi="Arial" w:cs="Arial"/>
                    <w:i/>
                    <w:snapToGrid w:val="0"/>
                    <w:sz w:val="18"/>
                    <w:szCs w:val="18"/>
                  </w:rPr>
                </w:rPrChange>
              </w:rPr>
              <w:t>t</w:t>
            </w:r>
            <w:r w:rsidRPr="009F32C9">
              <w:rPr>
                <w:rFonts w:ascii="Arial" w:hAnsi="Arial" w:cs="Arial"/>
                <w:i/>
                <w:snapToGrid w:val="0"/>
                <w:sz w:val="18"/>
                <w:szCs w:val="18"/>
                <w:vertAlign w:val="subscript"/>
                <w:rPrChange w:id="64474" w:author="CR#0252r1" w:date="2020-04-07T04:24:00Z">
                  <w:rPr>
                    <w:rFonts w:ascii="Arial" w:hAnsi="Arial" w:cs="Arial"/>
                    <w:i/>
                    <w:snapToGrid w:val="0"/>
                    <w:sz w:val="18"/>
                    <w:szCs w:val="18"/>
                    <w:vertAlign w:val="subscript"/>
                  </w:rPr>
                </w:rPrChange>
              </w:rPr>
              <w:t>n</w:t>
            </w:r>
            <w:r w:rsidRPr="009F32C9">
              <w:rPr>
                <w:rFonts w:ascii="Arial" w:hAnsi="Arial" w:cs="Arial"/>
                <w:snapToGrid w:val="0"/>
                <w:sz w:val="18"/>
                <w:szCs w:val="18"/>
                <w:rPrChange w:id="64475" w:author="CR#0252r1" w:date="2020-04-07T04:24:00Z">
                  <w:rPr>
                    <w:rFonts w:ascii="Arial" w:hAnsi="Arial" w:cs="Arial"/>
                    <w:snapToGrid w:val="0"/>
                    <w:sz w:val="18"/>
                    <w:szCs w:val="18"/>
                  </w:rPr>
                </w:rPrChange>
              </w:rPr>
              <w:t>.</w:t>
            </w:r>
          </w:p>
        </w:tc>
      </w:tr>
      <w:tr w:rsidR="009F32C9" w:rsidRPr="009F32C9" w:rsidTr="00EA5B55">
        <w:trPr>
          <w:cantSplit/>
        </w:trPr>
        <w:tc>
          <w:tcPr>
            <w:tcW w:w="10065" w:type="dxa"/>
          </w:tcPr>
          <w:p w:rsidR="007B6693" w:rsidRPr="009F32C9" w:rsidRDefault="007B6693" w:rsidP="00EA5B55">
            <w:pPr>
              <w:pStyle w:val="TAL"/>
              <w:rPr>
                <w:b/>
                <w:bCs/>
                <w:i/>
                <w:iCs/>
                <w:noProof/>
                <w:rPrChange w:id="64476" w:author="CR#0252r1" w:date="2020-04-07T04:24:00Z">
                  <w:rPr>
                    <w:b/>
                    <w:bCs/>
                    <w:i/>
                    <w:iCs/>
                    <w:noProof/>
                  </w:rPr>
                </w:rPrChange>
              </w:rPr>
            </w:pPr>
            <w:r w:rsidRPr="009F32C9">
              <w:rPr>
                <w:b/>
                <w:bCs/>
                <w:i/>
                <w:iCs/>
                <w:noProof/>
                <w:rPrChange w:id="64477" w:author="CR#0252r1" w:date="2020-04-07T04:24:00Z">
                  <w:rPr>
                    <w:b/>
                    <w:bCs/>
                    <w:i/>
                    <w:iCs/>
                    <w:noProof/>
                  </w:rPr>
                </w:rPrChange>
              </w:rPr>
              <w:t>utcTime</w:t>
            </w:r>
          </w:p>
          <w:p w:rsidR="007B6693" w:rsidRPr="009F32C9" w:rsidRDefault="007B6693" w:rsidP="00EA5B55">
            <w:pPr>
              <w:pStyle w:val="TAL"/>
              <w:rPr>
                <w:bCs/>
                <w:iCs/>
                <w:noProof/>
                <w:rPrChange w:id="64478" w:author="CR#0252r1" w:date="2020-04-07T04:24:00Z">
                  <w:rPr>
                    <w:bCs/>
                    <w:iCs/>
                    <w:noProof/>
                  </w:rPr>
                </w:rPrChange>
              </w:rPr>
            </w:pPr>
            <w:r w:rsidRPr="009F32C9">
              <w:rPr>
                <w:bCs/>
                <w:iCs/>
                <w:noProof/>
                <w:rPrChange w:id="64479" w:author="CR#0252r1" w:date="2020-04-07T04:24:00Z">
                  <w:rPr>
                    <w:bCs/>
                    <w:iCs/>
                    <w:noProof/>
                  </w:rPr>
                </w:rPrChange>
              </w:rPr>
              <w:t xml:space="preserve">This field provides the time stamp of the </w:t>
            </w:r>
            <w:r w:rsidRPr="009F32C9">
              <w:rPr>
                <w:bCs/>
                <w:i/>
                <w:iCs/>
                <w:noProof/>
                <w:rPrChange w:id="64480" w:author="CR#0252r1" w:date="2020-04-07T04:24:00Z">
                  <w:rPr>
                    <w:bCs/>
                    <w:i/>
                    <w:iCs/>
                    <w:noProof/>
                  </w:rPr>
                </w:rPrChange>
              </w:rPr>
              <w:t>refTime</w:t>
            </w:r>
            <w:r w:rsidRPr="009F32C9">
              <w:rPr>
                <w:bCs/>
                <w:iCs/>
                <w:noProof/>
                <w:rPrChange w:id="64481" w:author="CR#0252r1" w:date="2020-04-07T04:24:00Z">
                  <w:rPr>
                    <w:bCs/>
                    <w:iCs/>
                    <w:noProof/>
                  </w:rPr>
                </w:rPrChange>
              </w:rPr>
              <w:t xml:space="preserve"> in UTC time and comprises the following subfields:</w:t>
            </w:r>
          </w:p>
          <w:p w:rsidR="007B6693" w:rsidRPr="009F32C9" w:rsidRDefault="007B6693" w:rsidP="00EA5B55">
            <w:pPr>
              <w:pStyle w:val="B1"/>
              <w:spacing w:after="0"/>
              <w:ind w:left="576" w:hanging="288"/>
              <w:rPr>
                <w:rFonts w:ascii="Arial" w:hAnsi="Arial" w:cs="Arial"/>
                <w:noProof/>
                <w:sz w:val="18"/>
                <w:szCs w:val="18"/>
                <w:rPrChange w:id="64482" w:author="CR#0252r1" w:date="2020-04-07T04:24:00Z">
                  <w:rPr>
                    <w:rFonts w:ascii="Arial" w:hAnsi="Arial" w:cs="Arial"/>
                    <w:noProof/>
                    <w:sz w:val="18"/>
                    <w:szCs w:val="18"/>
                  </w:rPr>
                </w:rPrChange>
              </w:rPr>
            </w:pPr>
            <w:r w:rsidRPr="009F32C9">
              <w:rPr>
                <w:rFonts w:ascii="Arial" w:hAnsi="Arial" w:cs="Arial"/>
                <w:snapToGrid w:val="0"/>
                <w:sz w:val="18"/>
                <w:szCs w:val="18"/>
                <w:rPrChange w:id="64483" w:author="CR#0252r1" w:date="2020-04-07T04:24:00Z">
                  <w:rPr>
                    <w:rFonts w:ascii="Arial" w:hAnsi="Arial" w:cs="Arial"/>
                    <w:snapToGrid w:val="0"/>
                    <w:sz w:val="18"/>
                    <w:szCs w:val="18"/>
                  </w:rPr>
                </w:rPrChange>
              </w:rPr>
              <w:t>-</w:t>
            </w:r>
            <w:r w:rsidRPr="009F32C9">
              <w:rPr>
                <w:rFonts w:ascii="Arial" w:hAnsi="Arial" w:cs="Arial"/>
                <w:snapToGrid w:val="0"/>
                <w:sz w:val="18"/>
                <w:szCs w:val="18"/>
                <w:rPrChange w:id="64484" w:author="CR#0252r1" w:date="2020-04-07T04:24:00Z">
                  <w:rPr>
                    <w:rFonts w:ascii="Arial" w:hAnsi="Arial" w:cs="Arial"/>
                    <w:snapToGrid w:val="0"/>
                    <w:sz w:val="18"/>
                    <w:szCs w:val="18"/>
                  </w:rPr>
                </w:rPrChange>
              </w:rPr>
              <w:tab/>
            </w:r>
            <w:r w:rsidRPr="009F32C9">
              <w:rPr>
                <w:rFonts w:ascii="Arial" w:hAnsi="Arial" w:cs="Arial"/>
                <w:i/>
                <w:snapToGrid w:val="0"/>
                <w:sz w:val="18"/>
                <w:szCs w:val="18"/>
                <w:rPrChange w:id="64485" w:author="CR#0252r1" w:date="2020-04-07T04:24:00Z">
                  <w:rPr>
                    <w:rFonts w:ascii="Arial" w:hAnsi="Arial" w:cs="Arial"/>
                    <w:i/>
                    <w:snapToGrid w:val="0"/>
                    <w:sz w:val="18"/>
                    <w:szCs w:val="18"/>
                  </w:rPr>
                </w:rPrChange>
              </w:rPr>
              <w:t>utcTime</w:t>
            </w:r>
            <w:r w:rsidRPr="009F32C9">
              <w:rPr>
                <w:rFonts w:ascii="Arial" w:hAnsi="Arial" w:cs="Arial"/>
                <w:noProof/>
                <w:sz w:val="18"/>
                <w:szCs w:val="18"/>
                <w:rPrChange w:id="64486" w:author="CR#0252r1" w:date="2020-04-07T04:24:00Z">
                  <w:rPr>
                    <w:rFonts w:ascii="Arial" w:hAnsi="Arial" w:cs="Arial"/>
                    <w:noProof/>
                    <w:sz w:val="18"/>
                    <w:szCs w:val="18"/>
                  </w:rPr>
                </w:rPrChange>
              </w:rPr>
              <w:t xml:space="preserve"> in the form of YYMMDDhhmmssZ.</w:t>
            </w:r>
          </w:p>
          <w:p w:rsidR="007B6693" w:rsidRPr="009F32C9" w:rsidRDefault="007B6693" w:rsidP="00EA5B55">
            <w:pPr>
              <w:pStyle w:val="B1"/>
              <w:spacing w:after="0"/>
              <w:ind w:left="576" w:hanging="288"/>
              <w:rPr>
                <w:noProof/>
                <w:rPrChange w:id="64487" w:author="CR#0252r1" w:date="2020-04-07T04:24:00Z">
                  <w:rPr>
                    <w:noProof/>
                  </w:rPr>
                </w:rPrChange>
              </w:rPr>
            </w:pPr>
            <w:r w:rsidRPr="009F32C9">
              <w:rPr>
                <w:rFonts w:ascii="Arial" w:hAnsi="Arial" w:cs="Arial"/>
                <w:snapToGrid w:val="0"/>
                <w:sz w:val="18"/>
                <w:szCs w:val="18"/>
                <w:rPrChange w:id="64488" w:author="CR#0252r1" w:date="2020-04-07T04:24:00Z">
                  <w:rPr>
                    <w:rFonts w:ascii="Arial" w:hAnsi="Arial" w:cs="Arial"/>
                    <w:snapToGrid w:val="0"/>
                    <w:sz w:val="18"/>
                    <w:szCs w:val="18"/>
                  </w:rPr>
                </w:rPrChange>
              </w:rPr>
              <w:t>-</w:t>
            </w:r>
            <w:r w:rsidRPr="009F32C9">
              <w:rPr>
                <w:rFonts w:ascii="Arial" w:hAnsi="Arial" w:cs="Arial"/>
                <w:snapToGrid w:val="0"/>
                <w:sz w:val="18"/>
                <w:szCs w:val="18"/>
                <w:rPrChange w:id="64489" w:author="CR#0252r1" w:date="2020-04-07T04:24:00Z">
                  <w:rPr>
                    <w:rFonts w:ascii="Arial" w:hAnsi="Arial" w:cs="Arial"/>
                    <w:snapToGrid w:val="0"/>
                    <w:sz w:val="18"/>
                    <w:szCs w:val="18"/>
                  </w:rPr>
                </w:rPrChange>
              </w:rPr>
              <w:tab/>
            </w:r>
            <w:r w:rsidRPr="009F32C9">
              <w:rPr>
                <w:rFonts w:ascii="Arial" w:hAnsi="Arial" w:cs="Arial"/>
                <w:i/>
                <w:snapToGrid w:val="0"/>
                <w:sz w:val="18"/>
                <w:szCs w:val="18"/>
                <w:rPrChange w:id="64490" w:author="CR#0252r1" w:date="2020-04-07T04:24:00Z">
                  <w:rPr>
                    <w:rFonts w:ascii="Arial" w:hAnsi="Arial" w:cs="Arial"/>
                    <w:i/>
                    <w:snapToGrid w:val="0"/>
                    <w:sz w:val="18"/>
                    <w:szCs w:val="18"/>
                  </w:rPr>
                </w:rPrChange>
              </w:rPr>
              <w:t>utcTime-ms</w:t>
            </w:r>
            <w:r w:rsidRPr="009F32C9">
              <w:rPr>
                <w:rFonts w:ascii="Arial" w:hAnsi="Arial" w:cs="Arial"/>
                <w:snapToGrid w:val="0"/>
                <w:sz w:val="18"/>
                <w:szCs w:val="18"/>
                <w:rPrChange w:id="64491" w:author="CR#0252r1" w:date="2020-04-07T04:24:00Z">
                  <w:rPr>
                    <w:rFonts w:ascii="Arial" w:hAnsi="Arial" w:cs="Arial"/>
                    <w:snapToGrid w:val="0"/>
                    <w:sz w:val="18"/>
                    <w:szCs w:val="18"/>
                  </w:rPr>
                </w:rPrChange>
              </w:rPr>
              <w:t xml:space="preserve"> specifies the fractional part of the UTC time in ms resolution.</w:t>
            </w:r>
          </w:p>
        </w:tc>
      </w:tr>
      <w:tr w:rsidR="009F32C9" w:rsidRPr="009F32C9" w:rsidTr="00EA5B55">
        <w:trPr>
          <w:cantSplit/>
        </w:trPr>
        <w:tc>
          <w:tcPr>
            <w:tcW w:w="10065" w:type="dxa"/>
          </w:tcPr>
          <w:p w:rsidR="007B6693" w:rsidRPr="009F32C9" w:rsidRDefault="007B6693" w:rsidP="00EA5B55">
            <w:pPr>
              <w:pStyle w:val="TAL"/>
              <w:rPr>
                <w:b/>
                <w:bCs/>
                <w:i/>
                <w:iCs/>
                <w:noProof/>
                <w:rPrChange w:id="64492" w:author="CR#0252r1" w:date="2020-04-07T04:24:00Z">
                  <w:rPr>
                    <w:b/>
                    <w:bCs/>
                    <w:i/>
                    <w:iCs/>
                    <w:noProof/>
                  </w:rPr>
                </w:rPrChange>
              </w:rPr>
            </w:pPr>
            <w:r w:rsidRPr="009F32C9">
              <w:rPr>
                <w:b/>
                <w:bCs/>
                <w:i/>
                <w:iCs/>
                <w:noProof/>
                <w:rPrChange w:id="64493" w:author="CR#0252r1" w:date="2020-04-07T04:24:00Z">
                  <w:rPr>
                    <w:b/>
                    <w:bCs/>
                    <w:i/>
                    <w:iCs/>
                    <w:noProof/>
                  </w:rPr>
                </w:rPrChange>
              </w:rPr>
              <w:t>gnssTime</w:t>
            </w:r>
          </w:p>
          <w:p w:rsidR="007B6693" w:rsidRPr="009F32C9" w:rsidRDefault="007B6693" w:rsidP="00EA5B55">
            <w:pPr>
              <w:pStyle w:val="TAL"/>
              <w:rPr>
                <w:b/>
                <w:i/>
                <w:noProof/>
                <w:rPrChange w:id="64494" w:author="CR#0252r1" w:date="2020-04-07T04:24:00Z">
                  <w:rPr>
                    <w:b/>
                    <w:i/>
                    <w:noProof/>
                  </w:rPr>
                </w:rPrChange>
              </w:rPr>
            </w:pPr>
            <w:r w:rsidRPr="009F32C9">
              <w:rPr>
                <w:bCs/>
                <w:iCs/>
                <w:noProof/>
                <w:rPrChange w:id="64495" w:author="CR#0252r1" w:date="2020-04-07T04:24:00Z">
                  <w:rPr>
                    <w:bCs/>
                    <w:iCs/>
                    <w:noProof/>
                  </w:rPr>
                </w:rPrChange>
              </w:rPr>
              <w:t xml:space="preserve">This field provides the time stamp of the </w:t>
            </w:r>
            <w:r w:rsidRPr="009F32C9">
              <w:rPr>
                <w:bCs/>
                <w:i/>
                <w:iCs/>
                <w:noProof/>
                <w:rPrChange w:id="64496" w:author="CR#0252r1" w:date="2020-04-07T04:24:00Z">
                  <w:rPr>
                    <w:bCs/>
                    <w:i/>
                    <w:iCs/>
                    <w:noProof/>
                  </w:rPr>
                </w:rPrChange>
              </w:rPr>
              <w:t>refTime</w:t>
            </w:r>
            <w:r w:rsidRPr="009F32C9">
              <w:rPr>
                <w:bCs/>
                <w:iCs/>
                <w:noProof/>
                <w:rPrChange w:id="64497" w:author="CR#0252r1" w:date="2020-04-07T04:24:00Z">
                  <w:rPr>
                    <w:bCs/>
                    <w:iCs/>
                    <w:noProof/>
                  </w:rPr>
                </w:rPrChange>
              </w:rPr>
              <w:t xml:space="preserve"> in GNSS time</w:t>
            </w:r>
            <w:r w:rsidR="00141D73" w:rsidRPr="009F32C9">
              <w:rPr>
                <w:bCs/>
                <w:iCs/>
                <w:noProof/>
                <w:rPrChange w:id="64498" w:author="CR#0252r1" w:date="2020-04-07T04:24:00Z">
                  <w:rPr>
                    <w:bCs/>
                    <w:iCs/>
                    <w:noProof/>
                  </w:rPr>
                </w:rPrChange>
              </w:rPr>
              <w:t>.</w:t>
            </w:r>
          </w:p>
        </w:tc>
      </w:tr>
      <w:tr w:rsidR="009F32C9" w:rsidRPr="009F32C9" w:rsidTr="00EA5B55">
        <w:trPr>
          <w:cantSplit/>
        </w:trPr>
        <w:tc>
          <w:tcPr>
            <w:tcW w:w="10065" w:type="dxa"/>
          </w:tcPr>
          <w:p w:rsidR="007B6693" w:rsidRPr="009F32C9" w:rsidRDefault="007B6693" w:rsidP="00EA5B55">
            <w:pPr>
              <w:pStyle w:val="TAL"/>
              <w:rPr>
                <w:b/>
                <w:bCs/>
                <w:i/>
                <w:iCs/>
                <w:noProof/>
                <w:rPrChange w:id="64499" w:author="CR#0252r1" w:date="2020-04-07T04:24:00Z">
                  <w:rPr>
                    <w:b/>
                    <w:bCs/>
                    <w:i/>
                    <w:iCs/>
                    <w:noProof/>
                  </w:rPr>
                </w:rPrChange>
              </w:rPr>
            </w:pPr>
            <w:r w:rsidRPr="009F32C9">
              <w:rPr>
                <w:b/>
                <w:bCs/>
                <w:i/>
                <w:iCs/>
                <w:noProof/>
                <w:rPrChange w:id="64500" w:author="CR#0252r1" w:date="2020-04-07T04:24:00Z">
                  <w:rPr>
                    <w:b/>
                    <w:bCs/>
                    <w:i/>
                    <w:iCs/>
                    <w:noProof/>
                  </w:rPr>
                </w:rPrChange>
              </w:rPr>
              <w:t>systemFrameNumber</w:t>
            </w:r>
          </w:p>
          <w:p w:rsidR="007B6693" w:rsidRPr="009F32C9" w:rsidRDefault="007B6693" w:rsidP="00141D73">
            <w:pPr>
              <w:pStyle w:val="TAL"/>
              <w:rPr>
                <w:b/>
                <w:i/>
                <w:noProof/>
                <w:rPrChange w:id="64501" w:author="CR#0252r1" w:date="2020-04-07T04:24:00Z">
                  <w:rPr>
                    <w:b/>
                    <w:i/>
                    <w:noProof/>
                  </w:rPr>
                </w:rPrChange>
              </w:rPr>
            </w:pPr>
            <w:r w:rsidRPr="009F32C9">
              <w:rPr>
                <w:bCs/>
                <w:iCs/>
                <w:noProof/>
                <w:rPrChange w:id="64502" w:author="CR#0252r1" w:date="2020-04-07T04:24:00Z">
                  <w:rPr>
                    <w:bCs/>
                    <w:iCs/>
                    <w:noProof/>
                  </w:rPr>
                </w:rPrChange>
              </w:rPr>
              <w:t xml:space="preserve">This field provides the time stamp </w:t>
            </w:r>
            <w:r w:rsidR="00141D73" w:rsidRPr="009F32C9">
              <w:rPr>
                <w:bCs/>
                <w:iCs/>
                <w:noProof/>
                <w:rPrChange w:id="64503" w:author="CR#0252r1" w:date="2020-04-07T04:24:00Z">
                  <w:rPr>
                    <w:bCs/>
                    <w:iCs/>
                    <w:noProof/>
                  </w:rPr>
                </w:rPrChange>
              </w:rPr>
              <w:t xml:space="preserve">of the </w:t>
            </w:r>
            <w:r w:rsidR="00141D73" w:rsidRPr="009F32C9">
              <w:rPr>
                <w:bCs/>
                <w:i/>
                <w:iCs/>
                <w:noProof/>
                <w:rPrChange w:id="64504" w:author="CR#0252r1" w:date="2020-04-07T04:24:00Z">
                  <w:rPr>
                    <w:bCs/>
                    <w:i/>
                    <w:iCs/>
                    <w:noProof/>
                  </w:rPr>
                </w:rPrChange>
              </w:rPr>
              <w:t xml:space="preserve">refTime </w:t>
            </w:r>
            <w:r w:rsidRPr="009F32C9">
              <w:rPr>
                <w:bCs/>
                <w:iCs/>
                <w:noProof/>
                <w:rPrChange w:id="64505" w:author="CR#0252r1" w:date="2020-04-07T04:24:00Z">
                  <w:rPr>
                    <w:bCs/>
                    <w:iCs/>
                    <w:noProof/>
                  </w:rPr>
                </w:rPrChange>
              </w:rPr>
              <w:t>in serving cell SFN time.</w:t>
            </w:r>
          </w:p>
        </w:tc>
      </w:tr>
      <w:tr w:rsidR="009F32C9" w:rsidRPr="009F32C9" w:rsidTr="00EA5B55">
        <w:trPr>
          <w:cantSplit/>
        </w:trPr>
        <w:tc>
          <w:tcPr>
            <w:tcW w:w="10065" w:type="dxa"/>
          </w:tcPr>
          <w:p w:rsidR="007B6693" w:rsidRPr="009F32C9" w:rsidRDefault="007B6693" w:rsidP="00EA5B55">
            <w:pPr>
              <w:pStyle w:val="TAL"/>
              <w:rPr>
                <w:b/>
                <w:bCs/>
                <w:i/>
                <w:iCs/>
                <w:noProof/>
                <w:rPrChange w:id="64506" w:author="CR#0252r1" w:date="2020-04-07T04:24:00Z">
                  <w:rPr>
                    <w:b/>
                    <w:bCs/>
                    <w:i/>
                    <w:iCs/>
                    <w:noProof/>
                  </w:rPr>
                </w:rPrChange>
              </w:rPr>
            </w:pPr>
            <w:r w:rsidRPr="009F32C9">
              <w:rPr>
                <w:b/>
                <w:bCs/>
                <w:i/>
                <w:iCs/>
                <w:noProof/>
                <w:rPrChange w:id="64507" w:author="CR#0252r1" w:date="2020-04-07T04:24:00Z">
                  <w:rPr>
                    <w:b/>
                    <w:bCs/>
                    <w:i/>
                    <w:iCs/>
                    <w:noProof/>
                  </w:rPr>
                </w:rPrChange>
              </w:rPr>
              <w:t>measurementSFN</w:t>
            </w:r>
          </w:p>
          <w:p w:rsidR="007B6693" w:rsidRPr="009F32C9" w:rsidRDefault="007B6693" w:rsidP="00EA5B55">
            <w:pPr>
              <w:pStyle w:val="TAL"/>
              <w:rPr>
                <w:b/>
                <w:i/>
                <w:noProof/>
                <w:rPrChange w:id="64508" w:author="CR#0252r1" w:date="2020-04-07T04:24:00Z">
                  <w:rPr>
                    <w:b/>
                    <w:i/>
                    <w:noProof/>
                  </w:rPr>
                </w:rPrChange>
              </w:rPr>
            </w:pPr>
            <w:r w:rsidRPr="009F32C9">
              <w:rPr>
                <w:bCs/>
                <w:iCs/>
                <w:noProof/>
                <w:rPrChange w:id="64509" w:author="CR#0252r1" w:date="2020-04-07T04:24:00Z">
                  <w:rPr>
                    <w:bCs/>
                    <w:iCs/>
                    <w:noProof/>
                  </w:rPr>
                </w:rPrChange>
              </w:rPr>
              <w:t xml:space="preserve">This field provides the time stamp of the </w:t>
            </w:r>
            <w:r w:rsidRPr="009F32C9">
              <w:rPr>
                <w:bCs/>
                <w:i/>
                <w:iCs/>
                <w:noProof/>
                <w:rPrChange w:id="64510" w:author="CR#0252r1" w:date="2020-04-07T04:24:00Z">
                  <w:rPr>
                    <w:bCs/>
                    <w:i/>
                    <w:iCs/>
                    <w:noProof/>
                  </w:rPr>
                </w:rPrChange>
              </w:rPr>
              <w:t>refTime</w:t>
            </w:r>
            <w:r w:rsidRPr="009F32C9">
              <w:rPr>
                <w:bCs/>
                <w:iCs/>
                <w:noProof/>
                <w:rPrChange w:id="64511" w:author="CR#0252r1" w:date="2020-04-07T04:24:00Z">
                  <w:rPr>
                    <w:bCs/>
                    <w:iCs/>
                    <w:noProof/>
                  </w:rPr>
                </w:rPrChange>
              </w:rPr>
              <w:t xml:space="preserve"> in form of the measurement SFN </w:t>
            </w:r>
            <w:r w:rsidR="00141D73" w:rsidRPr="009F32C9">
              <w:rPr>
                <w:bCs/>
                <w:iCs/>
                <w:noProof/>
                <w:rPrChange w:id="64512" w:author="CR#0252r1" w:date="2020-04-07T04:24:00Z">
                  <w:rPr>
                    <w:bCs/>
                    <w:iCs/>
                    <w:noProof/>
                  </w:rPr>
                </w:rPrChange>
              </w:rPr>
              <w:t xml:space="preserve">as </w:t>
            </w:r>
            <w:r w:rsidRPr="009F32C9">
              <w:rPr>
                <w:bCs/>
                <w:iCs/>
                <w:noProof/>
                <w:rPrChange w:id="64513" w:author="CR#0252r1" w:date="2020-04-07T04:24:00Z">
                  <w:rPr>
                    <w:bCs/>
                    <w:iCs/>
                    <w:noProof/>
                  </w:rPr>
                </w:rPrChange>
              </w:rPr>
              <w:t xml:space="preserve">defined in </w:t>
            </w:r>
            <w:r w:rsidRPr="009F32C9">
              <w:rPr>
                <w:bCs/>
                <w:i/>
                <w:iCs/>
                <w:noProof/>
                <w:rPrChange w:id="64514" w:author="CR#0252r1" w:date="2020-04-07T04:24:00Z">
                  <w:rPr>
                    <w:bCs/>
                    <w:i/>
                    <w:iCs/>
                    <w:noProof/>
                  </w:rPr>
                </w:rPrChange>
              </w:rPr>
              <w:t xml:space="preserve">deltaSFN </w:t>
            </w:r>
            <w:r w:rsidRPr="009F32C9">
              <w:rPr>
                <w:bCs/>
                <w:iCs/>
                <w:noProof/>
                <w:rPrChange w:id="64515" w:author="CR#0252r1" w:date="2020-04-07T04:24:00Z">
                  <w:rPr>
                    <w:bCs/>
                    <w:iCs/>
                    <w:noProof/>
                  </w:rPr>
                </w:rPrChange>
              </w:rPr>
              <w:t xml:space="preserve">in IE </w:t>
            </w:r>
            <w:r w:rsidRPr="009F32C9">
              <w:rPr>
                <w:bCs/>
                <w:i/>
                <w:iCs/>
                <w:noProof/>
                <w:rPrChange w:id="64516" w:author="CR#0252r1" w:date="2020-04-07T04:24:00Z">
                  <w:rPr>
                    <w:bCs/>
                    <w:i/>
                    <w:iCs/>
                    <w:noProof/>
                  </w:rPr>
                </w:rPrChange>
              </w:rPr>
              <w:t>OTDOA-SignalMeasurementInformation</w:t>
            </w:r>
            <w:r w:rsidRPr="009F32C9">
              <w:rPr>
                <w:bCs/>
                <w:iCs/>
                <w:noProof/>
                <w:rPrChange w:id="64517" w:author="CR#0252r1" w:date="2020-04-07T04:24:00Z">
                  <w:rPr>
                    <w:bCs/>
                    <w:iCs/>
                    <w:noProof/>
                  </w:rPr>
                </w:rPrChange>
              </w:rPr>
              <w:t>. This field may be included when OTDOA measurements are included.</w:t>
            </w:r>
          </w:p>
        </w:tc>
      </w:tr>
      <w:tr w:rsidR="009F32C9" w:rsidRPr="009F32C9" w:rsidTr="008140DF">
        <w:trPr>
          <w:cantSplit/>
        </w:trPr>
        <w:tc>
          <w:tcPr>
            <w:tcW w:w="10065" w:type="dxa"/>
          </w:tcPr>
          <w:p w:rsidR="00141D73" w:rsidRPr="009F32C9" w:rsidRDefault="00141D73" w:rsidP="008140DF">
            <w:pPr>
              <w:pStyle w:val="TAL"/>
              <w:rPr>
                <w:rPrChange w:id="64518" w:author="CR#0252r1" w:date="2020-04-07T04:24:00Z">
                  <w:rPr/>
                </w:rPrChange>
              </w:rPr>
            </w:pPr>
            <w:r w:rsidRPr="009F32C9">
              <w:rPr>
                <w:b/>
                <w:bCs/>
                <w:i/>
                <w:iCs/>
                <w:rPrChange w:id="64519" w:author="CR#0252r1" w:date="2020-04-07T04:24:00Z">
                  <w:rPr>
                    <w:b/>
                    <w:bCs/>
                    <w:i/>
                    <w:iCs/>
                  </w:rPr>
                </w:rPrChange>
              </w:rPr>
              <w:t>deltaTimeSec</w:t>
            </w:r>
          </w:p>
          <w:p w:rsidR="00141D73" w:rsidRPr="009F32C9" w:rsidRDefault="00141D73" w:rsidP="008140DF">
            <w:pPr>
              <w:pStyle w:val="TAL"/>
              <w:rPr>
                <w:b/>
                <w:bCs/>
                <w:i/>
                <w:iCs/>
                <w:noProof/>
                <w:rPrChange w:id="64520" w:author="CR#0252r1" w:date="2020-04-07T04:24:00Z">
                  <w:rPr>
                    <w:b/>
                    <w:bCs/>
                    <w:i/>
                    <w:iCs/>
                    <w:noProof/>
                  </w:rPr>
                </w:rPrChange>
              </w:rPr>
            </w:pPr>
            <w:r w:rsidRPr="009F32C9">
              <w:rPr>
                <w:rPrChange w:id="64521" w:author="CR#0252r1" w:date="2020-04-07T04:24:00Z">
                  <w:rPr/>
                </w:rPrChange>
              </w:rPr>
              <w:t>This field provides the time between </w:t>
            </w:r>
            <w:r w:rsidRPr="009F32C9">
              <w:rPr>
                <w:i/>
                <w:iCs/>
                <w:rPrChange w:id="64522" w:author="CR#0252r1" w:date="2020-04-07T04:24:00Z">
                  <w:rPr>
                    <w:i/>
                    <w:iCs/>
                  </w:rPr>
                </w:rPrChange>
              </w:rPr>
              <w:t>t</w:t>
            </w:r>
            <w:r w:rsidRPr="009F32C9">
              <w:rPr>
                <w:i/>
                <w:iCs/>
                <w:vertAlign w:val="subscript"/>
                <w:rPrChange w:id="64523" w:author="CR#0252r1" w:date="2020-04-07T04:24:00Z">
                  <w:rPr>
                    <w:i/>
                    <w:iCs/>
                    <w:vertAlign w:val="subscript"/>
                  </w:rPr>
                </w:rPrChange>
              </w:rPr>
              <w:t>n-1</w:t>
            </w:r>
            <w:r w:rsidRPr="009F32C9">
              <w:rPr>
                <w:rPrChange w:id="64524" w:author="CR#0252r1" w:date="2020-04-07T04:24:00Z">
                  <w:rPr/>
                </w:rPrChange>
              </w:rPr>
              <w:t xml:space="preserve"> and </w:t>
            </w:r>
            <w:r w:rsidRPr="009F32C9">
              <w:rPr>
                <w:i/>
                <w:iCs/>
                <w:rPrChange w:id="64525" w:author="CR#0252r1" w:date="2020-04-07T04:24:00Z">
                  <w:rPr>
                    <w:i/>
                    <w:iCs/>
                  </w:rPr>
                </w:rPrChange>
              </w:rPr>
              <w:t>t</w:t>
            </w:r>
            <w:r w:rsidRPr="009F32C9">
              <w:rPr>
                <w:i/>
                <w:iCs/>
                <w:vertAlign w:val="subscript"/>
                <w:rPrChange w:id="64526" w:author="CR#0252r1" w:date="2020-04-07T04:24:00Z">
                  <w:rPr>
                    <w:i/>
                    <w:iCs/>
                    <w:vertAlign w:val="subscript"/>
                  </w:rPr>
                </w:rPrChange>
              </w:rPr>
              <w:t>n</w:t>
            </w:r>
            <w:r w:rsidRPr="009F32C9">
              <w:rPr>
                <w:rPrChange w:id="64527" w:author="CR#0252r1" w:date="2020-04-07T04:24:00Z">
                  <w:rPr/>
                </w:rPrChange>
              </w:rPr>
              <w:t xml:space="preserve"> in units of milliseconds.</w:t>
            </w:r>
          </w:p>
        </w:tc>
      </w:tr>
      <w:tr w:rsidR="009F32C9" w:rsidRPr="009F32C9" w:rsidTr="008140DF">
        <w:trPr>
          <w:cantSplit/>
        </w:trPr>
        <w:tc>
          <w:tcPr>
            <w:tcW w:w="10065" w:type="dxa"/>
          </w:tcPr>
          <w:p w:rsidR="00141D73" w:rsidRPr="009F32C9" w:rsidRDefault="00141D73" w:rsidP="008140DF">
            <w:pPr>
              <w:pStyle w:val="TAL"/>
              <w:rPr>
                <w:rPrChange w:id="64528" w:author="CR#0252r1" w:date="2020-04-07T04:24:00Z">
                  <w:rPr/>
                </w:rPrChange>
              </w:rPr>
            </w:pPr>
            <w:r w:rsidRPr="009F32C9">
              <w:rPr>
                <w:b/>
                <w:bCs/>
                <w:i/>
                <w:iCs/>
                <w:rPrChange w:id="64529" w:author="CR#0252r1" w:date="2020-04-07T04:24:00Z">
                  <w:rPr>
                    <w:b/>
                    <w:bCs/>
                    <w:i/>
                    <w:iCs/>
                  </w:rPr>
                </w:rPrChange>
              </w:rPr>
              <w:t>deltaTimeSFN</w:t>
            </w:r>
          </w:p>
          <w:p w:rsidR="00141D73" w:rsidRPr="009F32C9" w:rsidRDefault="00141D73" w:rsidP="008140DF">
            <w:pPr>
              <w:pStyle w:val="TAL"/>
              <w:rPr>
                <w:b/>
                <w:bCs/>
                <w:i/>
                <w:iCs/>
                <w:noProof/>
                <w:rPrChange w:id="64530" w:author="CR#0252r1" w:date="2020-04-07T04:24:00Z">
                  <w:rPr>
                    <w:b/>
                    <w:bCs/>
                    <w:i/>
                    <w:iCs/>
                    <w:noProof/>
                  </w:rPr>
                </w:rPrChange>
              </w:rPr>
            </w:pPr>
            <w:r w:rsidRPr="009F32C9">
              <w:rPr>
                <w:rPrChange w:id="64531" w:author="CR#0252r1" w:date="2020-04-07T04:24:00Z">
                  <w:rPr/>
                </w:rPrChange>
              </w:rPr>
              <w:t>This field provides the time between </w:t>
            </w:r>
            <w:r w:rsidRPr="009F32C9">
              <w:rPr>
                <w:i/>
                <w:iCs/>
                <w:rPrChange w:id="64532" w:author="CR#0252r1" w:date="2020-04-07T04:24:00Z">
                  <w:rPr>
                    <w:i/>
                    <w:iCs/>
                  </w:rPr>
                </w:rPrChange>
              </w:rPr>
              <w:t>t</w:t>
            </w:r>
            <w:r w:rsidRPr="009F32C9">
              <w:rPr>
                <w:i/>
                <w:iCs/>
                <w:vertAlign w:val="subscript"/>
                <w:rPrChange w:id="64533" w:author="CR#0252r1" w:date="2020-04-07T04:24:00Z">
                  <w:rPr>
                    <w:i/>
                    <w:iCs/>
                    <w:vertAlign w:val="subscript"/>
                  </w:rPr>
                </w:rPrChange>
              </w:rPr>
              <w:t>n-1</w:t>
            </w:r>
            <w:r w:rsidRPr="009F32C9">
              <w:rPr>
                <w:rPrChange w:id="64534" w:author="CR#0252r1" w:date="2020-04-07T04:24:00Z">
                  <w:rPr/>
                </w:rPrChange>
              </w:rPr>
              <w:t xml:space="preserve"> and </w:t>
            </w:r>
            <w:r w:rsidRPr="009F32C9">
              <w:rPr>
                <w:i/>
                <w:iCs/>
                <w:rPrChange w:id="64535" w:author="CR#0252r1" w:date="2020-04-07T04:24:00Z">
                  <w:rPr>
                    <w:i/>
                    <w:iCs/>
                  </w:rPr>
                </w:rPrChange>
              </w:rPr>
              <w:t>t</w:t>
            </w:r>
            <w:r w:rsidRPr="009F32C9">
              <w:rPr>
                <w:i/>
                <w:iCs/>
                <w:vertAlign w:val="subscript"/>
                <w:rPrChange w:id="64536" w:author="CR#0252r1" w:date="2020-04-07T04:24:00Z">
                  <w:rPr>
                    <w:i/>
                    <w:iCs/>
                    <w:vertAlign w:val="subscript"/>
                  </w:rPr>
                </w:rPrChange>
              </w:rPr>
              <w:t>n</w:t>
            </w:r>
            <w:r w:rsidRPr="009F32C9">
              <w:rPr>
                <w:rPrChange w:id="64537" w:author="CR#0252r1" w:date="2020-04-07T04:24:00Z">
                  <w:rPr/>
                </w:rPrChange>
              </w:rPr>
              <w:t xml:space="preserve"> in units of system frame numbers.</w:t>
            </w:r>
          </w:p>
        </w:tc>
      </w:tr>
      <w:tr w:rsidR="009F32C9" w:rsidRPr="009F32C9" w:rsidTr="00EA5B55">
        <w:trPr>
          <w:cantSplit/>
        </w:trPr>
        <w:tc>
          <w:tcPr>
            <w:tcW w:w="10065" w:type="dxa"/>
          </w:tcPr>
          <w:p w:rsidR="007B6693" w:rsidRPr="009F32C9" w:rsidRDefault="007B6693" w:rsidP="00EA5B55">
            <w:pPr>
              <w:pStyle w:val="TAL"/>
              <w:rPr>
                <w:b/>
                <w:bCs/>
                <w:i/>
                <w:iCs/>
                <w:noProof/>
                <w:rPrChange w:id="64538" w:author="CR#0252r1" w:date="2020-04-07T04:24:00Z">
                  <w:rPr>
                    <w:b/>
                    <w:bCs/>
                    <w:i/>
                    <w:iCs/>
                    <w:noProof/>
                  </w:rPr>
                </w:rPrChange>
              </w:rPr>
            </w:pPr>
            <w:r w:rsidRPr="009F32C9">
              <w:rPr>
                <w:b/>
                <w:bCs/>
                <w:i/>
                <w:iCs/>
                <w:noProof/>
                <w:rPrChange w:id="64539" w:author="CR#0252r1" w:date="2020-04-07T04:24:00Z">
                  <w:rPr>
                    <w:b/>
                    <w:bCs/>
                    <w:i/>
                    <w:iCs/>
                    <w:noProof/>
                  </w:rPr>
                </w:rPrChange>
              </w:rPr>
              <w:t>bearing</w:t>
            </w:r>
          </w:p>
          <w:p w:rsidR="007B6693" w:rsidRPr="009F32C9" w:rsidRDefault="007B6693" w:rsidP="00EA5B55">
            <w:pPr>
              <w:pStyle w:val="TAL"/>
              <w:rPr>
                <w:bCs/>
                <w:iCs/>
                <w:noProof/>
                <w:rPrChange w:id="64540" w:author="CR#0252r1" w:date="2020-04-07T04:24:00Z">
                  <w:rPr>
                    <w:bCs/>
                    <w:iCs/>
                    <w:noProof/>
                  </w:rPr>
                </w:rPrChange>
              </w:rPr>
            </w:pPr>
            <w:r w:rsidRPr="009F32C9">
              <w:rPr>
                <w:bCs/>
                <w:iCs/>
                <w:noProof/>
                <w:rPrChange w:id="64541" w:author="CR#0252r1" w:date="2020-04-07T04:24:00Z">
                  <w:rPr>
                    <w:bCs/>
                    <w:iCs/>
                    <w:noProof/>
                  </w:rPr>
                </w:rPrChange>
              </w:rPr>
              <w:t xml:space="preserve">This field specifies the direction (heading) of the horizontal displacement measured clockwise from </w:t>
            </w:r>
            <w:r w:rsidRPr="009F32C9">
              <w:rPr>
                <w:bCs/>
                <w:i/>
                <w:iCs/>
                <w:noProof/>
                <w:rPrChange w:id="64542" w:author="CR#0252r1" w:date="2020-04-07T04:24:00Z">
                  <w:rPr>
                    <w:bCs/>
                    <w:i/>
                    <w:iCs/>
                    <w:noProof/>
                  </w:rPr>
                </w:rPrChange>
              </w:rPr>
              <w:t>bearingRef</w:t>
            </w:r>
            <w:r w:rsidRPr="009F32C9">
              <w:rPr>
                <w:bCs/>
                <w:iCs/>
                <w:noProof/>
                <w:rPrChange w:id="64543" w:author="CR#0252r1" w:date="2020-04-07T04:24:00Z">
                  <w:rPr>
                    <w:bCs/>
                    <w:iCs/>
                    <w:noProof/>
                  </w:rPr>
                </w:rPrChange>
              </w:rPr>
              <w:t>.</w:t>
            </w:r>
          </w:p>
          <w:p w:rsidR="007B6693" w:rsidRPr="009F32C9" w:rsidRDefault="007B6693" w:rsidP="00EA5B55">
            <w:pPr>
              <w:pStyle w:val="TAL"/>
              <w:rPr>
                <w:bCs/>
                <w:iCs/>
                <w:noProof/>
                <w:rPrChange w:id="64544" w:author="CR#0252r1" w:date="2020-04-07T04:24:00Z">
                  <w:rPr>
                    <w:bCs/>
                    <w:iCs/>
                    <w:noProof/>
                  </w:rPr>
                </w:rPrChange>
              </w:rPr>
            </w:pPr>
            <w:r w:rsidRPr="009F32C9">
              <w:rPr>
                <w:rPrChange w:id="64545" w:author="CR#0252r1" w:date="2020-04-07T04:24:00Z">
                  <w:rPr/>
                </w:rPrChange>
              </w:rPr>
              <w:t>Scale factor 0.1 degree.</w:t>
            </w:r>
          </w:p>
        </w:tc>
      </w:tr>
      <w:tr w:rsidR="009F32C9" w:rsidRPr="009F32C9" w:rsidTr="00EA5B55">
        <w:trPr>
          <w:cantSplit/>
        </w:trPr>
        <w:tc>
          <w:tcPr>
            <w:tcW w:w="10065" w:type="dxa"/>
          </w:tcPr>
          <w:p w:rsidR="007B6693" w:rsidRPr="009F32C9" w:rsidRDefault="007B6693" w:rsidP="00EA5B55">
            <w:pPr>
              <w:pStyle w:val="TAL"/>
              <w:rPr>
                <w:b/>
                <w:bCs/>
                <w:i/>
                <w:iCs/>
                <w:noProof/>
                <w:rPrChange w:id="64546" w:author="CR#0252r1" w:date="2020-04-07T04:24:00Z">
                  <w:rPr>
                    <w:b/>
                    <w:bCs/>
                    <w:i/>
                    <w:iCs/>
                    <w:noProof/>
                  </w:rPr>
                </w:rPrChange>
              </w:rPr>
            </w:pPr>
            <w:r w:rsidRPr="009F32C9">
              <w:rPr>
                <w:b/>
                <w:bCs/>
                <w:i/>
                <w:iCs/>
                <w:noProof/>
                <w:rPrChange w:id="64547" w:author="CR#0252r1" w:date="2020-04-07T04:24:00Z">
                  <w:rPr>
                    <w:b/>
                    <w:bCs/>
                    <w:i/>
                    <w:iCs/>
                    <w:noProof/>
                  </w:rPr>
                </w:rPrChange>
              </w:rPr>
              <w:t>bearingRef</w:t>
            </w:r>
          </w:p>
          <w:p w:rsidR="007B6693" w:rsidRPr="009F32C9" w:rsidRDefault="007B6693" w:rsidP="00EA5B55">
            <w:pPr>
              <w:pStyle w:val="TAL"/>
              <w:rPr>
                <w:bCs/>
                <w:iCs/>
                <w:noProof/>
                <w:rPrChange w:id="64548" w:author="CR#0252r1" w:date="2020-04-07T04:24:00Z">
                  <w:rPr>
                    <w:bCs/>
                    <w:iCs/>
                    <w:noProof/>
                  </w:rPr>
                </w:rPrChange>
              </w:rPr>
            </w:pPr>
            <w:r w:rsidRPr="009F32C9">
              <w:rPr>
                <w:bCs/>
                <w:iCs/>
                <w:noProof/>
                <w:rPrChange w:id="64549" w:author="CR#0252r1" w:date="2020-04-07T04:24:00Z">
                  <w:rPr>
                    <w:bCs/>
                    <w:iCs/>
                    <w:noProof/>
                  </w:rPr>
                </w:rPrChange>
              </w:rPr>
              <w:t xml:space="preserve">This field specifies the reference direction for the </w:t>
            </w:r>
            <w:r w:rsidRPr="009F32C9">
              <w:rPr>
                <w:bCs/>
                <w:i/>
                <w:iCs/>
                <w:noProof/>
                <w:rPrChange w:id="64550" w:author="CR#0252r1" w:date="2020-04-07T04:24:00Z">
                  <w:rPr>
                    <w:bCs/>
                    <w:i/>
                    <w:iCs/>
                    <w:noProof/>
                  </w:rPr>
                </w:rPrChange>
              </w:rPr>
              <w:t>bearing</w:t>
            </w:r>
            <w:r w:rsidRPr="009F32C9">
              <w:rPr>
                <w:bCs/>
                <w:iCs/>
                <w:noProof/>
                <w:rPrChange w:id="64551" w:author="CR#0252r1" w:date="2020-04-07T04:24:00Z">
                  <w:rPr>
                    <w:bCs/>
                    <w:iCs/>
                    <w:noProof/>
                  </w:rPr>
                </w:rPrChange>
              </w:rPr>
              <w:t xml:space="preserve">. Enumerated value </w:t>
            </w:r>
            <w:r w:rsidR="00534549" w:rsidRPr="009F32C9">
              <w:rPr>
                <w:bCs/>
                <w:iCs/>
                <w:noProof/>
                <w:rPrChange w:id="64552" w:author="CR#0252r1" w:date="2020-04-07T04:24:00Z">
                  <w:rPr>
                    <w:bCs/>
                    <w:iCs/>
                    <w:noProof/>
                  </w:rPr>
                </w:rPrChange>
              </w:rPr>
              <w:t>'</w:t>
            </w:r>
            <w:r w:rsidRPr="009F32C9">
              <w:rPr>
                <w:i/>
                <w:rPrChange w:id="64553" w:author="CR#0252r1" w:date="2020-04-07T04:24:00Z">
                  <w:rPr>
                    <w:i/>
                  </w:rPr>
                </w:rPrChange>
              </w:rPr>
              <w:t>geographicNorth</w:t>
            </w:r>
            <w:r w:rsidR="00534549" w:rsidRPr="009F32C9">
              <w:rPr>
                <w:rPrChange w:id="64554" w:author="CR#0252r1" w:date="2020-04-07T04:24:00Z">
                  <w:rPr/>
                </w:rPrChange>
              </w:rPr>
              <w:t>'</w:t>
            </w:r>
            <w:r w:rsidRPr="009F32C9">
              <w:rPr>
                <w:rPrChange w:id="64555" w:author="CR#0252r1" w:date="2020-04-07T04:24:00Z">
                  <w:rPr/>
                </w:rPrChange>
              </w:rPr>
              <w:t xml:space="preserve"> indicates that the </w:t>
            </w:r>
            <w:r w:rsidRPr="009F32C9">
              <w:rPr>
                <w:i/>
                <w:rPrChange w:id="64556" w:author="CR#0252r1" w:date="2020-04-07T04:24:00Z">
                  <w:rPr>
                    <w:i/>
                  </w:rPr>
                </w:rPrChange>
              </w:rPr>
              <w:t>bearing</w:t>
            </w:r>
            <w:r w:rsidRPr="009F32C9">
              <w:rPr>
                <w:rPrChange w:id="64557" w:author="CR#0252r1" w:date="2020-04-07T04:24:00Z">
                  <w:rPr/>
                </w:rPrChange>
              </w:rPr>
              <w:t xml:space="preserve"> is measured clockwise from the Geographic North; </w:t>
            </w:r>
            <w:r w:rsidR="00534549" w:rsidRPr="009F32C9">
              <w:rPr>
                <w:bCs/>
                <w:iCs/>
                <w:noProof/>
                <w:rPrChange w:id="64558" w:author="CR#0252r1" w:date="2020-04-07T04:24:00Z">
                  <w:rPr>
                    <w:bCs/>
                    <w:iCs/>
                    <w:noProof/>
                  </w:rPr>
                </w:rPrChange>
              </w:rPr>
              <w:t>'</w:t>
            </w:r>
            <w:r w:rsidRPr="009F32C9">
              <w:rPr>
                <w:i/>
                <w:rPrChange w:id="64559" w:author="CR#0252r1" w:date="2020-04-07T04:24:00Z">
                  <w:rPr>
                    <w:i/>
                  </w:rPr>
                </w:rPrChange>
              </w:rPr>
              <w:t>magneticNorth</w:t>
            </w:r>
            <w:r w:rsidR="00534549" w:rsidRPr="009F32C9">
              <w:rPr>
                <w:rPrChange w:id="64560" w:author="CR#0252r1" w:date="2020-04-07T04:24:00Z">
                  <w:rPr/>
                </w:rPrChange>
              </w:rPr>
              <w:t>'</w:t>
            </w:r>
            <w:r w:rsidRPr="009F32C9">
              <w:rPr>
                <w:rPrChange w:id="64561" w:author="CR#0252r1" w:date="2020-04-07T04:24:00Z">
                  <w:rPr/>
                </w:rPrChange>
              </w:rPr>
              <w:t xml:space="preserve"> indicates that the </w:t>
            </w:r>
            <w:r w:rsidRPr="009F32C9">
              <w:rPr>
                <w:i/>
                <w:rPrChange w:id="64562" w:author="CR#0252r1" w:date="2020-04-07T04:24:00Z">
                  <w:rPr>
                    <w:i/>
                  </w:rPr>
                </w:rPrChange>
              </w:rPr>
              <w:t>bearing</w:t>
            </w:r>
            <w:r w:rsidRPr="009F32C9">
              <w:rPr>
                <w:rPrChange w:id="64563" w:author="CR#0252r1" w:date="2020-04-07T04:24:00Z">
                  <w:rPr/>
                </w:rPrChange>
              </w:rPr>
              <w:t xml:space="preserve"> is measured clockwise from the Magnetic North; </w:t>
            </w:r>
            <w:r w:rsidR="00534549" w:rsidRPr="009F32C9">
              <w:rPr>
                <w:rPrChange w:id="64564" w:author="CR#0252r1" w:date="2020-04-07T04:24:00Z">
                  <w:rPr/>
                </w:rPrChange>
              </w:rPr>
              <w:t>'</w:t>
            </w:r>
            <w:r w:rsidRPr="009F32C9">
              <w:rPr>
                <w:i/>
                <w:rPrChange w:id="64565" w:author="CR#0252r1" w:date="2020-04-07T04:24:00Z">
                  <w:rPr>
                    <w:i/>
                  </w:rPr>
                </w:rPrChange>
              </w:rPr>
              <w:t>local</w:t>
            </w:r>
            <w:r w:rsidR="00534549" w:rsidRPr="009F32C9">
              <w:rPr>
                <w:rPrChange w:id="64566" w:author="CR#0252r1" w:date="2020-04-07T04:24:00Z">
                  <w:rPr/>
                </w:rPrChange>
              </w:rPr>
              <w:t>'</w:t>
            </w:r>
            <w:r w:rsidRPr="009F32C9">
              <w:rPr>
                <w:rPrChange w:id="64567" w:author="CR#0252r1" w:date="2020-04-07T04:24:00Z">
                  <w:rPr/>
                </w:rPrChange>
              </w:rPr>
              <w:t xml:space="preserve"> indicates that the </w:t>
            </w:r>
            <w:r w:rsidRPr="009F32C9">
              <w:rPr>
                <w:i/>
                <w:rPrChange w:id="64568" w:author="CR#0252r1" w:date="2020-04-07T04:24:00Z">
                  <w:rPr>
                    <w:i/>
                  </w:rPr>
                </w:rPrChange>
              </w:rPr>
              <w:t>bearing</w:t>
            </w:r>
            <w:r w:rsidRPr="009F32C9">
              <w:rPr>
                <w:rPrChange w:id="64569" w:author="CR#0252r1" w:date="2020-04-07T04:24:00Z">
                  <w:rPr/>
                </w:rPrChange>
              </w:rPr>
              <w:t xml:space="preserve"> is measured clockwise from an arbitrary (undefined) reference direction. </w:t>
            </w:r>
          </w:p>
        </w:tc>
      </w:tr>
      <w:tr w:rsidR="009F32C9" w:rsidRPr="009F32C9" w:rsidTr="00EA5B55">
        <w:trPr>
          <w:cantSplit/>
        </w:trPr>
        <w:tc>
          <w:tcPr>
            <w:tcW w:w="10065" w:type="dxa"/>
          </w:tcPr>
          <w:p w:rsidR="007B6693" w:rsidRPr="009F32C9" w:rsidRDefault="007B6693" w:rsidP="00EA5B55">
            <w:pPr>
              <w:pStyle w:val="TAL"/>
              <w:rPr>
                <w:b/>
                <w:bCs/>
                <w:i/>
                <w:iCs/>
                <w:noProof/>
                <w:rPrChange w:id="64570" w:author="CR#0252r1" w:date="2020-04-07T04:24:00Z">
                  <w:rPr>
                    <w:b/>
                    <w:bCs/>
                    <w:i/>
                    <w:iCs/>
                    <w:noProof/>
                  </w:rPr>
                </w:rPrChange>
              </w:rPr>
            </w:pPr>
            <w:r w:rsidRPr="009F32C9">
              <w:rPr>
                <w:b/>
                <w:bCs/>
                <w:i/>
                <w:iCs/>
                <w:noProof/>
                <w:rPrChange w:id="64571" w:author="CR#0252r1" w:date="2020-04-07T04:24:00Z">
                  <w:rPr>
                    <w:b/>
                    <w:bCs/>
                    <w:i/>
                    <w:iCs/>
                    <w:noProof/>
                  </w:rPr>
                </w:rPrChange>
              </w:rPr>
              <w:t>horizontalDistance</w:t>
            </w:r>
          </w:p>
          <w:p w:rsidR="007B6693" w:rsidRPr="009F32C9" w:rsidRDefault="007B6693" w:rsidP="00EA5B55">
            <w:pPr>
              <w:pStyle w:val="TAL"/>
              <w:rPr>
                <w:rFonts w:cs="Arial"/>
                <w:snapToGrid w:val="0"/>
                <w:szCs w:val="18"/>
                <w:rPrChange w:id="64572" w:author="CR#0252r1" w:date="2020-04-07T04:24:00Z">
                  <w:rPr>
                    <w:rFonts w:cs="Arial"/>
                    <w:snapToGrid w:val="0"/>
                    <w:szCs w:val="18"/>
                  </w:rPr>
                </w:rPrChange>
              </w:rPr>
            </w:pPr>
            <w:r w:rsidRPr="009F32C9">
              <w:rPr>
                <w:bCs/>
                <w:iCs/>
                <w:noProof/>
                <w:rPrChange w:id="64573" w:author="CR#0252r1" w:date="2020-04-07T04:24:00Z">
                  <w:rPr>
                    <w:bCs/>
                    <w:iCs/>
                    <w:noProof/>
                  </w:rPr>
                </w:rPrChange>
              </w:rPr>
              <w:t xml:space="preserve">This field specifies the horizonal distance travelled between </w:t>
            </w:r>
            <w:r w:rsidRPr="009F32C9">
              <w:rPr>
                <w:rFonts w:cs="Arial"/>
                <w:snapToGrid w:val="0"/>
                <w:szCs w:val="18"/>
                <w:rPrChange w:id="64574" w:author="CR#0252r1" w:date="2020-04-07T04:24:00Z">
                  <w:rPr>
                    <w:rFonts w:cs="Arial"/>
                    <w:snapToGrid w:val="0"/>
                    <w:szCs w:val="18"/>
                  </w:rPr>
                </w:rPrChange>
              </w:rPr>
              <w:t xml:space="preserve">time </w:t>
            </w:r>
            <w:r w:rsidRPr="009F32C9">
              <w:rPr>
                <w:rFonts w:cs="Arial"/>
                <w:i/>
                <w:snapToGrid w:val="0"/>
                <w:szCs w:val="18"/>
                <w:rPrChange w:id="64575" w:author="CR#0252r1" w:date="2020-04-07T04:24:00Z">
                  <w:rPr>
                    <w:rFonts w:cs="Arial"/>
                    <w:i/>
                    <w:snapToGrid w:val="0"/>
                    <w:szCs w:val="18"/>
                  </w:rPr>
                </w:rPrChange>
              </w:rPr>
              <w:t>t</w:t>
            </w:r>
            <w:r w:rsidRPr="009F32C9">
              <w:rPr>
                <w:rFonts w:cs="Arial"/>
                <w:i/>
                <w:snapToGrid w:val="0"/>
                <w:szCs w:val="18"/>
                <w:vertAlign w:val="subscript"/>
                <w:rPrChange w:id="64576" w:author="CR#0252r1" w:date="2020-04-07T04:24:00Z">
                  <w:rPr>
                    <w:rFonts w:cs="Arial"/>
                    <w:i/>
                    <w:snapToGrid w:val="0"/>
                    <w:szCs w:val="18"/>
                    <w:vertAlign w:val="subscript"/>
                  </w:rPr>
                </w:rPrChange>
              </w:rPr>
              <w:t>n-1</w:t>
            </w:r>
            <w:r w:rsidRPr="009F32C9">
              <w:rPr>
                <w:rFonts w:cs="Arial"/>
                <w:snapToGrid w:val="0"/>
                <w:szCs w:val="18"/>
                <w:rPrChange w:id="64577" w:author="CR#0252r1" w:date="2020-04-07T04:24:00Z">
                  <w:rPr>
                    <w:rFonts w:cs="Arial"/>
                    <w:snapToGrid w:val="0"/>
                    <w:szCs w:val="18"/>
                  </w:rPr>
                </w:rPrChange>
              </w:rPr>
              <w:t xml:space="preserve"> and </w:t>
            </w:r>
            <w:r w:rsidRPr="009F32C9">
              <w:rPr>
                <w:rFonts w:cs="Arial"/>
                <w:i/>
                <w:snapToGrid w:val="0"/>
                <w:szCs w:val="18"/>
                <w:rPrChange w:id="64578" w:author="CR#0252r1" w:date="2020-04-07T04:24:00Z">
                  <w:rPr>
                    <w:rFonts w:cs="Arial"/>
                    <w:i/>
                    <w:snapToGrid w:val="0"/>
                    <w:szCs w:val="18"/>
                  </w:rPr>
                </w:rPrChange>
              </w:rPr>
              <w:t>t</w:t>
            </w:r>
            <w:r w:rsidRPr="009F32C9">
              <w:rPr>
                <w:rFonts w:cs="Arial"/>
                <w:i/>
                <w:snapToGrid w:val="0"/>
                <w:szCs w:val="18"/>
                <w:vertAlign w:val="subscript"/>
                <w:rPrChange w:id="64579" w:author="CR#0252r1" w:date="2020-04-07T04:24:00Z">
                  <w:rPr>
                    <w:rFonts w:cs="Arial"/>
                    <w:i/>
                    <w:snapToGrid w:val="0"/>
                    <w:szCs w:val="18"/>
                    <w:vertAlign w:val="subscript"/>
                  </w:rPr>
                </w:rPrChange>
              </w:rPr>
              <w:t>n</w:t>
            </w:r>
            <w:r w:rsidRPr="009F32C9">
              <w:rPr>
                <w:rFonts w:cs="Arial"/>
                <w:snapToGrid w:val="0"/>
                <w:szCs w:val="18"/>
                <w:rPrChange w:id="64580" w:author="CR#0252r1" w:date="2020-04-07T04:24:00Z">
                  <w:rPr>
                    <w:rFonts w:cs="Arial"/>
                    <w:snapToGrid w:val="0"/>
                    <w:szCs w:val="18"/>
                  </w:rPr>
                </w:rPrChange>
              </w:rPr>
              <w:t>.</w:t>
            </w:r>
          </w:p>
          <w:p w:rsidR="007B6693" w:rsidRPr="009F32C9" w:rsidRDefault="00F03608" w:rsidP="00EA5B55">
            <w:pPr>
              <w:pStyle w:val="TAL"/>
              <w:rPr>
                <w:bCs/>
                <w:iCs/>
                <w:noProof/>
                <w:rPrChange w:id="64581" w:author="CR#0252r1" w:date="2020-04-07T04:24:00Z">
                  <w:rPr>
                    <w:bCs/>
                    <w:iCs/>
                    <w:noProof/>
                  </w:rPr>
                </w:rPrChange>
              </w:rPr>
            </w:pPr>
            <w:r w:rsidRPr="009F32C9">
              <w:rPr>
                <w:rFonts w:cs="Arial"/>
                <w:snapToGrid w:val="0"/>
                <w:szCs w:val="18"/>
                <w:rPrChange w:id="64582" w:author="CR#0252r1" w:date="2020-04-07T04:24:00Z">
                  <w:rPr>
                    <w:rFonts w:cs="Arial"/>
                    <w:snapToGrid w:val="0"/>
                    <w:szCs w:val="18"/>
                  </w:rPr>
                </w:rPrChange>
              </w:rPr>
              <w:t>Scale factor 1 cm.</w:t>
            </w:r>
          </w:p>
        </w:tc>
      </w:tr>
      <w:tr w:rsidR="009F32C9" w:rsidRPr="009F32C9" w:rsidTr="00EA5B55">
        <w:trPr>
          <w:cantSplit/>
        </w:trPr>
        <w:tc>
          <w:tcPr>
            <w:tcW w:w="10065" w:type="dxa"/>
          </w:tcPr>
          <w:p w:rsidR="007B6693" w:rsidRPr="009F32C9" w:rsidRDefault="007B6693" w:rsidP="00EA5B55">
            <w:pPr>
              <w:pStyle w:val="TAL"/>
              <w:rPr>
                <w:b/>
                <w:bCs/>
                <w:i/>
                <w:iCs/>
                <w:noProof/>
                <w:rPrChange w:id="64583" w:author="CR#0252r1" w:date="2020-04-07T04:24:00Z">
                  <w:rPr>
                    <w:b/>
                    <w:bCs/>
                    <w:i/>
                    <w:iCs/>
                    <w:noProof/>
                  </w:rPr>
                </w:rPrChange>
              </w:rPr>
            </w:pPr>
            <w:r w:rsidRPr="009F32C9">
              <w:rPr>
                <w:b/>
                <w:bCs/>
                <w:i/>
                <w:iCs/>
                <w:noProof/>
                <w:rPrChange w:id="64584" w:author="CR#0252r1" w:date="2020-04-07T04:24:00Z">
                  <w:rPr>
                    <w:b/>
                    <w:bCs/>
                    <w:i/>
                    <w:iCs/>
                    <w:noProof/>
                  </w:rPr>
                </w:rPrChange>
              </w:rPr>
              <w:t>horizontalDistanceUnc, horizontalUncConfidence</w:t>
            </w:r>
          </w:p>
          <w:p w:rsidR="007B6693" w:rsidRPr="009F32C9" w:rsidRDefault="007B6693" w:rsidP="0076420A">
            <w:pPr>
              <w:pStyle w:val="TAL"/>
              <w:rPr>
                <w:bCs/>
                <w:iCs/>
                <w:noProof/>
                <w:rPrChange w:id="64585" w:author="CR#0252r1" w:date="2020-04-07T04:24:00Z">
                  <w:rPr>
                    <w:bCs/>
                    <w:iCs/>
                    <w:noProof/>
                  </w:rPr>
                </w:rPrChange>
              </w:rPr>
            </w:pPr>
            <w:r w:rsidRPr="009F32C9">
              <w:rPr>
                <w:bCs/>
                <w:iCs/>
                <w:noProof/>
                <w:rPrChange w:id="64586" w:author="CR#0252r1" w:date="2020-04-07T04:24:00Z">
                  <w:rPr>
                    <w:bCs/>
                    <w:iCs/>
                    <w:noProof/>
                  </w:rPr>
                </w:rPrChange>
              </w:rPr>
              <w:t xml:space="preserve">This field specifies the horizontal uncertainty of the displacement (corresponding to </w:t>
            </w:r>
            <w:r w:rsidRPr="009F32C9">
              <w:rPr>
                <w:bCs/>
                <w:i/>
                <w:iCs/>
                <w:noProof/>
                <w:rPrChange w:id="64587" w:author="CR#0252r1" w:date="2020-04-07T04:24:00Z">
                  <w:rPr>
                    <w:bCs/>
                    <w:i/>
                    <w:iCs/>
                    <w:noProof/>
                  </w:rPr>
                </w:rPrChange>
              </w:rPr>
              <w:t>t</w:t>
            </w:r>
            <w:r w:rsidRPr="009F32C9">
              <w:rPr>
                <w:bCs/>
                <w:i/>
                <w:iCs/>
                <w:noProof/>
                <w:vertAlign w:val="subscript"/>
                <w:rPrChange w:id="64588" w:author="CR#0252r1" w:date="2020-04-07T04:24:00Z">
                  <w:rPr>
                    <w:bCs/>
                    <w:i/>
                    <w:iCs/>
                    <w:noProof/>
                    <w:vertAlign w:val="subscript"/>
                  </w:rPr>
                </w:rPrChange>
              </w:rPr>
              <w:t>n</w:t>
            </w:r>
            <w:r w:rsidRPr="009F32C9">
              <w:rPr>
                <w:bCs/>
                <w:iCs/>
                <w:noProof/>
                <w:rPrChange w:id="64589" w:author="CR#0252r1" w:date="2020-04-07T04:24:00Z">
                  <w:rPr>
                    <w:bCs/>
                    <w:iCs/>
                    <w:noProof/>
                  </w:rPr>
                </w:rPrChange>
              </w:rPr>
              <w:t xml:space="preserve">). </w:t>
            </w:r>
            <w:r w:rsidRPr="009F32C9">
              <w:rPr>
                <w:i/>
                <w:rPrChange w:id="64590" w:author="CR#0252r1" w:date="2020-04-07T04:24:00Z">
                  <w:rPr>
                    <w:i/>
                  </w:rPr>
                </w:rPrChange>
              </w:rPr>
              <w:t>horizontalDistanceUnc</w:t>
            </w:r>
            <w:r w:rsidRPr="009F32C9">
              <w:rPr>
                <w:rPrChange w:id="64591" w:author="CR#0252r1" w:date="2020-04-07T04:24:00Z">
                  <w:rPr/>
                </w:rPrChange>
              </w:rPr>
              <w:t xml:space="preserve"> </w:t>
            </w:r>
            <w:r w:rsidRPr="009F32C9">
              <w:rPr>
                <w:rFonts w:cs="Arial"/>
                <w:noProof/>
                <w:szCs w:val="18"/>
                <w:rPrChange w:id="64592" w:author="CR#0252r1" w:date="2020-04-07T04:24:00Z">
                  <w:rPr>
                    <w:rFonts w:cs="Arial"/>
                    <w:noProof/>
                    <w:szCs w:val="18"/>
                  </w:rPr>
                </w:rPrChange>
              </w:rPr>
              <w:t xml:space="preserve">correspond to the encoded </w:t>
            </w:r>
            <w:r w:rsidR="0076420A" w:rsidRPr="009F32C9">
              <w:rPr>
                <w:rFonts w:cs="Arial"/>
                <w:noProof/>
                <w:szCs w:val="18"/>
                <w:rPrChange w:id="64593" w:author="CR#0252r1" w:date="2020-04-07T04:24:00Z">
                  <w:rPr>
                    <w:rFonts w:cs="Arial"/>
                    <w:noProof/>
                    <w:szCs w:val="18"/>
                  </w:rPr>
                </w:rPrChange>
              </w:rPr>
              <w:t xml:space="preserve">high accuracy </w:t>
            </w:r>
            <w:r w:rsidRPr="009F32C9">
              <w:rPr>
                <w:rFonts w:cs="Arial"/>
                <w:noProof/>
                <w:szCs w:val="18"/>
                <w:rPrChange w:id="64594" w:author="CR#0252r1" w:date="2020-04-07T04:24:00Z">
                  <w:rPr>
                    <w:rFonts w:cs="Arial"/>
                    <w:noProof/>
                    <w:szCs w:val="18"/>
                  </w:rPr>
                </w:rPrChange>
              </w:rPr>
              <w:t>uncertainty as defined in TS 23.032 [15]</w:t>
            </w:r>
            <w:r w:rsidRPr="009F32C9">
              <w:rPr>
                <w:rFonts w:cs="Arial"/>
                <w:i/>
                <w:noProof/>
                <w:szCs w:val="18"/>
                <w:rPrChange w:id="64595" w:author="CR#0252r1" w:date="2020-04-07T04:24:00Z">
                  <w:rPr>
                    <w:rFonts w:cs="Arial"/>
                    <w:i/>
                    <w:noProof/>
                    <w:szCs w:val="18"/>
                  </w:rPr>
                </w:rPrChange>
              </w:rPr>
              <w:t>. horizontalUncConfidence</w:t>
            </w:r>
            <w:r w:rsidRPr="009F32C9">
              <w:rPr>
                <w:rFonts w:cs="Arial"/>
                <w:noProof/>
                <w:szCs w:val="18"/>
                <w:rPrChange w:id="64596" w:author="CR#0252r1" w:date="2020-04-07T04:24:00Z">
                  <w:rPr>
                    <w:rFonts w:cs="Arial"/>
                    <w:noProof/>
                    <w:szCs w:val="18"/>
                  </w:rPr>
                </w:rPrChange>
              </w:rPr>
              <w:t xml:space="preserve"> corresponds to confidence as defined in TS 23.032 [15].</w:t>
            </w:r>
          </w:p>
        </w:tc>
      </w:tr>
      <w:tr w:rsidR="009F32C9" w:rsidRPr="009F32C9" w:rsidTr="00EA5B55">
        <w:trPr>
          <w:cantSplit/>
        </w:trPr>
        <w:tc>
          <w:tcPr>
            <w:tcW w:w="10065" w:type="dxa"/>
          </w:tcPr>
          <w:p w:rsidR="007B6693" w:rsidRPr="009F32C9" w:rsidRDefault="007B6693" w:rsidP="00EA5B55">
            <w:pPr>
              <w:pStyle w:val="TAL"/>
              <w:rPr>
                <w:b/>
                <w:bCs/>
                <w:i/>
                <w:iCs/>
                <w:noProof/>
                <w:rPrChange w:id="64597" w:author="CR#0252r1" w:date="2020-04-07T04:24:00Z">
                  <w:rPr>
                    <w:b/>
                    <w:bCs/>
                    <w:i/>
                    <w:iCs/>
                    <w:noProof/>
                  </w:rPr>
                </w:rPrChange>
              </w:rPr>
            </w:pPr>
            <w:r w:rsidRPr="009F32C9">
              <w:rPr>
                <w:b/>
                <w:bCs/>
                <w:i/>
                <w:iCs/>
                <w:noProof/>
                <w:rPrChange w:id="64598" w:author="CR#0252r1" w:date="2020-04-07T04:24:00Z">
                  <w:rPr>
                    <w:b/>
                    <w:bCs/>
                    <w:i/>
                    <w:iCs/>
                    <w:noProof/>
                  </w:rPr>
                </w:rPrChange>
              </w:rPr>
              <w:t>verticalDistance</w:t>
            </w:r>
          </w:p>
          <w:p w:rsidR="007B6693" w:rsidRPr="009F32C9" w:rsidRDefault="007B6693" w:rsidP="00EA5B55">
            <w:pPr>
              <w:pStyle w:val="TAL"/>
              <w:rPr>
                <w:rFonts w:cs="Arial"/>
                <w:snapToGrid w:val="0"/>
                <w:szCs w:val="18"/>
                <w:rPrChange w:id="64599" w:author="CR#0252r1" w:date="2020-04-07T04:24:00Z">
                  <w:rPr>
                    <w:rFonts w:cs="Arial"/>
                    <w:snapToGrid w:val="0"/>
                    <w:szCs w:val="18"/>
                  </w:rPr>
                </w:rPrChange>
              </w:rPr>
            </w:pPr>
            <w:r w:rsidRPr="009F32C9">
              <w:rPr>
                <w:bCs/>
                <w:iCs/>
                <w:noProof/>
                <w:rPrChange w:id="64600" w:author="CR#0252r1" w:date="2020-04-07T04:24:00Z">
                  <w:rPr>
                    <w:bCs/>
                    <w:iCs/>
                    <w:noProof/>
                  </w:rPr>
                </w:rPrChange>
              </w:rPr>
              <w:t xml:space="preserve">This field specifies the vertical distance travelled between </w:t>
            </w:r>
            <w:r w:rsidRPr="009F32C9">
              <w:rPr>
                <w:rFonts w:cs="Arial"/>
                <w:snapToGrid w:val="0"/>
                <w:szCs w:val="18"/>
                <w:rPrChange w:id="64601" w:author="CR#0252r1" w:date="2020-04-07T04:24:00Z">
                  <w:rPr>
                    <w:rFonts w:cs="Arial"/>
                    <w:snapToGrid w:val="0"/>
                    <w:szCs w:val="18"/>
                  </w:rPr>
                </w:rPrChange>
              </w:rPr>
              <w:t xml:space="preserve">time </w:t>
            </w:r>
            <w:r w:rsidRPr="009F32C9">
              <w:rPr>
                <w:rFonts w:cs="Arial"/>
                <w:i/>
                <w:snapToGrid w:val="0"/>
                <w:szCs w:val="18"/>
                <w:rPrChange w:id="64602" w:author="CR#0252r1" w:date="2020-04-07T04:24:00Z">
                  <w:rPr>
                    <w:rFonts w:cs="Arial"/>
                    <w:i/>
                    <w:snapToGrid w:val="0"/>
                    <w:szCs w:val="18"/>
                  </w:rPr>
                </w:rPrChange>
              </w:rPr>
              <w:t>t</w:t>
            </w:r>
            <w:r w:rsidRPr="009F32C9">
              <w:rPr>
                <w:rFonts w:cs="Arial"/>
                <w:i/>
                <w:snapToGrid w:val="0"/>
                <w:szCs w:val="18"/>
                <w:vertAlign w:val="subscript"/>
                <w:rPrChange w:id="64603" w:author="CR#0252r1" w:date="2020-04-07T04:24:00Z">
                  <w:rPr>
                    <w:rFonts w:cs="Arial"/>
                    <w:i/>
                    <w:snapToGrid w:val="0"/>
                    <w:szCs w:val="18"/>
                    <w:vertAlign w:val="subscript"/>
                  </w:rPr>
                </w:rPrChange>
              </w:rPr>
              <w:t>n-1</w:t>
            </w:r>
            <w:r w:rsidRPr="009F32C9">
              <w:rPr>
                <w:rFonts w:cs="Arial"/>
                <w:snapToGrid w:val="0"/>
                <w:szCs w:val="18"/>
                <w:rPrChange w:id="64604" w:author="CR#0252r1" w:date="2020-04-07T04:24:00Z">
                  <w:rPr>
                    <w:rFonts w:cs="Arial"/>
                    <w:snapToGrid w:val="0"/>
                    <w:szCs w:val="18"/>
                  </w:rPr>
                </w:rPrChange>
              </w:rPr>
              <w:t xml:space="preserve"> and </w:t>
            </w:r>
            <w:r w:rsidRPr="009F32C9">
              <w:rPr>
                <w:rFonts w:cs="Arial"/>
                <w:i/>
                <w:snapToGrid w:val="0"/>
                <w:szCs w:val="18"/>
                <w:rPrChange w:id="64605" w:author="CR#0252r1" w:date="2020-04-07T04:24:00Z">
                  <w:rPr>
                    <w:rFonts w:cs="Arial"/>
                    <w:i/>
                    <w:snapToGrid w:val="0"/>
                    <w:szCs w:val="18"/>
                  </w:rPr>
                </w:rPrChange>
              </w:rPr>
              <w:t>t</w:t>
            </w:r>
            <w:r w:rsidRPr="009F32C9">
              <w:rPr>
                <w:rFonts w:cs="Arial"/>
                <w:i/>
                <w:snapToGrid w:val="0"/>
                <w:szCs w:val="18"/>
                <w:vertAlign w:val="subscript"/>
                <w:rPrChange w:id="64606" w:author="CR#0252r1" w:date="2020-04-07T04:24:00Z">
                  <w:rPr>
                    <w:rFonts w:cs="Arial"/>
                    <w:i/>
                    <w:snapToGrid w:val="0"/>
                    <w:szCs w:val="18"/>
                    <w:vertAlign w:val="subscript"/>
                  </w:rPr>
                </w:rPrChange>
              </w:rPr>
              <w:t>n</w:t>
            </w:r>
            <w:r w:rsidRPr="009F32C9">
              <w:rPr>
                <w:rFonts w:cs="Arial"/>
                <w:snapToGrid w:val="0"/>
                <w:szCs w:val="18"/>
                <w:rPrChange w:id="64607" w:author="CR#0252r1" w:date="2020-04-07T04:24:00Z">
                  <w:rPr>
                    <w:rFonts w:cs="Arial"/>
                    <w:snapToGrid w:val="0"/>
                    <w:szCs w:val="18"/>
                  </w:rPr>
                </w:rPrChange>
              </w:rPr>
              <w:t>.</w:t>
            </w:r>
          </w:p>
          <w:p w:rsidR="007B6693" w:rsidRPr="009F32C9" w:rsidRDefault="007B6693" w:rsidP="00EA5B55">
            <w:pPr>
              <w:pStyle w:val="TAL"/>
              <w:rPr>
                <w:b/>
                <w:bCs/>
                <w:i/>
                <w:iCs/>
                <w:noProof/>
                <w:rPrChange w:id="64608" w:author="CR#0252r1" w:date="2020-04-07T04:24:00Z">
                  <w:rPr>
                    <w:b/>
                    <w:bCs/>
                    <w:i/>
                    <w:iCs/>
                    <w:noProof/>
                  </w:rPr>
                </w:rPrChange>
              </w:rPr>
            </w:pPr>
            <w:r w:rsidRPr="009F32C9">
              <w:rPr>
                <w:rFonts w:cs="Arial"/>
                <w:snapToGrid w:val="0"/>
                <w:szCs w:val="18"/>
                <w:rPrChange w:id="64609" w:author="CR#0252r1" w:date="2020-04-07T04:24:00Z">
                  <w:rPr>
                    <w:rFonts w:cs="Arial"/>
                    <w:snapToGrid w:val="0"/>
                    <w:szCs w:val="18"/>
                  </w:rPr>
                </w:rPrChange>
              </w:rPr>
              <w:t>Scale factor 1 cm.</w:t>
            </w:r>
          </w:p>
        </w:tc>
      </w:tr>
      <w:tr w:rsidR="007B6693" w:rsidRPr="009F32C9" w:rsidTr="00EA5B55">
        <w:trPr>
          <w:cantSplit/>
        </w:trPr>
        <w:tc>
          <w:tcPr>
            <w:tcW w:w="10065" w:type="dxa"/>
          </w:tcPr>
          <w:p w:rsidR="007B6693" w:rsidRPr="009F32C9" w:rsidRDefault="007B6693" w:rsidP="00EA5B55">
            <w:pPr>
              <w:pStyle w:val="TAL"/>
              <w:rPr>
                <w:b/>
                <w:bCs/>
                <w:i/>
                <w:iCs/>
                <w:noProof/>
                <w:rPrChange w:id="64610" w:author="CR#0252r1" w:date="2020-04-07T04:24:00Z">
                  <w:rPr>
                    <w:b/>
                    <w:bCs/>
                    <w:i/>
                    <w:iCs/>
                    <w:noProof/>
                  </w:rPr>
                </w:rPrChange>
              </w:rPr>
            </w:pPr>
            <w:r w:rsidRPr="009F32C9">
              <w:rPr>
                <w:b/>
                <w:bCs/>
                <w:i/>
                <w:iCs/>
                <w:noProof/>
                <w:rPrChange w:id="64611" w:author="CR#0252r1" w:date="2020-04-07T04:24:00Z">
                  <w:rPr>
                    <w:b/>
                    <w:bCs/>
                    <w:i/>
                    <w:iCs/>
                    <w:noProof/>
                  </w:rPr>
                </w:rPrChange>
              </w:rPr>
              <w:t>verticalDistanceUnc, verticalUncConfidence</w:t>
            </w:r>
          </w:p>
          <w:p w:rsidR="007B6693" w:rsidRPr="009F32C9" w:rsidRDefault="007B6693" w:rsidP="0076420A">
            <w:pPr>
              <w:pStyle w:val="TAL"/>
              <w:rPr>
                <w:b/>
                <w:bCs/>
                <w:i/>
                <w:iCs/>
                <w:noProof/>
                <w:rPrChange w:id="64612" w:author="CR#0252r1" w:date="2020-04-07T04:24:00Z">
                  <w:rPr>
                    <w:b/>
                    <w:bCs/>
                    <w:i/>
                    <w:iCs/>
                    <w:noProof/>
                  </w:rPr>
                </w:rPrChange>
              </w:rPr>
            </w:pPr>
            <w:r w:rsidRPr="009F32C9">
              <w:rPr>
                <w:bCs/>
                <w:iCs/>
                <w:noProof/>
                <w:rPrChange w:id="64613" w:author="CR#0252r1" w:date="2020-04-07T04:24:00Z">
                  <w:rPr>
                    <w:bCs/>
                    <w:iCs/>
                    <w:noProof/>
                  </w:rPr>
                </w:rPrChange>
              </w:rPr>
              <w:t xml:space="preserve">This field specifies the vertical uncertainty of the displacement (corresponding to </w:t>
            </w:r>
            <w:r w:rsidRPr="009F32C9">
              <w:rPr>
                <w:bCs/>
                <w:i/>
                <w:iCs/>
                <w:noProof/>
                <w:rPrChange w:id="64614" w:author="CR#0252r1" w:date="2020-04-07T04:24:00Z">
                  <w:rPr>
                    <w:bCs/>
                    <w:i/>
                    <w:iCs/>
                    <w:noProof/>
                  </w:rPr>
                </w:rPrChange>
              </w:rPr>
              <w:t>t</w:t>
            </w:r>
            <w:r w:rsidRPr="009F32C9">
              <w:rPr>
                <w:bCs/>
                <w:i/>
                <w:iCs/>
                <w:noProof/>
                <w:vertAlign w:val="subscript"/>
                <w:rPrChange w:id="64615" w:author="CR#0252r1" w:date="2020-04-07T04:24:00Z">
                  <w:rPr>
                    <w:bCs/>
                    <w:i/>
                    <w:iCs/>
                    <w:noProof/>
                    <w:vertAlign w:val="subscript"/>
                  </w:rPr>
                </w:rPrChange>
              </w:rPr>
              <w:t>n</w:t>
            </w:r>
            <w:r w:rsidRPr="009F32C9">
              <w:rPr>
                <w:bCs/>
                <w:iCs/>
                <w:noProof/>
                <w:rPrChange w:id="64616" w:author="CR#0252r1" w:date="2020-04-07T04:24:00Z">
                  <w:rPr>
                    <w:bCs/>
                    <w:iCs/>
                    <w:noProof/>
                  </w:rPr>
                </w:rPrChange>
              </w:rPr>
              <w:t xml:space="preserve">). </w:t>
            </w:r>
            <w:r w:rsidRPr="009F32C9">
              <w:rPr>
                <w:i/>
                <w:rPrChange w:id="64617" w:author="CR#0252r1" w:date="2020-04-07T04:24:00Z">
                  <w:rPr>
                    <w:i/>
                  </w:rPr>
                </w:rPrChange>
              </w:rPr>
              <w:t>verticalDistanceUnc</w:t>
            </w:r>
            <w:r w:rsidRPr="009F32C9">
              <w:rPr>
                <w:rPrChange w:id="64618" w:author="CR#0252r1" w:date="2020-04-07T04:24:00Z">
                  <w:rPr/>
                </w:rPrChange>
              </w:rPr>
              <w:t xml:space="preserve"> </w:t>
            </w:r>
            <w:r w:rsidRPr="009F32C9">
              <w:rPr>
                <w:rFonts w:cs="Arial"/>
                <w:noProof/>
                <w:szCs w:val="18"/>
                <w:rPrChange w:id="64619" w:author="CR#0252r1" w:date="2020-04-07T04:24:00Z">
                  <w:rPr>
                    <w:rFonts w:cs="Arial"/>
                    <w:noProof/>
                    <w:szCs w:val="18"/>
                  </w:rPr>
                </w:rPrChange>
              </w:rPr>
              <w:t xml:space="preserve">correspond to the encoded </w:t>
            </w:r>
            <w:r w:rsidR="0076420A" w:rsidRPr="009F32C9">
              <w:rPr>
                <w:rFonts w:cs="Arial"/>
                <w:noProof/>
                <w:szCs w:val="18"/>
                <w:rPrChange w:id="64620" w:author="CR#0252r1" w:date="2020-04-07T04:24:00Z">
                  <w:rPr>
                    <w:rFonts w:cs="Arial"/>
                    <w:noProof/>
                    <w:szCs w:val="18"/>
                  </w:rPr>
                </w:rPrChange>
              </w:rPr>
              <w:t xml:space="preserve">high accuracy </w:t>
            </w:r>
            <w:r w:rsidRPr="009F32C9">
              <w:rPr>
                <w:rFonts w:cs="Arial"/>
                <w:noProof/>
                <w:szCs w:val="18"/>
                <w:rPrChange w:id="64621" w:author="CR#0252r1" w:date="2020-04-07T04:24:00Z">
                  <w:rPr>
                    <w:rFonts w:cs="Arial"/>
                    <w:noProof/>
                    <w:szCs w:val="18"/>
                  </w:rPr>
                </w:rPrChange>
              </w:rPr>
              <w:t xml:space="preserve">uncertainty as defined in TS 23.032 [15]. </w:t>
            </w:r>
            <w:r w:rsidRPr="009F32C9">
              <w:rPr>
                <w:rFonts w:cs="Arial"/>
                <w:i/>
                <w:noProof/>
                <w:szCs w:val="18"/>
                <w:rPrChange w:id="64622" w:author="CR#0252r1" w:date="2020-04-07T04:24:00Z">
                  <w:rPr>
                    <w:rFonts w:cs="Arial"/>
                    <w:i/>
                    <w:noProof/>
                    <w:szCs w:val="18"/>
                  </w:rPr>
                </w:rPrChange>
              </w:rPr>
              <w:t>verticalUncConfidence</w:t>
            </w:r>
            <w:r w:rsidRPr="009F32C9">
              <w:rPr>
                <w:rFonts w:cs="Arial"/>
                <w:noProof/>
                <w:szCs w:val="18"/>
                <w:rPrChange w:id="64623" w:author="CR#0252r1" w:date="2020-04-07T04:24:00Z">
                  <w:rPr>
                    <w:rFonts w:cs="Arial"/>
                    <w:noProof/>
                    <w:szCs w:val="18"/>
                  </w:rPr>
                </w:rPrChange>
              </w:rPr>
              <w:t xml:space="preserve"> corresponds to confidence as defined in TS 23.032 [15].</w:t>
            </w:r>
          </w:p>
        </w:tc>
      </w:tr>
    </w:tbl>
    <w:p w:rsidR="007B6693" w:rsidRPr="009F32C9" w:rsidRDefault="007B6693" w:rsidP="00631989">
      <w:pPr>
        <w:rPr>
          <w:rPrChange w:id="64624" w:author="CR#0252r1" w:date="2020-04-07T04:24:00Z">
            <w:rPr/>
          </w:rPrChange>
        </w:rPr>
      </w:pPr>
    </w:p>
    <w:p w:rsidR="00631989" w:rsidRPr="009F32C9" w:rsidRDefault="00631989" w:rsidP="00631989">
      <w:pPr>
        <w:pStyle w:val="Heading4"/>
        <w:rPr>
          <w:rPrChange w:id="64625" w:author="CR#0252r1" w:date="2020-04-07T04:24:00Z">
            <w:rPr/>
          </w:rPrChange>
        </w:rPr>
      </w:pPr>
      <w:bookmarkStart w:id="64626" w:name="_Toc27765419"/>
      <w:r w:rsidRPr="009F32C9">
        <w:rPr>
          <w:rPrChange w:id="64627" w:author="CR#0252r1" w:date="2020-04-07T04:24:00Z">
            <w:rPr/>
          </w:rPrChange>
        </w:rPr>
        <w:t>6.5.</w:t>
      </w:r>
      <w:r w:rsidR="007616EE" w:rsidRPr="009F32C9">
        <w:rPr>
          <w:rPrChange w:id="64628" w:author="CR#0252r1" w:date="2020-04-07T04:24:00Z">
            <w:rPr/>
          </w:rPrChange>
        </w:rPr>
        <w:t>5.3</w:t>
      </w:r>
      <w:r w:rsidR="007616EE" w:rsidRPr="009F32C9">
        <w:rPr>
          <w:rPrChange w:id="64629" w:author="CR#0252r1" w:date="2020-04-07T04:24:00Z">
            <w:rPr/>
          </w:rPrChange>
        </w:rPr>
        <w:tab/>
      </w:r>
      <w:r w:rsidRPr="009F32C9">
        <w:rPr>
          <w:rPrChange w:id="64630" w:author="CR#0252r1" w:date="2020-04-07T04:24:00Z">
            <w:rPr/>
          </w:rPrChange>
        </w:rPr>
        <w:t>Sensor Location Information Request</w:t>
      </w:r>
      <w:bookmarkEnd w:id="64626"/>
    </w:p>
    <w:p w:rsidR="00631989" w:rsidRPr="009F32C9" w:rsidRDefault="007616EE" w:rsidP="00631989">
      <w:pPr>
        <w:pStyle w:val="Heading4"/>
        <w:rPr>
          <w:i/>
          <w:rPrChange w:id="64631" w:author="CR#0252r1" w:date="2020-04-07T04:24:00Z">
            <w:rPr>
              <w:i/>
            </w:rPr>
          </w:rPrChange>
        </w:rPr>
      </w:pPr>
      <w:bookmarkStart w:id="64632" w:name="_Toc27765420"/>
      <w:r w:rsidRPr="009F32C9">
        <w:rPr>
          <w:rPrChange w:id="64633" w:author="CR#0252r1" w:date="2020-04-07T04:24:00Z">
            <w:rPr/>
          </w:rPrChange>
        </w:rPr>
        <w:t>–</w:t>
      </w:r>
      <w:r w:rsidR="00631989" w:rsidRPr="009F32C9">
        <w:rPr>
          <w:i/>
          <w:rPrChange w:id="64634" w:author="CR#0252r1" w:date="2020-04-07T04:24:00Z">
            <w:rPr>
              <w:i/>
            </w:rPr>
          </w:rPrChange>
        </w:rPr>
        <w:tab/>
        <w:t>Sensor-RequestLocationInformation</w:t>
      </w:r>
      <w:bookmarkEnd w:id="64632"/>
    </w:p>
    <w:p w:rsidR="00631989" w:rsidRPr="009F32C9" w:rsidRDefault="00631989" w:rsidP="00631989">
      <w:pPr>
        <w:keepLines/>
        <w:rPr>
          <w:rPrChange w:id="64635" w:author="CR#0252r1" w:date="2020-04-07T04:24:00Z">
            <w:rPr/>
          </w:rPrChange>
        </w:rPr>
      </w:pPr>
      <w:r w:rsidRPr="009F32C9">
        <w:rPr>
          <w:rPrChange w:id="64636" w:author="CR#0252r1" w:date="2020-04-07T04:24:00Z">
            <w:rPr/>
          </w:rPrChange>
        </w:rPr>
        <w:t xml:space="preserve">The IE </w:t>
      </w:r>
      <w:r w:rsidRPr="009F32C9">
        <w:rPr>
          <w:i/>
          <w:iCs/>
          <w:rPrChange w:id="64637" w:author="CR#0252r1" w:date="2020-04-07T04:24:00Z">
            <w:rPr>
              <w:i/>
              <w:iCs/>
            </w:rPr>
          </w:rPrChange>
        </w:rPr>
        <w:t xml:space="preserve">Sensor-RequestLocationInformation </w:t>
      </w:r>
      <w:r w:rsidRPr="009F32C9">
        <w:rPr>
          <w:rPrChange w:id="64638" w:author="CR#0252r1" w:date="2020-04-07T04:24:00Z">
            <w:rPr/>
          </w:rPrChange>
        </w:rPr>
        <w:t>is used by the location server to request location information for sensor-based methods from a target device.</w:t>
      </w:r>
    </w:p>
    <w:p w:rsidR="00631989" w:rsidRPr="009F32C9" w:rsidRDefault="00631989" w:rsidP="007616EE">
      <w:pPr>
        <w:pStyle w:val="PL"/>
        <w:shd w:val="clear" w:color="auto" w:fill="E6E6E6"/>
        <w:rPr>
          <w:rPrChange w:id="64639" w:author="CR#0252r1" w:date="2020-04-07T04:24:00Z">
            <w:rPr/>
          </w:rPrChange>
        </w:rPr>
      </w:pPr>
      <w:r w:rsidRPr="009F32C9">
        <w:rPr>
          <w:rPrChange w:id="64640" w:author="CR#0252r1" w:date="2020-04-07T04:24:00Z">
            <w:rPr/>
          </w:rPrChange>
        </w:rPr>
        <w:t>-- ASN1START</w:t>
      </w:r>
    </w:p>
    <w:p w:rsidR="00631989" w:rsidRPr="009F32C9" w:rsidRDefault="00631989" w:rsidP="007616EE">
      <w:pPr>
        <w:pStyle w:val="PL"/>
        <w:shd w:val="clear" w:color="auto" w:fill="E6E6E6"/>
        <w:rPr>
          <w:rPrChange w:id="64641" w:author="CR#0252r1" w:date="2020-04-07T04:24:00Z">
            <w:rPr/>
          </w:rPrChange>
        </w:rPr>
      </w:pPr>
    </w:p>
    <w:p w:rsidR="00631989" w:rsidRPr="009F32C9" w:rsidRDefault="00631989" w:rsidP="007616EE">
      <w:pPr>
        <w:pStyle w:val="PL"/>
        <w:shd w:val="clear" w:color="auto" w:fill="E6E6E6"/>
        <w:rPr>
          <w:rPrChange w:id="64642" w:author="CR#0252r1" w:date="2020-04-07T04:24:00Z">
            <w:rPr/>
          </w:rPrChange>
        </w:rPr>
      </w:pPr>
      <w:r w:rsidRPr="009F32C9">
        <w:rPr>
          <w:rPrChange w:id="64643" w:author="CR#0252r1" w:date="2020-04-07T04:24:00Z">
            <w:rPr/>
          </w:rPrChange>
        </w:rPr>
        <w:t>Sensor-RequestLocationInformation-r13 ::= SEQUENCE {</w:t>
      </w:r>
    </w:p>
    <w:p w:rsidR="00631989" w:rsidRPr="009F32C9" w:rsidRDefault="00631989" w:rsidP="007616EE">
      <w:pPr>
        <w:pStyle w:val="PL"/>
        <w:shd w:val="clear" w:color="auto" w:fill="E6E6E6"/>
        <w:rPr>
          <w:rPrChange w:id="64644" w:author="CR#0252r1" w:date="2020-04-07T04:24:00Z">
            <w:rPr/>
          </w:rPrChange>
        </w:rPr>
      </w:pPr>
      <w:r w:rsidRPr="009F32C9">
        <w:rPr>
          <w:rPrChange w:id="64645" w:author="CR#0252r1" w:date="2020-04-07T04:24:00Z">
            <w:rPr/>
          </w:rPrChange>
        </w:rPr>
        <w:tab/>
        <w:t>uncompensatedBarometricPressureReq</w:t>
      </w:r>
      <w:r w:rsidR="00137848" w:rsidRPr="009F32C9">
        <w:rPr>
          <w:rPrChange w:id="64646" w:author="CR#0252r1" w:date="2020-04-07T04:24:00Z">
            <w:rPr/>
          </w:rPrChange>
        </w:rPr>
        <w:t>-r13</w:t>
      </w:r>
      <w:r w:rsidRPr="009F32C9">
        <w:rPr>
          <w:rPrChange w:id="64647" w:author="CR#0252r1" w:date="2020-04-07T04:24:00Z">
            <w:rPr/>
          </w:rPrChange>
        </w:rPr>
        <w:tab/>
      </w:r>
      <w:r w:rsidRPr="009F32C9">
        <w:rPr>
          <w:rPrChange w:id="64648" w:author="CR#0252r1" w:date="2020-04-07T04:24:00Z">
            <w:rPr/>
          </w:rPrChange>
        </w:rPr>
        <w:tab/>
        <w:t>BOOLEAN,</w:t>
      </w:r>
    </w:p>
    <w:p w:rsidR="00C27C1E" w:rsidRPr="009F32C9" w:rsidRDefault="00631989" w:rsidP="00C27C1E">
      <w:pPr>
        <w:pStyle w:val="PL"/>
        <w:shd w:val="clear" w:color="auto" w:fill="E6E6E6"/>
        <w:rPr>
          <w:rPrChange w:id="64649" w:author="CR#0252r1" w:date="2020-04-07T04:24:00Z">
            <w:rPr/>
          </w:rPrChange>
        </w:rPr>
      </w:pPr>
      <w:r w:rsidRPr="009F32C9">
        <w:rPr>
          <w:rPrChange w:id="64650" w:author="CR#0252r1" w:date="2020-04-07T04:24:00Z">
            <w:rPr/>
          </w:rPrChange>
        </w:rPr>
        <w:tab/>
        <w:t>...</w:t>
      </w:r>
      <w:r w:rsidR="00C27C1E" w:rsidRPr="009F32C9">
        <w:rPr>
          <w:rPrChange w:id="64651" w:author="CR#0252r1" w:date="2020-04-07T04:24:00Z">
            <w:rPr/>
          </w:rPrChange>
        </w:rPr>
        <w:t>,</w:t>
      </w:r>
    </w:p>
    <w:p w:rsidR="00C27C1E" w:rsidRPr="009F32C9" w:rsidRDefault="00C27C1E" w:rsidP="00C27C1E">
      <w:pPr>
        <w:pStyle w:val="PL"/>
        <w:shd w:val="clear" w:color="auto" w:fill="E6E6E6"/>
        <w:rPr>
          <w:rPrChange w:id="64652" w:author="CR#0252r1" w:date="2020-04-07T04:24:00Z">
            <w:rPr/>
          </w:rPrChange>
        </w:rPr>
      </w:pPr>
      <w:r w:rsidRPr="009F32C9">
        <w:rPr>
          <w:rPrChange w:id="64653" w:author="CR#0252r1" w:date="2020-04-07T04:24:00Z">
            <w:rPr/>
          </w:rPrChange>
        </w:rPr>
        <w:tab/>
        <w:t>[[</w:t>
      </w:r>
      <w:r w:rsidRPr="009F32C9">
        <w:rPr>
          <w:rPrChange w:id="64654" w:author="CR#0252r1" w:date="2020-04-07T04:24:00Z">
            <w:rPr/>
          </w:rPrChange>
        </w:rPr>
        <w:tab/>
        <w:t>assistanceAvailability-r14</w:t>
      </w:r>
      <w:r w:rsidRPr="009F32C9">
        <w:rPr>
          <w:rPrChange w:id="64655" w:author="CR#0252r1" w:date="2020-04-07T04:24:00Z">
            <w:rPr/>
          </w:rPrChange>
        </w:rPr>
        <w:tab/>
      </w:r>
      <w:r w:rsidRPr="009F32C9">
        <w:rPr>
          <w:rPrChange w:id="64656" w:author="CR#0252r1" w:date="2020-04-07T04:24:00Z">
            <w:rPr/>
          </w:rPrChange>
        </w:rPr>
        <w:tab/>
      </w:r>
      <w:r w:rsidRPr="009F32C9">
        <w:rPr>
          <w:rPrChange w:id="64657" w:author="CR#0252r1" w:date="2020-04-07T04:24:00Z">
            <w:rPr/>
          </w:rPrChange>
        </w:rPr>
        <w:tab/>
      </w:r>
      <w:r w:rsidRPr="009F32C9">
        <w:rPr>
          <w:rPrChange w:id="64658" w:author="CR#0252r1" w:date="2020-04-07T04:24:00Z">
            <w:rPr/>
          </w:rPrChange>
        </w:rPr>
        <w:tab/>
        <w:t>BOOLEAN</w:t>
      </w:r>
      <w:r w:rsidRPr="009F32C9">
        <w:rPr>
          <w:rPrChange w:id="64659" w:author="CR#0252r1" w:date="2020-04-07T04:24:00Z">
            <w:rPr/>
          </w:rPrChange>
        </w:rPr>
        <w:tab/>
      </w:r>
      <w:r w:rsidRPr="009F32C9">
        <w:rPr>
          <w:rPrChange w:id="64660" w:author="CR#0252r1" w:date="2020-04-07T04:24:00Z">
            <w:rPr/>
          </w:rPrChange>
        </w:rPr>
        <w:tab/>
        <w:t>OPTIONAL</w:t>
      </w:r>
      <w:r w:rsidRPr="009F32C9">
        <w:rPr>
          <w:rPrChange w:id="64661" w:author="CR#0252r1" w:date="2020-04-07T04:24:00Z">
            <w:rPr/>
          </w:rPrChange>
        </w:rPr>
        <w:tab/>
        <w:t>-- Need ON</w:t>
      </w:r>
    </w:p>
    <w:p w:rsidR="00631989" w:rsidRPr="009F32C9" w:rsidRDefault="00C27C1E" w:rsidP="00C27C1E">
      <w:pPr>
        <w:pStyle w:val="PL"/>
        <w:shd w:val="clear" w:color="auto" w:fill="E6E6E6"/>
        <w:rPr>
          <w:rPrChange w:id="64662" w:author="CR#0252r1" w:date="2020-04-07T04:24:00Z">
            <w:rPr/>
          </w:rPrChange>
        </w:rPr>
      </w:pPr>
      <w:r w:rsidRPr="009F32C9">
        <w:rPr>
          <w:rPrChange w:id="64663" w:author="CR#0252r1" w:date="2020-04-07T04:24:00Z">
            <w:rPr/>
          </w:rPrChange>
        </w:rPr>
        <w:tab/>
        <w:t>]]</w:t>
      </w:r>
      <w:r w:rsidR="007B6693" w:rsidRPr="009F32C9">
        <w:rPr>
          <w:rPrChange w:id="64664" w:author="CR#0252r1" w:date="2020-04-07T04:24:00Z">
            <w:rPr/>
          </w:rPrChange>
        </w:rPr>
        <w:t>,</w:t>
      </w:r>
    </w:p>
    <w:p w:rsidR="007B6693" w:rsidRPr="009F32C9" w:rsidRDefault="007B6693" w:rsidP="007B6693">
      <w:pPr>
        <w:pStyle w:val="PL"/>
        <w:shd w:val="clear" w:color="auto" w:fill="E6E6E6"/>
        <w:rPr>
          <w:rPrChange w:id="64665" w:author="CR#0252r1" w:date="2020-04-07T04:24:00Z">
            <w:rPr/>
          </w:rPrChange>
        </w:rPr>
      </w:pPr>
      <w:r w:rsidRPr="009F32C9">
        <w:rPr>
          <w:rPrChange w:id="64666" w:author="CR#0252r1" w:date="2020-04-07T04:24:00Z">
            <w:rPr/>
          </w:rPrChange>
        </w:rPr>
        <w:tab/>
        <w:t>[[</w:t>
      </w:r>
      <w:r w:rsidRPr="009F32C9">
        <w:rPr>
          <w:rPrChange w:id="64667" w:author="CR#0252r1" w:date="2020-04-07T04:24:00Z">
            <w:rPr/>
          </w:rPrChange>
        </w:rPr>
        <w:tab/>
        <w:t>sensor-MotionInformationReq-r15</w:t>
      </w:r>
      <w:r w:rsidRPr="009F32C9">
        <w:rPr>
          <w:rPrChange w:id="64668" w:author="CR#0252r1" w:date="2020-04-07T04:24:00Z">
            <w:rPr/>
          </w:rPrChange>
        </w:rPr>
        <w:tab/>
      </w:r>
      <w:r w:rsidRPr="009F32C9">
        <w:rPr>
          <w:rPrChange w:id="64669" w:author="CR#0252r1" w:date="2020-04-07T04:24:00Z">
            <w:rPr/>
          </w:rPrChange>
        </w:rPr>
        <w:tab/>
      </w:r>
      <w:r w:rsidRPr="009F32C9">
        <w:rPr>
          <w:rPrChange w:id="64670" w:author="CR#0252r1" w:date="2020-04-07T04:24:00Z">
            <w:rPr/>
          </w:rPrChange>
        </w:rPr>
        <w:tab/>
        <w:t>BOOLEAN</w:t>
      </w:r>
      <w:r w:rsidRPr="009F32C9">
        <w:rPr>
          <w:rPrChange w:id="64671" w:author="CR#0252r1" w:date="2020-04-07T04:24:00Z">
            <w:rPr/>
          </w:rPrChange>
        </w:rPr>
        <w:tab/>
      </w:r>
      <w:r w:rsidRPr="009F32C9">
        <w:rPr>
          <w:rPrChange w:id="64672" w:author="CR#0252r1" w:date="2020-04-07T04:24:00Z">
            <w:rPr/>
          </w:rPrChange>
        </w:rPr>
        <w:tab/>
        <w:t>OPTIONAL</w:t>
      </w:r>
      <w:r w:rsidRPr="009F32C9">
        <w:rPr>
          <w:rPrChange w:id="64673" w:author="CR#0252r1" w:date="2020-04-07T04:24:00Z">
            <w:rPr/>
          </w:rPrChange>
        </w:rPr>
        <w:tab/>
        <w:t>-- Need ON</w:t>
      </w:r>
    </w:p>
    <w:p w:rsidR="00D04D0A" w:rsidRPr="009F32C9" w:rsidRDefault="007B6693" w:rsidP="00D04D0A">
      <w:pPr>
        <w:pStyle w:val="PL"/>
        <w:shd w:val="clear" w:color="auto" w:fill="E6E6E6"/>
        <w:rPr>
          <w:ins w:id="64674" w:author="CR#0002r1" w:date="2020-04-07T02:01:00Z"/>
          <w:rPrChange w:id="64675" w:author="CR#0252r1" w:date="2020-04-07T04:24:00Z">
            <w:rPr>
              <w:ins w:id="64676" w:author="CR#0002r1" w:date="2020-04-07T02:01:00Z"/>
            </w:rPr>
          </w:rPrChange>
        </w:rPr>
      </w:pPr>
      <w:r w:rsidRPr="009F32C9">
        <w:rPr>
          <w:rPrChange w:id="64677" w:author="CR#0252r1" w:date="2020-04-07T04:24:00Z">
            <w:rPr/>
          </w:rPrChange>
        </w:rPr>
        <w:tab/>
        <w:t>]]</w:t>
      </w:r>
      <w:ins w:id="64678" w:author="CR#0002r1" w:date="2020-04-07T02:01:00Z">
        <w:r w:rsidR="00D04D0A" w:rsidRPr="009F32C9">
          <w:rPr>
            <w:rPrChange w:id="64679" w:author="CR#0252r1" w:date="2020-04-07T04:24:00Z">
              <w:rPr/>
            </w:rPrChange>
          </w:rPr>
          <w:t>,</w:t>
        </w:r>
      </w:ins>
    </w:p>
    <w:p w:rsidR="00D04D0A" w:rsidRPr="009F32C9" w:rsidRDefault="00D04D0A" w:rsidP="00D04D0A">
      <w:pPr>
        <w:pStyle w:val="PL"/>
        <w:shd w:val="clear" w:color="auto" w:fill="E6E6E6"/>
        <w:rPr>
          <w:ins w:id="64680" w:author="CR#0002r1" w:date="2020-04-07T02:01:00Z"/>
          <w:rPrChange w:id="64681" w:author="CR#0252r1" w:date="2020-04-07T04:24:00Z">
            <w:rPr>
              <w:ins w:id="64682" w:author="CR#0002r1" w:date="2020-04-07T02:01:00Z"/>
            </w:rPr>
          </w:rPrChange>
        </w:rPr>
      </w:pPr>
      <w:ins w:id="64683" w:author="CR#0002r1" w:date="2020-04-07T02:01:00Z">
        <w:r w:rsidRPr="009F32C9">
          <w:rPr>
            <w:rPrChange w:id="64684" w:author="CR#0252r1" w:date="2020-04-07T04:24:00Z">
              <w:rPr/>
            </w:rPrChange>
          </w:rPr>
          <w:tab/>
          <w:t>[[</w:t>
        </w:r>
        <w:r w:rsidRPr="009F32C9">
          <w:rPr>
            <w:rPrChange w:id="64685" w:author="CR#0252r1" w:date="2020-04-07T04:24:00Z">
              <w:rPr/>
            </w:rPrChange>
          </w:rPr>
          <w:tab/>
          <w:t>adjustmentReq-r16</w:t>
        </w:r>
        <w:r w:rsidRPr="009F32C9">
          <w:rPr>
            <w:rPrChange w:id="64686" w:author="CR#0252r1" w:date="2020-04-07T04:24:00Z">
              <w:rPr/>
            </w:rPrChange>
          </w:rPr>
          <w:tab/>
        </w:r>
        <w:r w:rsidRPr="009F32C9">
          <w:rPr>
            <w:rPrChange w:id="64687" w:author="CR#0252r1" w:date="2020-04-07T04:24:00Z">
              <w:rPr/>
            </w:rPrChange>
          </w:rPr>
          <w:tab/>
        </w:r>
        <w:r w:rsidRPr="009F32C9">
          <w:rPr>
            <w:rPrChange w:id="64688" w:author="CR#0252r1" w:date="2020-04-07T04:24:00Z">
              <w:rPr/>
            </w:rPrChange>
          </w:rPr>
          <w:tab/>
        </w:r>
        <w:r w:rsidRPr="009F32C9">
          <w:rPr>
            <w:rPrChange w:id="64689" w:author="CR#0252r1" w:date="2020-04-07T04:24:00Z">
              <w:rPr/>
            </w:rPrChange>
          </w:rPr>
          <w:tab/>
        </w:r>
        <w:r w:rsidRPr="009F32C9">
          <w:rPr>
            <w:rPrChange w:id="64690" w:author="CR#0252r1" w:date="2020-04-07T04:24:00Z">
              <w:rPr/>
            </w:rPrChange>
          </w:rPr>
          <w:tab/>
        </w:r>
        <w:r w:rsidRPr="009F32C9">
          <w:rPr>
            <w:rPrChange w:id="64691" w:author="CR#0252r1" w:date="2020-04-07T04:24:00Z">
              <w:rPr/>
            </w:rPrChange>
          </w:rPr>
          <w:tab/>
          <w:t>BOOLEAN</w:t>
        </w:r>
        <w:r w:rsidRPr="009F32C9">
          <w:rPr>
            <w:rPrChange w:id="64692" w:author="CR#0252r1" w:date="2020-04-07T04:24:00Z">
              <w:rPr/>
            </w:rPrChange>
          </w:rPr>
          <w:tab/>
        </w:r>
        <w:r w:rsidRPr="009F32C9">
          <w:rPr>
            <w:rPrChange w:id="64693" w:author="CR#0252r1" w:date="2020-04-07T04:24:00Z">
              <w:rPr/>
            </w:rPrChange>
          </w:rPr>
          <w:tab/>
          <w:t>OPTIONAL</w:t>
        </w:r>
        <w:r w:rsidRPr="009F32C9">
          <w:rPr>
            <w:rPrChange w:id="64694" w:author="CR#0252r1" w:date="2020-04-07T04:24:00Z">
              <w:rPr/>
            </w:rPrChange>
          </w:rPr>
          <w:tab/>
          <w:t>-- Need ON</w:t>
        </w:r>
      </w:ins>
    </w:p>
    <w:p w:rsidR="007B6693" w:rsidRPr="009F32C9" w:rsidRDefault="00D04D0A" w:rsidP="00D04D0A">
      <w:pPr>
        <w:pStyle w:val="PL"/>
        <w:shd w:val="clear" w:color="auto" w:fill="E6E6E6"/>
        <w:rPr>
          <w:rPrChange w:id="64695" w:author="CR#0252r1" w:date="2020-04-07T04:24:00Z">
            <w:rPr/>
          </w:rPrChange>
        </w:rPr>
      </w:pPr>
      <w:ins w:id="64696" w:author="CR#0002r1" w:date="2020-04-07T02:01:00Z">
        <w:r w:rsidRPr="009F32C9">
          <w:rPr>
            <w:rPrChange w:id="64697" w:author="CR#0252r1" w:date="2020-04-07T04:24:00Z">
              <w:rPr/>
            </w:rPrChange>
          </w:rPr>
          <w:tab/>
          <w:t>]]</w:t>
        </w:r>
      </w:ins>
    </w:p>
    <w:p w:rsidR="00631989" w:rsidRPr="009F32C9" w:rsidRDefault="00631989" w:rsidP="007B6693">
      <w:pPr>
        <w:pStyle w:val="PL"/>
        <w:shd w:val="clear" w:color="auto" w:fill="E6E6E6"/>
        <w:rPr>
          <w:rPrChange w:id="64698" w:author="CR#0252r1" w:date="2020-04-07T04:24:00Z">
            <w:rPr/>
          </w:rPrChange>
        </w:rPr>
      </w:pPr>
      <w:r w:rsidRPr="009F32C9">
        <w:rPr>
          <w:rPrChange w:id="64699" w:author="CR#0252r1" w:date="2020-04-07T04:24:00Z">
            <w:rPr/>
          </w:rPrChange>
        </w:rPr>
        <w:t>}</w:t>
      </w:r>
    </w:p>
    <w:p w:rsidR="00631989" w:rsidRPr="009F32C9" w:rsidRDefault="00631989" w:rsidP="007616EE">
      <w:pPr>
        <w:pStyle w:val="PL"/>
        <w:shd w:val="clear" w:color="auto" w:fill="E6E6E6"/>
        <w:rPr>
          <w:rPrChange w:id="64700" w:author="CR#0252r1" w:date="2020-04-07T04:24:00Z">
            <w:rPr/>
          </w:rPrChange>
        </w:rPr>
      </w:pPr>
    </w:p>
    <w:p w:rsidR="00631989" w:rsidRPr="009F32C9" w:rsidRDefault="00631989" w:rsidP="007616EE">
      <w:pPr>
        <w:pStyle w:val="PL"/>
        <w:shd w:val="clear" w:color="auto" w:fill="E6E6E6"/>
        <w:rPr>
          <w:rPrChange w:id="64701" w:author="CR#0252r1" w:date="2020-04-07T04:24:00Z">
            <w:rPr/>
          </w:rPrChange>
        </w:rPr>
      </w:pPr>
      <w:r w:rsidRPr="009F32C9">
        <w:rPr>
          <w:rPrChange w:id="64702" w:author="CR#0252r1" w:date="2020-04-07T04:24:00Z">
            <w:rPr/>
          </w:rPrChange>
        </w:rPr>
        <w:t>-- ASN1STOP</w:t>
      </w:r>
    </w:p>
    <w:p w:rsidR="00631989" w:rsidRPr="009F32C9" w:rsidRDefault="00631989" w:rsidP="00631989">
      <w:pPr>
        <w:rPr>
          <w:rPrChange w:id="64703"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rPr>
                <w:rPrChange w:id="64704" w:author="CR#0252r1" w:date="2020-04-07T04:24:00Z">
                  <w:rPr/>
                </w:rPrChange>
              </w:rPr>
            </w:pPr>
            <w:r w:rsidRPr="009F32C9">
              <w:rPr>
                <w:i/>
                <w:rPrChange w:id="64705" w:author="CR#0252r1" w:date="2020-04-07T04:24:00Z">
                  <w:rPr>
                    <w:i/>
                  </w:rPr>
                </w:rPrChange>
              </w:rPr>
              <w:t>Sensor-RequestLocationInformation</w:t>
            </w:r>
            <w:r w:rsidRPr="009F32C9">
              <w:rPr>
                <w:i/>
                <w:iCs/>
                <w:snapToGrid w:val="0"/>
                <w:rPrChange w:id="64706" w:author="CR#0252r1" w:date="2020-04-07T04:24:00Z">
                  <w:rPr>
                    <w:i/>
                    <w:iCs/>
                    <w:snapToGrid w:val="0"/>
                  </w:rPr>
                </w:rPrChange>
              </w:rPr>
              <w:t xml:space="preserve"> </w:t>
            </w:r>
            <w:r w:rsidRPr="009F32C9">
              <w:rPr>
                <w:iCs/>
                <w:noProof/>
                <w:rPrChange w:id="64707" w:author="CR#0252r1" w:date="2020-04-07T04:24:00Z">
                  <w:rPr>
                    <w:iCs/>
                    <w:noProof/>
                  </w:rPr>
                </w:rPrChange>
              </w:rPr>
              <w:t>field descriptions</w:t>
            </w:r>
          </w:p>
        </w:tc>
      </w:tr>
      <w:tr w:rsidR="009F32C9" w:rsidRPr="009F32C9" w:rsidTr="0040693E">
        <w:trPr>
          <w:cantSplit/>
          <w:ins w:id="64708" w:author="CR#0002r1" w:date="2020-04-07T02:01:00Z"/>
        </w:trPr>
        <w:tc>
          <w:tcPr>
            <w:tcW w:w="9639" w:type="dxa"/>
          </w:tcPr>
          <w:p w:rsidR="00D04D0A" w:rsidRPr="009F32C9" w:rsidRDefault="00D04D0A" w:rsidP="0040693E">
            <w:pPr>
              <w:pStyle w:val="TAL"/>
              <w:widowControl w:val="0"/>
              <w:rPr>
                <w:ins w:id="64709" w:author="CR#0002r1" w:date="2020-04-07T02:01:00Z"/>
                <w:b/>
                <w:i/>
                <w:snapToGrid w:val="0"/>
                <w:rPrChange w:id="64710" w:author="CR#0252r1" w:date="2020-04-07T04:24:00Z">
                  <w:rPr>
                    <w:ins w:id="64711" w:author="CR#0002r1" w:date="2020-04-07T02:01:00Z"/>
                    <w:b/>
                    <w:i/>
                    <w:snapToGrid w:val="0"/>
                  </w:rPr>
                </w:rPrChange>
              </w:rPr>
            </w:pPr>
            <w:ins w:id="64712" w:author="CR#0002r1" w:date="2020-04-07T02:01:00Z">
              <w:r w:rsidRPr="009F32C9">
                <w:rPr>
                  <w:b/>
                  <w:i/>
                  <w:snapToGrid w:val="0"/>
                  <w:rPrChange w:id="64713" w:author="CR#0252r1" w:date="2020-04-07T04:24:00Z">
                    <w:rPr>
                      <w:b/>
                      <w:i/>
                      <w:snapToGrid w:val="0"/>
                    </w:rPr>
                  </w:rPrChange>
                </w:rPr>
                <w:t>adjustmentReq</w:t>
              </w:r>
            </w:ins>
          </w:p>
          <w:p w:rsidR="00D04D0A" w:rsidRPr="009F32C9" w:rsidRDefault="00D04D0A" w:rsidP="0040693E">
            <w:pPr>
              <w:pStyle w:val="TAL"/>
              <w:widowControl w:val="0"/>
              <w:rPr>
                <w:ins w:id="64714" w:author="CR#0002r1" w:date="2020-04-07T02:01:00Z"/>
                <w:b/>
                <w:i/>
                <w:snapToGrid w:val="0"/>
                <w:rPrChange w:id="64715" w:author="CR#0252r1" w:date="2020-04-07T04:24:00Z">
                  <w:rPr>
                    <w:ins w:id="64716" w:author="CR#0002r1" w:date="2020-04-07T02:01:00Z"/>
                    <w:b/>
                    <w:i/>
                    <w:snapToGrid w:val="0"/>
                  </w:rPr>
                </w:rPrChange>
              </w:rPr>
            </w:pPr>
            <w:ins w:id="64717" w:author="CR#0002r1" w:date="2020-04-07T02:01:00Z">
              <w:r w:rsidRPr="009F32C9">
                <w:rPr>
                  <w:snapToGrid w:val="0"/>
                  <w:rPrChange w:id="64718" w:author="CR#0252r1" w:date="2020-04-07T04:24:00Z">
                    <w:rPr>
                      <w:snapToGrid w:val="0"/>
                    </w:rPr>
                  </w:rPrChange>
                </w:rPr>
                <w:t xml:space="preserve">This field indicates whether the target device is requested to report </w:t>
              </w:r>
              <w:r w:rsidRPr="009F32C9">
                <w:rPr>
                  <w:i/>
                  <w:snapToGrid w:val="0"/>
                  <w:rPrChange w:id="64719" w:author="CR#0252r1" w:date="2020-04-07T04:24:00Z">
                    <w:rPr>
                      <w:i/>
                      <w:snapToGrid w:val="0"/>
                    </w:rPr>
                  </w:rPrChange>
                </w:rPr>
                <w:t>adjustment</w:t>
              </w:r>
              <w:r w:rsidRPr="009F32C9">
                <w:rPr>
                  <w:snapToGrid w:val="0"/>
                  <w:rPrChange w:id="64720" w:author="CR#0252r1" w:date="2020-04-07T04:24:00Z">
                    <w:rPr>
                      <w:snapToGrid w:val="0"/>
                    </w:rPr>
                  </w:rPrChange>
                </w:rPr>
                <w:t xml:space="preserve"> in IE </w:t>
              </w:r>
              <w:r w:rsidRPr="009F32C9">
                <w:rPr>
                  <w:i/>
                  <w:rPrChange w:id="64721" w:author="CR#0252r1" w:date="2020-04-07T04:24:00Z">
                    <w:rPr>
                      <w:i/>
                    </w:rPr>
                  </w:rPrChange>
                </w:rPr>
                <w:t>Sensor-MeasurementInformation</w:t>
              </w:r>
              <w:r w:rsidRPr="009F32C9">
                <w:rPr>
                  <w:i/>
                  <w:snapToGrid w:val="0"/>
                  <w:rPrChange w:id="64722" w:author="CR#0252r1" w:date="2020-04-07T04:24:00Z">
                    <w:rPr>
                      <w:i/>
                      <w:snapToGrid w:val="0"/>
                    </w:rPr>
                  </w:rPrChange>
                </w:rPr>
                <w:t xml:space="preserve"> </w:t>
              </w:r>
              <w:r w:rsidRPr="009F32C9">
                <w:rPr>
                  <w:snapToGrid w:val="0"/>
                  <w:rPrChange w:id="64723" w:author="CR#0252r1" w:date="2020-04-07T04:24:00Z">
                    <w:rPr>
                      <w:snapToGrid w:val="0"/>
                    </w:rPr>
                  </w:rPrChange>
                </w:rPr>
                <w:t>or not. TRUE means requested.</w:t>
              </w:r>
            </w:ins>
          </w:p>
        </w:tc>
      </w:tr>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Change w:id="64724" w:author="CR#0252r1" w:date="2020-04-07T04:24:00Z">
                  <w:rPr>
                    <w:b/>
                    <w:i/>
                    <w:snapToGrid w:val="0"/>
                  </w:rPr>
                </w:rPrChange>
              </w:rPr>
            </w:pPr>
            <w:r w:rsidRPr="009F32C9">
              <w:rPr>
                <w:b/>
                <w:i/>
                <w:snapToGrid w:val="0"/>
                <w:rPrChange w:id="64725" w:author="CR#0252r1" w:date="2020-04-07T04:24:00Z">
                  <w:rPr>
                    <w:b/>
                    <w:i/>
                    <w:snapToGrid w:val="0"/>
                  </w:rPr>
                </w:rPrChange>
              </w:rPr>
              <w:t>uncompensatedBarometricPressureReq</w:t>
            </w:r>
          </w:p>
          <w:p w:rsidR="00631989" w:rsidRPr="009F32C9" w:rsidRDefault="00631989" w:rsidP="00FB2DE8">
            <w:pPr>
              <w:pStyle w:val="TAL"/>
              <w:keepNext w:val="0"/>
              <w:keepLines w:val="0"/>
              <w:widowControl w:val="0"/>
              <w:rPr>
                <w:snapToGrid w:val="0"/>
                <w:rPrChange w:id="64726" w:author="CR#0252r1" w:date="2020-04-07T04:24:00Z">
                  <w:rPr>
                    <w:snapToGrid w:val="0"/>
                  </w:rPr>
                </w:rPrChange>
              </w:rPr>
            </w:pPr>
            <w:r w:rsidRPr="009F32C9">
              <w:rPr>
                <w:snapToGrid w:val="0"/>
                <w:rPrChange w:id="64727" w:author="CR#0252r1" w:date="2020-04-07T04:24:00Z">
                  <w:rPr>
                    <w:snapToGrid w:val="0"/>
                  </w:rPr>
                </w:rPrChange>
              </w:rPr>
              <w:t xml:space="preserve">This field indicates whether the target device is requested to report Barometric pressure measurements in </w:t>
            </w:r>
            <w:r w:rsidR="00C16D06" w:rsidRPr="009F32C9">
              <w:rPr>
                <w:i/>
                <w:rPrChange w:id="64728" w:author="CR#0252r1" w:date="2020-04-07T04:24:00Z">
                  <w:rPr>
                    <w:i/>
                  </w:rPr>
                </w:rPrChange>
              </w:rPr>
              <w:t>Sensor</w:t>
            </w:r>
            <w:r w:rsidR="00C16D06" w:rsidRPr="009F32C9">
              <w:rPr>
                <w:i/>
                <w:rPrChange w:id="64729" w:author="CR#0252r1" w:date="2020-04-07T04:24:00Z">
                  <w:rPr>
                    <w:i/>
                  </w:rPr>
                </w:rPrChange>
              </w:rPr>
              <w:noBreakHyphen/>
              <w:t xml:space="preserve">MeasurementInformation </w:t>
            </w:r>
            <w:r w:rsidRPr="009F32C9">
              <w:rPr>
                <w:snapToGrid w:val="0"/>
                <w:rPrChange w:id="64730" w:author="CR#0252r1" w:date="2020-04-07T04:24:00Z">
                  <w:rPr>
                    <w:snapToGrid w:val="0"/>
                  </w:rPr>
                </w:rPrChange>
              </w:rPr>
              <w:t>IE or not. TRUE means requested.</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4731" w:author="CR#0252r1" w:date="2020-04-07T04:24:00Z">
                  <w:rPr>
                    <w:b/>
                    <w:i/>
                    <w:snapToGrid w:val="0"/>
                  </w:rPr>
                </w:rPrChange>
              </w:rPr>
            </w:pPr>
            <w:r w:rsidRPr="009F32C9">
              <w:rPr>
                <w:b/>
                <w:i/>
                <w:snapToGrid w:val="0"/>
                <w:rPrChange w:id="64732" w:author="CR#0252r1" w:date="2020-04-07T04:24:00Z">
                  <w:rPr>
                    <w:b/>
                    <w:i/>
                    <w:snapToGrid w:val="0"/>
                  </w:rPr>
                </w:rPrChange>
              </w:rPr>
              <w:t>assistanceAvailability</w:t>
            </w:r>
          </w:p>
          <w:p w:rsidR="00C27C1E" w:rsidRPr="009F32C9" w:rsidRDefault="00C27C1E" w:rsidP="000D08D1">
            <w:pPr>
              <w:pStyle w:val="TAL"/>
              <w:keepNext w:val="0"/>
              <w:keepLines w:val="0"/>
              <w:widowControl w:val="0"/>
              <w:rPr>
                <w:b/>
                <w:i/>
                <w:snapToGrid w:val="0"/>
                <w:rPrChange w:id="64733" w:author="CR#0252r1" w:date="2020-04-07T04:24:00Z">
                  <w:rPr>
                    <w:b/>
                    <w:i/>
                    <w:snapToGrid w:val="0"/>
                  </w:rPr>
                </w:rPrChange>
              </w:rPr>
            </w:pPr>
            <w:r w:rsidRPr="009F32C9">
              <w:rPr>
                <w:snapToGrid w:val="0"/>
                <w:rPrChange w:id="64734" w:author="CR#0252r1" w:date="2020-04-07T04:24:00Z">
                  <w:rPr>
                    <w:snapToGrid w:val="0"/>
                  </w:rPr>
                </w:rPrChange>
              </w:rPr>
              <w:t>This field indicates whether the target device may request additional Sensor assistance data from the server. TRUE means allowed and FALSE means not allowed.</w:t>
            </w:r>
          </w:p>
        </w:tc>
      </w:tr>
      <w:tr w:rsidR="007B6693" w:rsidRPr="009F32C9" w:rsidTr="000D08D1">
        <w:trPr>
          <w:cantSplit/>
        </w:trPr>
        <w:tc>
          <w:tcPr>
            <w:tcW w:w="9639" w:type="dxa"/>
          </w:tcPr>
          <w:p w:rsidR="007B6693" w:rsidRPr="009F32C9" w:rsidRDefault="007B6693" w:rsidP="007B6693">
            <w:pPr>
              <w:pStyle w:val="TAL"/>
              <w:widowControl w:val="0"/>
              <w:rPr>
                <w:b/>
                <w:i/>
                <w:snapToGrid w:val="0"/>
                <w:rPrChange w:id="64735" w:author="CR#0252r1" w:date="2020-04-07T04:24:00Z">
                  <w:rPr>
                    <w:b/>
                    <w:i/>
                    <w:snapToGrid w:val="0"/>
                  </w:rPr>
                </w:rPrChange>
              </w:rPr>
            </w:pPr>
            <w:r w:rsidRPr="009F32C9">
              <w:rPr>
                <w:b/>
                <w:i/>
                <w:snapToGrid w:val="0"/>
                <w:rPrChange w:id="64736" w:author="CR#0252r1" w:date="2020-04-07T04:24:00Z">
                  <w:rPr>
                    <w:b/>
                    <w:i/>
                    <w:snapToGrid w:val="0"/>
                  </w:rPr>
                </w:rPrChange>
              </w:rPr>
              <w:t>sensor-MotionInformationReq</w:t>
            </w:r>
          </w:p>
          <w:p w:rsidR="007B6693" w:rsidRPr="009F32C9" w:rsidRDefault="007B6693" w:rsidP="007B6693">
            <w:pPr>
              <w:pStyle w:val="TAL"/>
              <w:keepNext w:val="0"/>
              <w:keepLines w:val="0"/>
              <w:widowControl w:val="0"/>
              <w:rPr>
                <w:snapToGrid w:val="0"/>
                <w:rPrChange w:id="64737" w:author="CR#0252r1" w:date="2020-04-07T04:24:00Z">
                  <w:rPr>
                    <w:snapToGrid w:val="0"/>
                  </w:rPr>
                </w:rPrChange>
              </w:rPr>
            </w:pPr>
            <w:r w:rsidRPr="009F32C9">
              <w:rPr>
                <w:snapToGrid w:val="0"/>
                <w:rPrChange w:id="64738" w:author="CR#0252r1" w:date="2020-04-07T04:24:00Z">
                  <w:rPr>
                    <w:snapToGrid w:val="0"/>
                  </w:rPr>
                </w:rPrChange>
              </w:rPr>
              <w:t xml:space="preserve">This field indicates whether the target device is requested to report movement information in IE </w:t>
            </w:r>
            <w:r w:rsidRPr="009F32C9">
              <w:rPr>
                <w:i/>
                <w:snapToGrid w:val="0"/>
                <w:rPrChange w:id="64739" w:author="CR#0252r1" w:date="2020-04-07T04:24:00Z">
                  <w:rPr>
                    <w:i/>
                    <w:snapToGrid w:val="0"/>
                  </w:rPr>
                </w:rPrChange>
              </w:rPr>
              <w:t>Sensor</w:t>
            </w:r>
            <w:r w:rsidRPr="009F32C9">
              <w:rPr>
                <w:i/>
                <w:rPrChange w:id="64740" w:author="CR#0252r1" w:date="2020-04-07T04:24:00Z">
                  <w:rPr>
                    <w:i/>
                  </w:rPr>
                </w:rPrChange>
              </w:rPr>
              <w:noBreakHyphen/>
            </w:r>
            <w:r w:rsidRPr="009F32C9">
              <w:rPr>
                <w:i/>
                <w:snapToGrid w:val="0"/>
                <w:rPrChange w:id="64741" w:author="CR#0252r1" w:date="2020-04-07T04:24:00Z">
                  <w:rPr>
                    <w:i/>
                    <w:snapToGrid w:val="0"/>
                  </w:rPr>
                </w:rPrChange>
              </w:rPr>
              <w:t>MotionInformation</w:t>
            </w:r>
            <w:r w:rsidRPr="009F32C9">
              <w:rPr>
                <w:snapToGrid w:val="0"/>
                <w:rPrChange w:id="64742" w:author="CR#0252r1" w:date="2020-04-07T04:24:00Z">
                  <w:rPr>
                    <w:snapToGrid w:val="0"/>
                  </w:rPr>
                </w:rPrChange>
              </w:rPr>
              <w:t xml:space="preserve"> or not. TRUE means requested.</w:t>
            </w:r>
          </w:p>
        </w:tc>
      </w:tr>
    </w:tbl>
    <w:p w:rsidR="00631989" w:rsidRPr="009F32C9" w:rsidRDefault="00631989" w:rsidP="00631989">
      <w:pPr>
        <w:rPr>
          <w:rPrChange w:id="64743" w:author="CR#0252r1" w:date="2020-04-07T04:24:00Z">
            <w:rPr/>
          </w:rPrChange>
        </w:rPr>
      </w:pPr>
    </w:p>
    <w:p w:rsidR="00631989" w:rsidRPr="009F32C9" w:rsidRDefault="00631989" w:rsidP="00631989">
      <w:pPr>
        <w:pStyle w:val="Heading4"/>
        <w:rPr>
          <w:rPrChange w:id="64744" w:author="CR#0252r1" w:date="2020-04-07T04:24:00Z">
            <w:rPr/>
          </w:rPrChange>
        </w:rPr>
      </w:pPr>
      <w:bookmarkStart w:id="64745" w:name="_Toc27765421"/>
      <w:r w:rsidRPr="009F32C9">
        <w:rPr>
          <w:rPrChange w:id="64746" w:author="CR#0252r1" w:date="2020-04-07T04:24:00Z">
            <w:rPr/>
          </w:rPrChange>
        </w:rPr>
        <w:t>6.5.</w:t>
      </w:r>
      <w:r w:rsidR="007616EE" w:rsidRPr="009F32C9">
        <w:rPr>
          <w:rPrChange w:id="64747" w:author="CR#0252r1" w:date="2020-04-07T04:24:00Z">
            <w:rPr/>
          </w:rPrChange>
        </w:rPr>
        <w:t>5.4</w:t>
      </w:r>
      <w:r w:rsidR="007616EE" w:rsidRPr="009F32C9">
        <w:rPr>
          <w:rPrChange w:id="64748" w:author="CR#0252r1" w:date="2020-04-07T04:24:00Z">
            <w:rPr/>
          </w:rPrChange>
        </w:rPr>
        <w:tab/>
      </w:r>
      <w:r w:rsidRPr="009F32C9">
        <w:rPr>
          <w:rPrChange w:id="64749" w:author="CR#0252r1" w:date="2020-04-07T04:24:00Z">
            <w:rPr/>
          </w:rPrChange>
        </w:rPr>
        <w:t>Sensor Capability Information</w:t>
      </w:r>
      <w:bookmarkEnd w:id="64745"/>
    </w:p>
    <w:p w:rsidR="00631989" w:rsidRPr="009F32C9" w:rsidRDefault="007616EE" w:rsidP="00631989">
      <w:pPr>
        <w:pStyle w:val="Heading4"/>
        <w:rPr>
          <w:i/>
          <w:rPrChange w:id="64750" w:author="CR#0252r1" w:date="2020-04-07T04:24:00Z">
            <w:rPr>
              <w:i/>
            </w:rPr>
          </w:rPrChange>
        </w:rPr>
      </w:pPr>
      <w:bookmarkStart w:id="64751" w:name="_Toc27765422"/>
      <w:r w:rsidRPr="009F32C9">
        <w:rPr>
          <w:i/>
          <w:rPrChange w:id="64752" w:author="CR#0252r1" w:date="2020-04-07T04:24:00Z">
            <w:rPr>
              <w:i/>
            </w:rPr>
          </w:rPrChange>
        </w:rPr>
        <w:t>–</w:t>
      </w:r>
      <w:r w:rsidRPr="009F32C9">
        <w:rPr>
          <w:i/>
          <w:rPrChange w:id="64753" w:author="CR#0252r1" w:date="2020-04-07T04:24:00Z">
            <w:rPr>
              <w:i/>
            </w:rPr>
          </w:rPrChange>
        </w:rPr>
        <w:tab/>
      </w:r>
      <w:r w:rsidR="00631989" w:rsidRPr="009F32C9">
        <w:rPr>
          <w:i/>
          <w:rPrChange w:id="64754" w:author="CR#0252r1" w:date="2020-04-07T04:24:00Z">
            <w:rPr>
              <w:i/>
            </w:rPr>
          </w:rPrChange>
        </w:rPr>
        <w:t>Sensor-ProvideCapabilities</w:t>
      </w:r>
      <w:bookmarkEnd w:id="64751"/>
    </w:p>
    <w:p w:rsidR="00631989" w:rsidRPr="009F32C9" w:rsidRDefault="00631989" w:rsidP="00631989">
      <w:pPr>
        <w:keepLines/>
        <w:rPr>
          <w:rPrChange w:id="64755" w:author="CR#0252r1" w:date="2020-04-07T04:24:00Z">
            <w:rPr/>
          </w:rPrChange>
        </w:rPr>
      </w:pPr>
      <w:r w:rsidRPr="009F32C9">
        <w:rPr>
          <w:rPrChange w:id="64756" w:author="CR#0252r1" w:date="2020-04-07T04:24:00Z">
            <w:rPr/>
          </w:rPrChange>
        </w:rPr>
        <w:t xml:space="preserve">The IE </w:t>
      </w:r>
      <w:r w:rsidRPr="009F32C9">
        <w:rPr>
          <w:i/>
          <w:iCs/>
          <w:rPrChange w:id="64757" w:author="CR#0252r1" w:date="2020-04-07T04:24:00Z">
            <w:rPr>
              <w:i/>
              <w:iCs/>
            </w:rPr>
          </w:rPrChange>
        </w:rPr>
        <w:t xml:space="preserve">Sensor-ProvideCapabilities </w:t>
      </w:r>
      <w:r w:rsidRPr="009F32C9">
        <w:rPr>
          <w:rPrChange w:id="64758" w:author="CR#0252r1" w:date="2020-04-07T04:24:00Z">
            <w:rPr/>
          </w:rPrChange>
        </w:rPr>
        <w:t>is used by the target device to provide capabilities for sensor-based methods from to the location server.</w:t>
      </w:r>
    </w:p>
    <w:p w:rsidR="007616EE" w:rsidRPr="009F32C9" w:rsidRDefault="007616EE" w:rsidP="007616EE">
      <w:pPr>
        <w:pStyle w:val="PL"/>
        <w:shd w:val="clear" w:color="auto" w:fill="E6E6E6"/>
        <w:rPr>
          <w:rPrChange w:id="64759" w:author="CR#0252r1" w:date="2020-04-07T04:24:00Z">
            <w:rPr/>
          </w:rPrChange>
        </w:rPr>
      </w:pPr>
      <w:r w:rsidRPr="009F32C9">
        <w:rPr>
          <w:rPrChange w:id="64760" w:author="CR#0252r1" w:date="2020-04-07T04:24:00Z">
            <w:rPr/>
          </w:rPrChange>
        </w:rPr>
        <w:t>-- ASN1START</w:t>
      </w:r>
    </w:p>
    <w:p w:rsidR="007616EE" w:rsidRPr="009F32C9" w:rsidRDefault="007616EE" w:rsidP="007616EE">
      <w:pPr>
        <w:pStyle w:val="PL"/>
        <w:shd w:val="clear" w:color="auto" w:fill="E6E6E6"/>
        <w:rPr>
          <w:rPrChange w:id="64761" w:author="CR#0252r1" w:date="2020-04-07T04:24:00Z">
            <w:rPr/>
          </w:rPrChange>
        </w:rPr>
      </w:pPr>
    </w:p>
    <w:p w:rsidR="007616EE" w:rsidRPr="009F32C9" w:rsidRDefault="007616EE" w:rsidP="007616EE">
      <w:pPr>
        <w:pStyle w:val="PL"/>
        <w:shd w:val="clear" w:color="auto" w:fill="E6E6E6"/>
        <w:rPr>
          <w:rPrChange w:id="64762" w:author="CR#0252r1" w:date="2020-04-07T04:24:00Z">
            <w:rPr/>
          </w:rPrChange>
        </w:rPr>
      </w:pPr>
      <w:r w:rsidRPr="009F32C9">
        <w:rPr>
          <w:rPrChange w:id="64763" w:author="CR#0252r1" w:date="2020-04-07T04:24:00Z">
            <w:rPr/>
          </w:rPrChange>
        </w:rPr>
        <w:t>Sensor-ProvideCapabilities-r13 ::= SEQUENCE {</w:t>
      </w:r>
    </w:p>
    <w:p w:rsidR="007616EE" w:rsidRPr="009F32C9" w:rsidRDefault="007616EE" w:rsidP="007616EE">
      <w:pPr>
        <w:pStyle w:val="PL"/>
        <w:shd w:val="clear" w:color="auto" w:fill="E6E6E6"/>
        <w:rPr>
          <w:rPrChange w:id="64764" w:author="CR#0252r1" w:date="2020-04-07T04:24:00Z">
            <w:rPr/>
          </w:rPrChange>
        </w:rPr>
      </w:pPr>
      <w:r w:rsidRPr="009F32C9">
        <w:rPr>
          <w:rPrChange w:id="64765" w:author="CR#0252r1" w:date="2020-04-07T04:24:00Z">
            <w:rPr/>
          </w:rPrChange>
        </w:rPr>
        <w:tab/>
        <w:t>sensor-Modes-r13</w:t>
      </w:r>
      <w:r w:rsidRPr="009F32C9">
        <w:rPr>
          <w:rPrChange w:id="64766" w:author="CR#0252r1" w:date="2020-04-07T04:24:00Z">
            <w:rPr/>
          </w:rPrChange>
        </w:rPr>
        <w:tab/>
      </w:r>
      <w:r w:rsidRPr="009F32C9">
        <w:rPr>
          <w:rPrChange w:id="64767" w:author="CR#0252r1" w:date="2020-04-07T04:24:00Z">
            <w:rPr/>
          </w:rPrChange>
        </w:rPr>
        <w:tab/>
      </w:r>
      <w:r w:rsidRPr="009F32C9">
        <w:rPr>
          <w:rPrChange w:id="64768" w:author="CR#0252r1" w:date="2020-04-07T04:24:00Z">
            <w:rPr/>
          </w:rPrChange>
        </w:rPr>
        <w:tab/>
        <w:t>BIT STRING {</w:t>
      </w:r>
      <w:r w:rsidR="00354C05" w:rsidRPr="009F32C9">
        <w:rPr>
          <w:rPrChange w:id="64769" w:author="CR#0252r1" w:date="2020-04-07T04:24:00Z">
            <w:rPr/>
          </w:rPrChange>
        </w:rPr>
        <w:tab/>
      </w:r>
      <w:r w:rsidRPr="009F32C9">
        <w:rPr>
          <w:rPrChange w:id="64770" w:author="CR#0252r1" w:date="2020-04-07T04:24:00Z">
            <w:rPr/>
          </w:rPrChange>
        </w:rPr>
        <w:t>standalone</w:t>
      </w:r>
      <w:r w:rsidRPr="009F32C9">
        <w:rPr>
          <w:rPrChange w:id="64771" w:author="CR#0252r1" w:date="2020-04-07T04:24:00Z">
            <w:rPr/>
          </w:rPrChange>
        </w:rPr>
        <w:tab/>
        <w:t>(0),</w:t>
      </w:r>
    </w:p>
    <w:p w:rsidR="00C27C1E" w:rsidRPr="009F32C9" w:rsidRDefault="007616EE" w:rsidP="00C27C1E">
      <w:pPr>
        <w:pStyle w:val="PL"/>
        <w:shd w:val="clear" w:color="auto" w:fill="E6E6E6"/>
        <w:rPr>
          <w:rPrChange w:id="64772" w:author="CR#0252r1" w:date="2020-04-07T04:24:00Z">
            <w:rPr/>
          </w:rPrChange>
        </w:rPr>
      </w:pPr>
      <w:r w:rsidRPr="009F32C9">
        <w:rPr>
          <w:rPrChange w:id="64773" w:author="CR#0252r1" w:date="2020-04-07T04:24:00Z">
            <w:rPr/>
          </w:rPrChange>
        </w:rPr>
        <w:tab/>
      </w:r>
      <w:r w:rsidRPr="009F32C9">
        <w:rPr>
          <w:rPrChange w:id="64774" w:author="CR#0252r1" w:date="2020-04-07T04:24:00Z">
            <w:rPr/>
          </w:rPrChange>
        </w:rPr>
        <w:tab/>
      </w:r>
      <w:r w:rsidRPr="009F32C9">
        <w:rPr>
          <w:rPrChange w:id="64775" w:author="CR#0252r1" w:date="2020-04-07T04:24:00Z">
            <w:rPr/>
          </w:rPrChange>
        </w:rPr>
        <w:tab/>
      </w:r>
      <w:r w:rsidRPr="009F32C9">
        <w:rPr>
          <w:rPrChange w:id="64776" w:author="CR#0252r1" w:date="2020-04-07T04:24:00Z">
            <w:rPr/>
          </w:rPrChange>
        </w:rPr>
        <w:tab/>
      </w:r>
      <w:r w:rsidRPr="009F32C9">
        <w:rPr>
          <w:rPrChange w:id="64777" w:author="CR#0252r1" w:date="2020-04-07T04:24:00Z">
            <w:rPr/>
          </w:rPrChange>
        </w:rPr>
        <w:tab/>
      </w:r>
      <w:r w:rsidRPr="009F32C9">
        <w:rPr>
          <w:rPrChange w:id="64778" w:author="CR#0252r1" w:date="2020-04-07T04:24:00Z">
            <w:rPr/>
          </w:rPrChange>
        </w:rPr>
        <w:tab/>
      </w:r>
      <w:r w:rsidRPr="009F32C9">
        <w:rPr>
          <w:rPrChange w:id="64779" w:author="CR#0252r1" w:date="2020-04-07T04:24:00Z">
            <w:rPr/>
          </w:rPrChange>
        </w:rPr>
        <w:tab/>
      </w:r>
      <w:r w:rsidRPr="009F32C9">
        <w:rPr>
          <w:rPrChange w:id="64780" w:author="CR#0252r1" w:date="2020-04-07T04:24:00Z">
            <w:rPr/>
          </w:rPrChange>
        </w:rPr>
        <w:tab/>
      </w:r>
      <w:r w:rsidRPr="009F32C9">
        <w:rPr>
          <w:rPrChange w:id="64781" w:author="CR#0252r1" w:date="2020-04-07T04:24:00Z">
            <w:rPr/>
          </w:rPrChange>
        </w:rPr>
        <w:tab/>
      </w:r>
      <w:r w:rsidRPr="009F32C9">
        <w:rPr>
          <w:rPrChange w:id="64782" w:author="CR#0252r1" w:date="2020-04-07T04:24:00Z">
            <w:rPr/>
          </w:rPrChange>
        </w:rPr>
        <w:tab/>
      </w:r>
      <w:r w:rsidRPr="009F32C9">
        <w:rPr>
          <w:rPrChange w:id="64783" w:author="CR#0252r1" w:date="2020-04-07T04:24:00Z">
            <w:rPr/>
          </w:rPrChange>
        </w:rPr>
        <w:tab/>
      </w:r>
      <w:r w:rsidRPr="009F32C9">
        <w:rPr>
          <w:rPrChange w:id="64784" w:author="CR#0252r1" w:date="2020-04-07T04:24:00Z">
            <w:rPr/>
          </w:rPrChange>
        </w:rPr>
        <w:tab/>
        <w:t>ue-assisted</w:t>
      </w:r>
      <w:r w:rsidRPr="009F32C9">
        <w:rPr>
          <w:rPrChange w:id="64785" w:author="CR#0252r1" w:date="2020-04-07T04:24:00Z">
            <w:rPr/>
          </w:rPrChange>
        </w:rPr>
        <w:tab/>
        <w:t>(</w:t>
      </w:r>
      <w:r w:rsidR="00C16D06" w:rsidRPr="009F32C9">
        <w:rPr>
          <w:rPrChange w:id="64786" w:author="CR#0252r1" w:date="2020-04-07T04:24:00Z">
            <w:rPr/>
          </w:rPrChange>
        </w:rPr>
        <w:t>1</w:t>
      </w:r>
      <w:r w:rsidRPr="009F32C9">
        <w:rPr>
          <w:rPrChange w:id="64787" w:author="CR#0252r1" w:date="2020-04-07T04:24:00Z">
            <w:rPr/>
          </w:rPrChange>
        </w:rPr>
        <w:t>)</w:t>
      </w:r>
      <w:r w:rsidR="00C27C1E" w:rsidRPr="009F32C9">
        <w:rPr>
          <w:rPrChange w:id="64788" w:author="CR#0252r1" w:date="2020-04-07T04:24:00Z">
            <w:rPr/>
          </w:rPrChange>
        </w:rPr>
        <w:t>,</w:t>
      </w:r>
    </w:p>
    <w:p w:rsidR="007616EE" w:rsidRPr="009F32C9" w:rsidRDefault="00C27C1E" w:rsidP="00C27C1E">
      <w:pPr>
        <w:pStyle w:val="PL"/>
        <w:shd w:val="clear" w:color="auto" w:fill="E6E6E6"/>
        <w:rPr>
          <w:rPrChange w:id="64789" w:author="CR#0252r1" w:date="2020-04-07T04:24:00Z">
            <w:rPr/>
          </w:rPrChange>
        </w:rPr>
      </w:pPr>
      <w:r w:rsidRPr="009F32C9">
        <w:rPr>
          <w:rPrChange w:id="64790" w:author="CR#0252r1" w:date="2020-04-07T04:24:00Z">
            <w:rPr/>
          </w:rPrChange>
        </w:rPr>
        <w:tab/>
      </w:r>
      <w:r w:rsidRPr="009F32C9">
        <w:rPr>
          <w:rPrChange w:id="64791" w:author="CR#0252r1" w:date="2020-04-07T04:24:00Z">
            <w:rPr/>
          </w:rPrChange>
        </w:rPr>
        <w:tab/>
      </w:r>
      <w:r w:rsidRPr="009F32C9">
        <w:rPr>
          <w:rPrChange w:id="64792" w:author="CR#0252r1" w:date="2020-04-07T04:24:00Z">
            <w:rPr/>
          </w:rPrChange>
        </w:rPr>
        <w:tab/>
      </w:r>
      <w:r w:rsidRPr="009F32C9">
        <w:rPr>
          <w:rPrChange w:id="64793" w:author="CR#0252r1" w:date="2020-04-07T04:24:00Z">
            <w:rPr/>
          </w:rPrChange>
        </w:rPr>
        <w:tab/>
      </w:r>
      <w:r w:rsidRPr="009F32C9">
        <w:rPr>
          <w:rPrChange w:id="64794" w:author="CR#0252r1" w:date="2020-04-07T04:24:00Z">
            <w:rPr/>
          </w:rPrChange>
        </w:rPr>
        <w:tab/>
      </w:r>
      <w:r w:rsidRPr="009F32C9">
        <w:rPr>
          <w:rPrChange w:id="64795" w:author="CR#0252r1" w:date="2020-04-07T04:24:00Z">
            <w:rPr/>
          </w:rPrChange>
        </w:rPr>
        <w:tab/>
      </w:r>
      <w:r w:rsidRPr="009F32C9">
        <w:rPr>
          <w:rPrChange w:id="64796" w:author="CR#0252r1" w:date="2020-04-07T04:24:00Z">
            <w:rPr/>
          </w:rPrChange>
        </w:rPr>
        <w:tab/>
      </w:r>
      <w:r w:rsidRPr="009F32C9">
        <w:rPr>
          <w:rPrChange w:id="64797" w:author="CR#0252r1" w:date="2020-04-07T04:24:00Z">
            <w:rPr/>
          </w:rPrChange>
        </w:rPr>
        <w:tab/>
      </w:r>
      <w:r w:rsidRPr="009F32C9">
        <w:rPr>
          <w:rPrChange w:id="64798" w:author="CR#0252r1" w:date="2020-04-07T04:24:00Z">
            <w:rPr/>
          </w:rPrChange>
        </w:rPr>
        <w:tab/>
      </w:r>
      <w:r w:rsidRPr="009F32C9">
        <w:rPr>
          <w:rPrChange w:id="64799" w:author="CR#0252r1" w:date="2020-04-07T04:24:00Z">
            <w:rPr/>
          </w:rPrChange>
        </w:rPr>
        <w:tab/>
      </w:r>
      <w:r w:rsidRPr="009F32C9">
        <w:rPr>
          <w:rPrChange w:id="64800" w:author="CR#0252r1" w:date="2020-04-07T04:24:00Z">
            <w:rPr/>
          </w:rPrChange>
        </w:rPr>
        <w:tab/>
      </w:r>
      <w:r w:rsidRPr="009F32C9">
        <w:rPr>
          <w:rPrChange w:id="64801" w:author="CR#0252r1" w:date="2020-04-07T04:24:00Z">
            <w:rPr/>
          </w:rPrChange>
        </w:rPr>
        <w:tab/>
        <w:t>ue-based</w:t>
      </w:r>
      <w:r w:rsidRPr="009F32C9">
        <w:rPr>
          <w:rPrChange w:id="64802" w:author="CR#0252r1" w:date="2020-04-07T04:24:00Z">
            <w:rPr/>
          </w:rPrChange>
        </w:rPr>
        <w:tab/>
        <w:t>(2)</w:t>
      </w:r>
      <w:r w:rsidR="007616EE" w:rsidRPr="009F32C9">
        <w:rPr>
          <w:rPrChange w:id="64803" w:author="CR#0252r1" w:date="2020-04-07T04:24:00Z">
            <w:rPr/>
          </w:rPrChange>
        </w:rPr>
        <w:t>} (SIZE (1..8)),</w:t>
      </w:r>
    </w:p>
    <w:p w:rsidR="00C27C1E" w:rsidRPr="009F32C9" w:rsidRDefault="007616EE" w:rsidP="00C27C1E">
      <w:pPr>
        <w:pStyle w:val="PL"/>
        <w:shd w:val="clear" w:color="auto" w:fill="E6E6E6"/>
        <w:rPr>
          <w:rPrChange w:id="64804" w:author="CR#0252r1" w:date="2020-04-07T04:24:00Z">
            <w:rPr/>
          </w:rPrChange>
        </w:rPr>
      </w:pPr>
      <w:r w:rsidRPr="009F32C9">
        <w:rPr>
          <w:rPrChange w:id="64805" w:author="CR#0252r1" w:date="2020-04-07T04:24:00Z">
            <w:rPr/>
          </w:rPrChange>
        </w:rPr>
        <w:tab/>
        <w:t>...</w:t>
      </w:r>
      <w:r w:rsidR="00C27C1E" w:rsidRPr="009F32C9">
        <w:rPr>
          <w:rPrChange w:id="64806" w:author="CR#0252r1" w:date="2020-04-07T04:24:00Z">
            <w:rPr/>
          </w:rPrChange>
        </w:rPr>
        <w:t>,</w:t>
      </w:r>
    </w:p>
    <w:p w:rsidR="00B63AB8" w:rsidRPr="009F32C9" w:rsidRDefault="00C27C1E" w:rsidP="00B63AB8">
      <w:pPr>
        <w:pStyle w:val="PL"/>
        <w:shd w:val="clear" w:color="auto" w:fill="E6E6E6"/>
        <w:rPr>
          <w:rPrChange w:id="64807" w:author="CR#0252r1" w:date="2020-04-07T04:24:00Z">
            <w:rPr/>
          </w:rPrChange>
        </w:rPr>
      </w:pPr>
      <w:r w:rsidRPr="009F32C9">
        <w:rPr>
          <w:rPrChange w:id="64808" w:author="CR#0252r1" w:date="2020-04-07T04:24:00Z">
            <w:rPr/>
          </w:rPrChange>
        </w:rPr>
        <w:tab/>
        <w:t>[[</w:t>
      </w:r>
      <w:r w:rsidRPr="009F32C9">
        <w:rPr>
          <w:rPrChange w:id="64809" w:author="CR#0252r1" w:date="2020-04-07T04:24:00Z">
            <w:rPr/>
          </w:rPrChange>
        </w:rPr>
        <w:tab/>
        <w:t>sensor-AssistanceDataSupportList-r14</w:t>
      </w:r>
      <w:r w:rsidRPr="009F32C9">
        <w:rPr>
          <w:rPrChange w:id="64810" w:author="CR#0252r1" w:date="2020-04-07T04:24:00Z">
            <w:rPr/>
          </w:rPrChange>
        </w:rPr>
        <w:tab/>
        <w:t>Sensor-AssistanceDataSupportList-r14</w:t>
      </w:r>
      <w:r w:rsidRPr="009F32C9">
        <w:rPr>
          <w:rPrChange w:id="64811" w:author="CR#0252r1" w:date="2020-04-07T04:24:00Z">
            <w:rPr/>
          </w:rPrChange>
        </w:rPr>
        <w:tab/>
        <w:t>OPTIONAL</w:t>
      </w:r>
      <w:r w:rsidR="00B63AB8" w:rsidRPr="009F32C9">
        <w:rPr>
          <w:rPrChange w:id="64812" w:author="CR#0252r1" w:date="2020-04-07T04:24:00Z">
            <w:rPr/>
          </w:rPrChange>
        </w:rPr>
        <w:t>,</w:t>
      </w:r>
    </w:p>
    <w:p w:rsidR="006C6D0E" w:rsidRPr="009F32C9" w:rsidRDefault="00B63AB8" w:rsidP="006C6D0E">
      <w:pPr>
        <w:pStyle w:val="PL"/>
        <w:shd w:val="clear" w:color="auto" w:fill="E6E6E6"/>
        <w:rPr>
          <w:rPrChange w:id="64813" w:author="CR#0252r1" w:date="2020-04-07T04:24:00Z">
            <w:rPr/>
          </w:rPrChange>
        </w:rPr>
      </w:pPr>
      <w:r w:rsidRPr="009F32C9">
        <w:rPr>
          <w:snapToGrid w:val="0"/>
          <w:rPrChange w:id="64814" w:author="CR#0252r1" w:date="2020-04-07T04:24:00Z">
            <w:rPr>
              <w:snapToGrid w:val="0"/>
            </w:rPr>
          </w:rPrChange>
        </w:rPr>
        <w:tab/>
      </w:r>
      <w:r w:rsidRPr="009F32C9">
        <w:rPr>
          <w:snapToGrid w:val="0"/>
          <w:rPrChange w:id="64815" w:author="CR#0252r1" w:date="2020-04-07T04:24:00Z">
            <w:rPr>
              <w:snapToGrid w:val="0"/>
            </w:rPr>
          </w:rPrChange>
        </w:rPr>
        <w:tab/>
        <w:t>periodicalReportingSupported-r14</w:t>
      </w:r>
      <w:r w:rsidRPr="009F32C9">
        <w:rPr>
          <w:snapToGrid w:val="0"/>
          <w:rPrChange w:id="64816" w:author="CR#0252r1" w:date="2020-04-07T04:24:00Z">
            <w:rPr>
              <w:snapToGrid w:val="0"/>
            </w:rPr>
          </w:rPrChange>
        </w:rPr>
        <w:tab/>
      </w:r>
      <w:r w:rsidRPr="009F32C9">
        <w:rPr>
          <w:snapToGrid w:val="0"/>
          <w:rPrChange w:id="64817" w:author="CR#0252r1" w:date="2020-04-07T04:24:00Z">
            <w:rPr>
              <w:snapToGrid w:val="0"/>
            </w:rPr>
          </w:rPrChange>
        </w:rPr>
        <w:tab/>
        <w:t>PositioningModes</w:t>
      </w:r>
      <w:r w:rsidRPr="009F32C9">
        <w:rPr>
          <w:snapToGrid w:val="0"/>
          <w:rPrChange w:id="64818" w:author="CR#0252r1" w:date="2020-04-07T04:24:00Z">
            <w:rPr>
              <w:snapToGrid w:val="0"/>
            </w:rPr>
          </w:rPrChange>
        </w:rPr>
        <w:tab/>
      </w:r>
      <w:r w:rsidRPr="009F32C9">
        <w:rPr>
          <w:snapToGrid w:val="0"/>
          <w:rPrChange w:id="64819" w:author="CR#0252r1" w:date="2020-04-07T04:24:00Z">
            <w:rPr>
              <w:snapToGrid w:val="0"/>
            </w:rPr>
          </w:rPrChange>
        </w:rPr>
        <w:tab/>
      </w:r>
      <w:r w:rsidRPr="009F32C9">
        <w:rPr>
          <w:snapToGrid w:val="0"/>
          <w:rPrChange w:id="64820" w:author="CR#0252r1" w:date="2020-04-07T04:24:00Z">
            <w:rPr>
              <w:snapToGrid w:val="0"/>
            </w:rPr>
          </w:rPrChange>
        </w:rPr>
        <w:tab/>
      </w:r>
      <w:r w:rsidRPr="009F32C9">
        <w:rPr>
          <w:snapToGrid w:val="0"/>
          <w:rPrChange w:id="64821" w:author="CR#0252r1" w:date="2020-04-07T04:24:00Z">
            <w:rPr>
              <w:snapToGrid w:val="0"/>
            </w:rPr>
          </w:rPrChange>
        </w:rPr>
        <w:tab/>
      </w:r>
      <w:r w:rsidRPr="009F32C9">
        <w:rPr>
          <w:snapToGrid w:val="0"/>
          <w:rPrChange w:id="64822" w:author="CR#0252r1" w:date="2020-04-07T04:24:00Z">
            <w:rPr>
              <w:snapToGrid w:val="0"/>
            </w:rPr>
          </w:rPrChange>
        </w:rPr>
        <w:tab/>
      </w:r>
      <w:r w:rsidRPr="009F32C9">
        <w:rPr>
          <w:snapToGrid w:val="0"/>
          <w:rPrChange w:id="64823" w:author="CR#0252r1" w:date="2020-04-07T04:24:00Z">
            <w:rPr>
              <w:snapToGrid w:val="0"/>
            </w:rPr>
          </w:rPrChange>
        </w:rPr>
        <w:tab/>
        <w:t>OPTIONAL</w:t>
      </w:r>
      <w:r w:rsidR="006C6D0E" w:rsidRPr="009F32C9">
        <w:rPr>
          <w:rPrChange w:id="64824" w:author="CR#0252r1" w:date="2020-04-07T04:24:00Z">
            <w:rPr/>
          </w:rPrChange>
        </w:rPr>
        <w:t>,</w:t>
      </w:r>
    </w:p>
    <w:p w:rsidR="00C27C1E" w:rsidRPr="009F32C9" w:rsidRDefault="006C6D0E" w:rsidP="006C6D0E">
      <w:pPr>
        <w:pStyle w:val="PL"/>
        <w:shd w:val="clear" w:color="auto" w:fill="E6E6E6"/>
        <w:rPr>
          <w:rPrChange w:id="64825" w:author="CR#0252r1" w:date="2020-04-07T04:24:00Z">
            <w:rPr/>
          </w:rPrChange>
        </w:rPr>
      </w:pPr>
      <w:r w:rsidRPr="009F32C9">
        <w:rPr>
          <w:rPrChange w:id="64826" w:author="CR#0252r1" w:date="2020-04-07T04:24:00Z">
            <w:rPr/>
          </w:rPrChange>
        </w:rPr>
        <w:tab/>
      </w:r>
      <w:r w:rsidRPr="009F32C9">
        <w:rPr>
          <w:rPrChange w:id="64827" w:author="CR#0252r1" w:date="2020-04-07T04:24:00Z">
            <w:rPr/>
          </w:rPrChange>
        </w:rPr>
        <w:tab/>
      </w:r>
      <w:r w:rsidRPr="009F32C9">
        <w:rPr>
          <w:snapToGrid w:val="0"/>
          <w:rPrChange w:id="64828" w:author="CR#0252r1" w:date="2020-04-07T04:24:00Z">
            <w:rPr>
              <w:snapToGrid w:val="0"/>
            </w:rPr>
          </w:rPrChange>
        </w:rPr>
        <w:t>idleStateForMeasurements-r14</w:t>
      </w:r>
      <w:r w:rsidRPr="009F32C9">
        <w:rPr>
          <w:snapToGrid w:val="0"/>
          <w:rPrChange w:id="64829" w:author="CR#0252r1" w:date="2020-04-07T04:24:00Z">
            <w:rPr>
              <w:snapToGrid w:val="0"/>
            </w:rPr>
          </w:rPrChange>
        </w:rPr>
        <w:tab/>
      </w:r>
      <w:r w:rsidRPr="009F32C9">
        <w:rPr>
          <w:snapToGrid w:val="0"/>
          <w:rPrChange w:id="64830" w:author="CR#0252r1" w:date="2020-04-07T04:24:00Z">
            <w:rPr>
              <w:snapToGrid w:val="0"/>
            </w:rPr>
          </w:rPrChange>
        </w:rPr>
        <w:tab/>
      </w:r>
      <w:r w:rsidRPr="009F32C9">
        <w:rPr>
          <w:snapToGrid w:val="0"/>
          <w:rPrChange w:id="64831" w:author="CR#0252r1" w:date="2020-04-07T04:24:00Z">
            <w:rPr>
              <w:snapToGrid w:val="0"/>
            </w:rPr>
          </w:rPrChange>
        </w:rPr>
        <w:tab/>
        <w:t>ENUMERATED { required }</w:t>
      </w:r>
      <w:r w:rsidRPr="009F32C9">
        <w:rPr>
          <w:snapToGrid w:val="0"/>
          <w:rPrChange w:id="64832" w:author="CR#0252r1" w:date="2020-04-07T04:24:00Z">
            <w:rPr>
              <w:snapToGrid w:val="0"/>
            </w:rPr>
          </w:rPrChange>
        </w:rPr>
        <w:tab/>
      </w:r>
      <w:r w:rsidRPr="009F32C9">
        <w:rPr>
          <w:snapToGrid w:val="0"/>
          <w:rPrChange w:id="64833" w:author="CR#0252r1" w:date="2020-04-07T04:24:00Z">
            <w:rPr>
              <w:snapToGrid w:val="0"/>
            </w:rPr>
          </w:rPrChange>
        </w:rPr>
        <w:tab/>
      </w:r>
      <w:r w:rsidRPr="009F32C9">
        <w:rPr>
          <w:snapToGrid w:val="0"/>
          <w:rPrChange w:id="64834" w:author="CR#0252r1" w:date="2020-04-07T04:24:00Z">
            <w:rPr>
              <w:snapToGrid w:val="0"/>
            </w:rPr>
          </w:rPrChange>
        </w:rPr>
        <w:tab/>
      </w:r>
      <w:r w:rsidRPr="009F32C9">
        <w:rPr>
          <w:snapToGrid w:val="0"/>
          <w:rPrChange w:id="64835" w:author="CR#0252r1" w:date="2020-04-07T04:24:00Z">
            <w:rPr>
              <w:snapToGrid w:val="0"/>
            </w:rPr>
          </w:rPrChange>
        </w:rPr>
        <w:tab/>
      </w:r>
      <w:r w:rsidRPr="009F32C9">
        <w:rPr>
          <w:snapToGrid w:val="0"/>
          <w:rPrChange w:id="64836" w:author="CR#0252r1" w:date="2020-04-07T04:24:00Z">
            <w:rPr>
              <w:snapToGrid w:val="0"/>
            </w:rPr>
          </w:rPrChange>
        </w:rPr>
        <w:tab/>
        <w:t>OPTIONAL</w:t>
      </w:r>
    </w:p>
    <w:p w:rsidR="007B6693" w:rsidRPr="009F32C9" w:rsidRDefault="00C27C1E" w:rsidP="007B6693">
      <w:pPr>
        <w:pStyle w:val="PL"/>
        <w:shd w:val="clear" w:color="auto" w:fill="E6E6E6"/>
        <w:rPr>
          <w:rPrChange w:id="64837" w:author="CR#0252r1" w:date="2020-04-07T04:24:00Z">
            <w:rPr/>
          </w:rPrChange>
        </w:rPr>
      </w:pPr>
      <w:r w:rsidRPr="009F32C9">
        <w:rPr>
          <w:rPrChange w:id="64838" w:author="CR#0252r1" w:date="2020-04-07T04:24:00Z">
            <w:rPr/>
          </w:rPrChange>
        </w:rPr>
        <w:tab/>
        <w:t>]]</w:t>
      </w:r>
      <w:r w:rsidR="007B6693" w:rsidRPr="009F32C9">
        <w:rPr>
          <w:rPrChange w:id="64839" w:author="CR#0252r1" w:date="2020-04-07T04:24:00Z">
            <w:rPr/>
          </w:rPrChange>
        </w:rPr>
        <w:t>,</w:t>
      </w:r>
    </w:p>
    <w:p w:rsidR="007B6693" w:rsidRPr="009F32C9" w:rsidRDefault="007B6693" w:rsidP="007B6693">
      <w:pPr>
        <w:pStyle w:val="PL"/>
        <w:shd w:val="clear" w:color="auto" w:fill="E6E6E6"/>
        <w:rPr>
          <w:rPrChange w:id="64840" w:author="CR#0252r1" w:date="2020-04-07T04:24:00Z">
            <w:rPr/>
          </w:rPrChange>
        </w:rPr>
      </w:pPr>
      <w:r w:rsidRPr="009F32C9">
        <w:rPr>
          <w:rPrChange w:id="64841" w:author="CR#0252r1" w:date="2020-04-07T04:24:00Z">
            <w:rPr/>
          </w:rPrChange>
        </w:rPr>
        <w:tab/>
        <w:t>[[</w:t>
      </w:r>
      <w:r w:rsidRPr="009F32C9">
        <w:rPr>
          <w:rPrChange w:id="64842" w:author="CR#0252r1" w:date="2020-04-07T04:24:00Z">
            <w:rPr/>
          </w:rPrChange>
        </w:rPr>
        <w:tab/>
        <w:t>sensor-MotionInformationSup-r15</w:t>
      </w:r>
      <w:r w:rsidRPr="009F32C9">
        <w:rPr>
          <w:rPrChange w:id="64843" w:author="CR#0252r1" w:date="2020-04-07T04:24:00Z">
            <w:rPr/>
          </w:rPrChange>
        </w:rPr>
        <w:tab/>
      </w:r>
      <w:r w:rsidRPr="009F32C9">
        <w:rPr>
          <w:rPrChange w:id="64844" w:author="CR#0252r1" w:date="2020-04-07T04:24:00Z">
            <w:rPr/>
          </w:rPrChange>
        </w:rPr>
        <w:tab/>
      </w:r>
      <w:r w:rsidRPr="009F32C9">
        <w:rPr>
          <w:rPrChange w:id="64845" w:author="CR#0252r1" w:date="2020-04-07T04:24:00Z">
            <w:rPr/>
          </w:rPrChange>
        </w:rPr>
        <w:tab/>
        <w:t>ENUMERATED { true }</w:t>
      </w:r>
      <w:r w:rsidRPr="009F32C9">
        <w:rPr>
          <w:rPrChange w:id="64846" w:author="CR#0252r1" w:date="2020-04-07T04:24:00Z">
            <w:rPr/>
          </w:rPrChange>
        </w:rPr>
        <w:tab/>
      </w:r>
      <w:r w:rsidRPr="009F32C9">
        <w:rPr>
          <w:rPrChange w:id="64847" w:author="CR#0252r1" w:date="2020-04-07T04:24:00Z">
            <w:rPr/>
          </w:rPrChange>
        </w:rPr>
        <w:tab/>
      </w:r>
      <w:r w:rsidRPr="009F32C9">
        <w:rPr>
          <w:rPrChange w:id="64848" w:author="CR#0252r1" w:date="2020-04-07T04:24:00Z">
            <w:rPr/>
          </w:rPrChange>
        </w:rPr>
        <w:tab/>
      </w:r>
      <w:r w:rsidRPr="009F32C9">
        <w:rPr>
          <w:rPrChange w:id="64849" w:author="CR#0252r1" w:date="2020-04-07T04:24:00Z">
            <w:rPr/>
          </w:rPrChange>
        </w:rPr>
        <w:tab/>
      </w:r>
      <w:r w:rsidRPr="009F32C9">
        <w:rPr>
          <w:rPrChange w:id="64850" w:author="CR#0252r1" w:date="2020-04-07T04:24:00Z">
            <w:rPr/>
          </w:rPrChange>
        </w:rPr>
        <w:tab/>
      </w:r>
      <w:r w:rsidRPr="009F32C9">
        <w:rPr>
          <w:rPrChange w:id="64851" w:author="CR#0252r1" w:date="2020-04-07T04:24:00Z">
            <w:rPr/>
          </w:rPrChange>
        </w:rPr>
        <w:tab/>
        <w:t>OPTIONAL</w:t>
      </w:r>
    </w:p>
    <w:p w:rsidR="00D04D0A" w:rsidRPr="009F32C9" w:rsidRDefault="007B6693" w:rsidP="00D04D0A">
      <w:pPr>
        <w:pStyle w:val="PL"/>
        <w:shd w:val="clear" w:color="auto" w:fill="E6E6E6"/>
        <w:rPr>
          <w:ins w:id="64852" w:author="CR#0002r1" w:date="2020-04-07T02:02:00Z"/>
          <w:rPrChange w:id="64853" w:author="CR#0252r1" w:date="2020-04-07T04:24:00Z">
            <w:rPr>
              <w:ins w:id="64854" w:author="CR#0002r1" w:date="2020-04-07T02:02:00Z"/>
            </w:rPr>
          </w:rPrChange>
        </w:rPr>
      </w:pPr>
      <w:r w:rsidRPr="009F32C9">
        <w:rPr>
          <w:rPrChange w:id="64855" w:author="CR#0252r1" w:date="2020-04-07T04:24:00Z">
            <w:rPr/>
          </w:rPrChange>
        </w:rPr>
        <w:tab/>
        <w:t>]]</w:t>
      </w:r>
      <w:ins w:id="64856" w:author="CR#0002r1" w:date="2020-04-07T02:02:00Z">
        <w:r w:rsidR="00D04D0A" w:rsidRPr="009F32C9">
          <w:rPr>
            <w:rPrChange w:id="64857" w:author="CR#0252r1" w:date="2020-04-07T04:24:00Z">
              <w:rPr/>
            </w:rPrChange>
          </w:rPr>
          <w:t>,</w:t>
        </w:r>
      </w:ins>
    </w:p>
    <w:p w:rsidR="00D04D0A" w:rsidRPr="009F32C9" w:rsidRDefault="00D04D0A" w:rsidP="00D04D0A">
      <w:pPr>
        <w:pStyle w:val="PL"/>
        <w:shd w:val="clear" w:color="auto" w:fill="E6E6E6"/>
        <w:rPr>
          <w:ins w:id="64858" w:author="CR#0002r1" w:date="2020-04-07T02:02:00Z"/>
          <w:snapToGrid w:val="0"/>
          <w:rPrChange w:id="64859" w:author="CR#0252r1" w:date="2020-04-07T04:24:00Z">
            <w:rPr>
              <w:ins w:id="64860" w:author="CR#0002r1" w:date="2020-04-07T02:02:00Z"/>
              <w:snapToGrid w:val="0"/>
            </w:rPr>
          </w:rPrChange>
        </w:rPr>
      </w:pPr>
      <w:ins w:id="64861" w:author="CR#0002r1" w:date="2020-04-07T02:02:00Z">
        <w:r w:rsidRPr="009F32C9">
          <w:rPr>
            <w:rPrChange w:id="64862" w:author="CR#0252r1" w:date="2020-04-07T04:24:00Z">
              <w:rPr/>
            </w:rPrChange>
          </w:rPr>
          <w:tab/>
          <w:t>[[</w:t>
        </w:r>
        <w:r w:rsidRPr="009F32C9">
          <w:rPr>
            <w:rPrChange w:id="64863" w:author="CR#0252r1" w:date="2020-04-07T04:24:00Z">
              <w:rPr/>
            </w:rPrChange>
          </w:rPr>
          <w:tab/>
        </w:r>
        <w:r w:rsidRPr="009F32C9">
          <w:rPr>
            <w:snapToGrid w:val="0"/>
            <w:rPrChange w:id="64864" w:author="CR#0252r1" w:date="2020-04-07T04:24:00Z">
              <w:rPr>
                <w:snapToGrid w:val="0"/>
              </w:rPr>
            </w:rPrChange>
          </w:rPr>
          <w:t>adjustmentSupported-r16</w:t>
        </w:r>
        <w:r w:rsidRPr="009F32C9">
          <w:rPr>
            <w:snapToGrid w:val="0"/>
            <w:rPrChange w:id="64865" w:author="CR#0252r1" w:date="2020-04-07T04:24:00Z">
              <w:rPr>
                <w:snapToGrid w:val="0"/>
              </w:rPr>
            </w:rPrChange>
          </w:rPr>
          <w:tab/>
        </w:r>
        <w:r w:rsidRPr="009F32C9">
          <w:rPr>
            <w:snapToGrid w:val="0"/>
            <w:rPrChange w:id="64866" w:author="CR#0252r1" w:date="2020-04-07T04:24:00Z">
              <w:rPr>
                <w:snapToGrid w:val="0"/>
              </w:rPr>
            </w:rPrChange>
          </w:rPr>
          <w:tab/>
        </w:r>
        <w:r w:rsidRPr="009F32C9">
          <w:rPr>
            <w:snapToGrid w:val="0"/>
            <w:rPrChange w:id="64867" w:author="CR#0252r1" w:date="2020-04-07T04:24:00Z">
              <w:rPr>
                <w:snapToGrid w:val="0"/>
              </w:rPr>
            </w:rPrChange>
          </w:rPr>
          <w:tab/>
        </w:r>
        <w:r w:rsidRPr="009F32C9">
          <w:rPr>
            <w:snapToGrid w:val="0"/>
            <w:rPrChange w:id="64868" w:author="CR#0252r1" w:date="2020-04-07T04:24:00Z">
              <w:rPr>
                <w:snapToGrid w:val="0"/>
              </w:rPr>
            </w:rPrChange>
          </w:rPr>
          <w:tab/>
        </w:r>
        <w:r w:rsidRPr="009F32C9">
          <w:rPr>
            <w:snapToGrid w:val="0"/>
            <w:rPrChange w:id="64869" w:author="CR#0252r1" w:date="2020-04-07T04:24:00Z">
              <w:rPr>
                <w:snapToGrid w:val="0"/>
              </w:rPr>
            </w:rPrChange>
          </w:rPr>
          <w:tab/>
          <w:t>ENUMERATED</w:t>
        </w:r>
        <w:r w:rsidRPr="009F32C9">
          <w:rPr>
            <w:snapToGrid w:val="0"/>
            <w:rPrChange w:id="64870" w:author="CR#0252r1" w:date="2020-04-07T04:24:00Z">
              <w:rPr>
                <w:snapToGrid w:val="0"/>
              </w:rPr>
            </w:rPrChange>
          </w:rPr>
          <w:tab/>
          <w:t>{ true }</w:t>
        </w:r>
        <w:r w:rsidRPr="009F32C9">
          <w:rPr>
            <w:snapToGrid w:val="0"/>
            <w:rPrChange w:id="64871" w:author="CR#0252r1" w:date="2020-04-07T04:24:00Z">
              <w:rPr>
                <w:snapToGrid w:val="0"/>
              </w:rPr>
            </w:rPrChange>
          </w:rPr>
          <w:tab/>
        </w:r>
        <w:r w:rsidRPr="009F32C9">
          <w:rPr>
            <w:snapToGrid w:val="0"/>
            <w:rPrChange w:id="64872" w:author="CR#0252r1" w:date="2020-04-07T04:24:00Z">
              <w:rPr>
                <w:snapToGrid w:val="0"/>
              </w:rPr>
            </w:rPrChange>
          </w:rPr>
          <w:tab/>
        </w:r>
        <w:r w:rsidRPr="009F32C9">
          <w:rPr>
            <w:snapToGrid w:val="0"/>
            <w:rPrChange w:id="64873" w:author="CR#0252r1" w:date="2020-04-07T04:24:00Z">
              <w:rPr>
                <w:snapToGrid w:val="0"/>
              </w:rPr>
            </w:rPrChange>
          </w:rPr>
          <w:tab/>
        </w:r>
        <w:r w:rsidRPr="009F32C9">
          <w:rPr>
            <w:snapToGrid w:val="0"/>
            <w:rPrChange w:id="64874" w:author="CR#0252r1" w:date="2020-04-07T04:24:00Z">
              <w:rPr>
                <w:snapToGrid w:val="0"/>
              </w:rPr>
            </w:rPrChange>
          </w:rPr>
          <w:tab/>
        </w:r>
        <w:r w:rsidRPr="009F32C9">
          <w:rPr>
            <w:snapToGrid w:val="0"/>
            <w:rPrChange w:id="64875" w:author="CR#0252r1" w:date="2020-04-07T04:24:00Z">
              <w:rPr>
                <w:snapToGrid w:val="0"/>
              </w:rPr>
            </w:rPrChange>
          </w:rPr>
          <w:tab/>
          <w:t>OPTIONAL</w:t>
        </w:r>
      </w:ins>
    </w:p>
    <w:p w:rsidR="00C27C1E" w:rsidRPr="009F32C9" w:rsidRDefault="00D04D0A" w:rsidP="00D04D0A">
      <w:pPr>
        <w:pStyle w:val="PL"/>
        <w:shd w:val="clear" w:color="auto" w:fill="E6E6E6"/>
        <w:rPr>
          <w:rPrChange w:id="64876" w:author="CR#0252r1" w:date="2020-04-07T04:24:00Z">
            <w:rPr/>
          </w:rPrChange>
        </w:rPr>
      </w:pPr>
      <w:ins w:id="64877" w:author="CR#0002r1" w:date="2020-04-07T02:02:00Z">
        <w:r w:rsidRPr="009F32C9">
          <w:rPr>
            <w:snapToGrid w:val="0"/>
            <w:rPrChange w:id="64878" w:author="CR#0252r1" w:date="2020-04-07T04:24:00Z">
              <w:rPr>
                <w:snapToGrid w:val="0"/>
              </w:rPr>
            </w:rPrChange>
          </w:rPr>
          <w:tab/>
          <w:t>]]</w:t>
        </w:r>
      </w:ins>
    </w:p>
    <w:p w:rsidR="00C27C1E" w:rsidRPr="009F32C9" w:rsidRDefault="00C27C1E" w:rsidP="00C27C1E">
      <w:pPr>
        <w:pStyle w:val="PL"/>
        <w:shd w:val="clear" w:color="auto" w:fill="E6E6E6"/>
        <w:rPr>
          <w:rPrChange w:id="64879" w:author="CR#0252r1" w:date="2020-04-07T04:24:00Z">
            <w:rPr/>
          </w:rPrChange>
        </w:rPr>
      </w:pPr>
      <w:r w:rsidRPr="009F32C9">
        <w:rPr>
          <w:rPrChange w:id="64880" w:author="CR#0252r1" w:date="2020-04-07T04:24:00Z">
            <w:rPr/>
          </w:rPrChange>
        </w:rPr>
        <w:t>}</w:t>
      </w:r>
    </w:p>
    <w:p w:rsidR="00C27C1E" w:rsidRPr="009F32C9" w:rsidRDefault="00C27C1E" w:rsidP="00C27C1E">
      <w:pPr>
        <w:pStyle w:val="PL"/>
        <w:shd w:val="clear" w:color="auto" w:fill="E6E6E6"/>
        <w:rPr>
          <w:rPrChange w:id="64881" w:author="CR#0252r1" w:date="2020-04-07T04:24:00Z">
            <w:rPr/>
          </w:rPrChange>
        </w:rPr>
      </w:pPr>
    </w:p>
    <w:p w:rsidR="00C27C1E" w:rsidRPr="009F32C9" w:rsidRDefault="00C27C1E" w:rsidP="00C27C1E">
      <w:pPr>
        <w:pStyle w:val="PL"/>
        <w:shd w:val="clear" w:color="auto" w:fill="E6E6E6"/>
        <w:outlineLvl w:val="0"/>
        <w:rPr>
          <w:snapToGrid w:val="0"/>
          <w:rPrChange w:id="64882" w:author="CR#0252r1" w:date="2020-04-07T04:24:00Z">
            <w:rPr>
              <w:snapToGrid w:val="0"/>
            </w:rPr>
          </w:rPrChange>
        </w:rPr>
      </w:pPr>
      <w:r w:rsidRPr="009F32C9">
        <w:rPr>
          <w:rPrChange w:id="64883" w:author="CR#0252r1" w:date="2020-04-07T04:24:00Z">
            <w:rPr/>
          </w:rPrChange>
        </w:rPr>
        <w:t>Sensor-AssistanceDataSupportList-r14</w:t>
      </w:r>
      <w:r w:rsidRPr="009F32C9">
        <w:rPr>
          <w:snapToGrid w:val="0"/>
          <w:rPrChange w:id="64884" w:author="CR#0252r1" w:date="2020-04-07T04:24:00Z">
            <w:rPr>
              <w:snapToGrid w:val="0"/>
            </w:rPr>
          </w:rPrChange>
        </w:rPr>
        <w:t xml:space="preserve"> ::= SEQUENCE {</w:t>
      </w:r>
    </w:p>
    <w:p w:rsidR="00DD6009" w:rsidRPr="009F32C9" w:rsidRDefault="00C27C1E" w:rsidP="00DD6009">
      <w:pPr>
        <w:pStyle w:val="PL"/>
        <w:shd w:val="clear" w:color="auto" w:fill="E6E6E6"/>
        <w:rPr>
          <w:snapToGrid w:val="0"/>
          <w:rPrChange w:id="64885" w:author="CR#0252r1" w:date="2020-04-07T04:24:00Z">
            <w:rPr>
              <w:snapToGrid w:val="0"/>
            </w:rPr>
          </w:rPrChange>
        </w:rPr>
      </w:pPr>
      <w:r w:rsidRPr="009F32C9">
        <w:rPr>
          <w:snapToGrid w:val="0"/>
          <w:rPrChange w:id="64886" w:author="CR#0252r1" w:date="2020-04-07T04:24:00Z">
            <w:rPr>
              <w:snapToGrid w:val="0"/>
            </w:rPr>
          </w:rPrChange>
        </w:rPr>
        <w:tab/>
        <w:t>...</w:t>
      </w:r>
      <w:r w:rsidR="00DD6009" w:rsidRPr="009F32C9">
        <w:rPr>
          <w:snapToGrid w:val="0"/>
          <w:rPrChange w:id="64887" w:author="CR#0252r1" w:date="2020-04-07T04:24:00Z">
            <w:rPr>
              <w:snapToGrid w:val="0"/>
            </w:rPr>
          </w:rPrChange>
        </w:rPr>
        <w:t>,</w:t>
      </w:r>
    </w:p>
    <w:p w:rsidR="00DD6009" w:rsidRPr="009F32C9" w:rsidRDefault="00DD6009" w:rsidP="00DD6009">
      <w:pPr>
        <w:pStyle w:val="PL"/>
        <w:shd w:val="clear" w:color="auto" w:fill="E6E6E6"/>
        <w:rPr>
          <w:snapToGrid w:val="0"/>
          <w:rPrChange w:id="64888" w:author="CR#0252r1" w:date="2020-04-07T04:24:00Z">
            <w:rPr>
              <w:snapToGrid w:val="0"/>
            </w:rPr>
          </w:rPrChange>
        </w:rPr>
      </w:pPr>
      <w:r w:rsidRPr="009F32C9">
        <w:rPr>
          <w:snapToGrid w:val="0"/>
          <w:rPrChange w:id="64889" w:author="CR#0252r1" w:date="2020-04-07T04:24:00Z">
            <w:rPr>
              <w:snapToGrid w:val="0"/>
            </w:rPr>
          </w:rPrChange>
        </w:rPr>
        <w:tab/>
        <w:t>[[</w:t>
      </w:r>
      <w:r w:rsidRPr="009F32C9">
        <w:rPr>
          <w:snapToGrid w:val="0"/>
          <w:rPrChange w:id="64890" w:author="CR#0252r1" w:date="2020-04-07T04:24:00Z">
            <w:rPr>
              <w:snapToGrid w:val="0"/>
            </w:rPr>
          </w:rPrChange>
        </w:rPr>
        <w:tab/>
        <w:t>validityPeriodSupported-v1520</w:t>
      </w:r>
      <w:r w:rsidRPr="009F32C9">
        <w:rPr>
          <w:snapToGrid w:val="0"/>
          <w:rPrChange w:id="64891" w:author="CR#0252r1" w:date="2020-04-07T04:24:00Z">
            <w:rPr>
              <w:snapToGrid w:val="0"/>
            </w:rPr>
          </w:rPrChange>
        </w:rPr>
        <w:tab/>
      </w:r>
      <w:r w:rsidRPr="009F32C9">
        <w:rPr>
          <w:snapToGrid w:val="0"/>
          <w:rPrChange w:id="64892" w:author="CR#0252r1" w:date="2020-04-07T04:24:00Z">
            <w:rPr>
              <w:snapToGrid w:val="0"/>
            </w:rPr>
          </w:rPrChange>
        </w:rPr>
        <w:tab/>
      </w:r>
      <w:r w:rsidRPr="009F32C9">
        <w:rPr>
          <w:snapToGrid w:val="0"/>
          <w:rPrChange w:id="64893" w:author="CR#0252r1" w:date="2020-04-07T04:24:00Z">
            <w:rPr>
              <w:snapToGrid w:val="0"/>
            </w:rPr>
          </w:rPrChange>
        </w:rPr>
        <w:tab/>
        <w:t>ENUMERATED { true }</w:t>
      </w:r>
      <w:r w:rsidRPr="009F32C9">
        <w:rPr>
          <w:snapToGrid w:val="0"/>
          <w:rPrChange w:id="64894" w:author="CR#0252r1" w:date="2020-04-07T04:24:00Z">
            <w:rPr>
              <w:snapToGrid w:val="0"/>
            </w:rPr>
          </w:rPrChange>
        </w:rPr>
        <w:tab/>
      </w:r>
      <w:r w:rsidRPr="009F32C9">
        <w:rPr>
          <w:snapToGrid w:val="0"/>
          <w:rPrChange w:id="64895" w:author="CR#0252r1" w:date="2020-04-07T04:24:00Z">
            <w:rPr>
              <w:snapToGrid w:val="0"/>
            </w:rPr>
          </w:rPrChange>
        </w:rPr>
        <w:tab/>
        <w:t>OPTIONAL,</w:t>
      </w:r>
    </w:p>
    <w:p w:rsidR="00DD6009" w:rsidRPr="009F32C9" w:rsidRDefault="00DD6009" w:rsidP="00DD6009">
      <w:pPr>
        <w:pStyle w:val="PL"/>
        <w:shd w:val="clear" w:color="auto" w:fill="E6E6E6"/>
        <w:rPr>
          <w:snapToGrid w:val="0"/>
          <w:rPrChange w:id="64896" w:author="CR#0252r1" w:date="2020-04-07T04:24:00Z">
            <w:rPr>
              <w:snapToGrid w:val="0"/>
            </w:rPr>
          </w:rPrChange>
        </w:rPr>
      </w:pPr>
      <w:r w:rsidRPr="009F32C9">
        <w:rPr>
          <w:snapToGrid w:val="0"/>
          <w:rPrChange w:id="64897" w:author="CR#0252r1" w:date="2020-04-07T04:24:00Z">
            <w:rPr>
              <w:snapToGrid w:val="0"/>
            </w:rPr>
          </w:rPrChange>
        </w:rPr>
        <w:tab/>
      </w:r>
      <w:r w:rsidRPr="009F32C9">
        <w:rPr>
          <w:snapToGrid w:val="0"/>
          <w:rPrChange w:id="64898" w:author="CR#0252r1" w:date="2020-04-07T04:24:00Z">
            <w:rPr>
              <w:snapToGrid w:val="0"/>
            </w:rPr>
          </w:rPrChange>
        </w:rPr>
        <w:tab/>
        <w:t>validityAreaSupported-v1520</w:t>
      </w:r>
      <w:r w:rsidRPr="009F32C9">
        <w:rPr>
          <w:snapToGrid w:val="0"/>
          <w:rPrChange w:id="64899" w:author="CR#0252r1" w:date="2020-04-07T04:24:00Z">
            <w:rPr>
              <w:snapToGrid w:val="0"/>
            </w:rPr>
          </w:rPrChange>
        </w:rPr>
        <w:tab/>
      </w:r>
      <w:r w:rsidRPr="009F32C9">
        <w:rPr>
          <w:snapToGrid w:val="0"/>
          <w:rPrChange w:id="64900" w:author="CR#0252r1" w:date="2020-04-07T04:24:00Z">
            <w:rPr>
              <w:snapToGrid w:val="0"/>
            </w:rPr>
          </w:rPrChange>
        </w:rPr>
        <w:tab/>
      </w:r>
      <w:r w:rsidRPr="009F32C9">
        <w:rPr>
          <w:snapToGrid w:val="0"/>
          <w:rPrChange w:id="64901" w:author="CR#0252r1" w:date="2020-04-07T04:24:00Z">
            <w:rPr>
              <w:snapToGrid w:val="0"/>
            </w:rPr>
          </w:rPrChange>
        </w:rPr>
        <w:tab/>
      </w:r>
      <w:r w:rsidR="008F050E" w:rsidRPr="009F32C9">
        <w:rPr>
          <w:snapToGrid w:val="0"/>
          <w:rPrChange w:id="64902" w:author="CR#0252r1" w:date="2020-04-07T04:24:00Z">
            <w:rPr>
              <w:snapToGrid w:val="0"/>
            </w:rPr>
          </w:rPrChange>
        </w:rPr>
        <w:tab/>
      </w:r>
      <w:r w:rsidRPr="009F32C9">
        <w:rPr>
          <w:snapToGrid w:val="0"/>
          <w:rPrChange w:id="64903" w:author="CR#0252r1" w:date="2020-04-07T04:24:00Z">
            <w:rPr>
              <w:snapToGrid w:val="0"/>
            </w:rPr>
          </w:rPrChange>
        </w:rPr>
        <w:t>ENUMERATED { true }</w:t>
      </w:r>
      <w:r w:rsidRPr="009F32C9">
        <w:rPr>
          <w:snapToGrid w:val="0"/>
          <w:rPrChange w:id="64904" w:author="CR#0252r1" w:date="2020-04-07T04:24:00Z">
            <w:rPr>
              <w:snapToGrid w:val="0"/>
            </w:rPr>
          </w:rPrChange>
        </w:rPr>
        <w:tab/>
      </w:r>
      <w:r w:rsidRPr="009F32C9">
        <w:rPr>
          <w:snapToGrid w:val="0"/>
          <w:rPrChange w:id="64905" w:author="CR#0252r1" w:date="2020-04-07T04:24:00Z">
            <w:rPr>
              <w:snapToGrid w:val="0"/>
            </w:rPr>
          </w:rPrChange>
        </w:rPr>
        <w:tab/>
        <w:t>OPTIONAL</w:t>
      </w:r>
    </w:p>
    <w:p w:rsidR="00C27C1E" w:rsidRPr="009F32C9" w:rsidRDefault="00DD6009" w:rsidP="00DD6009">
      <w:pPr>
        <w:pStyle w:val="PL"/>
        <w:shd w:val="clear" w:color="auto" w:fill="E6E6E6"/>
        <w:rPr>
          <w:snapToGrid w:val="0"/>
          <w:rPrChange w:id="64906" w:author="CR#0252r1" w:date="2020-04-07T04:24:00Z">
            <w:rPr>
              <w:snapToGrid w:val="0"/>
            </w:rPr>
          </w:rPrChange>
        </w:rPr>
      </w:pPr>
      <w:r w:rsidRPr="009F32C9">
        <w:rPr>
          <w:snapToGrid w:val="0"/>
          <w:rPrChange w:id="64907" w:author="CR#0252r1" w:date="2020-04-07T04:24:00Z">
            <w:rPr>
              <w:snapToGrid w:val="0"/>
            </w:rPr>
          </w:rPrChange>
        </w:rPr>
        <w:tab/>
        <w:t>]]</w:t>
      </w:r>
    </w:p>
    <w:p w:rsidR="007616EE" w:rsidRPr="009F32C9" w:rsidRDefault="007616EE" w:rsidP="007616EE">
      <w:pPr>
        <w:pStyle w:val="PL"/>
        <w:shd w:val="clear" w:color="auto" w:fill="E6E6E6"/>
        <w:rPr>
          <w:rPrChange w:id="64908" w:author="CR#0252r1" w:date="2020-04-07T04:24:00Z">
            <w:rPr/>
          </w:rPrChange>
        </w:rPr>
      </w:pPr>
      <w:r w:rsidRPr="009F32C9">
        <w:rPr>
          <w:rPrChange w:id="64909" w:author="CR#0252r1" w:date="2020-04-07T04:24:00Z">
            <w:rPr/>
          </w:rPrChange>
        </w:rPr>
        <w:t>}</w:t>
      </w:r>
    </w:p>
    <w:p w:rsidR="007616EE" w:rsidRPr="009F32C9" w:rsidRDefault="007616EE" w:rsidP="007616EE">
      <w:pPr>
        <w:pStyle w:val="PL"/>
        <w:shd w:val="clear" w:color="auto" w:fill="E6E6E6"/>
        <w:rPr>
          <w:rPrChange w:id="64910" w:author="CR#0252r1" w:date="2020-04-07T04:24:00Z">
            <w:rPr/>
          </w:rPrChange>
        </w:rPr>
      </w:pPr>
    </w:p>
    <w:p w:rsidR="007616EE" w:rsidRPr="009F32C9" w:rsidRDefault="007616EE" w:rsidP="007616EE">
      <w:pPr>
        <w:pStyle w:val="PL"/>
        <w:shd w:val="clear" w:color="auto" w:fill="E6E6E6"/>
        <w:rPr>
          <w:rPrChange w:id="64911" w:author="CR#0252r1" w:date="2020-04-07T04:24:00Z">
            <w:rPr/>
          </w:rPrChange>
        </w:rPr>
      </w:pPr>
      <w:r w:rsidRPr="009F32C9">
        <w:rPr>
          <w:rPrChange w:id="64912" w:author="CR#0252r1" w:date="2020-04-07T04:24:00Z">
            <w:rPr/>
          </w:rPrChange>
        </w:rPr>
        <w:t>-- ASN1STOP</w:t>
      </w:r>
    </w:p>
    <w:p w:rsidR="00631989" w:rsidRPr="009F32C9" w:rsidRDefault="00631989" w:rsidP="00631989">
      <w:pPr>
        <w:rPr>
          <w:rPrChange w:id="64913"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rPr>
                <w:rPrChange w:id="64914" w:author="CR#0252r1" w:date="2020-04-07T04:24:00Z">
                  <w:rPr/>
                </w:rPrChange>
              </w:rPr>
            </w:pPr>
            <w:r w:rsidRPr="009F32C9">
              <w:rPr>
                <w:i/>
                <w:rPrChange w:id="64915" w:author="CR#0252r1" w:date="2020-04-07T04:24:00Z">
                  <w:rPr>
                    <w:i/>
                  </w:rPr>
                </w:rPrChange>
              </w:rPr>
              <w:t>Sensor-ProvideCapabilities</w:t>
            </w:r>
            <w:r w:rsidRPr="009F32C9">
              <w:rPr>
                <w:i/>
                <w:iCs/>
                <w:snapToGrid w:val="0"/>
                <w:rPrChange w:id="64916" w:author="CR#0252r1" w:date="2020-04-07T04:24:00Z">
                  <w:rPr>
                    <w:i/>
                    <w:iCs/>
                    <w:snapToGrid w:val="0"/>
                  </w:rPr>
                </w:rPrChange>
              </w:rPr>
              <w:t xml:space="preserve"> </w:t>
            </w:r>
            <w:r w:rsidRPr="009F32C9">
              <w:rPr>
                <w:iCs/>
                <w:noProof/>
                <w:rPrChange w:id="64917" w:author="CR#0252r1" w:date="2020-04-07T04:24:00Z">
                  <w:rPr>
                    <w:iCs/>
                    <w:noProof/>
                  </w:rPr>
                </w:rPrChange>
              </w:rPr>
              <w:t>field descriptions</w:t>
            </w:r>
          </w:p>
        </w:tc>
      </w:tr>
      <w:tr w:rsidR="009F32C9" w:rsidRPr="009F32C9" w:rsidTr="0040693E">
        <w:trPr>
          <w:cantSplit/>
          <w:ins w:id="64918" w:author="CR#0002r1" w:date="2020-04-07T02:02:00Z"/>
        </w:trPr>
        <w:tc>
          <w:tcPr>
            <w:tcW w:w="9639" w:type="dxa"/>
          </w:tcPr>
          <w:p w:rsidR="00D04D0A" w:rsidRPr="009F32C9" w:rsidRDefault="00D04D0A" w:rsidP="0040693E">
            <w:pPr>
              <w:pStyle w:val="TAL"/>
              <w:keepNext w:val="0"/>
              <w:keepLines w:val="0"/>
              <w:widowControl w:val="0"/>
              <w:rPr>
                <w:ins w:id="64919" w:author="CR#0002r1" w:date="2020-04-07T02:02:00Z"/>
                <w:b/>
                <w:i/>
                <w:snapToGrid w:val="0"/>
                <w:rPrChange w:id="64920" w:author="CR#0252r1" w:date="2020-04-07T04:24:00Z">
                  <w:rPr>
                    <w:ins w:id="64921" w:author="CR#0002r1" w:date="2020-04-07T02:02:00Z"/>
                    <w:b/>
                    <w:i/>
                    <w:snapToGrid w:val="0"/>
                  </w:rPr>
                </w:rPrChange>
              </w:rPr>
            </w:pPr>
            <w:ins w:id="64922" w:author="CR#0002r1" w:date="2020-04-07T02:02:00Z">
              <w:r w:rsidRPr="009F32C9">
                <w:rPr>
                  <w:b/>
                  <w:i/>
                  <w:snapToGrid w:val="0"/>
                  <w:rPrChange w:id="64923" w:author="CR#0252r1" w:date="2020-04-07T04:24:00Z">
                    <w:rPr>
                      <w:b/>
                      <w:i/>
                      <w:snapToGrid w:val="0"/>
                    </w:rPr>
                  </w:rPrChange>
                </w:rPr>
                <w:t>adjustmentSupported</w:t>
              </w:r>
            </w:ins>
          </w:p>
          <w:p w:rsidR="00D04D0A" w:rsidRPr="009F32C9" w:rsidRDefault="00D04D0A" w:rsidP="0040693E">
            <w:pPr>
              <w:pStyle w:val="TAL"/>
              <w:rPr>
                <w:ins w:id="64924" w:author="CR#0002r1" w:date="2020-04-07T02:02:00Z"/>
                <w:b/>
                <w:i/>
                <w:snapToGrid w:val="0"/>
                <w:rPrChange w:id="64925" w:author="CR#0252r1" w:date="2020-04-07T04:24:00Z">
                  <w:rPr>
                    <w:ins w:id="64926" w:author="CR#0002r1" w:date="2020-04-07T02:02:00Z"/>
                    <w:b/>
                    <w:i/>
                    <w:snapToGrid w:val="0"/>
                  </w:rPr>
                </w:rPrChange>
              </w:rPr>
            </w:pPr>
            <w:ins w:id="64927" w:author="CR#0002r1" w:date="2020-04-07T02:02:00Z">
              <w:r w:rsidRPr="009F32C9">
                <w:rPr>
                  <w:snapToGrid w:val="0"/>
                  <w:rPrChange w:id="64928" w:author="CR#0252r1" w:date="2020-04-07T04:24:00Z">
                    <w:rPr>
                      <w:snapToGrid w:val="0"/>
                    </w:rPr>
                  </w:rPrChange>
                </w:rPr>
                <w:t xml:space="preserve">This field, if present, indicates that the target device supports the </w:t>
              </w:r>
              <w:r w:rsidRPr="009F32C9">
                <w:rPr>
                  <w:i/>
                  <w:snapToGrid w:val="0"/>
                  <w:rPrChange w:id="64929" w:author="CR#0252r1" w:date="2020-04-07T04:24:00Z">
                    <w:rPr>
                      <w:i/>
                      <w:snapToGrid w:val="0"/>
                    </w:rPr>
                  </w:rPrChange>
                </w:rPr>
                <w:t>adjustment</w:t>
              </w:r>
              <w:r w:rsidRPr="009F32C9">
                <w:rPr>
                  <w:snapToGrid w:val="0"/>
                  <w:rPrChange w:id="64930" w:author="CR#0252r1" w:date="2020-04-07T04:24:00Z">
                    <w:rPr>
                      <w:snapToGrid w:val="0"/>
                    </w:rPr>
                  </w:rPrChange>
                </w:rPr>
                <w:t xml:space="preserve"> IE in </w:t>
              </w:r>
              <w:r w:rsidRPr="009F32C9">
                <w:rPr>
                  <w:i/>
                  <w:rPrChange w:id="64931" w:author="CR#0252r1" w:date="2020-04-07T04:24:00Z">
                    <w:rPr>
                      <w:i/>
                    </w:rPr>
                  </w:rPrChange>
                </w:rPr>
                <w:t>Sensor-MeasurementInformation</w:t>
              </w:r>
              <w:r w:rsidRPr="009F32C9">
                <w:rPr>
                  <w:snapToGrid w:val="0"/>
                  <w:rPrChange w:id="64932" w:author="CR#0252r1" w:date="2020-04-07T04:24:00Z">
                    <w:rPr>
                      <w:snapToGrid w:val="0"/>
                    </w:rPr>
                  </w:rPrChange>
                </w:rPr>
                <w:t>.</w:t>
              </w:r>
            </w:ins>
          </w:p>
        </w:tc>
      </w:tr>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Change w:id="64933" w:author="CR#0252r1" w:date="2020-04-07T04:24:00Z">
                  <w:rPr>
                    <w:b/>
                    <w:i/>
                    <w:snapToGrid w:val="0"/>
                  </w:rPr>
                </w:rPrChange>
              </w:rPr>
            </w:pPr>
            <w:r w:rsidRPr="009F32C9">
              <w:rPr>
                <w:b/>
                <w:i/>
                <w:snapToGrid w:val="0"/>
                <w:rPrChange w:id="64934" w:author="CR#0252r1" w:date="2020-04-07T04:24:00Z">
                  <w:rPr>
                    <w:b/>
                    <w:i/>
                    <w:snapToGrid w:val="0"/>
                  </w:rPr>
                </w:rPrChange>
              </w:rPr>
              <w:t>sensor-Modes</w:t>
            </w:r>
          </w:p>
          <w:p w:rsidR="00631989" w:rsidRPr="009F32C9" w:rsidRDefault="00631989" w:rsidP="00FB2DE8">
            <w:pPr>
              <w:pStyle w:val="TAL"/>
              <w:keepNext w:val="0"/>
              <w:keepLines w:val="0"/>
              <w:widowControl w:val="0"/>
              <w:rPr>
                <w:b/>
                <w:i/>
                <w:snapToGrid w:val="0"/>
                <w:rPrChange w:id="64935" w:author="CR#0252r1" w:date="2020-04-07T04:24:00Z">
                  <w:rPr>
                    <w:b/>
                    <w:i/>
                    <w:snapToGrid w:val="0"/>
                  </w:rPr>
                </w:rPrChange>
              </w:rPr>
            </w:pPr>
            <w:r w:rsidRPr="009F32C9">
              <w:rPr>
                <w:snapToGrid w:val="0"/>
                <w:rPrChange w:id="64936" w:author="CR#0252r1" w:date="2020-04-07T04:24:00Z">
                  <w:rPr>
                    <w:snapToGrid w:val="0"/>
                  </w:rPr>
                </w:rPrChange>
              </w:rPr>
              <w:t>This field specifies the sensor mode(s) supported by the target device. This is represented by a bit string, with a one</w:t>
            </w:r>
            <w:r w:rsidRPr="009F32C9">
              <w:rPr>
                <w:snapToGrid w:val="0"/>
                <w:rPrChange w:id="64937" w:author="CR#0252r1" w:date="2020-04-07T04:24:00Z">
                  <w:rPr>
                    <w:snapToGrid w:val="0"/>
                  </w:rPr>
                </w:rPrChange>
              </w:rPr>
              <w:noBreakHyphen/>
              <w:t>value at the bit position means the particular sensor mode is supported; a zero</w:t>
            </w:r>
            <w:r w:rsidRPr="009F32C9">
              <w:rPr>
                <w:snapToGrid w:val="0"/>
                <w:rPrChange w:id="64938" w:author="CR#0252r1" w:date="2020-04-07T04:24:00Z">
                  <w:rPr>
                    <w:snapToGrid w:val="0"/>
                  </w:rPr>
                </w:rPrChange>
              </w:rPr>
              <w:noBreakHyphen/>
              <w:t>value means not supported.</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Change w:id="64939" w:author="CR#0252r1" w:date="2020-04-07T04:24:00Z">
                  <w:rPr>
                    <w:b/>
                    <w:i/>
                    <w:snapToGrid w:val="0"/>
                  </w:rPr>
                </w:rPrChange>
              </w:rPr>
            </w:pPr>
            <w:r w:rsidRPr="009F32C9">
              <w:rPr>
                <w:b/>
                <w:i/>
                <w:snapToGrid w:val="0"/>
                <w:rPrChange w:id="64940" w:author="CR#0252r1" w:date="2020-04-07T04:24:00Z">
                  <w:rPr>
                    <w:b/>
                    <w:i/>
                    <w:snapToGrid w:val="0"/>
                  </w:rPr>
                </w:rPrChange>
              </w:rPr>
              <w:t>sensor-AssistanceDataSupportList</w:t>
            </w:r>
          </w:p>
          <w:p w:rsidR="00C27C1E" w:rsidRPr="009F32C9" w:rsidRDefault="00C27C1E" w:rsidP="000D08D1">
            <w:pPr>
              <w:pStyle w:val="TAL"/>
              <w:keepNext w:val="0"/>
              <w:keepLines w:val="0"/>
              <w:widowControl w:val="0"/>
              <w:rPr>
                <w:b/>
                <w:i/>
                <w:snapToGrid w:val="0"/>
                <w:rPrChange w:id="64941" w:author="CR#0252r1" w:date="2020-04-07T04:24:00Z">
                  <w:rPr>
                    <w:b/>
                    <w:i/>
                    <w:snapToGrid w:val="0"/>
                  </w:rPr>
                </w:rPrChange>
              </w:rPr>
            </w:pPr>
            <w:r w:rsidRPr="009F32C9">
              <w:rPr>
                <w:snapToGrid w:val="0"/>
                <w:rPrChange w:id="64942" w:author="CR#0252r1" w:date="2020-04-07T04:24:00Z">
                  <w:rPr>
                    <w:snapToGrid w:val="0"/>
                  </w:rPr>
                </w:rPrChange>
              </w:rPr>
              <w:t xml:space="preserve">This field specifies a list of sensor assistance data supported by the target device. </w:t>
            </w:r>
            <w:r w:rsidRPr="009F32C9">
              <w:rPr>
                <w:noProof/>
                <w:rPrChange w:id="64943" w:author="CR#0252r1" w:date="2020-04-07T04:24:00Z">
                  <w:rPr>
                    <w:noProof/>
                  </w:rPr>
                </w:rPrChange>
              </w:rPr>
              <w:t xml:space="preserve">This field shall be present </w:t>
            </w:r>
            <w:r w:rsidRPr="009F32C9">
              <w:rPr>
                <w:snapToGrid w:val="0"/>
                <w:rPrChange w:id="64944" w:author="CR#0252r1" w:date="2020-04-07T04:24:00Z">
                  <w:rPr>
                    <w:snapToGrid w:val="0"/>
                  </w:rPr>
                </w:rPrChange>
              </w:rPr>
              <w:t>if the target device supports assistance data for Barometric pressure sensor.</w:t>
            </w:r>
          </w:p>
        </w:tc>
      </w:tr>
      <w:tr w:rsidR="009F32C9" w:rsidRPr="009F32C9" w:rsidTr="007E7466">
        <w:trPr>
          <w:cantSplit/>
        </w:trPr>
        <w:tc>
          <w:tcPr>
            <w:tcW w:w="9639" w:type="dxa"/>
          </w:tcPr>
          <w:p w:rsidR="00DD6009" w:rsidRPr="009F32C9" w:rsidRDefault="00DD6009" w:rsidP="007E7466">
            <w:pPr>
              <w:pStyle w:val="TAL"/>
              <w:keepNext w:val="0"/>
              <w:keepLines w:val="0"/>
              <w:widowControl w:val="0"/>
              <w:rPr>
                <w:b/>
                <w:i/>
                <w:snapToGrid w:val="0"/>
                <w:rPrChange w:id="64945" w:author="CR#0252r1" w:date="2020-04-07T04:24:00Z">
                  <w:rPr>
                    <w:b/>
                    <w:i/>
                    <w:snapToGrid w:val="0"/>
                  </w:rPr>
                </w:rPrChange>
              </w:rPr>
            </w:pPr>
            <w:r w:rsidRPr="009F32C9">
              <w:rPr>
                <w:b/>
                <w:i/>
                <w:snapToGrid w:val="0"/>
                <w:rPrChange w:id="64946" w:author="CR#0252r1" w:date="2020-04-07T04:24:00Z">
                  <w:rPr>
                    <w:b/>
                    <w:i/>
                    <w:snapToGrid w:val="0"/>
                  </w:rPr>
                </w:rPrChange>
              </w:rPr>
              <w:t>validityPeriodSupported</w:t>
            </w:r>
          </w:p>
          <w:p w:rsidR="00DD6009" w:rsidRPr="009F32C9" w:rsidRDefault="00DD6009" w:rsidP="007E7466">
            <w:pPr>
              <w:pStyle w:val="TAL"/>
              <w:keepNext w:val="0"/>
              <w:keepLines w:val="0"/>
              <w:widowControl w:val="0"/>
              <w:rPr>
                <w:snapToGrid w:val="0"/>
                <w:rPrChange w:id="64947" w:author="CR#0252r1" w:date="2020-04-07T04:24:00Z">
                  <w:rPr>
                    <w:snapToGrid w:val="0"/>
                  </w:rPr>
                </w:rPrChange>
              </w:rPr>
            </w:pPr>
            <w:r w:rsidRPr="009F32C9">
              <w:rPr>
                <w:snapToGrid w:val="0"/>
                <w:rPrChange w:id="64948" w:author="CR#0252r1" w:date="2020-04-07T04:24:00Z">
                  <w:rPr>
                    <w:snapToGrid w:val="0"/>
                  </w:rPr>
                </w:rPrChange>
              </w:rPr>
              <w:t xml:space="preserve">This field, if present, indicates that the target device supports </w:t>
            </w:r>
            <w:r w:rsidRPr="009F32C9">
              <w:rPr>
                <w:i/>
                <w:snapToGrid w:val="0"/>
                <w:rPrChange w:id="64949" w:author="CR#0252r1" w:date="2020-04-07T04:24:00Z">
                  <w:rPr>
                    <w:i/>
                    <w:snapToGrid w:val="0"/>
                  </w:rPr>
                </w:rPrChange>
              </w:rPr>
              <w:t>period</w:t>
            </w:r>
            <w:r w:rsidRPr="009F32C9">
              <w:rPr>
                <w:snapToGrid w:val="0"/>
                <w:rPrChange w:id="64950" w:author="CR#0252r1" w:date="2020-04-07T04:24:00Z">
                  <w:rPr>
                    <w:snapToGrid w:val="0"/>
                  </w:rPr>
                </w:rPrChange>
              </w:rPr>
              <w:t xml:space="preserve"> i.e. pressure validity period and pressure rate as part of the </w:t>
            </w:r>
            <w:r w:rsidRPr="009F32C9">
              <w:rPr>
                <w:i/>
                <w:snapToGrid w:val="0"/>
                <w:rPrChange w:id="64951" w:author="CR#0252r1" w:date="2020-04-07T04:24:00Z">
                  <w:rPr>
                    <w:i/>
                    <w:snapToGrid w:val="0"/>
                  </w:rPr>
                </w:rPrChange>
              </w:rPr>
              <w:t>Sensor-AssistanceDataList</w:t>
            </w:r>
            <w:r w:rsidRPr="009F32C9">
              <w:rPr>
                <w:snapToGrid w:val="0"/>
                <w:rPrChange w:id="64952" w:author="CR#0252r1" w:date="2020-04-07T04:24:00Z">
                  <w:rPr>
                    <w:snapToGrid w:val="0"/>
                  </w:rPr>
                </w:rPrChange>
              </w:rPr>
              <w:t>.</w:t>
            </w:r>
          </w:p>
        </w:tc>
      </w:tr>
      <w:tr w:rsidR="009F32C9" w:rsidRPr="009F32C9" w:rsidTr="007E7466">
        <w:trPr>
          <w:cantSplit/>
        </w:trPr>
        <w:tc>
          <w:tcPr>
            <w:tcW w:w="9639" w:type="dxa"/>
          </w:tcPr>
          <w:p w:rsidR="00DD6009" w:rsidRPr="009F32C9" w:rsidRDefault="00DD6009" w:rsidP="007E7466">
            <w:pPr>
              <w:pStyle w:val="TAL"/>
              <w:keepNext w:val="0"/>
              <w:keepLines w:val="0"/>
              <w:widowControl w:val="0"/>
              <w:rPr>
                <w:b/>
                <w:i/>
                <w:snapToGrid w:val="0"/>
                <w:rPrChange w:id="64953" w:author="CR#0252r1" w:date="2020-04-07T04:24:00Z">
                  <w:rPr>
                    <w:b/>
                    <w:i/>
                    <w:snapToGrid w:val="0"/>
                  </w:rPr>
                </w:rPrChange>
              </w:rPr>
            </w:pPr>
            <w:r w:rsidRPr="009F32C9">
              <w:rPr>
                <w:b/>
                <w:i/>
                <w:snapToGrid w:val="0"/>
                <w:rPrChange w:id="64954" w:author="CR#0252r1" w:date="2020-04-07T04:24:00Z">
                  <w:rPr>
                    <w:b/>
                    <w:i/>
                    <w:snapToGrid w:val="0"/>
                  </w:rPr>
                </w:rPrChange>
              </w:rPr>
              <w:t>valitidyAreaSupported</w:t>
            </w:r>
          </w:p>
          <w:p w:rsidR="00DD6009" w:rsidRPr="009F32C9" w:rsidRDefault="00DD6009" w:rsidP="007E7466">
            <w:pPr>
              <w:pStyle w:val="TAL"/>
              <w:keepNext w:val="0"/>
              <w:keepLines w:val="0"/>
              <w:widowControl w:val="0"/>
              <w:rPr>
                <w:snapToGrid w:val="0"/>
                <w:rPrChange w:id="64955" w:author="CR#0252r1" w:date="2020-04-07T04:24:00Z">
                  <w:rPr>
                    <w:snapToGrid w:val="0"/>
                  </w:rPr>
                </w:rPrChange>
              </w:rPr>
            </w:pPr>
            <w:r w:rsidRPr="009F32C9">
              <w:rPr>
                <w:snapToGrid w:val="0"/>
                <w:rPrChange w:id="64956" w:author="CR#0252r1" w:date="2020-04-07T04:24:00Z">
                  <w:rPr>
                    <w:snapToGrid w:val="0"/>
                  </w:rPr>
                </w:rPrChange>
              </w:rPr>
              <w:t xml:space="preserve">This field, if present, indicates that the target device supports </w:t>
            </w:r>
            <w:r w:rsidRPr="009F32C9">
              <w:rPr>
                <w:i/>
                <w:snapToGrid w:val="0"/>
                <w:rPrChange w:id="64957" w:author="CR#0252r1" w:date="2020-04-07T04:24:00Z">
                  <w:rPr>
                    <w:i/>
                    <w:snapToGrid w:val="0"/>
                  </w:rPr>
                </w:rPrChange>
              </w:rPr>
              <w:t>area</w:t>
            </w:r>
            <w:r w:rsidRPr="009F32C9">
              <w:rPr>
                <w:snapToGrid w:val="0"/>
                <w:rPrChange w:id="64958" w:author="CR#0252r1" w:date="2020-04-07T04:24:00Z">
                  <w:rPr>
                    <w:snapToGrid w:val="0"/>
                  </w:rPr>
                </w:rPrChange>
              </w:rPr>
              <w:t xml:space="preserve"> i.e. pressure validity area and North/East pressure gradient as part of the </w:t>
            </w:r>
            <w:r w:rsidRPr="009F32C9">
              <w:rPr>
                <w:i/>
                <w:snapToGrid w:val="0"/>
                <w:rPrChange w:id="64959" w:author="CR#0252r1" w:date="2020-04-07T04:24:00Z">
                  <w:rPr>
                    <w:i/>
                    <w:snapToGrid w:val="0"/>
                  </w:rPr>
                </w:rPrChange>
              </w:rPr>
              <w:t>Sensor-AssistanceDataList</w:t>
            </w:r>
            <w:r w:rsidRPr="009F32C9">
              <w:rPr>
                <w:snapToGrid w:val="0"/>
                <w:rPrChange w:id="64960" w:author="CR#0252r1" w:date="2020-04-07T04:24:00Z">
                  <w:rPr>
                    <w:snapToGrid w:val="0"/>
                  </w:rPr>
                </w:rPrChange>
              </w:rPr>
              <w:t>.</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Change w:id="64961" w:author="CR#0252r1" w:date="2020-04-07T04:24:00Z">
                  <w:rPr>
                    <w:b/>
                    <w:i/>
                    <w:snapToGrid w:val="0"/>
                  </w:rPr>
                </w:rPrChange>
              </w:rPr>
            </w:pPr>
            <w:r w:rsidRPr="009F32C9">
              <w:rPr>
                <w:b/>
                <w:i/>
                <w:snapToGrid w:val="0"/>
                <w:rPrChange w:id="64962" w:author="CR#0252r1" w:date="2020-04-07T04:24:00Z">
                  <w:rPr>
                    <w:b/>
                    <w:i/>
                    <w:snapToGrid w:val="0"/>
                  </w:rPr>
                </w:rPrChange>
              </w:rPr>
              <w:lastRenderedPageBreak/>
              <w:t>periodicalReportingSupported</w:t>
            </w:r>
          </w:p>
          <w:p w:rsidR="00B63AB8" w:rsidRPr="009F32C9" w:rsidRDefault="00B63AB8" w:rsidP="008E1379">
            <w:pPr>
              <w:pStyle w:val="TAL"/>
              <w:keepNext w:val="0"/>
              <w:keepLines w:val="0"/>
              <w:widowControl w:val="0"/>
              <w:rPr>
                <w:b/>
                <w:i/>
                <w:snapToGrid w:val="0"/>
                <w:rPrChange w:id="64963" w:author="CR#0252r1" w:date="2020-04-07T04:24:00Z">
                  <w:rPr>
                    <w:b/>
                    <w:i/>
                    <w:snapToGrid w:val="0"/>
                  </w:rPr>
                </w:rPrChange>
              </w:rPr>
            </w:pPr>
            <w:r w:rsidRPr="009F32C9">
              <w:rPr>
                <w:bCs/>
                <w:noProof/>
                <w:rPrChange w:id="64964" w:author="CR#0252r1" w:date="2020-04-07T04:24:00Z">
                  <w:rPr>
                    <w:bCs/>
                    <w:noProof/>
                  </w:rPr>
                </w:rPrChange>
              </w:rPr>
              <w:t xml:space="preserve">This field, if present, specifies the positioning modes for which the target device supports </w:t>
            </w:r>
            <w:r w:rsidRPr="009F32C9">
              <w:rPr>
                <w:i/>
                <w:noProof/>
                <w:rPrChange w:id="64965" w:author="CR#0252r1" w:date="2020-04-07T04:24:00Z">
                  <w:rPr>
                    <w:i/>
                    <w:noProof/>
                  </w:rPr>
                </w:rPrChange>
              </w:rPr>
              <w:t xml:space="preserve">periodicalReporting. </w:t>
            </w:r>
            <w:r w:rsidRPr="009F32C9">
              <w:rPr>
                <w:snapToGrid w:val="0"/>
                <w:rPrChange w:id="64966" w:author="CR#0252r1" w:date="2020-04-07T04:24:00Z">
                  <w:rPr>
                    <w:snapToGrid w:val="0"/>
                  </w:rPr>
                </w:rPrChange>
              </w:rPr>
              <w:t>This is represented by a bit string, with a one</w:t>
            </w:r>
            <w:r w:rsidRPr="009F32C9">
              <w:rPr>
                <w:snapToGrid w:val="0"/>
                <w:rPrChange w:id="64967" w:author="CR#0252r1" w:date="2020-04-07T04:24:00Z">
                  <w:rPr>
                    <w:snapToGrid w:val="0"/>
                  </w:rPr>
                </w:rPrChange>
              </w:rPr>
              <w:noBreakHyphen/>
              <w:t xml:space="preserve">value at the bit position means </w:t>
            </w:r>
            <w:r w:rsidRPr="009F32C9">
              <w:rPr>
                <w:i/>
                <w:noProof/>
                <w:rPrChange w:id="64968" w:author="CR#0252r1" w:date="2020-04-07T04:24:00Z">
                  <w:rPr>
                    <w:i/>
                    <w:noProof/>
                  </w:rPr>
                </w:rPrChange>
              </w:rPr>
              <w:t>periodicalReporting</w:t>
            </w:r>
            <w:r w:rsidRPr="009F32C9">
              <w:rPr>
                <w:snapToGrid w:val="0"/>
                <w:rPrChange w:id="64969" w:author="CR#0252r1" w:date="2020-04-07T04:24:00Z">
                  <w:rPr>
                    <w:snapToGrid w:val="0"/>
                  </w:rPr>
                </w:rPrChange>
              </w:rPr>
              <w:t xml:space="preserve"> for the positioning mode is supported; a zero</w:t>
            </w:r>
            <w:r w:rsidRPr="009F32C9">
              <w:rPr>
                <w:snapToGrid w:val="0"/>
                <w:rPrChange w:id="64970" w:author="CR#0252r1" w:date="2020-04-07T04:24:00Z">
                  <w:rPr>
                    <w:snapToGrid w:val="0"/>
                  </w:rPr>
                </w:rPrChange>
              </w:rPr>
              <w:noBreakHyphen/>
              <w:t xml:space="preserve">value means not supported. </w:t>
            </w:r>
            <w:r w:rsidRPr="009F32C9">
              <w:rPr>
                <w:noProof/>
                <w:rPrChange w:id="64971" w:author="CR#0252r1" w:date="2020-04-07T04:24:00Z">
                  <w:rPr>
                    <w:noProof/>
                  </w:rPr>
                </w:rPrChange>
              </w:rPr>
              <w:t xml:space="preserve">If this field is absent, the location server may assume that the target device does not support </w:t>
            </w:r>
            <w:r w:rsidRPr="009F32C9">
              <w:rPr>
                <w:i/>
                <w:noProof/>
                <w:rPrChange w:id="64972" w:author="CR#0252r1" w:date="2020-04-07T04:24:00Z">
                  <w:rPr>
                    <w:i/>
                    <w:noProof/>
                  </w:rPr>
                </w:rPrChange>
              </w:rPr>
              <w:t xml:space="preserve">periodicalReporting </w:t>
            </w:r>
            <w:r w:rsidRPr="009F32C9">
              <w:rPr>
                <w:noProof/>
                <w:rPrChange w:id="64973" w:author="CR#0252r1" w:date="2020-04-07T04:24:00Z">
                  <w:rPr>
                    <w:noProof/>
                  </w:rPr>
                </w:rPrChange>
              </w:rPr>
              <w:t xml:space="preserve">in </w:t>
            </w:r>
            <w:r w:rsidRPr="009F32C9">
              <w:rPr>
                <w:i/>
                <w:noProof/>
                <w:rPrChange w:id="64974" w:author="CR#0252r1" w:date="2020-04-07T04:24:00Z">
                  <w:rPr>
                    <w:i/>
                    <w:noProof/>
                  </w:rPr>
                </w:rPrChange>
              </w:rPr>
              <w:t>CommonIEsRequestLocationInformation</w:t>
            </w:r>
            <w:r w:rsidRPr="009F32C9">
              <w:rPr>
                <w:noProof/>
                <w:rPrChange w:id="64975" w:author="CR#0252r1" w:date="2020-04-07T04:24:00Z">
                  <w:rPr>
                    <w:noProof/>
                  </w:rPr>
                </w:rPrChange>
              </w:rPr>
              <w:t>.</w:t>
            </w:r>
          </w:p>
        </w:tc>
      </w:tr>
      <w:tr w:rsidR="009F32C9" w:rsidRPr="009F32C9" w:rsidTr="008E1379">
        <w:trPr>
          <w:cantSplit/>
        </w:trPr>
        <w:tc>
          <w:tcPr>
            <w:tcW w:w="9639" w:type="dxa"/>
          </w:tcPr>
          <w:p w:rsidR="006C6D0E" w:rsidRPr="009F32C9" w:rsidRDefault="006C6D0E" w:rsidP="007B6693">
            <w:pPr>
              <w:pStyle w:val="TAL"/>
              <w:rPr>
                <w:b/>
                <w:i/>
                <w:snapToGrid w:val="0"/>
                <w:rPrChange w:id="64976" w:author="CR#0252r1" w:date="2020-04-07T04:24:00Z">
                  <w:rPr>
                    <w:b/>
                    <w:i/>
                    <w:snapToGrid w:val="0"/>
                  </w:rPr>
                </w:rPrChange>
              </w:rPr>
            </w:pPr>
            <w:r w:rsidRPr="009F32C9">
              <w:rPr>
                <w:b/>
                <w:i/>
                <w:snapToGrid w:val="0"/>
                <w:rPrChange w:id="64977" w:author="CR#0252r1" w:date="2020-04-07T04:24:00Z">
                  <w:rPr>
                    <w:b/>
                    <w:i/>
                    <w:snapToGrid w:val="0"/>
                  </w:rPr>
                </w:rPrChange>
              </w:rPr>
              <w:t>idleStateForMeasurements</w:t>
            </w:r>
          </w:p>
          <w:p w:rsidR="006C6D0E" w:rsidRPr="009F32C9" w:rsidRDefault="006C6D0E" w:rsidP="007B6693">
            <w:pPr>
              <w:pStyle w:val="TAL"/>
              <w:rPr>
                <w:snapToGrid w:val="0"/>
                <w:rPrChange w:id="64978" w:author="CR#0252r1" w:date="2020-04-07T04:24:00Z">
                  <w:rPr>
                    <w:snapToGrid w:val="0"/>
                  </w:rPr>
                </w:rPrChange>
              </w:rPr>
            </w:pPr>
            <w:r w:rsidRPr="009F32C9">
              <w:rPr>
                <w:snapToGrid w:val="0"/>
                <w:rPrChange w:id="64979" w:author="CR#0252r1" w:date="2020-04-07T04:24:00Z">
                  <w:rPr>
                    <w:snapToGrid w:val="0"/>
                  </w:rPr>
                </w:rPrChange>
              </w:rPr>
              <w:t>This field, if present, indicates that the target device requires idle state to perform sensor measurements.</w:t>
            </w:r>
          </w:p>
        </w:tc>
      </w:tr>
      <w:tr w:rsidR="007B6693" w:rsidRPr="009F32C9" w:rsidTr="00EA5B55">
        <w:trPr>
          <w:cantSplit/>
        </w:trPr>
        <w:tc>
          <w:tcPr>
            <w:tcW w:w="9639" w:type="dxa"/>
          </w:tcPr>
          <w:p w:rsidR="007B6693" w:rsidRPr="009F32C9" w:rsidRDefault="007B6693" w:rsidP="007B6693">
            <w:pPr>
              <w:pStyle w:val="TAL"/>
              <w:rPr>
                <w:b/>
                <w:i/>
                <w:snapToGrid w:val="0"/>
                <w:rPrChange w:id="64980" w:author="CR#0252r1" w:date="2020-04-07T04:24:00Z">
                  <w:rPr>
                    <w:b/>
                    <w:i/>
                    <w:snapToGrid w:val="0"/>
                  </w:rPr>
                </w:rPrChange>
              </w:rPr>
            </w:pPr>
            <w:r w:rsidRPr="009F32C9">
              <w:rPr>
                <w:b/>
                <w:i/>
                <w:snapToGrid w:val="0"/>
                <w:rPrChange w:id="64981" w:author="CR#0252r1" w:date="2020-04-07T04:24:00Z">
                  <w:rPr>
                    <w:b/>
                    <w:i/>
                    <w:snapToGrid w:val="0"/>
                  </w:rPr>
                </w:rPrChange>
              </w:rPr>
              <w:t>sensor-MotionInformationSup</w:t>
            </w:r>
          </w:p>
          <w:p w:rsidR="007B6693" w:rsidRPr="009F32C9" w:rsidRDefault="007B6693" w:rsidP="007B6693">
            <w:pPr>
              <w:pStyle w:val="TAL"/>
              <w:rPr>
                <w:snapToGrid w:val="0"/>
                <w:rPrChange w:id="64982" w:author="CR#0252r1" w:date="2020-04-07T04:24:00Z">
                  <w:rPr>
                    <w:snapToGrid w:val="0"/>
                  </w:rPr>
                </w:rPrChange>
              </w:rPr>
            </w:pPr>
            <w:r w:rsidRPr="009F32C9">
              <w:rPr>
                <w:snapToGrid w:val="0"/>
                <w:rPrChange w:id="64983" w:author="CR#0252r1" w:date="2020-04-07T04:24:00Z">
                  <w:rPr>
                    <w:snapToGrid w:val="0"/>
                  </w:rPr>
                </w:rPrChange>
              </w:rPr>
              <w:t xml:space="preserve">This field, if present, indicates that the target device supports displacement reporting in IE </w:t>
            </w:r>
            <w:r w:rsidRPr="009F32C9">
              <w:rPr>
                <w:i/>
                <w:snapToGrid w:val="0"/>
                <w:rPrChange w:id="64984" w:author="CR#0252r1" w:date="2020-04-07T04:24:00Z">
                  <w:rPr>
                    <w:i/>
                    <w:snapToGrid w:val="0"/>
                  </w:rPr>
                </w:rPrChange>
              </w:rPr>
              <w:t>Sensor-MotionInformation</w:t>
            </w:r>
            <w:r w:rsidRPr="009F32C9">
              <w:rPr>
                <w:snapToGrid w:val="0"/>
                <w:rPrChange w:id="64985" w:author="CR#0252r1" w:date="2020-04-07T04:24:00Z">
                  <w:rPr>
                    <w:snapToGrid w:val="0"/>
                  </w:rPr>
                </w:rPrChange>
              </w:rPr>
              <w:t>.</w:t>
            </w:r>
          </w:p>
        </w:tc>
      </w:tr>
    </w:tbl>
    <w:p w:rsidR="006C6D0E" w:rsidRPr="009F32C9" w:rsidRDefault="006C6D0E" w:rsidP="00631989">
      <w:pPr>
        <w:rPr>
          <w:rPrChange w:id="64986" w:author="CR#0252r1" w:date="2020-04-07T04:24:00Z">
            <w:rPr/>
          </w:rPrChange>
        </w:rPr>
      </w:pPr>
    </w:p>
    <w:p w:rsidR="00631989" w:rsidRPr="009F32C9" w:rsidRDefault="00631989" w:rsidP="00631989">
      <w:pPr>
        <w:pStyle w:val="Heading4"/>
        <w:rPr>
          <w:rPrChange w:id="64987" w:author="CR#0252r1" w:date="2020-04-07T04:24:00Z">
            <w:rPr/>
          </w:rPrChange>
        </w:rPr>
      </w:pPr>
      <w:bookmarkStart w:id="64988" w:name="_Toc27765423"/>
      <w:r w:rsidRPr="009F32C9">
        <w:rPr>
          <w:rPrChange w:id="64989" w:author="CR#0252r1" w:date="2020-04-07T04:24:00Z">
            <w:rPr/>
          </w:rPrChange>
        </w:rPr>
        <w:t>6.5.</w:t>
      </w:r>
      <w:r w:rsidR="007616EE" w:rsidRPr="009F32C9">
        <w:rPr>
          <w:rPrChange w:id="64990" w:author="CR#0252r1" w:date="2020-04-07T04:24:00Z">
            <w:rPr/>
          </w:rPrChange>
        </w:rPr>
        <w:t>5</w:t>
      </w:r>
      <w:r w:rsidRPr="009F32C9">
        <w:rPr>
          <w:rPrChange w:id="64991" w:author="CR#0252r1" w:date="2020-04-07T04:24:00Z">
            <w:rPr/>
          </w:rPrChange>
        </w:rPr>
        <w:t>.5</w:t>
      </w:r>
      <w:r w:rsidR="007616EE" w:rsidRPr="009F32C9">
        <w:rPr>
          <w:rPrChange w:id="64992" w:author="CR#0252r1" w:date="2020-04-07T04:24:00Z">
            <w:rPr/>
          </w:rPrChange>
        </w:rPr>
        <w:tab/>
      </w:r>
      <w:r w:rsidRPr="009F32C9">
        <w:rPr>
          <w:rPrChange w:id="64993" w:author="CR#0252r1" w:date="2020-04-07T04:24:00Z">
            <w:rPr/>
          </w:rPrChange>
        </w:rPr>
        <w:t>Sensor Capability Information Request</w:t>
      </w:r>
      <w:bookmarkEnd w:id="64988"/>
    </w:p>
    <w:p w:rsidR="00631989" w:rsidRPr="009F32C9" w:rsidRDefault="007616EE" w:rsidP="00631989">
      <w:pPr>
        <w:pStyle w:val="Heading4"/>
        <w:rPr>
          <w:i/>
          <w:rPrChange w:id="64994" w:author="CR#0252r1" w:date="2020-04-07T04:24:00Z">
            <w:rPr>
              <w:i/>
            </w:rPr>
          </w:rPrChange>
        </w:rPr>
      </w:pPr>
      <w:bookmarkStart w:id="64995" w:name="_Toc27765424"/>
      <w:r w:rsidRPr="009F32C9">
        <w:rPr>
          <w:i/>
          <w:rPrChange w:id="64996" w:author="CR#0252r1" w:date="2020-04-07T04:24:00Z">
            <w:rPr>
              <w:i/>
            </w:rPr>
          </w:rPrChange>
        </w:rPr>
        <w:t>–</w:t>
      </w:r>
      <w:r w:rsidR="00631989" w:rsidRPr="009F32C9">
        <w:rPr>
          <w:i/>
          <w:rPrChange w:id="64997" w:author="CR#0252r1" w:date="2020-04-07T04:24:00Z">
            <w:rPr>
              <w:i/>
            </w:rPr>
          </w:rPrChange>
        </w:rPr>
        <w:tab/>
        <w:t>Sensor-RequestCapabilities</w:t>
      </w:r>
      <w:bookmarkEnd w:id="64995"/>
    </w:p>
    <w:p w:rsidR="00631989" w:rsidRPr="009F32C9" w:rsidRDefault="00631989" w:rsidP="00631989">
      <w:pPr>
        <w:keepLines/>
        <w:rPr>
          <w:rPrChange w:id="64998" w:author="CR#0252r1" w:date="2020-04-07T04:24:00Z">
            <w:rPr/>
          </w:rPrChange>
        </w:rPr>
      </w:pPr>
      <w:r w:rsidRPr="009F32C9">
        <w:rPr>
          <w:rPrChange w:id="64999" w:author="CR#0252r1" w:date="2020-04-07T04:24:00Z">
            <w:rPr/>
          </w:rPrChange>
        </w:rPr>
        <w:t xml:space="preserve">The IE </w:t>
      </w:r>
      <w:r w:rsidRPr="009F32C9">
        <w:rPr>
          <w:i/>
          <w:iCs/>
          <w:rPrChange w:id="65000" w:author="CR#0252r1" w:date="2020-04-07T04:24:00Z">
            <w:rPr>
              <w:i/>
              <w:iCs/>
            </w:rPr>
          </w:rPrChange>
        </w:rPr>
        <w:t xml:space="preserve">Sensor-RequestCapabilities </w:t>
      </w:r>
      <w:r w:rsidRPr="009F32C9">
        <w:rPr>
          <w:rPrChange w:id="65001" w:author="CR#0252r1" w:date="2020-04-07T04:24:00Z">
            <w:rPr/>
          </w:rPrChange>
        </w:rPr>
        <w:t>is used by the location server to request capabilities for sensor-based methods from the target device.</w:t>
      </w:r>
    </w:p>
    <w:p w:rsidR="00631989" w:rsidRPr="009F32C9" w:rsidRDefault="00631989" w:rsidP="007616EE">
      <w:pPr>
        <w:pStyle w:val="PL"/>
        <w:shd w:val="clear" w:color="auto" w:fill="E6E6E6"/>
        <w:rPr>
          <w:rPrChange w:id="65002" w:author="CR#0252r1" w:date="2020-04-07T04:24:00Z">
            <w:rPr/>
          </w:rPrChange>
        </w:rPr>
      </w:pPr>
      <w:r w:rsidRPr="009F32C9">
        <w:rPr>
          <w:rPrChange w:id="65003" w:author="CR#0252r1" w:date="2020-04-07T04:24:00Z">
            <w:rPr/>
          </w:rPrChange>
        </w:rPr>
        <w:t>-- ASN1START</w:t>
      </w:r>
    </w:p>
    <w:p w:rsidR="00631989" w:rsidRPr="009F32C9" w:rsidRDefault="00631989" w:rsidP="007616EE">
      <w:pPr>
        <w:pStyle w:val="PL"/>
        <w:shd w:val="clear" w:color="auto" w:fill="E6E6E6"/>
        <w:rPr>
          <w:rPrChange w:id="65004" w:author="CR#0252r1" w:date="2020-04-07T04:24:00Z">
            <w:rPr/>
          </w:rPrChange>
        </w:rPr>
      </w:pPr>
    </w:p>
    <w:p w:rsidR="00631989" w:rsidRPr="009F32C9" w:rsidRDefault="00631989" w:rsidP="007616EE">
      <w:pPr>
        <w:pStyle w:val="PL"/>
        <w:shd w:val="clear" w:color="auto" w:fill="E6E6E6"/>
        <w:rPr>
          <w:rPrChange w:id="65005" w:author="CR#0252r1" w:date="2020-04-07T04:24:00Z">
            <w:rPr/>
          </w:rPrChange>
        </w:rPr>
      </w:pPr>
      <w:r w:rsidRPr="009F32C9">
        <w:rPr>
          <w:rPrChange w:id="65006" w:author="CR#0252r1" w:date="2020-04-07T04:24:00Z">
            <w:rPr/>
          </w:rPrChange>
        </w:rPr>
        <w:t>Sensor-RequestCapabilities-r13 ::= SEQUENCE {</w:t>
      </w:r>
    </w:p>
    <w:p w:rsidR="00631989" w:rsidRPr="009F32C9" w:rsidRDefault="00631989" w:rsidP="007616EE">
      <w:pPr>
        <w:pStyle w:val="PL"/>
        <w:shd w:val="clear" w:color="auto" w:fill="E6E6E6"/>
        <w:rPr>
          <w:rPrChange w:id="65007" w:author="CR#0252r1" w:date="2020-04-07T04:24:00Z">
            <w:rPr/>
          </w:rPrChange>
        </w:rPr>
      </w:pPr>
      <w:r w:rsidRPr="009F32C9">
        <w:rPr>
          <w:rPrChange w:id="65008" w:author="CR#0252r1" w:date="2020-04-07T04:24:00Z">
            <w:rPr/>
          </w:rPrChange>
        </w:rPr>
        <w:tab/>
        <w:t>...</w:t>
      </w:r>
    </w:p>
    <w:p w:rsidR="00631989" w:rsidRPr="009F32C9" w:rsidRDefault="00631989" w:rsidP="007616EE">
      <w:pPr>
        <w:pStyle w:val="PL"/>
        <w:shd w:val="clear" w:color="auto" w:fill="E6E6E6"/>
        <w:rPr>
          <w:rPrChange w:id="65009" w:author="CR#0252r1" w:date="2020-04-07T04:24:00Z">
            <w:rPr/>
          </w:rPrChange>
        </w:rPr>
      </w:pPr>
      <w:r w:rsidRPr="009F32C9">
        <w:rPr>
          <w:rPrChange w:id="65010" w:author="CR#0252r1" w:date="2020-04-07T04:24:00Z">
            <w:rPr/>
          </w:rPrChange>
        </w:rPr>
        <w:t>}</w:t>
      </w:r>
    </w:p>
    <w:p w:rsidR="00631989" w:rsidRPr="009F32C9" w:rsidRDefault="00631989" w:rsidP="007616EE">
      <w:pPr>
        <w:pStyle w:val="PL"/>
        <w:shd w:val="clear" w:color="auto" w:fill="E6E6E6"/>
        <w:rPr>
          <w:rPrChange w:id="65011" w:author="CR#0252r1" w:date="2020-04-07T04:24:00Z">
            <w:rPr/>
          </w:rPrChange>
        </w:rPr>
      </w:pPr>
    </w:p>
    <w:p w:rsidR="00631989" w:rsidRPr="009F32C9" w:rsidRDefault="00631989" w:rsidP="007616EE">
      <w:pPr>
        <w:pStyle w:val="PL"/>
        <w:shd w:val="clear" w:color="auto" w:fill="E6E6E6"/>
        <w:rPr>
          <w:rPrChange w:id="65012" w:author="CR#0252r1" w:date="2020-04-07T04:24:00Z">
            <w:rPr/>
          </w:rPrChange>
        </w:rPr>
      </w:pPr>
      <w:r w:rsidRPr="009F32C9">
        <w:rPr>
          <w:rPrChange w:id="65013" w:author="CR#0252r1" w:date="2020-04-07T04:24:00Z">
            <w:rPr/>
          </w:rPrChange>
        </w:rPr>
        <w:t>-- ASN1STOP</w:t>
      </w:r>
    </w:p>
    <w:p w:rsidR="00631989" w:rsidRPr="009F32C9" w:rsidRDefault="00631989" w:rsidP="007616EE">
      <w:pPr>
        <w:rPr>
          <w:rPrChange w:id="65014" w:author="CR#0252r1" w:date="2020-04-07T04:24:00Z">
            <w:rPr/>
          </w:rPrChange>
        </w:rPr>
      </w:pPr>
    </w:p>
    <w:p w:rsidR="00631989" w:rsidRPr="009F32C9" w:rsidRDefault="00631989" w:rsidP="00631989">
      <w:pPr>
        <w:pStyle w:val="Heading4"/>
        <w:rPr>
          <w:rPrChange w:id="65015" w:author="CR#0252r1" w:date="2020-04-07T04:24:00Z">
            <w:rPr/>
          </w:rPrChange>
        </w:rPr>
      </w:pPr>
      <w:bookmarkStart w:id="65016" w:name="_Toc27765425"/>
      <w:r w:rsidRPr="009F32C9">
        <w:rPr>
          <w:rPrChange w:id="65017" w:author="CR#0252r1" w:date="2020-04-07T04:24:00Z">
            <w:rPr/>
          </w:rPrChange>
        </w:rPr>
        <w:t>6.5.</w:t>
      </w:r>
      <w:r w:rsidR="007616EE" w:rsidRPr="009F32C9">
        <w:rPr>
          <w:rPrChange w:id="65018" w:author="CR#0252r1" w:date="2020-04-07T04:24:00Z">
            <w:rPr/>
          </w:rPrChange>
        </w:rPr>
        <w:t>5</w:t>
      </w:r>
      <w:r w:rsidRPr="009F32C9">
        <w:rPr>
          <w:rPrChange w:id="65019" w:author="CR#0252r1" w:date="2020-04-07T04:24:00Z">
            <w:rPr/>
          </w:rPrChange>
        </w:rPr>
        <w:t>.6</w:t>
      </w:r>
      <w:r w:rsidRPr="009F32C9">
        <w:rPr>
          <w:rPrChange w:id="65020" w:author="CR#0252r1" w:date="2020-04-07T04:24:00Z">
            <w:rPr/>
          </w:rPrChange>
        </w:rPr>
        <w:tab/>
        <w:t>Sensor Error Elements</w:t>
      </w:r>
      <w:bookmarkEnd w:id="65016"/>
    </w:p>
    <w:p w:rsidR="00631989" w:rsidRPr="009F32C9" w:rsidRDefault="007616EE" w:rsidP="00631989">
      <w:pPr>
        <w:pStyle w:val="Heading4"/>
        <w:tabs>
          <w:tab w:val="left" w:pos="1560"/>
        </w:tabs>
        <w:ind w:left="0" w:firstLine="0"/>
        <w:rPr>
          <w:rPrChange w:id="65021" w:author="CR#0252r1" w:date="2020-04-07T04:24:00Z">
            <w:rPr/>
          </w:rPrChange>
        </w:rPr>
      </w:pPr>
      <w:bookmarkStart w:id="65022" w:name="_Toc27765426"/>
      <w:r w:rsidRPr="009F32C9">
        <w:rPr>
          <w:i/>
          <w:rPrChange w:id="65023" w:author="CR#0252r1" w:date="2020-04-07T04:24:00Z">
            <w:rPr>
              <w:i/>
            </w:rPr>
          </w:rPrChange>
        </w:rPr>
        <w:t>–</w:t>
      </w:r>
      <w:r w:rsidR="00631989" w:rsidRPr="009F32C9">
        <w:rPr>
          <w:rPrChange w:id="65024" w:author="CR#0252r1" w:date="2020-04-07T04:24:00Z">
            <w:rPr/>
          </w:rPrChange>
        </w:rPr>
        <w:tab/>
      </w:r>
      <w:r w:rsidR="00631989" w:rsidRPr="009F32C9">
        <w:rPr>
          <w:i/>
          <w:rPrChange w:id="65025" w:author="CR#0252r1" w:date="2020-04-07T04:24:00Z">
            <w:rPr>
              <w:i/>
            </w:rPr>
          </w:rPrChange>
        </w:rPr>
        <w:t>Sensor-Error</w:t>
      </w:r>
      <w:bookmarkEnd w:id="65022"/>
    </w:p>
    <w:p w:rsidR="00631989" w:rsidRPr="009F32C9" w:rsidRDefault="00631989" w:rsidP="00631989">
      <w:pPr>
        <w:rPr>
          <w:rPrChange w:id="65026" w:author="CR#0252r1" w:date="2020-04-07T04:24:00Z">
            <w:rPr/>
          </w:rPrChange>
        </w:rPr>
      </w:pPr>
      <w:r w:rsidRPr="009F32C9">
        <w:rPr>
          <w:rPrChange w:id="65027" w:author="CR#0252r1" w:date="2020-04-07T04:24:00Z">
            <w:rPr/>
          </w:rPrChange>
        </w:rPr>
        <w:t xml:space="preserve">The IE </w:t>
      </w:r>
      <w:r w:rsidRPr="009F32C9">
        <w:rPr>
          <w:i/>
          <w:snapToGrid w:val="0"/>
          <w:rPrChange w:id="65028" w:author="CR#0252r1" w:date="2020-04-07T04:24:00Z">
            <w:rPr>
              <w:i/>
              <w:snapToGrid w:val="0"/>
            </w:rPr>
          </w:rPrChange>
        </w:rPr>
        <w:t>Sensor-Error</w:t>
      </w:r>
      <w:r w:rsidRPr="009F32C9">
        <w:rPr>
          <w:rPrChange w:id="65029" w:author="CR#0252r1" w:date="2020-04-07T04:24:00Z">
            <w:rPr/>
          </w:rPrChange>
        </w:rPr>
        <w:t xml:space="preserve"> is used by the </w:t>
      </w:r>
      <w:r w:rsidR="00C16D06" w:rsidRPr="009F32C9">
        <w:rPr>
          <w:rPrChange w:id="65030" w:author="CR#0252r1" w:date="2020-04-07T04:24:00Z">
            <w:rPr/>
          </w:rPrChange>
        </w:rPr>
        <w:t xml:space="preserve">location server or </w:t>
      </w:r>
      <w:r w:rsidRPr="009F32C9">
        <w:rPr>
          <w:rPrChange w:id="65031" w:author="CR#0252r1" w:date="2020-04-07T04:24:00Z">
            <w:rPr/>
          </w:rPrChange>
        </w:rPr>
        <w:t xml:space="preserve">target device to provide Sensor Error Reasons to the </w:t>
      </w:r>
      <w:r w:rsidR="00C16D06" w:rsidRPr="009F32C9">
        <w:rPr>
          <w:rPrChange w:id="65032" w:author="CR#0252r1" w:date="2020-04-07T04:24:00Z">
            <w:rPr/>
          </w:rPrChange>
        </w:rPr>
        <w:t xml:space="preserve">target device or </w:t>
      </w:r>
      <w:r w:rsidRPr="009F32C9">
        <w:rPr>
          <w:rPrChange w:id="65033" w:author="CR#0252r1" w:date="2020-04-07T04:24:00Z">
            <w:rPr/>
          </w:rPrChange>
        </w:rPr>
        <w:t>location server</w:t>
      </w:r>
      <w:r w:rsidR="00C16D06" w:rsidRPr="009F32C9">
        <w:rPr>
          <w:rPrChange w:id="65034" w:author="CR#0252r1" w:date="2020-04-07T04:24:00Z">
            <w:rPr/>
          </w:rPrChange>
        </w:rPr>
        <w:t>, respectively</w:t>
      </w:r>
      <w:r w:rsidRPr="009F32C9">
        <w:rPr>
          <w:rPrChange w:id="65035" w:author="CR#0252r1" w:date="2020-04-07T04:24:00Z">
            <w:rPr/>
          </w:rPrChange>
        </w:rPr>
        <w:t>.</w:t>
      </w:r>
    </w:p>
    <w:p w:rsidR="00C16D06" w:rsidRPr="009F32C9" w:rsidRDefault="007616EE" w:rsidP="00C16D06">
      <w:pPr>
        <w:pStyle w:val="PL"/>
        <w:shd w:val="clear" w:color="auto" w:fill="E6E6E6"/>
        <w:rPr>
          <w:snapToGrid w:val="0"/>
          <w:rPrChange w:id="65036" w:author="CR#0252r1" w:date="2020-04-07T04:24:00Z">
            <w:rPr>
              <w:snapToGrid w:val="0"/>
            </w:rPr>
          </w:rPrChange>
        </w:rPr>
      </w:pPr>
      <w:r w:rsidRPr="009F32C9">
        <w:rPr>
          <w:snapToGrid w:val="0"/>
          <w:rPrChange w:id="65037" w:author="CR#0252r1" w:date="2020-04-07T04:24:00Z">
            <w:rPr>
              <w:snapToGrid w:val="0"/>
            </w:rPr>
          </w:rPrChange>
        </w:rPr>
        <w:t>-- ASN1START</w:t>
      </w:r>
    </w:p>
    <w:p w:rsidR="00631989" w:rsidRPr="009F32C9" w:rsidRDefault="00631989" w:rsidP="00631989">
      <w:pPr>
        <w:pStyle w:val="PL"/>
        <w:shd w:val="clear" w:color="auto" w:fill="E6E6E6"/>
        <w:rPr>
          <w:snapToGrid w:val="0"/>
          <w:rPrChange w:id="65038" w:author="CR#0252r1" w:date="2020-04-07T04:24:00Z">
            <w:rPr>
              <w:snapToGrid w:val="0"/>
            </w:rPr>
          </w:rPrChange>
        </w:rPr>
      </w:pPr>
    </w:p>
    <w:p w:rsidR="00631989" w:rsidRPr="009F32C9" w:rsidRDefault="00631989" w:rsidP="00631989">
      <w:pPr>
        <w:pStyle w:val="PL"/>
        <w:shd w:val="clear" w:color="auto" w:fill="E6E6E6"/>
        <w:outlineLvl w:val="0"/>
        <w:rPr>
          <w:snapToGrid w:val="0"/>
          <w:rPrChange w:id="65039" w:author="CR#0252r1" w:date="2020-04-07T04:24:00Z">
            <w:rPr>
              <w:snapToGrid w:val="0"/>
            </w:rPr>
          </w:rPrChange>
        </w:rPr>
      </w:pPr>
      <w:r w:rsidRPr="009F32C9">
        <w:rPr>
          <w:snapToGrid w:val="0"/>
          <w:rPrChange w:id="65040" w:author="CR#0252r1" w:date="2020-04-07T04:24:00Z">
            <w:rPr>
              <w:snapToGrid w:val="0"/>
            </w:rPr>
          </w:rPrChange>
        </w:rPr>
        <w:t>Sensor-Error-r13 ::= CHOICE {</w:t>
      </w:r>
    </w:p>
    <w:p w:rsidR="00631989" w:rsidRPr="009F32C9" w:rsidRDefault="00631989" w:rsidP="00631989">
      <w:pPr>
        <w:pStyle w:val="PL"/>
        <w:shd w:val="clear" w:color="auto" w:fill="E6E6E6"/>
        <w:rPr>
          <w:snapToGrid w:val="0"/>
          <w:rPrChange w:id="65041" w:author="CR#0252r1" w:date="2020-04-07T04:24:00Z">
            <w:rPr>
              <w:snapToGrid w:val="0"/>
            </w:rPr>
          </w:rPrChange>
        </w:rPr>
      </w:pPr>
      <w:r w:rsidRPr="009F32C9">
        <w:rPr>
          <w:snapToGrid w:val="0"/>
          <w:rPrChange w:id="65042" w:author="CR#0252r1" w:date="2020-04-07T04:24:00Z">
            <w:rPr>
              <w:snapToGrid w:val="0"/>
            </w:rPr>
          </w:rPrChange>
        </w:rPr>
        <w:tab/>
      </w:r>
      <w:r w:rsidR="00C16D06" w:rsidRPr="009F32C9">
        <w:rPr>
          <w:snapToGrid w:val="0"/>
          <w:rPrChange w:id="65043" w:author="CR#0252r1" w:date="2020-04-07T04:24:00Z">
            <w:rPr>
              <w:snapToGrid w:val="0"/>
            </w:rPr>
          </w:rPrChange>
        </w:rPr>
        <w:t>locationServerErrorCauses</w:t>
      </w:r>
      <w:r w:rsidRPr="009F32C9">
        <w:rPr>
          <w:snapToGrid w:val="0"/>
          <w:rPrChange w:id="65044" w:author="CR#0252r1" w:date="2020-04-07T04:24:00Z">
            <w:rPr>
              <w:snapToGrid w:val="0"/>
            </w:rPr>
          </w:rPrChange>
        </w:rPr>
        <w:t>-r13</w:t>
      </w:r>
      <w:r w:rsidRPr="009F32C9">
        <w:rPr>
          <w:snapToGrid w:val="0"/>
          <w:rPrChange w:id="65045" w:author="CR#0252r1" w:date="2020-04-07T04:24:00Z">
            <w:rPr>
              <w:snapToGrid w:val="0"/>
            </w:rPr>
          </w:rPrChange>
        </w:rPr>
        <w:tab/>
      </w:r>
      <w:r w:rsidRPr="009F32C9">
        <w:rPr>
          <w:snapToGrid w:val="0"/>
          <w:rPrChange w:id="65046" w:author="CR#0252r1" w:date="2020-04-07T04:24:00Z">
            <w:rPr>
              <w:snapToGrid w:val="0"/>
            </w:rPr>
          </w:rPrChange>
        </w:rPr>
        <w:tab/>
        <w:t>Sensor-LocationServerErrorCauses-r13,</w:t>
      </w:r>
    </w:p>
    <w:p w:rsidR="00631989" w:rsidRPr="009F32C9" w:rsidRDefault="00631989" w:rsidP="00631989">
      <w:pPr>
        <w:pStyle w:val="PL"/>
        <w:shd w:val="clear" w:color="auto" w:fill="E6E6E6"/>
        <w:rPr>
          <w:rPrChange w:id="65047" w:author="CR#0252r1" w:date="2020-04-07T04:24:00Z">
            <w:rPr/>
          </w:rPrChange>
        </w:rPr>
      </w:pPr>
      <w:r w:rsidRPr="009F32C9">
        <w:rPr>
          <w:snapToGrid w:val="0"/>
          <w:rPrChange w:id="65048" w:author="CR#0252r1" w:date="2020-04-07T04:24:00Z">
            <w:rPr>
              <w:snapToGrid w:val="0"/>
            </w:rPr>
          </w:rPrChange>
        </w:rPr>
        <w:tab/>
        <w:t>targetDeviceErrorCauses-r13</w:t>
      </w:r>
      <w:r w:rsidRPr="009F32C9">
        <w:rPr>
          <w:snapToGrid w:val="0"/>
          <w:rPrChange w:id="65049" w:author="CR#0252r1" w:date="2020-04-07T04:24:00Z">
            <w:rPr>
              <w:snapToGrid w:val="0"/>
            </w:rPr>
          </w:rPrChange>
        </w:rPr>
        <w:tab/>
      </w:r>
      <w:r w:rsidRPr="009F32C9">
        <w:rPr>
          <w:snapToGrid w:val="0"/>
          <w:rPrChange w:id="65050" w:author="CR#0252r1" w:date="2020-04-07T04:24:00Z">
            <w:rPr>
              <w:snapToGrid w:val="0"/>
            </w:rPr>
          </w:rPrChange>
        </w:rPr>
        <w:tab/>
      </w:r>
      <w:r w:rsidRPr="009F32C9">
        <w:rPr>
          <w:snapToGrid w:val="0"/>
          <w:rPrChange w:id="65051" w:author="CR#0252r1" w:date="2020-04-07T04:24:00Z">
            <w:rPr>
              <w:snapToGrid w:val="0"/>
            </w:rPr>
          </w:rPrChange>
        </w:rPr>
        <w:tab/>
        <w:t>Sensor-TargetDeviceErrorCauses-r13,</w:t>
      </w:r>
    </w:p>
    <w:p w:rsidR="00631989" w:rsidRPr="009F32C9" w:rsidRDefault="00631989" w:rsidP="00631989">
      <w:pPr>
        <w:pStyle w:val="PL"/>
        <w:shd w:val="clear" w:color="auto" w:fill="E6E6E6"/>
        <w:rPr>
          <w:snapToGrid w:val="0"/>
          <w:rPrChange w:id="65052" w:author="CR#0252r1" w:date="2020-04-07T04:24:00Z">
            <w:rPr>
              <w:snapToGrid w:val="0"/>
            </w:rPr>
          </w:rPrChange>
        </w:rPr>
      </w:pPr>
      <w:r w:rsidRPr="009F32C9">
        <w:rPr>
          <w:snapToGrid w:val="0"/>
          <w:rPrChange w:id="65053" w:author="CR#0252r1" w:date="2020-04-07T04:24:00Z">
            <w:rPr>
              <w:snapToGrid w:val="0"/>
            </w:rPr>
          </w:rPrChange>
        </w:rPr>
        <w:tab/>
        <w:t>...</w:t>
      </w:r>
    </w:p>
    <w:p w:rsidR="00631989" w:rsidRPr="009F32C9" w:rsidRDefault="00631989" w:rsidP="00631989">
      <w:pPr>
        <w:pStyle w:val="PL"/>
        <w:shd w:val="clear" w:color="auto" w:fill="E6E6E6"/>
        <w:rPr>
          <w:snapToGrid w:val="0"/>
          <w:rPrChange w:id="65054" w:author="CR#0252r1" w:date="2020-04-07T04:24:00Z">
            <w:rPr>
              <w:snapToGrid w:val="0"/>
            </w:rPr>
          </w:rPrChange>
        </w:rPr>
      </w:pPr>
      <w:r w:rsidRPr="009F32C9">
        <w:rPr>
          <w:snapToGrid w:val="0"/>
          <w:rPrChange w:id="65055" w:author="CR#0252r1" w:date="2020-04-07T04:24:00Z">
            <w:rPr>
              <w:snapToGrid w:val="0"/>
            </w:rPr>
          </w:rPrChange>
        </w:rPr>
        <w:t>}</w:t>
      </w:r>
    </w:p>
    <w:p w:rsidR="00631989" w:rsidRPr="009F32C9" w:rsidRDefault="00631989" w:rsidP="00631989">
      <w:pPr>
        <w:pStyle w:val="PL"/>
        <w:shd w:val="clear" w:color="auto" w:fill="E6E6E6"/>
        <w:rPr>
          <w:snapToGrid w:val="0"/>
          <w:rPrChange w:id="65056" w:author="CR#0252r1" w:date="2020-04-07T04:24:00Z">
            <w:rPr>
              <w:snapToGrid w:val="0"/>
            </w:rPr>
          </w:rPrChange>
        </w:rPr>
      </w:pPr>
    </w:p>
    <w:p w:rsidR="00631989" w:rsidRPr="009F32C9" w:rsidRDefault="00631989" w:rsidP="00631989">
      <w:pPr>
        <w:pStyle w:val="PL"/>
        <w:shd w:val="clear" w:color="auto" w:fill="E6E6E6"/>
        <w:rPr>
          <w:rPrChange w:id="65057" w:author="CR#0252r1" w:date="2020-04-07T04:24:00Z">
            <w:rPr/>
          </w:rPrChange>
        </w:rPr>
      </w:pPr>
      <w:r w:rsidRPr="009F32C9">
        <w:rPr>
          <w:rPrChange w:id="65058" w:author="CR#0252r1" w:date="2020-04-07T04:24:00Z">
            <w:rPr/>
          </w:rPrChange>
        </w:rPr>
        <w:t>-- ASN1STOP</w:t>
      </w:r>
    </w:p>
    <w:p w:rsidR="009F4711" w:rsidRPr="009F32C9" w:rsidRDefault="009F4711" w:rsidP="009F4711">
      <w:pPr>
        <w:rPr>
          <w:rPrChange w:id="65059" w:author="CR#0252r1" w:date="2020-04-07T04:24:00Z">
            <w:rPr/>
          </w:rPrChange>
        </w:rPr>
      </w:pPr>
    </w:p>
    <w:p w:rsidR="00631989" w:rsidRPr="009F32C9" w:rsidRDefault="007616EE" w:rsidP="00631989">
      <w:pPr>
        <w:pStyle w:val="Heading4"/>
        <w:tabs>
          <w:tab w:val="left" w:pos="1560"/>
        </w:tabs>
        <w:ind w:left="0" w:firstLine="0"/>
        <w:rPr>
          <w:rPrChange w:id="65060" w:author="CR#0252r1" w:date="2020-04-07T04:24:00Z">
            <w:rPr/>
          </w:rPrChange>
        </w:rPr>
      </w:pPr>
      <w:bookmarkStart w:id="65061" w:name="_Toc27765427"/>
      <w:r w:rsidRPr="009F32C9">
        <w:rPr>
          <w:i/>
          <w:rPrChange w:id="65062" w:author="CR#0252r1" w:date="2020-04-07T04:24:00Z">
            <w:rPr>
              <w:i/>
            </w:rPr>
          </w:rPrChange>
        </w:rPr>
        <w:t>–</w:t>
      </w:r>
      <w:r w:rsidR="00631989" w:rsidRPr="009F32C9">
        <w:rPr>
          <w:rPrChange w:id="65063" w:author="CR#0252r1" w:date="2020-04-07T04:24:00Z">
            <w:rPr/>
          </w:rPrChange>
        </w:rPr>
        <w:tab/>
      </w:r>
      <w:r w:rsidR="00631989" w:rsidRPr="009F32C9">
        <w:rPr>
          <w:i/>
          <w:rPrChange w:id="65064" w:author="CR#0252r1" w:date="2020-04-07T04:24:00Z">
            <w:rPr>
              <w:i/>
            </w:rPr>
          </w:rPrChange>
        </w:rPr>
        <w:t>Sensor-LocationServerErrorCauses</w:t>
      </w:r>
      <w:bookmarkEnd w:id="65061"/>
    </w:p>
    <w:p w:rsidR="00631989" w:rsidRPr="009F32C9" w:rsidRDefault="00631989" w:rsidP="00631989">
      <w:pPr>
        <w:rPr>
          <w:rPrChange w:id="65065" w:author="CR#0252r1" w:date="2020-04-07T04:24:00Z">
            <w:rPr/>
          </w:rPrChange>
        </w:rPr>
      </w:pPr>
      <w:r w:rsidRPr="009F32C9">
        <w:rPr>
          <w:rPrChange w:id="65066" w:author="CR#0252r1" w:date="2020-04-07T04:24:00Z">
            <w:rPr/>
          </w:rPrChange>
        </w:rPr>
        <w:t xml:space="preserve">The IE </w:t>
      </w:r>
      <w:r w:rsidRPr="009F32C9">
        <w:rPr>
          <w:i/>
          <w:rPrChange w:id="65067" w:author="CR#0252r1" w:date="2020-04-07T04:24:00Z">
            <w:rPr>
              <w:i/>
            </w:rPr>
          </w:rPrChange>
        </w:rPr>
        <w:t>Sensor-</w:t>
      </w:r>
      <w:r w:rsidRPr="009F32C9">
        <w:rPr>
          <w:i/>
          <w:noProof/>
          <w:rPrChange w:id="65068" w:author="CR#0252r1" w:date="2020-04-07T04:24:00Z">
            <w:rPr>
              <w:i/>
              <w:noProof/>
            </w:rPr>
          </w:rPrChange>
        </w:rPr>
        <w:t xml:space="preserve">LocationServerErrorCauses </w:t>
      </w:r>
      <w:r w:rsidRPr="009F32C9">
        <w:rPr>
          <w:noProof/>
          <w:rPrChange w:id="65069" w:author="CR#0252r1" w:date="2020-04-07T04:24:00Z">
            <w:rPr>
              <w:noProof/>
            </w:rPr>
          </w:rPrChange>
        </w:rPr>
        <w:t>is</w:t>
      </w:r>
      <w:r w:rsidRPr="009F32C9">
        <w:rPr>
          <w:rPrChange w:id="65070" w:author="CR#0252r1" w:date="2020-04-07T04:24:00Z">
            <w:rPr/>
          </w:rPrChange>
        </w:rPr>
        <w:t xml:space="preserve"> used by the location server to provide error reasons for Sensor positioning to the target device.</w:t>
      </w:r>
    </w:p>
    <w:p w:rsidR="007616EE" w:rsidRPr="009F32C9" w:rsidRDefault="007616EE" w:rsidP="007616EE">
      <w:pPr>
        <w:pStyle w:val="PL"/>
        <w:shd w:val="clear" w:color="auto" w:fill="E6E6E6"/>
        <w:rPr>
          <w:snapToGrid w:val="0"/>
          <w:rPrChange w:id="65071" w:author="CR#0252r1" w:date="2020-04-07T04:24:00Z">
            <w:rPr>
              <w:snapToGrid w:val="0"/>
            </w:rPr>
          </w:rPrChange>
        </w:rPr>
      </w:pPr>
      <w:r w:rsidRPr="009F32C9">
        <w:rPr>
          <w:snapToGrid w:val="0"/>
          <w:rPrChange w:id="65072" w:author="CR#0252r1" w:date="2020-04-07T04:24:00Z">
            <w:rPr>
              <w:snapToGrid w:val="0"/>
            </w:rPr>
          </w:rPrChange>
        </w:rPr>
        <w:t>-- ASN1START</w:t>
      </w:r>
    </w:p>
    <w:p w:rsidR="007616EE" w:rsidRPr="009F32C9" w:rsidRDefault="007616EE" w:rsidP="007616EE">
      <w:pPr>
        <w:pStyle w:val="PL"/>
        <w:shd w:val="clear" w:color="auto" w:fill="E6E6E6"/>
        <w:rPr>
          <w:snapToGrid w:val="0"/>
          <w:rPrChange w:id="65073" w:author="CR#0252r1" w:date="2020-04-07T04:24:00Z">
            <w:rPr>
              <w:snapToGrid w:val="0"/>
            </w:rPr>
          </w:rPrChange>
        </w:rPr>
      </w:pPr>
    </w:p>
    <w:p w:rsidR="007616EE" w:rsidRPr="009F32C9" w:rsidRDefault="007616EE" w:rsidP="007616EE">
      <w:pPr>
        <w:pStyle w:val="PL"/>
        <w:shd w:val="clear" w:color="auto" w:fill="E6E6E6"/>
        <w:rPr>
          <w:snapToGrid w:val="0"/>
          <w:rPrChange w:id="65074" w:author="CR#0252r1" w:date="2020-04-07T04:24:00Z">
            <w:rPr>
              <w:snapToGrid w:val="0"/>
            </w:rPr>
          </w:rPrChange>
        </w:rPr>
      </w:pPr>
      <w:r w:rsidRPr="009F32C9">
        <w:rPr>
          <w:snapToGrid w:val="0"/>
          <w:rPrChange w:id="65075" w:author="CR#0252r1" w:date="2020-04-07T04:24:00Z">
            <w:rPr>
              <w:snapToGrid w:val="0"/>
            </w:rPr>
          </w:rPrChange>
        </w:rPr>
        <w:t>Sensor-LocationServerErrorCauses-r13 ::= SEQUENCE {</w:t>
      </w:r>
    </w:p>
    <w:p w:rsidR="007616EE" w:rsidRPr="009F32C9" w:rsidRDefault="007616EE" w:rsidP="007616EE">
      <w:pPr>
        <w:pStyle w:val="PL"/>
        <w:shd w:val="clear" w:color="auto" w:fill="E6E6E6"/>
        <w:rPr>
          <w:snapToGrid w:val="0"/>
          <w:rPrChange w:id="65076" w:author="CR#0252r1" w:date="2020-04-07T04:24:00Z">
            <w:rPr>
              <w:snapToGrid w:val="0"/>
            </w:rPr>
          </w:rPrChange>
        </w:rPr>
      </w:pPr>
      <w:r w:rsidRPr="009F32C9">
        <w:rPr>
          <w:snapToGrid w:val="0"/>
          <w:rPrChange w:id="65077" w:author="CR#0252r1" w:date="2020-04-07T04:24:00Z">
            <w:rPr>
              <w:snapToGrid w:val="0"/>
            </w:rPr>
          </w:rPrChange>
        </w:rPr>
        <w:tab/>
        <w:t>cause-r13</w:t>
      </w:r>
      <w:r w:rsidRPr="009F32C9">
        <w:rPr>
          <w:snapToGrid w:val="0"/>
          <w:rPrChange w:id="65078" w:author="CR#0252r1" w:date="2020-04-07T04:24:00Z">
            <w:rPr>
              <w:snapToGrid w:val="0"/>
            </w:rPr>
          </w:rPrChange>
        </w:rPr>
        <w:tab/>
      </w:r>
      <w:r w:rsidRPr="009F32C9">
        <w:rPr>
          <w:snapToGrid w:val="0"/>
          <w:rPrChange w:id="65079" w:author="CR#0252r1" w:date="2020-04-07T04:24:00Z">
            <w:rPr>
              <w:snapToGrid w:val="0"/>
            </w:rPr>
          </w:rPrChange>
        </w:rPr>
        <w:tab/>
        <w:t>ENUMERATED</w:t>
      </w:r>
      <w:r w:rsidRPr="009F32C9">
        <w:rPr>
          <w:snapToGrid w:val="0"/>
          <w:rPrChange w:id="65080" w:author="CR#0252r1" w:date="2020-04-07T04:24:00Z">
            <w:rPr>
              <w:snapToGrid w:val="0"/>
            </w:rPr>
          </w:rPrChange>
        </w:rPr>
        <w:tab/>
        <w:t>{</w:t>
      </w:r>
      <w:r w:rsidRPr="009F32C9">
        <w:rPr>
          <w:snapToGrid w:val="0"/>
          <w:rPrChange w:id="65081" w:author="CR#0252r1" w:date="2020-04-07T04:24:00Z">
            <w:rPr>
              <w:snapToGrid w:val="0"/>
            </w:rPr>
          </w:rPrChange>
        </w:rPr>
        <w:tab/>
        <w:t>undefined,</w:t>
      </w:r>
    </w:p>
    <w:p w:rsidR="00C27C1E" w:rsidRPr="009F32C9" w:rsidRDefault="007616EE" w:rsidP="00C27C1E">
      <w:pPr>
        <w:pStyle w:val="PL"/>
        <w:shd w:val="clear" w:color="auto" w:fill="E6E6E6"/>
        <w:rPr>
          <w:rPrChange w:id="65082" w:author="CR#0252r1" w:date="2020-04-07T04:24:00Z">
            <w:rPr/>
          </w:rPrChange>
        </w:rPr>
      </w:pPr>
      <w:r w:rsidRPr="009F32C9">
        <w:rPr>
          <w:snapToGrid w:val="0"/>
          <w:rPrChange w:id="65083" w:author="CR#0252r1" w:date="2020-04-07T04:24:00Z">
            <w:rPr>
              <w:snapToGrid w:val="0"/>
            </w:rPr>
          </w:rPrChange>
        </w:rPr>
        <w:tab/>
      </w:r>
      <w:r w:rsidRPr="009F32C9">
        <w:rPr>
          <w:snapToGrid w:val="0"/>
          <w:rPrChange w:id="65084" w:author="CR#0252r1" w:date="2020-04-07T04:24:00Z">
            <w:rPr>
              <w:snapToGrid w:val="0"/>
            </w:rPr>
          </w:rPrChange>
        </w:rPr>
        <w:tab/>
      </w:r>
      <w:r w:rsidRPr="009F32C9">
        <w:rPr>
          <w:snapToGrid w:val="0"/>
          <w:rPrChange w:id="65085" w:author="CR#0252r1" w:date="2020-04-07T04:24:00Z">
            <w:rPr>
              <w:snapToGrid w:val="0"/>
            </w:rPr>
          </w:rPrChange>
        </w:rPr>
        <w:tab/>
      </w:r>
      <w:r w:rsidRPr="009F32C9">
        <w:rPr>
          <w:snapToGrid w:val="0"/>
          <w:rPrChange w:id="65086" w:author="CR#0252r1" w:date="2020-04-07T04:24:00Z">
            <w:rPr>
              <w:snapToGrid w:val="0"/>
            </w:rPr>
          </w:rPrChange>
        </w:rPr>
        <w:tab/>
      </w:r>
      <w:r w:rsidRPr="009F32C9">
        <w:rPr>
          <w:snapToGrid w:val="0"/>
          <w:rPrChange w:id="65087" w:author="CR#0252r1" w:date="2020-04-07T04:24:00Z">
            <w:rPr>
              <w:snapToGrid w:val="0"/>
            </w:rPr>
          </w:rPrChange>
        </w:rPr>
        <w:tab/>
      </w:r>
      <w:r w:rsidRPr="009F32C9">
        <w:rPr>
          <w:snapToGrid w:val="0"/>
          <w:rPrChange w:id="65088" w:author="CR#0252r1" w:date="2020-04-07T04:24:00Z">
            <w:rPr>
              <w:snapToGrid w:val="0"/>
            </w:rPr>
          </w:rPrChange>
        </w:rPr>
        <w:tab/>
      </w:r>
      <w:r w:rsidRPr="009F32C9">
        <w:rPr>
          <w:snapToGrid w:val="0"/>
          <w:rPrChange w:id="65089" w:author="CR#0252r1" w:date="2020-04-07T04:24:00Z">
            <w:rPr>
              <w:snapToGrid w:val="0"/>
            </w:rPr>
          </w:rPrChange>
        </w:rPr>
        <w:tab/>
      </w:r>
      <w:r w:rsidRPr="009F32C9">
        <w:rPr>
          <w:snapToGrid w:val="0"/>
          <w:rPrChange w:id="65090" w:author="CR#0252r1" w:date="2020-04-07T04:24:00Z">
            <w:rPr>
              <w:snapToGrid w:val="0"/>
            </w:rPr>
          </w:rPrChange>
        </w:rPr>
        <w:tab/>
      </w:r>
      <w:r w:rsidRPr="009F32C9">
        <w:rPr>
          <w:snapToGrid w:val="0"/>
          <w:rPrChange w:id="65091" w:author="CR#0252r1" w:date="2020-04-07T04:24:00Z">
            <w:rPr>
              <w:snapToGrid w:val="0"/>
            </w:rPr>
          </w:rPrChange>
        </w:rPr>
        <w:tab/>
        <w:t>...</w:t>
      </w:r>
      <w:r w:rsidR="00C27C1E" w:rsidRPr="009F32C9">
        <w:rPr>
          <w:rPrChange w:id="65092" w:author="CR#0252r1" w:date="2020-04-07T04:24:00Z">
            <w:rPr/>
          </w:rPrChange>
        </w:rPr>
        <w:t>,</w:t>
      </w:r>
    </w:p>
    <w:p w:rsidR="00C27C1E" w:rsidRPr="009F32C9" w:rsidRDefault="00C27C1E" w:rsidP="00C27C1E">
      <w:pPr>
        <w:pStyle w:val="PL"/>
        <w:shd w:val="clear" w:color="auto" w:fill="E6E6E6"/>
        <w:rPr>
          <w:snapToGrid w:val="0"/>
          <w:rPrChange w:id="65093" w:author="CR#0252r1" w:date="2020-04-07T04:24:00Z">
            <w:rPr>
              <w:snapToGrid w:val="0"/>
            </w:rPr>
          </w:rPrChange>
        </w:rPr>
      </w:pPr>
      <w:r w:rsidRPr="009F32C9">
        <w:rPr>
          <w:rPrChange w:id="65094" w:author="CR#0252r1" w:date="2020-04-07T04:24:00Z">
            <w:rPr/>
          </w:rPrChange>
        </w:rPr>
        <w:tab/>
      </w:r>
      <w:r w:rsidRPr="009F32C9">
        <w:rPr>
          <w:rPrChange w:id="65095" w:author="CR#0252r1" w:date="2020-04-07T04:24:00Z">
            <w:rPr/>
          </w:rPrChange>
        </w:rPr>
        <w:tab/>
      </w:r>
      <w:r w:rsidRPr="009F32C9">
        <w:rPr>
          <w:rPrChange w:id="65096" w:author="CR#0252r1" w:date="2020-04-07T04:24:00Z">
            <w:rPr/>
          </w:rPrChange>
        </w:rPr>
        <w:tab/>
      </w:r>
      <w:r w:rsidRPr="009F32C9">
        <w:rPr>
          <w:rPrChange w:id="65097" w:author="CR#0252r1" w:date="2020-04-07T04:24:00Z">
            <w:rPr/>
          </w:rPrChange>
        </w:rPr>
        <w:tab/>
      </w:r>
      <w:r w:rsidRPr="009F32C9">
        <w:rPr>
          <w:rPrChange w:id="65098" w:author="CR#0252r1" w:date="2020-04-07T04:24:00Z">
            <w:rPr/>
          </w:rPrChange>
        </w:rPr>
        <w:tab/>
      </w:r>
      <w:r w:rsidRPr="009F32C9">
        <w:rPr>
          <w:rPrChange w:id="65099" w:author="CR#0252r1" w:date="2020-04-07T04:24:00Z">
            <w:rPr/>
          </w:rPrChange>
        </w:rPr>
        <w:tab/>
      </w:r>
      <w:r w:rsidRPr="009F32C9">
        <w:rPr>
          <w:rPrChange w:id="65100" w:author="CR#0252r1" w:date="2020-04-07T04:24:00Z">
            <w:rPr/>
          </w:rPrChange>
        </w:rPr>
        <w:tab/>
      </w:r>
      <w:r w:rsidRPr="009F32C9">
        <w:rPr>
          <w:rPrChange w:id="65101" w:author="CR#0252r1" w:date="2020-04-07T04:24:00Z">
            <w:rPr/>
          </w:rPrChange>
        </w:rPr>
        <w:tab/>
      </w:r>
      <w:r w:rsidRPr="009F32C9">
        <w:rPr>
          <w:rPrChange w:id="65102" w:author="CR#0252r1" w:date="2020-04-07T04:24:00Z">
            <w:rPr/>
          </w:rPrChange>
        </w:rPr>
        <w:tab/>
      </w:r>
      <w:r w:rsidRPr="009F32C9">
        <w:rPr>
          <w:snapToGrid w:val="0"/>
          <w:rPrChange w:id="65103" w:author="CR#0252r1" w:date="2020-04-07T04:24:00Z">
            <w:rPr>
              <w:snapToGrid w:val="0"/>
            </w:rPr>
          </w:rPrChange>
        </w:rPr>
        <w:t>assistanceDataNotSupportedByServer-</w:t>
      </w:r>
      <w:r w:rsidR="000044AF" w:rsidRPr="009F32C9">
        <w:rPr>
          <w:snapToGrid w:val="0"/>
          <w:rPrChange w:id="65104" w:author="CR#0252r1" w:date="2020-04-07T04:24:00Z">
            <w:rPr>
              <w:snapToGrid w:val="0"/>
            </w:rPr>
          </w:rPrChange>
        </w:rPr>
        <w:t>v1420</w:t>
      </w:r>
      <w:r w:rsidRPr="009F32C9">
        <w:rPr>
          <w:snapToGrid w:val="0"/>
          <w:rPrChange w:id="65105" w:author="CR#0252r1" w:date="2020-04-07T04:24:00Z">
            <w:rPr>
              <w:snapToGrid w:val="0"/>
            </w:rPr>
          </w:rPrChange>
        </w:rPr>
        <w:t>,</w:t>
      </w:r>
    </w:p>
    <w:p w:rsidR="00C16D06" w:rsidRPr="009F32C9" w:rsidRDefault="00C27C1E" w:rsidP="00C27C1E">
      <w:pPr>
        <w:pStyle w:val="PL"/>
        <w:shd w:val="clear" w:color="auto" w:fill="E6E6E6"/>
        <w:rPr>
          <w:snapToGrid w:val="0"/>
          <w:rPrChange w:id="65106" w:author="CR#0252r1" w:date="2020-04-07T04:24:00Z">
            <w:rPr>
              <w:snapToGrid w:val="0"/>
            </w:rPr>
          </w:rPrChange>
        </w:rPr>
      </w:pPr>
      <w:r w:rsidRPr="009F32C9">
        <w:rPr>
          <w:snapToGrid w:val="0"/>
          <w:rPrChange w:id="65107" w:author="CR#0252r1" w:date="2020-04-07T04:24:00Z">
            <w:rPr>
              <w:snapToGrid w:val="0"/>
            </w:rPr>
          </w:rPrChange>
        </w:rPr>
        <w:tab/>
      </w:r>
      <w:r w:rsidRPr="009F32C9">
        <w:rPr>
          <w:snapToGrid w:val="0"/>
          <w:rPrChange w:id="65108" w:author="CR#0252r1" w:date="2020-04-07T04:24:00Z">
            <w:rPr>
              <w:snapToGrid w:val="0"/>
            </w:rPr>
          </w:rPrChange>
        </w:rPr>
        <w:tab/>
      </w:r>
      <w:r w:rsidRPr="009F32C9">
        <w:rPr>
          <w:snapToGrid w:val="0"/>
          <w:rPrChange w:id="65109" w:author="CR#0252r1" w:date="2020-04-07T04:24:00Z">
            <w:rPr>
              <w:snapToGrid w:val="0"/>
            </w:rPr>
          </w:rPrChange>
        </w:rPr>
        <w:tab/>
      </w:r>
      <w:r w:rsidRPr="009F32C9">
        <w:rPr>
          <w:snapToGrid w:val="0"/>
          <w:rPrChange w:id="65110" w:author="CR#0252r1" w:date="2020-04-07T04:24:00Z">
            <w:rPr>
              <w:snapToGrid w:val="0"/>
            </w:rPr>
          </w:rPrChange>
        </w:rPr>
        <w:tab/>
      </w:r>
      <w:r w:rsidRPr="009F32C9">
        <w:rPr>
          <w:snapToGrid w:val="0"/>
          <w:rPrChange w:id="65111" w:author="CR#0252r1" w:date="2020-04-07T04:24:00Z">
            <w:rPr>
              <w:snapToGrid w:val="0"/>
            </w:rPr>
          </w:rPrChange>
        </w:rPr>
        <w:tab/>
      </w:r>
      <w:r w:rsidRPr="009F32C9">
        <w:rPr>
          <w:snapToGrid w:val="0"/>
          <w:rPrChange w:id="65112" w:author="CR#0252r1" w:date="2020-04-07T04:24:00Z">
            <w:rPr>
              <w:snapToGrid w:val="0"/>
            </w:rPr>
          </w:rPrChange>
        </w:rPr>
        <w:tab/>
      </w:r>
      <w:r w:rsidRPr="009F32C9">
        <w:rPr>
          <w:snapToGrid w:val="0"/>
          <w:rPrChange w:id="65113" w:author="CR#0252r1" w:date="2020-04-07T04:24:00Z">
            <w:rPr>
              <w:snapToGrid w:val="0"/>
            </w:rPr>
          </w:rPrChange>
        </w:rPr>
        <w:tab/>
      </w:r>
      <w:r w:rsidRPr="009F32C9">
        <w:rPr>
          <w:snapToGrid w:val="0"/>
          <w:rPrChange w:id="65114" w:author="CR#0252r1" w:date="2020-04-07T04:24:00Z">
            <w:rPr>
              <w:snapToGrid w:val="0"/>
            </w:rPr>
          </w:rPrChange>
        </w:rPr>
        <w:tab/>
      </w:r>
      <w:r w:rsidRPr="009F32C9">
        <w:rPr>
          <w:snapToGrid w:val="0"/>
          <w:rPrChange w:id="65115" w:author="CR#0252r1" w:date="2020-04-07T04:24:00Z">
            <w:rPr>
              <w:snapToGrid w:val="0"/>
            </w:rPr>
          </w:rPrChange>
        </w:rPr>
        <w:tab/>
        <w:t>assistanceDataSupportedButCurrentlyNotAvailableByServer-</w:t>
      </w:r>
      <w:r w:rsidR="000044AF" w:rsidRPr="009F32C9">
        <w:rPr>
          <w:snapToGrid w:val="0"/>
          <w:rPrChange w:id="65116" w:author="CR#0252r1" w:date="2020-04-07T04:24:00Z">
            <w:rPr>
              <w:snapToGrid w:val="0"/>
            </w:rPr>
          </w:rPrChange>
        </w:rPr>
        <w:t>v1420</w:t>
      </w:r>
    </w:p>
    <w:p w:rsidR="007616EE" w:rsidRPr="009F32C9" w:rsidRDefault="00C16D06" w:rsidP="00C16D06">
      <w:pPr>
        <w:pStyle w:val="PL"/>
        <w:shd w:val="clear" w:color="auto" w:fill="E6E6E6"/>
        <w:rPr>
          <w:snapToGrid w:val="0"/>
          <w:rPrChange w:id="65117" w:author="CR#0252r1" w:date="2020-04-07T04:24:00Z">
            <w:rPr>
              <w:snapToGrid w:val="0"/>
            </w:rPr>
          </w:rPrChange>
        </w:rPr>
      </w:pPr>
      <w:r w:rsidRPr="009F32C9">
        <w:rPr>
          <w:snapToGrid w:val="0"/>
          <w:rPrChange w:id="65118" w:author="CR#0252r1" w:date="2020-04-07T04:24:00Z">
            <w:rPr>
              <w:snapToGrid w:val="0"/>
            </w:rPr>
          </w:rPrChange>
        </w:rPr>
        <w:tab/>
      </w:r>
      <w:r w:rsidRPr="009F32C9">
        <w:rPr>
          <w:snapToGrid w:val="0"/>
          <w:rPrChange w:id="65119" w:author="CR#0252r1" w:date="2020-04-07T04:24:00Z">
            <w:rPr>
              <w:snapToGrid w:val="0"/>
            </w:rPr>
          </w:rPrChange>
        </w:rPr>
        <w:tab/>
      </w:r>
      <w:r w:rsidRPr="009F32C9">
        <w:rPr>
          <w:snapToGrid w:val="0"/>
          <w:rPrChange w:id="65120" w:author="CR#0252r1" w:date="2020-04-07T04:24:00Z">
            <w:rPr>
              <w:snapToGrid w:val="0"/>
            </w:rPr>
          </w:rPrChange>
        </w:rPr>
        <w:tab/>
      </w:r>
      <w:r w:rsidRPr="009F32C9">
        <w:rPr>
          <w:snapToGrid w:val="0"/>
          <w:rPrChange w:id="65121" w:author="CR#0252r1" w:date="2020-04-07T04:24:00Z">
            <w:rPr>
              <w:snapToGrid w:val="0"/>
            </w:rPr>
          </w:rPrChange>
        </w:rPr>
        <w:tab/>
      </w:r>
      <w:r w:rsidRPr="009F32C9">
        <w:rPr>
          <w:snapToGrid w:val="0"/>
          <w:rPrChange w:id="65122" w:author="CR#0252r1" w:date="2020-04-07T04:24:00Z">
            <w:rPr>
              <w:snapToGrid w:val="0"/>
            </w:rPr>
          </w:rPrChange>
        </w:rPr>
        <w:tab/>
      </w:r>
      <w:r w:rsidRPr="009F32C9">
        <w:rPr>
          <w:snapToGrid w:val="0"/>
          <w:rPrChange w:id="65123" w:author="CR#0252r1" w:date="2020-04-07T04:24:00Z">
            <w:rPr>
              <w:snapToGrid w:val="0"/>
            </w:rPr>
          </w:rPrChange>
        </w:rPr>
        <w:tab/>
      </w:r>
      <w:r w:rsidRPr="009F32C9">
        <w:rPr>
          <w:snapToGrid w:val="0"/>
          <w:rPrChange w:id="65124" w:author="CR#0252r1" w:date="2020-04-07T04:24:00Z">
            <w:rPr>
              <w:snapToGrid w:val="0"/>
            </w:rPr>
          </w:rPrChange>
        </w:rPr>
        <w:tab/>
      </w:r>
      <w:r w:rsidRPr="009F32C9">
        <w:rPr>
          <w:snapToGrid w:val="0"/>
          <w:rPrChange w:id="65125" w:author="CR#0252r1" w:date="2020-04-07T04:24:00Z">
            <w:rPr>
              <w:snapToGrid w:val="0"/>
            </w:rPr>
          </w:rPrChange>
        </w:rPr>
        <w:tab/>
      </w:r>
      <w:r w:rsidRPr="009F32C9">
        <w:rPr>
          <w:snapToGrid w:val="0"/>
          <w:rPrChange w:id="65126" w:author="CR#0252r1" w:date="2020-04-07T04:24:00Z">
            <w:rPr>
              <w:snapToGrid w:val="0"/>
            </w:rPr>
          </w:rPrChange>
        </w:rPr>
        <w:tab/>
      </w:r>
      <w:r w:rsidR="007616EE" w:rsidRPr="009F32C9">
        <w:rPr>
          <w:snapToGrid w:val="0"/>
          <w:rPrChange w:id="65127" w:author="CR#0252r1" w:date="2020-04-07T04:24:00Z">
            <w:rPr>
              <w:snapToGrid w:val="0"/>
            </w:rPr>
          </w:rPrChange>
        </w:rPr>
        <w:t>},</w:t>
      </w:r>
    </w:p>
    <w:p w:rsidR="007616EE" w:rsidRPr="009F32C9" w:rsidRDefault="00C16D06" w:rsidP="007616EE">
      <w:pPr>
        <w:pStyle w:val="PL"/>
        <w:shd w:val="clear" w:color="auto" w:fill="E6E6E6"/>
        <w:rPr>
          <w:snapToGrid w:val="0"/>
          <w:rPrChange w:id="65128" w:author="CR#0252r1" w:date="2020-04-07T04:24:00Z">
            <w:rPr>
              <w:snapToGrid w:val="0"/>
            </w:rPr>
          </w:rPrChange>
        </w:rPr>
      </w:pPr>
      <w:r w:rsidRPr="009F32C9">
        <w:rPr>
          <w:snapToGrid w:val="0"/>
          <w:rPrChange w:id="65129" w:author="CR#0252r1" w:date="2020-04-07T04:24:00Z">
            <w:rPr>
              <w:snapToGrid w:val="0"/>
            </w:rPr>
          </w:rPrChange>
        </w:rPr>
        <w:tab/>
      </w:r>
      <w:r w:rsidR="007616EE" w:rsidRPr="009F32C9">
        <w:rPr>
          <w:snapToGrid w:val="0"/>
          <w:rPrChange w:id="65130" w:author="CR#0252r1" w:date="2020-04-07T04:24:00Z">
            <w:rPr>
              <w:snapToGrid w:val="0"/>
            </w:rPr>
          </w:rPrChange>
        </w:rPr>
        <w:t>...</w:t>
      </w:r>
    </w:p>
    <w:p w:rsidR="007616EE" w:rsidRPr="009F32C9" w:rsidRDefault="007616EE" w:rsidP="007616EE">
      <w:pPr>
        <w:pStyle w:val="PL"/>
        <w:shd w:val="clear" w:color="auto" w:fill="E6E6E6"/>
        <w:rPr>
          <w:snapToGrid w:val="0"/>
          <w:rPrChange w:id="65131" w:author="CR#0252r1" w:date="2020-04-07T04:24:00Z">
            <w:rPr>
              <w:snapToGrid w:val="0"/>
            </w:rPr>
          </w:rPrChange>
        </w:rPr>
      </w:pPr>
      <w:r w:rsidRPr="009F32C9">
        <w:rPr>
          <w:snapToGrid w:val="0"/>
          <w:rPrChange w:id="65132" w:author="CR#0252r1" w:date="2020-04-07T04:24:00Z">
            <w:rPr>
              <w:snapToGrid w:val="0"/>
            </w:rPr>
          </w:rPrChange>
        </w:rPr>
        <w:t>}</w:t>
      </w:r>
    </w:p>
    <w:p w:rsidR="007616EE" w:rsidRPr="009F32C9" w:rsidRDefault="007616EE" w:rsidP="007616EE">
      <w:pPr>
        <w:pStyle w:val="PL"/>
        <w:shd w:val="clear" w:color="auto" w:fill="E6E6E6"/>
        <w:rPr>
          <w:snapToGrid w:val="0"/>
          <w:rPrChange w:id="65133" w:author="CR#0252r1" w:date="2020-04-07T04:24:00Z">
            <w:rPr>
              <w:snapToGrid w:val="0"/>
            </w:rPr>
          </w:rPrChange>
        </w:rPr>
      </w:pPr>
    </w:p>
    <w:p w:rsidR="007616EE" w:rsidRPr="009F32C9" w:rsidRDefault="007616EE" w:rsidP="007616EE">
      <w:pPr>
        <w:pStyle w:val="PL"/>
        <w:shd w:val="clear" w:color="auto" w:fill="E6E6E6"/>
        <w:rPr>
          <w:snapToGrid w:val="0"/>
          <w:rPrChange w:id="65134" w:author="CR#0252r1" w:date="2020-04-07T04:24:00Z">
            <w:rPr>
              <w:snapToGrid w:val="0"/>
            </w:rPr>
          </w:rPrChange>
        </w:rPr>
      </w:pPr>
      <w:r w:rsidRPr="009F32C9">
        <w:rPr>
          <w:snapToGrid w:val="0"/>
          <w:rPrChange w:id="65135" w:author="CR#0252r1" w:date="2020-04-07T04:24:00Z">
            <w:rPr>
              <w:snapToGrid w:val="0"/>
            </w:rPr>
          </w:rPrChange>
        </w:rPr>
        <w:t>-- ASN1STOP</w:t>
      </w:r>
    </w:p>
    <w:p w:rsidR="009F4711" w:rsidRPr="009F32C9" w:rsidRDefault="009F4711" w:rsidP="009F4711">
      <w:pPr>
        <w:rPr>
          <w:rPrChange w:id="65136" w:author="CR#0252r1" w:date="2020-04-07T04:24:00Z">
            <w:rPr/>
          </w:rPrChange>
        </w:rPr>
      </w:pPr>
    </w:p>
    <w:p w:rsidR="00631989" w:rsidRPr="009F32C9" w:rsidRDefault="007616EE" w:rsidP="00631989">
      <w:pPr>
        <w:pStyle w:val="Heading4"/>
        <w:tabs>
          <w:tab w:val="left" w:pos="1560"/>
        </w:tabs>
        <w:ind w:left="0" w:firstLine="0"/>
        <w:rPr>
          <w:rPrChange w:id="65137" w:author="CR#0252r1" w:date="2020-04-07T04:24:00Z">
            <w:rPr/>
          </w:rPrChange>
        </w:rPr>
      </w:pPr>
      <w:bookmarkStart w:id="65138" w:name="_Toc27765428"/>
      <w:r w:rsidRPr="009F32C9">
        <w:rPr>
          <w:i/>
          <w:rPrChange w:id="65139" w:author="CR#0252r1" w:date="2020-04-07T04:24:00Z">
            <w:rPr>
              <w:i/>
            </w:rPr>
          </w:rPrChange>
        </w:rPr>
        <w:lastRenderedPageBreak/>
        <w:t>–</w:t>
      </w:r>
      <w:r w:rsidR="00631989" w:rsidRPr="009F32C9">
        <w:rPr>
          <w:rPrChange w:id="65140" w:author="CR#0252r1" w:date="2020-04-07T04:24:00Z">
            <w:rPr/>
          </w:rPrChange>
        </w:rPr>
        <w:tab/>
      </w:r>
      <w:r w:rsidR="00631989" w:rsidRPr="009F32C9">
        <w:rPr>
          <w:i/>
          <w:rPrChange w:id="65141" w:author="CR#0252r1" w:date="2020-04-07T04:24:00Z">
            <w:rPr>
              <w:i/>
            </w:rPr>
          </w:rPrChange>
        </w:rPr>
        <w:t>Sensor-TargetDeviceErrorCauses</w:t>
      </w:r>
      <w:bookmarkEnd w:id="65138"/>
    </w:p>
    <w:p w:rsidR="00631989" w:rsidRPr="009F32C9" w:rsidRDefault="00631989" w:rsidP="00631989">
      <w:pPr>
        <w:rPr>
          <w:rPrChange w:id="65142" w:author="CR#0252r1" w:date="2020-04-07T04:24:00Z">
            <w:rPr/>
          </w:rPrChange>
        </w:rPr>
      </w:pPr>
      <w:r w:rsidRPr="009F32C9">
        <w:rPr>
          <w:rPrChange w:id="65143" w:author="CR#0252r1" w:date="2020-04-07T04:24:00Z">
            <w:rPr/>
          </w:rPrChange>
        </w:rPr>
        <w:t xml:space="preserve">The IE </w:t>
      </w:r>
      <w:r w:rsidRPr="009F32C9">
        <w:rPr>
          <w:i/>
          <w:rPrChange w:id="65144" w:author="CR#0252r1" w:date="2020-04-07T04:24:00Z">
            <w:rPr>
              <w:i/>
            </w:rPr>
          </w:rPrChange>
        </w:rPr>
        <w:t>Sensor-</w:t>
      </w:r>
      <w:r w:rsidRPr="009F32C9">
        <w:rPr>
          <w:i/>
          <w:noProof/>
          <w:rPrChange w:id="65145" w:author="CR#0252r1" w:date="2020-04-07T04:24:00Z">
            <w:rPr>
              <w:i/>
              <w:noProof/>
            </w:rPr>
          </w:rPrChange>
        </w:rPr>
        <w:t xml:space="preserve">TargetDeviceErrorCauses </w:t>
      </w:r>
      <w:r w:rsidRPr="009F32C9">
        <w:rPr>
          <w:noProof/>
          <w:rPrChange w:id="65146" w:author="CR#0252r1" w:date="2020-04-07T04:24:00Z">
            <w:rPr>
              <w:noProof/>
            </w:rPr>
          </w:rPrChange>
        </w:rPr>
        <w:t>is</w:t>
      </w:r>
      <w:r w:rsidRPr="009F32C9">
        <w:rPr>
          <w:rPrChange w:id="65147" w:author="CR#0252r1" w:date="2020-04-07T04:24:00Z">
            <w:rPr/>
          </w:rPrChange>
        </w:rPr>
        <w:t xml:space="preserve"> used by the target device to provide error reasons for Sensor positioning to the location server.</w:t>
      </w:r>
    </w:p>
    <w:p w:rsidR="007616EE" w:rsidRPr="009F32C9" w:rsidRDefault="007616EE" w:rsidP="007616EE">
      <w:pPr>
        <w:pStyle w:val="PL"/>
        <w:shd w:val="clear" w:color="auto" w:fill="E6E6E6"/>
        <w:rPr>
          <w:snapToGrid w:val="0"/>
          <w:rPrChange w:id="65148" w:author="CR#0252r1" w:date="2020-04-07T04:24:00Z">
            <w:rPr>
              <w:snapToGrid w:val="0"/>
            </w:rPr>
          </w:rPrChange>
        </w:rPr>
      </w:pPr>
      <w:r w:rsidRPr="009F32C9">
        <w:rPr>
          <w:snapToGrid w:val="0"/>
          <w:rPrChange w:id="65149" w:author="CR#0252r1" w:date="2020-04-07T04:24:00Z">
            <w:rPr>
              <w:snapToGrid w:val="0"/>
            </w:rPr>
          </w:rPrChange>
        </w:rPr>
        <w:t>-- ASN1START</w:t>
      </w:r>
    </w:p>
    <w:p w:rsidR="007616EE" w:rsidRPr="009F32C9" w:rsidRDefault="007616EE" w:rsidP="007616EE">
      <w:pPr>
        <w:pStyle w:val="PL"/>
        <w:shd w:val="clear" w:color="auto" w:fill="E6E6E6"/>
        <w:rPr>
          <w:snapToGrid w:val="0"/>
          <w:rPrChange w:id="65150" w:author="CR#0252r1" w:date="2020-04-07T04:24:00Z">
            <w:rPr>
              <w:snapToGrid w:val="0"/>
            </w:rPr>
          </w:rPrChange>
        </w:rPr>
      </w:pPr>
    </w:p>
    <w:p w:rsidR="007616EE" w:rsidRPr="009F32C9" w:rsidRDefault="007616EE" w:rsidP="007616EE">
      <w:pPr>
        <w:pStyle w:val="PL"/>
        <w:shd w:val="clear" w:color="auto" w:fill="E6E6E6"/>
        <w:rPr>
          <w:snapToGrid w:val="0"/>
          <w:rPrChange w:id="65151" w:author="CR#0252r1" w:date="2020-04-07T04:24:00Z">
            <w:rPr>
              <w:snapToGrid w:val="0"/>
            </w:rPr>
          </w:rPrChange>
        </w:rPr>
      </w:pPr>
      <w:r w:rsidRPr="009F32C9">
        <w:rPr>
          <w:snapToGrid w:val="0"/>
          <w:rPrChange w:id="65152" w:author="CR#0252r1" w:date="2020-04-07T04:24:00Z">
            <w:rPr>
              <w:snapToGrid w:val="0"/>
            </w:rPr>
          </w:rPrChange>
        </w:rPr>
        <w:t>Sensor-TargetDeviceErrorCauses-r13 ::= SEQUENCE {</w:t>
      </w:r>
    </w:p>
    <w:p w:rsidR="007616EE" w:rsidRPr="009F32C9" w:rsidRDefault="007616EE" w:rsidP="007616EE">
      <w:pPr>
        <w:pStyle w:val="PL"/>
        <w:shd w:val="clear" w:color="auto" w:fill="E6E6E6"/>
        <w:rPr>
          <w:snapToGrid w:val="0"/>
          <w:rPrChange w:id="65153" w:author="CR#0252r1" w:date="2020-04-07T04:24:00Z">
            <w:rPr>
              <w:snapToGrid w:val="0"/>
            </w:rPr>
          </w:rPrChange>
        </w:rPr>
      </w:pPr>
      <w:r w:rsidRPr="009F32C9">
        <w:rPr>
          <w:snapToGrid w:val="0"/>
          <w:rPrChange w:id="65154" w:author="CR#0252r1" w:date="2020-04-07T04:24:00Z">
            <w:rPr>
              <w:snapToGrid w:val="0"/>
            </w:rPr>
          </w:rPrChange>
        </w:rPr>
        <w:tab/>
        <w:t>cause-r13</w:t>
      </w:r>
      <w:r w:rsidRPr="009F32C9">
        <w:rPr>
          <w:snapToGrid w:val="0"/>
          <w:rPrChange w:id="65155" w:author="CR#0252r1" w:date="2020-04-07T04:24:00Z">
            <w:rPr>
              <w:snapToGrid w:val="0"/>
            </w:rPr>
          </w:rPrChange>
        </w:rPr>
        <w:tab/>
      </w:r>
      <w:r w:rsidRPr="009F32C9">
        <w:rPr>
          <w:snapToGrid w:val="0"/>
          <w:rPrChange w:id="65156" w:author="CR#0252r1" w:date="2020-04-07T04:24:00Z">
            <w:rPr>
              <w:snapToGrid w:val="0"/>
            </w:rPr>
          </w:rPrChange>
        </w:rPr>
        <w:tab/>
      </w:r>
      <w:r w:rsidRPr="009F32C9">
        <w:rPr>
          <w:snapToGrid w:val="0"/>
          <w:rPrChange w:id="65157" w:author="CR#0252r1" w:date="2020-04-07T04:24:00Z">
            <w:rPr>
              <w:snapToGrid w:val="0"/>
            </w:rPr>
          </w:rPrChange>
        </w:rPr>
        <w:tab/>
        <w:t>ENUMERATED</w:t>
      </w:r>
      <w:r w:rsidRPr="009F32C9">
        <w:rPr>
          <w:snapToGrid w:val="0"/>
          <w:rPrChange w:id="65158" w:author="CR#0252r1" w:date="2020-04-07T04:24:00Z">
            <w:rPr>
              <w:snapToGrid w:val="0"/>
            </w:rPr>
          </w:rPrChange>
        </w:rPr>
        <w:tab/>
      </w:r>
      <w:r w:rsidRPr="009F32C9">
        <w:rPr>
          <w:snapToGrid w:val="0"/>
          <w:rPrChange w:id="65159" w:author="CR#0252r1" w:date="2020-04-07T04:24:00Z">
            <w:rPr>
              <w:snapToGrid w:val="0"/>
            </w:rPr>
          </w:rPrChange>
        </w:rPr>
        <w:tab/>
        <w:t>{</w:t>
      </w:r>
      <w:r w:rsidRPr="009F32C9">
        <w:rPr>
          <w:snapToGrid w:val="0"/>
          <w:rPrChange w:id="65160" w:author="CR#0252r1" w:date="2020-04-07T04:24:00Z">
            <w:rPr>
              <w:snapToGrid w:val="0"/>
            </w:rPr>
          </w:rPrChange>
        </w:rPr>
        <w:tab/>
        <w:t>undefined,</w:t>
      </w:r>
    </w:p>
    <w:p w:rsidR="00C27C1E" w:rsidRPr="009F32C9" w:rsidRDefault="007616EE" w:rsidP="00C27C1E">
      <w:pPr>
        <w:pStyle w:val="PL"/>
        <w:shd w:val="clear" w:color="auto" w:fill="E6E6E6"/>
        <w:rPr>
          <w:rPrChange w:id="65161" w:author="CR#0252r1" w:date="2020-04-07T04:24:00Z">
            <w:rPr/>
          </w:rPrChange>
        </w:rPr>
      </w:pPr>
      <w:r w:rsidRPr="009F32C9">
        <w:rPr>
          <w:snapToGrid w:val="0"/>
          <w:rPrChange w:id="65162" w:author="CR#0252r1" w:date="2020-04-07T04:24:00Z">
            <w:rPr>
              <w:snapToGrid w:val="0"/>
            </w:rPr>
          </w:rPrChange>
        </w:rPr>
        <w:tab/>
      </w:r>
      <w:r w:rsidRPr="009F32C9">
        <w:rPr>
          <w:snapToGrid w:val="0"/>
          <w:rPrChange w:id="65163" w:author="CR#0252r1" w:date="2020-04-07T04:24:00Z">
            <w:rPr>
              <w:snapToGrid w:val="0"/>
            </w:rPr>
          </w:rPrChange>
        </w:rPr>
        <w:tab/>
      </w:r>
      <w:r w:rsidRPr="009F32C9">
        <w:rPr>
          <w:snapToGrid w:val="0"/>
          <w:rPrChange w:id="65164" w:author="CR#0252r1" w:date="2020-04-07T04:24:00Z">
            <w:rPr>
              <w:snapToGrid w:val="0"/>
            </w:rPr>
          </w:rPrChange>
        </w:rPr>
        <w:tab/>
      </w:r>
      <w:r w:rsidRPr="009F32C9">
        <w:rPr>
          <w:snapToGrid w:val="0"/>
          <w:rPrChange w:id="65165" w:author="CR#0252r1" w:date="2020-04-07T04:24:00Z">
            <w:rPr>
              <w:snapToGrid w:val="0"/>
            </w:rPr>
          </w:rPrChange>
        </w:rPr>
        <w:tab/>
      </w:r>
      <w:r w:rsidRPr="009F32C9">
        <w:rPr>
          <w:snapToGrid w:val="0"/>
          <w:rPrChange w:id="65166" w:author="CR#0252r1" w:date="2020-04-07T04:24:00Z">
            <w:rPr>
              <w:snapToGrid w:val="0"/>
            </w:rPr>
          </w:rPrChange>
        </w:rPr>
        <w:tab/>
      </w:r>
      <w:r w:rsidRPr="009F32C9">
        <w:rPr>
          <w:snapToGrid w:val="0"/>
          <w:rPrChange w:id="65167" w:author="CR#0252r1" w:date="2020-04-07T04:24:00Z">
            <w:rPr>
              <w:snapToGrid w:val="0"/>
            </w:rPr>
          </w:rPrChange>
        </w:rPr>
        <w:tab/>
      </w:r>
      <w:r w:rsidRPr="009F32C9">
        <w:rPr>
          <w:snapToGrid w:val="0"/>
          <w:rPrChange w:id="65168" w:author="CR#0252r1" w:date="2020-04-07T04:24:00Z">
            <w:rPr>
              <w:snapToGrid w:val="0"/>
            </w:rPr>
          </w:rPrChange>
        </w:rPr>
        <w:tab/>
      </w:r>
      <w:r w:rsidRPr="009F32C9">
        <w:rPr>
          <w:snapToGrid w:val="0"/>
          <w:rPrChange w:id="65169" w:author="CR#0252r1" w:date="2020-04-07T04:24:00Z">
            <w:rPr>
              <w:snapToGrid w:val="0"/>
            </w:rPr>
          </w:rPrChange>
        </w:rPr>
        <w:tab/>
      </w:r>
      <w:r w:rsidRPr="009F32C9">
        <w:rPr>
          <w:snapToGrid w:val="0"/>
          <w:rPrChange w:id="65170" w:author="CR#0252r1" w:date="2020-04-07T04:24:00Z">
            <w:rPr>
              <w:snapToGrid w:val="0"/>
            </w:rPr>
          </w:rPrChange>
        </w:rPr>
        <w:tab/>
      </w:r>
      <w:r w:rsidRPr="009F32C9">
        <w:rPr>
          <w:snapToGrid w:val="0"/>
          <w:rPrChange w:id="65171" w:author="CR#0252r1" w:date="2020-04-07T04:24:00Z">
            <w:rPr>
              <w:snapToGrid w:val="0"/>
            </w:rPr>
          </w:rPrChange>
        </w:rPr>
        <w:tab/>
      </w:r>
      <w:r w:rsidRPr="009F32C9">
        <w:rPr>
          <w:snapToGrid w:val="0"/>
          <w:rPrChange w:id="65172" w:author="CR#0252r1" w:date="2020-04-07T04:24:00Z">
            <w:rPr>
              <w:snapToGrid w:val="0"/>
            </w:rPr>
          </w:rPrChange>
        </w:rPr>
        <w:tab/>
        <w:t>...</w:t>
      </w:r>
      <w:r w:rsidR="00C27C1E" w:rsidRPr="009F32C9">
        <w:rPr>
          <w:rPrChange w:id="65173" w:author="CR#0252r1" w:date="2020-04-07T04:24:00Z">
            <w:rPr/>
          </w:rPrChange>
        </w:rPr>
        <w:t>,</w:t>
      </w:r>
    </w:p>
    <w:p w:rsidR="00C16D06" w:rsidRPr="009F32C9" w:rsidRDefault="00C27C1E" w:rsidP="00C27C1E">
      <w:pPr>
        <w:pStyle w:val="PL"/>
        <w:shd w:val="clear" w:color="auto" w:fill="E6E6E6"/>
        <w:rPr>
          <w:snapToGrid w:val="0"/>
          <w:rPrChange w:id="65174" w:author="CR#0252r1" w:date="2020-04-07T04:24:00Z">
            <w:rPr>
              <w:snapToGrid w:val="0"/>
            </w:rPr>
          </w:rPrChange>
        </w:rPr>
      </w:pPr>
      <w:r w:rsidRPr="009F32C9">
        <w:rPr>
          <w:rPrChange w:id="65175" w:author="CR#0252r1" w:date="2020-04-07T04:24:00Z">
            <w:rPr/>
          </w:rPrChange>
        </w:rPr>
        <w:tab/>
      </w:r>
      <w:r w:rsidRPr="009F32C9">
        <w:rPr>
          <w:rPrChange w:id="65176" w:author="CR#0252r1" w:date="2020-04-07T04:24:00Z">
            <w:rPr/>
          </w:rPrChange>
        </w:rPr>
        <w:tab/>
      </w:r>
      <w:r w:rsidRPr="009F32C9">
        <w:rPr>
          <w:rPrChange w:id="65177" w:author="CR#0252r1" w:date="2020-04-07T04:24:00Z">
            <w:rPr/>
          </w:rPrChange>
        </w:rPr>
        <w:tab/>
      </w:r>
      <w:r w:rsidRPr="009F32C9">
        <w:rPr>
          <w:rPrChange w:id="65178" w:author="CR#0252r1" w:date="2020-04-07T04:24:00Z">
            <w:rPr/>
          </w:rPrChange>
        </w:rPr>
        <w:tab/>
      </w:r>
      <w:r w:rsidRPr="009F32C9">
        <w:rPr>
          <w:rPrChange w:id="65179" w:author="CR#0252r1" w:date="2020-04-07T04:24:00Z">
            <w:rPr/>
          </w:rPrChange>
        </w:rPr>
        <w:tab/>
      </w:r>
      <w:r w:rsidRPr="009F32C9">
        <w:rPr>
          <w:rPrChange w:id="65180" w:author="CR#0252r1" w:date="2020-04-07T04:24:00Z">
            <w:rPr/>
          </w:rPrChange>
        </w:rPr>
        <w:tab/>
      </w:r>
      <w:r w:rsidRPr="009F32C9">
        <w:rPr>
          <w:rPrChange w:id="65181" w:author="CR#0252r1" w:date="2020-04-07T04:24:00Z">
            <w:rPr/>
          </w:rPrChange>
        </w:rPr>
        <w:tab/>
      </w:r>
      <w:r w:rsidRPr="009F32C9">
        <w:rPr>
          <w:rPrChange w:id="65182" w:author="CR#0252r1" w:date="2020-04-07T04:24:00Z">
            <w:rPr/>
          </w:rPrChange>
        </w:rPr>
        <w:tab/>
      </w:r>
      <w:r w:rsidRPr="009F32C9">
        <w:rPr>
          <w:rPrChange w:id="65183" w:author="CR#0252r1" w:date="2020-04-07T04:24:00Z">
            <w:rPr/>
          </w:rPrChange>
        </w:rPr>
        <w:tab/>
      </w:r>
      <w:r w:rsidRPr="009F32C9">
        <w:rPr>
          <w:rPrChange w:id="65184" w:author="CR#0252r1" w:date="2020-04-07T04:24:00Z">
            <w:rPr/>
          </w:rPrChange>
        </w:rPr>
        <w:tab/>
      </w:r>
      <w:r w:rsidRPr="009F32C9">
        <w:rPr>
          <w:rPrChange w:id="65185" w:author="CR#0252r1" w:date="2020-04-07T04:24:00Z">
            <w:rPr/>
          </w:rPrChange>
        </w:rPr>
        <w:tab/>
        <w:t>assistanceDataMissing-</w:t>
      </w:r>
      <w:r w:rsidR="000044AF" w:rsidRPr="009F32C9">
        <w:rPr>
          <w:rPrChange w:id="65186" w:author="CR#0252r1" w:date="2020-04-07T04:24:00Z">
            <w:rPr/>
          </w:rPrChange>
        </w:rPr>
        <w:t>v1420</w:t>
      </w:r>
    </w:p>
    <w:p w:rsidR="007616EE" w:rsidRPr="009F32C9" w:rsidRDefault="00C16D06" w:rsidP="00C16D06">
      <w:pPr>
        <w:pStyle w:val="PL"/>
        <w:shd w:val="clear" w:color="auto" w:fill="E6E6E6"/>
        <w:rPr>
          <w:snapToGrid w:val="0"/>
          <w:rPrChange w:id="65187" w:author="CR#0252r1" w:date="2020-04-07T04:24:00Z">
            <w:rPr>
              <w:snapToGrid w:val="0"/>
            </w:rPr>
          </w:rPrChange>
        </w:rPr>
      </w:pPr>
      <w:r w:rsidRPr="009F32C9">
        <w:rPr>
          <w:snapToGrid w:val="0"/>
          <w:rPrChange w:id="65188" w:author="CR#0252r1" w:date="2020-04-07T04:24:00Z">
            <w:rPr>
              <w:snapToGrid w:val="0"/>
            </w:rPr>
          </w:rPrChange>
        </w:rPr>
        <w:tab/>
      </w:r>
      <w:r w:rsidRPr="009F32C9">
        <w:rPr>
          <w:snapToGrid w:val="0"/>
          <w:rPrChange w:id="65189" w:author="CR#0252r1" w:date="2020-04-07T04:24:00Z">
            <w:rPr>
              <w:snapToGrid w:val="0"/>
            </w:rPr>
          </w:rPrChange>
        </w:rPr>
        <w:tab/>
      </w:r>
      <w:r w:rsidRPr="009F32C9">
        <w:rPr>
          <w:snapToGrid w:val="0"/>
          <w:rPrChange w:id="65190" w:author="CR#0252r1" w:date="2020-04-07T04:24:00Z">
            <w:rPr>
              <w:snapToGrid w:val="0"/>
            </w:rPr>
          </w:rPrChange>
        </w:rPr>
        <w:tab/>
      </w:r>
      <w:r w:rsidRPr="009F32C9">
        <w:rPr>
          <w:snapToGrid w:val="0"/>
          <w:rPrChange w:id="65191" w:author="CR#0252r1" w:date="2020-04-07T04:24:00Z">
            <w:rPr>
              <w:snapToGrid w:val="0"/>
            </w:rPr>
          </w:rPrChange>
        </w:rPr>
        <w:tab/>
      </w:r>
      <w:r w:rsidRPr="009F32C9">
        <w:rPr>
          <w:snapToGrid w:val="0"/>
          <w:rPrChange w:id="65192" w:author="CR#0252r1" w:date="2020-04-07T04:24:00Z">
            <w:rPr>
              <w:snapToGrid w:val="0"/>
            </w:rPr>
          </w:rPrChange>
        </w:rPr>
        <w:tab/>
      </w:r>
      <w:r w:rsidRPr="009F32C9">
        <w:rPr>
          <w:snapToGrid w:val="0"/>
          <w:rPrChange w:id="65193" w:author="CR#0252r1" w:date="2020-04-07T04:24:00Z">
            <w:rPr>
              <w:snapToGrid w:val="0"/>
            </w:rPr>
          </w:rPrChange>
        </w:rPr>
        <w:tab/>
      </w:r>
      <w:r w:rsidRPr="009F32C9">
        <w:rPr>
          <w:snapToGrid w:val="0"/>
          <w:rPrChange w:id="65194" w:author="CR#0252r1" w:date="2020-04-07T04:24:00Z">
            <w:rPr>
              <w:snapToGrid w:val="0"/>
            </w:rPr>
          </w:rPrChange>
        </w:rPr>
        <w:tab/>
      </w:r>
      <w:r w:rsidRPr="009F32C9">
        <w:rPr>
          <w:snapToGrid w:val="0"/>
          <w:rPrChange w:id="65195" w:author="CR#0252r1" w:date="2020-04-07T04:24:00Z">
            <w:rPr>
              <w:snapToGrid w:val="0"/>
            </w:rPr>
          </w:rPrChange>
        </w:rPr>
        <w:tab/>
      </w:r>
      <w:r w:rsidRPr="009F32C9">
        <w:rPr>
          <w:snapToGrid w:val="0"/>
          <w:rPrChange w:id="65196" w:author="CR#0252r1" w:date="2020-04-07T04:24:00Z">
            <w:rPr>
              <w:snapToGrid w:val="0"/>
            </w:rPr>
          </w:rPrChange>
        </w:rPr>
        <w:tab/>
      </w:r>
      <w:r w:rsidRPr="009F32C9">
        <w:rPr>
          <w:snapToGrid w:val="0"/>
          <w:rPrChange w:id="65197" w:author="CR#0252r1" w:date="2020-04-07T04:24:00Z">
            <w:rPr>
              <w:snapToGrid w:val="0"/>
            </w:rPr>
          </w:rPrChange>
        </w:rPr>
        <w:tab/>
      </w:r>
      <w:r w:rsidR="007616EE" w:rsidRPr="009F32C9">
        <w:rPr>
          <w:snapToGrid w:val="0"/>
          <w:rPrChange w:id="65198" w:author="CR#0252r1" w:date="2020-04-07T04:24:00Z">
            <w:rPr>
              <w:snapToGrid w:val="0"/>
            </w:rPr>
          </w:rPrChange>
        </w:rPr>
        <w:t>},</w:t>
      </w:r>
    </w:p>
    <w:p w:rsidR="007616EE" w:rsidRPr="009F32C9" w:rsidRDefault="00C16D06" w:rsidP="007616EE">
      <w:pPr>
        <w:pStyle w:val="PL"/>
        <w:shd w:val="clear" w:color="auto" w:fill="E6E6E6"/>
        <w:rPr>
          <w:snapToGrid w:val="0"/>
          <w:rPrChange w:id="65199" w:author="CR#0252r1" w:date="2020-04-07T04:24:00Z">
            <w:rPr>
              <w:snapToGrid w:val="0"/>
            </w:rPr>
          </w:rPrChange>
        </w:rPr>
      </w:pPr>
      <w:r w:rsidRPr="009F32C9">
        <w:rPr>
          <w:snapToGrid w:val="0"/>
          <w:rPrChange w:id="65200" w:author="CR#0252r1" w:date="2020-04-07T04:24:00Z">
            <w:rPr>
              <w:snapToGrid w:val="0"/>
            </w:rPr>
          </w:rPrChange>
        </w:rPr>
        <w:tab/>
      </w:r>
      <w:r w:rsidR="007616EE" w:rsidRPr="009F32C9">
        <w:rPr>
          <w:snapToGrid w:val="0"/>
          <w:rPrChange w:id="65201" w:author="CR#0252r1" w:date="2020-04-07T04:24:00Z">
            <w:rPr>
              <w:snapToGrid w:val="0"/>
            </w:rPr>
          </w:rPrChange>
        </w:rPr>
        <w:t>...</w:t>
      </w:r>
    </w:p>
    <w:p w:rsidR="007616EE" w:rsidRPr="009F32C9" w:rsidRDefault="007616EE" w:rsidP="007616EE">
      <w:pPr>
        <w:pStyle w:val="PL"/>
        <w:shd w:val="clear" w:color="auto" w:fill="E6E6E6"/>
        <w:rPr>
          <w:snapToGrid w:val="0"/>
          <w:rPrChange w:id="65202" w:author="CR#0252r1" w:date="2020-04-07T04:24:00Z">
            <w:rPr>
              <w:snapToGrid w:val="0"/>
            </w:rPr>
          </w:rPrChange>
        </w:rPr>
      </w:pPr>
      <w:r w:rsidRPr="009F32C9">
        <w:rPr>
          <w:snapToGrid w:val="0"/>
          <w:rPrChange w:id="65203" w:author="CR#0252r1" w:date="2020-04-07T04:24:00Z">
            <w:rPr>
              <w:snapToGrid w:val="0"/>
            </w:rPr>
          </w:rPrChange>
        </w:rPr>
        <w:t>}</w:t>
      </w:r>
    </w:p>
    <w:p w:rsidR="007616EE" w:rsidRPr="009F32C9" w:rsidRDefault="007616EE" w:rsidP="007616EE">
      <w:pPr>
        <w:pStyle w:val="PL"/>
        <w:shd w:val="clear" w:color="auto" w:fill="E6E6E6"/>
        <w:rPr>
          <w:snapToGrid w:val="0"/>
          <w:rPrChange w:id="65204" w:author="CR#0252r1" w:date="2020-04-07T04:24:00Z">
            <w:rPr>
              <w:snapToGrid w:val="0"/>
            </w:rPr>
          </w:rPrChange>
        </w:rPr>
      </w:pPr>
    </w:p>
    <w:p w:rsidR="007616EE" w:rsidRPr="009F32C9" w:rsidRDefault="007616EE" w:rsidP="007616EE">
      <w:pPr>
        <w:pStyle w:val="PL"/>
        <w:shd w:val="clear" w:color="auto" w:fill="E6E6E6"/>
        <w:rPr>
          <w:snapToGrid w:val="0"/>
          <w:rPrChange w:id="65205" w:author="CR#0252r1" w:date="2020-04-07T04:24:00Z">
            <w:rPr>
              <w:snapToGrid w:val="0"/>
            </w:rPr>
          </w:rPrChange>
        </w:rPr>
      </w:pPr>
      <w:r w:rsidRPr="009F32C9">
        <w:rPr>
          <w:snapToGrid w:val="0"/>
          <w:rPrChange w:id="65206" w:author="CR#0252r1" w:date="2020-04-07T04:24:00Z">
            <w:rPr>
              <w:snapToGrid w:val="0"/>
            </w:rPr>
          </w:rPrChange>
        </w:rPr>
        <w:t>-- ASN1STOP</w:t>
      </w:r>
    </w:p>
    <w:p w:rsidR="00631989" w:rsidRPr="009F32C9" w:rsidRDefault="00631989" w:rsidP="00631989">
      <w:pPr>
        <w:rPr>
          <w:rPrChange w:id="65207" w:author="CR#0252r1" w:date="2020-04-07T04:24:00Z">
            <w:rPr/>
          </w:rPrChange>
        </w:rPr>
      </w:pPr>
    </w:p>
    <w:p w:rsidR="00C27C1E" w:rsidRPr="009F32C9" w:rsidRDefault="00C27C1E" w:rsidP="00C27C1E">
      <w:pPr>
        <w:pStyle w:val="Heading4"/>
        <w:rPr>
          <w:rPrChange w:id="65208" w:author="CR#0252r1" w:date="2020-04-07T04:24:00Z">
            <w:rPr/>
          </w:rPrChange>
        </w:rPr>
      </w:pPr>
      <w:bookmarkStart w:id="65209" w:name="_Toc27765429"/>
      <w:r w:rsidRPr="009F32C9">
        <w:rPr>
          <w:rPrChange w:id="65210" w:author="CR#0252r1" w:date="2020-04-07T04:24:00Z">
            <w:rPr/>
          </w:rPrChange>
        </w:rPr>
        <w:t>6.5.5.7</w:t>
      </w:r>
      <w:r w:rsidRPr="009F32C9">
        <w:rPr>
          <w:rPrChange w:id="65211" w:author="CR#0252r1" w:date="2020-04-07T04:24:00Z">
            <w:rPr/>
          </w:rPrChange>
        </w:rPr>
        <w:tab/>
        <w:t>Sensor Assistance Data</w:t>
      </w:r>
      <w:bookmarkEnd w:id="65209"/>
    </w:p>
    <w:p w:rsidR="00C27C1E" w:rsidRPr="009F32C9" w:rsidRDefault="00C27C1E" w:rsidP="00C27C1E">
      <w:pPr>
        <w:pStyle w:val="Heading4"/>
        <w:rPr>
          <w:rPrChange w:id="65212" w:author="CR#0252r1" w:date="2020-04-07T04:24:00Z">
            <w:rPr/>
          </w:rPrChange>
        </w:rPr>
      </w:pPr>
      <w:bookmarkStart w:id="65213" w:name="_Toc27765430"/>
      <w:r w:rsidRPr="009F32C9">
        <w:rPr>
          <w:rPrChange w:id="65214" w:author="CR#0252r1" w:date="2020-04-07T04:24:00Z">
            <w:rPr/>
          </w:rPrChange>
        </w:rPr>
        <w:t>–</w:t>
      </w:r>
      <w:r w:rsidRPr="009F32C9">
        <w:rPr>
          <w:rPrChange w:id="65215" w:author="CR#0252r1" w:date="2020-04-07T04:24:00Z">
            <w:rPr/>
          </w:rPrChange>
        </w:rPr>
        <w:tab/>
      </w:r>
      <w:r w:rsidRPr="009F32C9">
        <w:rPr>
          <w:i/>
          <w:noProof/>
          <w:rPrChange w:id="65216" w:author="CR#0252r1" w:date="2020-04-07T04:24:00Z">
            <w:rPr>
              <w:i/>
              <w:noProof/>
            </w:rPr>
          </w:rPrChange>
        </w:rPr>
        <w:t>Sensor-ProvideAssistanceData</w:t>
      </w:r>
      <w:bookmarkEnd w:id="65213"/>
    </w:p>
    <w:p w:rsidR="00C27C1E" w:rsidRPr="009F32C9" w:rsidRDefault="00C27C1E" w:rsidP="00C27C1E">
      <w:pPr>
        <w:keepLines/>
        <w:rPr>
          <w:rPrChange w:id="65217" w:author="CR#0252r1" w:date="2020-04-07T04:24:00Z">
            <w:rPr/>
          </w:rPrChange>
        </w:rPr>
      </w:pPr>
      <w:r w:rsidRPr="009F32C9">
        <w:rPr>
          <w:rPrChange w:id="65218" w:author="CR#0252r1" w:date="2020-04-07T04:24:00Z">
            <w:rPr/>
          </w:rPrChange>
        </w:rPr>
        <w:t xml:space="preserve">The IE </w:t>
      </w:r>
      <w:r w:rsidRPr="009F32C9">
        <w:rPr>
          <w:i/>
          <w:noProof/>
          <w:rPrChange w:id="65219" w:author="CR#0252r1" w:date="2020-04-07T04:24:00Z">
            <w:rPr>
              <w:i/>
              <w:noProof/>
            </w:rPr>
          </w:rPrChange>
        </w:rPr>
        <w:t>Sensor-ProvideAssistanceData</w:t>
      </w:r>
      <w:r w:rsidRPr="009F32C9">
        <w:rPr>
          <w:noProof/>
          <w:rPrChange w:id="65220" w:author="CR#0252r1" w:date="2020-04-07T04:24:00Z">
            <w:rPr>
              <w:noProof/>
            </w:rPr>
          </w:rPrChange>
        </w:rPr>
        <w:t xml:space="preserve"> is</w:t>
      </w:r>
      <w:r w:rsidRPr="009F32C9">
        <w:rPr>
          <w:rPrChange w:id="65221" w:author="CR#0252r1" w:date="2020-04-07T04:24:00Z">
            <w:rPr/>
          </w:rPrChange>
        </w:rPr>
        <w:t xml:space="preserve"> used by the location server to provide assistance data to assist in altitude computation at the UE (e.g. for UE</w:t>
      </w:r>
      <w:r w:rsidRPr="009F32C9">
        <w:rPr>
          <w:rPrChange w:id="65222" w:author="CR#0252r1" w:date="2020-04-07T04:24:00Z">
            <w:rPr/>
          </w:rPrChange>
        </w:rPr>
        <w:noBreakHyphen/>
        <w:t>based mode). It may also be used to provide Sensor positioning specific error reasons.</w:t>
      </w:r>
    </w:p>
    <w:p w:rsidR="00C27C1E" w:rsidRPr="009F32C9" w:rsidRDefault="00C27C1E" w:rsidP="00C27C1E">
      <w:pPr>
        <w:pStyle w:val="PL"/>
        <w:shd w:val="clear" w:color="auto" w:fill="E6E6E6"/>
        <w:rPr>
          <w:rPrChange w:id="65223" w:author="CR#0252r1" w:date="2020-04-07T04:24:00Z">
            <w:rPr/>
          </w:rPrChange>
        </w:rPr>
      </w:pPr>
      <w:r w:rsidRPr="009F32C9">
        <w:rPr>
          <w:rPrChange w:id="65224" w:author="CR#0252r1" w:date="2020-04-07T04:24:00Z">
            <w:rPr/>
          </w:rPrChange>
        </w:rPr>
        <w:t>-- ASN1START</w:t>
      </w:r>
    </w:p>
    <w:p w:rsidR="00C27C1E" w:rsidRPr="009F32C9" w:rsidRDefault="00C27C1E" w:rsidP="00C27C1E">
      <w:pPr>
        <w:pStyle w:val="PL"/>
        <w:shd w:val="clear" w:color="auto" w:fill="E6E6E6"/>
        <w:rPr>
          <w:snapToGrid w:val="0"/>
          <w:rPrChange w:id="65225" w:author="CR#0252r1" w:date="2020-04-07T04:24:00Z">
            <w:rPr>
              <w:snapToGrid w:val="0"/>
            </w:rPr>
          </w:rPrChange>
        </w:rPr>
      </w:pPr>
    </w:p>
    <w:p w:rsidR="00C27C1E" w:rsidRPr="009F32C9" w:rsidRDefault="00C27C1E" w:rsidP="00C27C1E">
      <w:pPr>
        <w:pStyle w:val="PL"/>
        <w:shd w:val="clear" w:color="auto" w:fill="E6E6E6"/>
        <w:outlineLvl w:val="0"/>
        <w:rPr>
          <w:snapToGrid w:val="0"/>
          <w:rPrChange w:id="65226" w:author="CR#0252r1" w:date="2020-04-07T04:24:00Z">
            <w:rPr>
              <w:snapToGrid w:val="0"/>
            </w:rPr>
          </w:rPrChange>
        </w:rPr>
      </w:pPr>
      <w:r w:rsidRPr="009F32C9">
        <w:rPr>
          <w:snapToGrid w:val="0"/>
          <w:rPrChange w:id="65227" w:author="CR#0252r1" w:date="2020-04-07T04:24:00Z">
            <w:rPr>
              <w:snapToGrid w:val="0"/>
            </w:rPr>
          </w:rPrChange>
        </w:rPr>
        <w:t>Sensor-ProvideAssistanceData-r14 ::= SEQUENCE {</w:t>
      </w:r>
    </w:p>
    <w:p w:rsidR="00C27C1E" w:rsidRPr="009F32C9" w:rsidRDefault="00C27C1E" w:rsidP="00C27C1E">
      <w:pPr>
        <w:pStyle w:val="PL"/>
        <w:shd w:val="clear" w:color="auto" w:fill="E6E6E6"/>
        <w:rPr>
          <w:snapToGrid w:val="0"/>
          <w:rPrChange w:id="65228" w:author="CR#0252r1" w:date="2020-04-07T04:24:00Z">
            <w:rPr>
              <w:snapToGrid w:val="0"/>
            </w:rPr>
          </w:rPrChange>
        </w:rPr>
      </w:pPr>
      <w:r w:rsidRPr="009F32C9">
        <w:rPr>
          <w:snapToGrid w:val="0"/>
          <w:rPrChange w:id="65229" w:author="CR#0252r1" w:date="2020-04-07T04:24:00Z">
            <w:rPr>
              <w:snapToGrid w:val="0"/>
            </w:rPr>
          </w:rPrChange>
        </w:rPr>
        <w:tab/>
        <w:t>sensor-AssistanceDataList-r14</w:t>
      </w:r>
      <w:r w:rsidRPr="009F32C9">
        <w:rPr>
          <w:snapToGrid w:val="0"/>
          <w:rPrChange w:id="65230" w:author="CR#0252r1" w:date="2020-04-07T04:24:00Z">
            <w:rPr>
              <w:snapToGrid w:val="0"/>
            </w:rPr>
          </w:rPrChange>
        </w:rPr>
        <w:tab/>
      </w:r>
      <w:r w:rsidRPr="009F32C9">
        <w:rPr>
          <w:snapToGrid w:val="0"/>
          <w:rPrChange w:id="65231" w:author="CR#0252r1" w:date="2020-04-07T04:24:00Z">
            <w:rPr>
              <w:snapToGrid w:val="0"/>
            </w:rPr>
          </w:rPrChange>
        </w:rPr>
        <w:tab/>
        <w:t>Sensor-AssistanceDataList-r14</w:t>
      </w:r>
      <w:r w:rsidRPr="009F32C9">
        <w:rPr>
          <w:snapToGrid w:val="0"/>
          <w:rPrChange w:id="65232" w:author="CR#0252r1" w:date="2020-04-07T04:24:00Z">
            <w:rPr>
              <w:snapToGrid w:val="0"/>
            </w:rPr>
          </w:rPrChange>
        </w:rPr>
        <w:tab/>
      </w:r>
      <w:r w:rsidRPr="009F32C9">
        <w:rPr>
          <w:snapToGrid w:val="0"/>
          <w:rPrChange w:id="65233" w:author="CR#0252r1" w:date="2020-04-07T04:24:00Z">
            <w:rPr>
              <w:snapToGrid w:val="0"/>
            </w:rPr>
          </w:rPrChange>
        </w:rPr>
        <w:tab/>
        <w:t>OPTIONAL,</w:t>
      </w:r>
      <w:r w:rsidRPr="009F32C9">
        <w:rPr>
          <w:snapToGrid w:val="0"/>
          <w:rPrChange w:id="65234" w:author="CR#0252r1" w:date="2020-04-07T04:24:00Z">
            <w:rPr>
              <w:snapToGrid w:val="0"/>
            </w:rPr>
          </w:rPrChange>
        </w:rPr>
        <w:tab/>
        <w:t>-- Need ON</w:t>
      </w:r>
    </w:p>
    <w:p w:rsidR="00C27C1E" w:rsidRPr="009F32C9" w:rsidRDefault="00C27C1E" w:rsidP="00C27C1E">
      <w:pPr>
        <w:pStyle w:val="PL"/>
        <w:shd w:val="clear" w:color="auto" w:fill="E6E6E6"/>
        <w:rPr>
          <w:snapToGrid w:val="0"/>
          <w:rPrChange w:id="65235" w:author="CR#0252r1" w:date="2020-04-07T04:24:00Z">
            <w:rPr>
              <w:snapToGrid w:val="0"/>
            </w:rPr>
          </w:rPrChange>
        </w:rPr>
      </w:pPr>
      <w:r w:rsidRPr="009F32C9">
        <w:rPr>
          <w:snapToGrid w:val="0"/>
          <w:rPrChange w:id="65236" w:author="CR#0252r1" w:date="2020-04-07T04:24:00Z">
            <w:rPr>
              <w:snapToGrid w:val="0"/>
            </w:rPr>
          </w:rPrChange>
        </w:rPr>
        <w:tab/>
        <w:t>sensor-Error-r14</w:t>
      </w:r>
      <w:r w:rsidRPr="009F32C9">
        <w:rPr>
          <w:snapToGrid w:val="0"/>
          <w:rPrChange w:id="65237" w:author="CR#0252r1" w:date="2020-04-07T04:24:00Z">
            <w:rPr>
              <w:snapToGrid w:val="0"/>
            </w:rPr>
          </w:rPrChange>
        </w:rPr>
        <w:tab/>
      </w:r>
      <w:r w:rsidRPr="009F32C9">
        <w:rPr>
          <w:snapToGrid w:val="0"/>
          <w:rPrChange w:id="65238" w:author="CR#0252r1" w:date="2020-04-07T04:24:00Z">
            <w:rPr>
              <w:snapToGrid w:val="0"/>
            </w:rPr>
          </w:rPrChange>
        </w:rPr>
        <w:tab/>
      </w:r>
      <w:r w:rsidRPr="009F32C9">
        <w:rPr>
          <w:snapToGrid w:val="0"/>
          <w:rPrChange w:id="65239" w:author="CR#0252r1" w:date="2020-04-07T04:24:00Z">
            <w:rPr>
              <w:snapToGrid w:val="0"/>
            </w:rPr>
          </w:rPrChange>
        </w:rPr>
        <w:tab/>
      </w:r>
      <w:r w:rsidRPr="009F32C9">
        <w:rPr>
          <w:snapToGrid w:val="0"/>
          <w:rPrChange w:id="65240" w:author="CR#0252r1" w:date="2020-04-07T04:24:00Z">
            <w:rPr>
              <w:snapToGrid w:val="0"/>
            </w:rPr>
          </w:rPrChange>
        </w:rPr>
        <w:tab/>
      </w:r>
      <w:r w:rsidRPr="009F32C9">
        <w:rPr>
          <w:snapToGrid w:val="0"/>
          <w:rPrChange w:id="65241" w:author="CR#0252r1" w:date="2020-04-07T04:24:00Z">
            <w:rPr>
              <w:snapToGrid w:val="0"/>
            </w:rPr>
          </w:rPrChange>
        </w:rPr>
        <w:tab/>
        <w:t>Sensor-Error-r13</w:t>
      </w:r>
      <w:r w:rsidRPr="009F32C9">
        <w:rPr>
          <w:snapToGrid w:val="0"/>
          <w:rPrChange w:id="65242" w:author="CR#0252r1" w:date="2020-04-07T04:24:00Z">
            <w:rPr>
              <w:snapToGrid w:val="0"/>
            </w:rPr>
          </w:rPrChange>
        </w:rPr>
        <w:tab/>
      </w:r>
      <w:r w:rsidRPr="009F32C9">
        <w:rPr>
          <w:snapToGrid w:val="0"/>
          <w:rPrChange w:id="65243" w:author="CR#0252r1" w:date="2020-04-07T04:24:00Z">
            <w:rPr>
              <w:snapToGrid w:val="0"/>
            </w:rPr>
          </w:rPrChange>
        </w:rPr>
        <w:tab/>
      </w:r>
      <w:r w:rsidRPr="009F32C9">
        <w:rPr>
          <w:snapToGrid w:val="0"/>
          <w:rPrChange w:id="65244" w:author="CR#0252r1" w:date="2020-04-07T04:24:00Z">
            <w:rPr>
              <w:snapToGrid w:val="0"/>
            </w:rPr>
          </w:rPrChange>
        </w:rPr>
        <w:tab/>
      </w:r>
      <w:r w:rsidRPr="009F32C9">
        <w:rPr>
          <w:snapToGrid w:val="0"/>
          <w:rPrChange w:id="65245" w:author="CR#0252r1" w:date="2020-04-07T04:24:00Z">
            <w:rPr>
              <w:snapToGrid w:val="0"/>
            </w:rPr>
          </w:rPrChange>
        </w:rPr>
        <w:tab/>
      </w:r>
      <w:r w:rsidRPr="009F32C9">
        <w:rPr>
          <w:snapToGrid w:val="0"/>
          <w:rPrChange w:id="65246" w:author="CR#0252r1" w:date="2020-04-07T04:24:00Z">
            <w:rPr>
              <w:snapToGrid w:val="0"/>
            </w:rPr>
          </w:rPrChange>
        </w:rPr>
        <w:tab/>
        <w:t>OPTIONAL,</w:t>
      </w:r>
      <w:r w:rsidRPr="009F32C9">
        <w:rPr>
          <w:snapToGrid w:val="0"/>
          <w:rPrChange w:id="65247" w:author="CR#0252r1" w:date="2020-04-07T04:24:00Z">
            <w:rPr>
              <w:snapToGrid w:val="0"/>
            </w:rPr>
          </w:rPrChange>
        </w:rPr>
        <w:tab/>
        <w:t>-- Need ON</w:t>
      </w:r>
    </w:p>
    <w:p w:rsidR="00C27C1E" w:rsidRPr="009F32C9" w:rsidRDefault="00C27C1E" w:rsidP="00C27C1E">
      <w:pPr>
        <w:pStyle w:val="PL"/>
        <w:shd w:val="clear" w:color="auto" w:fill="E6E6E6"/>
        <w:rPr>
          <w:snapToGrid w:val="0"/>
          <w:rPrChange w:id="65248" w:author="CR#0252r1" w:date="2020-04-07T04:24:00Z">
            <w:rPr>
              <w:snapToGrid w:val="0"/>
            </w:rPr>
          </w:rPrChange>
        </w:rPr>
      </w:pPr>
      <w:r w:rsidRPr="009F32C9">
        <w:rPr>
          <w:snapToGrid w:val="0"/>
          <w:rPrChange w:id="65249" w:author="CR#0252r1" w:date="2020-04-07T04:24:00Z">
            <w:rPr>
              <w:snapToGrid w:val="0"/>
            </w:rPr>
          </w:rPrChange>
        </w:rPr>
        <w:tab/>
        <w:t>...</w:t>
      </w:r>
    </w:p>
    <w:p w:rsidR="00C27C1E" w:rsidRPr="009F32C9" w:rsidRDefault="00C27C1E" w:rsidP="00C27C1E">
      <w:pPr>
        <w:pStyle w:val="PL"/>
        <w:shd w:val="clear" w:color="auto" w:fill="E6E6E6"/>
        <w:rPr>
          <w:snapToGrid w:val="0"/>
          <w:rPrChange w:id="65250" w:author="CR#0252r1" w:date="2020-04-07T04:24:00Z">
            <w:rPr>
              <w:snapToGrid w:val="0"/>
            </w:rPr>
          </w:rPrChange>
        </w:rPr>
      </w:pPr>
      <w:r w:rsidRPr="009F32C9">
        <w:rPr>
          <w:snapToGrid w:val="0"/>
          <w:rPrChange w:id="65251" w:author="CR#0252r1" w:date="2020-04-07T04:24:00Z">
            <w:rPr>
              <w:snapToGrid w:val="0"/>
            </w:rPr>
          </w:rPrChange>
        </w:rPr>
        <w:t>}</w:t>
      </w:r>
    </w:p>
    <w:p w:rsidR="00C27C1E" w:rsidRPr="009F32C9" w:rsidRDefault="00C27C1E" w:rsidP="00C27C1E">
      <w:pPr>
        <w:pStyle w:val="PL"/>
        <w:shd w:val="clear" w:color="auto" w:fill="E6E6E6"/>
        <w:rPr>
          <w:snapToGrid w:val="0"/>
          <w:rPrChange w:id="65252" w:author="CR#0252r1" w:date="2020-04-07T04:24:00Z">
            <w:rPr>
              <w:snapToGrid w:val="0"/>
            </w:rPr>
          </w:rPrChange>
        </w:rPr>
      </w:pPr>
    </w:p>
    <w:p w:rsidR="00C27C1E" w:rsidRPr="009F32C9" w:rsidRDefault="00C27C1E" w:rsidP="00C27C1E">
      <w:pPr>
        <w:pStyle w:val="PL"/>
        <w:shd w:val="clear" w:color="auto" w:fill="E6E6E6"/>
        <w:rPr>
          <w:rPrChange w:id="65253" w:author="CR#0252r1" w:date="2020-04-07T04:24:00Z">
            <w:rPr/>
          </w:rPrChange>
        </w:rPr>
      </w:pPr>
      <w:r w:rsidRPr="009F32C9">
        <w:rPr>
          <w:rPrChange w:id="65254" w:author="CR#0252r1" w:date="2020-04-07T04:24:00Z">
            <w:rPr/>
          </w:rPrChange>
        </w:rPr>
        <w:t>-- ASN1STOP</w:t>
      </w:r>
    </w:p>
    <w:p w:rsidR="00C27C1E" w:rsidRPr="009F32C9" w:rsidRDefault="00C27C1E" w:rsidP="00C27C1E">
      <w:pPr>
        <w:rPr>
          <w:rPrChange w:id="65255" w:author="CR#0252r1" w:date="2020-04-07T04:24:00Z">
            <w:rPr/>
          </w:rPrChange>
        </w:rPr>
      </w:pPr>
    </w:p>
    <w:p w:rsidR="00C27C1E" w:rsidRPr="009F32C9" w:rsidRDefault="00C27C1E" w:rsidP="00C27C1E">
      <w:pPr>
        <w:pStyle w:val="Heading4"/>
        <w:rPr>
          <w:rPrChange w:id="65256" w:author="CR#0252r1" w:date="2020-04-07T04:24:00Z">
            <w:rPr/>
          </w:rPrChange>
        </w:rPr>
      </w:pPr>
      <w:bookmarkStart w:id="65257" w:name="_Toc27765431"/>
      <w:r w:rsidRPr="009F32C9">
        <w:rPr>
          <w:rPrChange w:id="65258" w:author="CR#0252r1" w:date="2020-04-07T04:24:00Z">
            <w:rPr/>
          </w:rPrChange>
        </w:rPr>
        <w:t>6.5.5.8</w:t>
      </w:r>
      <w:r w:rsidRPr="009F32C9">
        <w:rPr>
          <w:rPrChange w:id="65259" w:author="CR#0252r1" w:date="2020-04-07T04:24:00Z">
            <w:rPr/>
          </w:rPrChange>
        </w:rPr>
        <w:tab/>
        <w:t>Sensor Assistance Data Elements</w:t>
      </w:r>
      <w:bookmarkEnd w:id="65257"/>
    </w:p>
    <w:p w:rsidR="00C27C1E" w:rsidRPr="009F32C9" w:rsidRDefault="00C27C1E" w:rsidP="00C27C1E">
      <w:pPr>
        <w:pStyle w:val="Heading4"/>
        <w:rPr>
          <w:i/>
          <w:noProof/>
          <w:rPrChange w:id="65260" w:author="CR#0252r1" w:date="2020-04-07T04:24:00Z">
            <w:rPr>
              <w:i/>
              <w:noProof/>
            </w:rPr>
          </w:rPrChange>
        </w:rPr>
      </w:pPr>
      <w:bookmarkStart w:id="65261" w:name="_Toc27765432"/>
      <w:r w:rsidRPr="009F32C9">
        <w:rPr>
          <w:rPrChange w:id="65262" w:author="CR#0252r1" w:date="2020-04-07T04:24:00Z">
            <w:rPr/>
          </w:rPrChange>
        </w:rPr>
        <w:t>–</w:t>
      </w:r>
      <w:r w:rsidRPr="009F32C9">
        <w:rPr>
          <w:rPrChange w:id="65263" w:author="CR#0252r1" w:date="2020-04-07T04:24:00Z">
            <w:rPr/>
          </w:rPrChange>
        </w:rPr>
        <w:tab/>
      </w:r>
      <w:r w:rsidRPr="009F32C9">
        <w:rPr>
          <w:i/>
          <w:noProof/>
          <w:rPrChange w:id="65264" w:author="CR#0252r1" w:date="2020-04-07T04:24:00Z">
            <w:rPr>
              <w:i/>
              <w:noProof/>
            </w:rPr>
          </w:rPrChange>
        </w:rPr>
        <w:t>Sensor-AssistanceDataList</w:t>
      </w:r>
      <w:bookmarkEnd w:id="65261"/>
    </w:p>
    <w:p w:rsidR="00C27C1E" w:rsidRPr="009F32C9" w:rsidRDefault="00C27C1E" w:rsidP="00C27C1E">
      <w:pPr>
        <w:rPr>
          <w:rPrChange w:id="65265" w:author="CR#0252r1" w:date="2020-04-07T04:24:00Z">
            <w:rPr/>
          </w:rPrChange>
        </w:rPr>
      </w:pPr>
      <w:r w:rsidRPr="009F32C9">
        <w:rPr>
          <w:rPrChange w:id="65266" w:author="CR#0252r1" w:date="2020-04-07T04:24:00Z">
            <w:rPr/>
          </w:rPrChange>
        </w:rPr>
        <w:t xml:space="preserve">The IE </w:t>
      </w:r>
      <w:r w:rsidRPr="009F32C9">
        <w:rPr>
          <w:i/>
          <w:noProof/>
          <w:rPrChange w:id="65267" w:author="CR#0252r1" w:date="2020-04-07T04:24:00Z">
            <w:rPr>
              <w:i/>
              <w:noProof/>
            </w:rPr>
          </w:rPrChange>
        </w:rPr>
        <w:t>Sensor-AssistanceDataList</w:t>
      </w:r>
      <w:r w:rsidRPr="009F32C9">
        <w:rPr>
          <w:noProof/>
          <w:rPrChange w:id="65268" w:author="CR#0252r1" w:date="2020-04-07T04:24:00Z">
            <w:rPr>
              <w:noProof/>
            </w:rPr>
          </w:rPrChange>
        </w:rPr>
        <w:t xml:space="preserve"> is</w:t>
      </w:r>
      <w:r w:rsidRPr="009F32C9">
        <w:rPr>
          <w:rPrChange w:id="65269" w:author="CR#0252r1" w:date="2020-04-07T04:24:00Z">
            <w:rPr/>
          </w:rPrChange>
        </w:rPr>
        <w:t xml:space="preserve"> used by the location server to provide the Sensor specific assistance data to the UE.</w:t>
      </w:r>
    </w:p>
    <w:p w:rsidR="00C27C1E" w:rsidRPr="009F32C9" w:rsidRDefault="00C27C1E" w:rsidP="00C27C1E">
      <w:pPr>
        <w:pStyle w:val="PL"/>
        <w:shd w:val="clear" w:color="auto" w:fill="E6E6E6"/>
        <w:rPr>
          <w:rPrChange w:id="65270" w:author="CR#0252r1" w:date="2020-04-07T04:24:00Z">
            <w:rPr/>
          </w:rPrChange>
        </w:rPr>
      </w:pPr>
      <w:r w:rsidRPr="009F32C9">
        <w:rPr>
          <w:rPrChange w:id="65271" w:author="CR#0252r1" w:date="2020-04-07T04:24:00Z">
            <w:rPr/>
          </w:rPrChange>
        </w:rPr>
        <w:t>-- ASN1START</w:t>
      </w:r>
    </w:p>
    <w:p w:rsidR="00C27C1E" w:rsidRPr="009F32C9" w:rsidRDefault="00C27C1E" w:rsidP="00C27C1E">
      <w:pPr>
        <w:pStyle w:val="PL"/>
        <w:shd w:val="clear" w:color="auto" w:fill="E6E6E6"/>
        <w:rPr>
          <w:snapToGrid w:val="0"/>
          <w:rPrChange w:id="65272" w:author="CR#0252r1" w:date="2020-04-07T04:24:00Z">
            <w:rPr>
              <w:snapToGrid w:val="0"/>
            </w:rPr>
          </w:rPrChange>
        </w:rPr>
      </w:pPr>
    </w:p>
    <w:p w:rsidR="00C27C1E" w:rsidRPr="009F32C9" w:rsidRDefault="00C27C1E" w:rsidP="00C27C1E">
      <w:pPr>
        <w:pStyle w:val="PL"/>
        <w:shd w:val="clear" w:color="auto" w:fill="E6E6E6"/>
        <w:rPr>
          <w:snapToGrid w:val="0"/>
          <w:rPrChange w:id="65273" w:author="CR#0252r1" w:date="2020-04-07T04:24:00Z">
            <w:rPr>
              <w:snapToGrid w:val="0"/>
            </w:rPr>
          </w:rPrChange>
        </w:rPr>
      </w:pPr>
      <w:r w:rsidRPr="009F32C9">
        <w:rPr>
          <w:snapToGrid w:val="0"/>
          <w:rPrChange w:id="65274" w:author="CR#0252r1" w:date="2020-04-07T04:24:00Z">
            <w:rPr>
              <w:snapToGrid w:val="0"/>
            </w:rPr>
          </w:rPrChange>
        </w:rPr>
        <w:t>Sensor-AssistanceDataList-r14</w:t>
      </w:r>
      <w:r w:rsidRPr="009F32C9">
        <w:rPr>
          <w:rPrChange w:id="65275" w:author="CR#0252r1" w:date="2020-04-07T04:24:00Z">
            <w:rPr/>
          </w:rPrChange>
        </w:rPr>
        <w:t xml:space="preserve">::= </w:t>
      </w:r>
      <w:r w:rsidRPr="009F32C9">
        <w:rPr>
          <w:snapToGrid w:val="0"/>
          <w:rPrChange w:id="65276" w:author="CR#0252r1" w:date="2020-04-07T04:24:00Z">
            <w:rPr>
              <w:snapToGrid w:val="0"/>
            </w:rPr>
          </w:rPrChange>
        </w:rPr>
        <w:t>SEQUENCE {</w:t>
      </w:r>
    </w:p>
    <w:p w:rsidR="00C27C1E" w:rsidRPr="009F32C9" w:rsidRDefault="00C27C1E" w:rsidP="00C27C1E">
      <w:pPr>
        <w:pStyle w:val="PL"/>
        <w:shd w:val="clear" w:color="auto" w:fill="E6E6E6"/>
        <w:outlineLvl w:val="0"/>
        <w:rPr>
          <w:rPrChange w:id="65277" w:author="CR#0252r1" w:date="2020-04-07T04:24:00Z">
            <w:rPr/>
          </w:rPrChange>
        </w:rPr>
      </w:pPr>
      <w:r w:rsidRPr="009F32C9">
        <w:rPr>
          <w:snapToGrid w:val="0"/>
          <w:rPrChange w:id="65278" w:author="CR#0252r1" w:date="2020-04-07T04:24:00Z">
            <w:rPr>
              <w:snapToGrid w:val="0"/>
            </w:rPr>
          </w:rPrChange>
        </w:rPr>
        <w:tab/>
      </w:r>
      <w:r w:rsidRPr="009F32C9">
        <w:rPr>
          <w:rPrChange w:id="65279" w:author="CR#0252r1" w:date="2020-04-07T04:24:00Z">
            <w:rPr/>
          </w:rPrChange>
        </w:rPr>
        <w:t>refPressure-r14</w:t>
      </w:r>
      <w:r w:rsidRPr="009F32C9">
        <w:rPr>
          <w:rPrChange w:id="65280" w:author="CR#0252r1" w:date="2020-04-07T04:24:00Z">
            <w:rPr/>
          </w:rPrChange>
        </w:rPr>
        <w:tab/>
      </w:r>
      <w:r w:rsidRPr="009F32C9">
        <w:rPr>
          <w:rPrChange w:id="65281" w:author="CR#0252r1" w:date="2020-04-07T04:24:00Z">
            <w:rPr/>
          </w:rPrChange>
        </w:rPr>
        <w:tab/>
        <w:t>INTEGER (-20000..10000),</w:t>
      </w:r>
    </w:p>
    <w:p w:rsidR="00C27C1E" w:rsidRPr="009F32C9" w:rsidRDefault="00C27C1E" w:rsidP="00C27C1E">
      <w:pPr>
        <w:pStyle w:val="PL"/>
        <w:shd w:val="clear" w:color="auto" w:fill="E6E6E6"/>
        <w:outlineLvl w:val="0"/>
        <w:rPr>
          <w:rPrChange w:id="65282" w:author="CR#0252r1" w:date="2020-04-07T04:24:00Z">
            <w:rPr/>
          </w:rPrChange>
        </w:rPr>
      </w:pPr>
      <w:r w:rsidRPr="009F32C9">
        <w:rPr>
          <w:snapToGrid w:val="0"/>
          <w:rPrChange w:id="65283" w:author="CR#0252r1" w:date="2020-04-07T04:24:00Z">
            <w:rPr>
              <w:snapToGrid w:val="0"/>
            </w:rPr>
          </w:rPrChange>
        </w:rPr>
        <w:tab/>
        <w:t>refPosition-r14</w:t>
      </w:r>
      <w:r w:rsidRPr="009F32C9">
        <w:rPr>
          <w:snapToGrid w:val="0"/>
          <w:rPrChange w:id="65284" w:author="CR#0252r1" w:date="2020-04-07T04:24:00Z">
            <w:rPr>
              <w:snapToGrid w:val="0"/>
            </w:rPr>
          </w:rPrChange>
        </w:rPr>
        <w:tab/>
      </w:r>
      <w:r w:rsidRPr="009F32C9">
        <w:rPr>
          <w:snapToGrid w:val="0"/>
          <w:rPrChange w:id="65285" w:author="CR#0252r1" w:date="2020-04-07T04:24:00Z">
            <w:rPr>
              <w:snapToGrid w:val="0"/>
            </w:rPr>
          </w:rPrChange>
        </w:rPr>
        <w:tab/>
      </w:r>
      <w:r w:rsidRPr="009F32C9">
        <w:rPr>
          <w:snapToGrid w:val="0"/>
          <w:lang w:eastAsia="ko-KR"/>
          <w:rPrChange w:id="65286" w:author="CR#0252r1" w:date="2020-04-07T04:24:00Z">
            <w:rPr>
              <w:snapToGrid w:val="0"/>
              <w:lang w:eastAsia="ko-KR"/>
            </w:rPr>
          </w:rPrChange>
        </w:rPr>
        <w:t>EllipsoidPointWithAltitudeAndUncertaintyEllipsoid</w:t>
      </w:r>
      <w:r w:rsidRPr="009F32C9">
        <w:rPr>
          <w:rPrChange w:id="65287" w:author="CR#0252r1" w:date="2020-04-07T04:24:00Z">
            <w:rPr/>
          </w:rPrChange>
        </w:rPr>
        <w:tab/>
        <w:t>OPTIONAL,</w:t>
      </w:r>
      <w:r w:rsidRPr="009F32C9">
        <w:rPr>
          <w:rPrChange w:id="65288" w:author="CR#0252r1" w:date="2020-04-07T04:24:00Z">
            <w:rPr/>
          </w:rPrChange>
        </w:rPr>
        <w:tab/>
        <w:t>-- Need ON</w:t>
      </w:r>
    </w:p>
    <w:p w:rsidR="00C27C1E" w:rsidRPr="009F32C9" w:rsidRDefault="00C27C1E" w:rsidP="00C27C1E">
      <w:pPr>
        <w:pStyle w:val="PL"/>
        <w:shd w:val="clear" w:color="auto" w:fill="E6E6E6"/>
        <w:outlineLvl w:val="0"/>
        <w:rPr>
          <w:snapToGrid w:val="0"/>
          <w:rPrChange w:id="65289" w:author="CR#0252r1" w:date="2020-04-07T04:24:00Z">
            <w:rPr>
              <w:snapToGrid w:val="0"/>
            </w:rPr>
          </w:rPrChange>
        </w:rPr>
      </w:pPr>
      <w:r w:rsidRPr="009F32C9">
        <w:rPr>
          <w:rPrChange w:id="65290" w:author="CR#0252r1" w:date="2020-04-07T04:24:00Z">
            <w:rPr/>
          </w:rPrChange>
        </w:rPr>
        <w:tab/>
        <w:t>refTemperature-r14</w:t>
      </w:r>
      <w:r w:rsidRPr="009F32C9">
        <w:rPr>
          <w:rPrChange w:id="65291" w:author="CR#0252r1" w:date="2020-04-07T04:24:00Z">
            <w:rPr/>
          </w:rPrChange>
        </w:rPr>
        <w:tab/>
        <w:t>INTEGER (-64..63)</w:t>
      </w:r>
      <w:r w:rsidRPr="009F32C9">
        <w:rPr>
          <w:rPrChange w:id="65292" w:author="CR#0252r1" w:date="2020-04-07T04:24:00Z">
            <w:rPr/>
          </w:rPrChange>
        </w:rPr>
        <w:tab/>
      </w:r>
      <w:r w:rsidRPr="009F32C9">
        <w:rPr>
          <w:rPrChange w:id="65293" w:author="CR#0252r1" w:date="2020-04-07T04:24:00Z">
            <w:rPr/>
          </w:rPrChange>
        </w:rPr>
        <w:tab/>
      </w:r>
      <w:r w:rsidRPr="009F32C9">
        <w:rPr>
          <w:rPrChange w:id="65294" w:author="CR#0252r1" w:date="2020-04-07T04:24:00Z">
            <w:rPr/>
          </w:rPrChange>
        </w:rPr>
        <w:tab/>
      </w:r>
      <w:r w:rsidRPr="009F32C9">
        <w:rPr>
          <w:rPrChange w:id="65295" w:author="CR#0252r1" w:date="2020-04-07T04:24:00Z">
            <w:rPr/>
          </w:rPrChange>
        </w:rPr>
        <w:tab/>
      </w:r>
      <w:r w:rsidRPr="009F32C9">
        <w:rPr>
          <w:rPrChange w:id="65296" w:author="CR#0252r1" w:date="2020-04-07T04:24:00Z">
            <w:rPr/>
          </w:rPrChange>
        </w:rPr>
        <w:tab/>
      </w:r>
      <w:r w:rsidRPr="009F32C9">
        <w:rPr>
          <w:rPrChange w:id="65297" w:author="CR#0252r1" w:date="2020-04-07T04:24:00Z">
            <w:rPr/>
          </w:rPrChange>
        </w:rPr>
        <w:tab/>
      </w:r>
      <w:r w:rsidRPr="009F32C9">
        <w:rPr>
          <w:rPrChange w:id="65298" w:author="CR#0252r1" w:date="2020-04-07T04:24:00Z">
            <w:rPr/>
          </w:rPrChange>
        </w:rPr>
        <w:tab/>
      </w:r>
      <w:r w:rsidRPr="009F32C9">
        <w:rPr>
          <w:rPrChange w:id="65299" w:author="CR#0252r1" w:date="2020-04-07T04:24:00Z">
            <w:rPr/>
          </w:rPrChange>
        </w:rPr>
        <w:tab/>
      </w:r>
      <w:r w:rsidRPr="009F32C9">
        <w:rPr>
          <w:rPrChange w:id="65300" w:author="CR#0252r1" w:date="2020-04-07T04:24:00Z">
            <w:rPr/>
          </w:rPrChange>
        </w:rPr>
        <w:tab/>
        <w:t>OPTIONAL,</w:t>
      </w:r>
      <w:r w:rsidRPr="009F32C9">
        <w:rPr>
          <w:rPrChange w:id="65301" w:author="CR#0252r1" w:date="2020-04-07T04:24:00Z">
            <w:rPr/>
          </w:rPrChange>
        </w:rPr>
        <w:tab/>
        <w:t>-- Need ON</w:t>
      </w:r>
    </w:p>
    <w:p w:rsidR="00DD6009" w:rsidRPr="009F32C9" w:rsidRDefault="00C27C1E" w:rsidP="00F03608">
      <w:pPr>
        <w:pStyle w:val="PL"/>
        <w:shd w:val="pct10" w:color="auto" w:fill="auto"/>
        <w:rPr>
          <w:rPrChange w:id="65302" w:author="CR#0252r1" w:date="2020-04-07T04:24:00Z">
            <w:rPr/>
          </w:rPrChange>
        </w:rPr>
      </w:pPr>
      <w:r w:rsidRPr="009F32C9">
        <w:rPr>
          <w:rPrChange w:id="65303" w:author="CR#0252r1" w:date="2020-04-07T04:24:00Z">
            <w:rPr/>
          </w:rPrChange>
        </w:rPr>
        <w:tab/>
        <w:t>...</w:t>
      </w:r>
      <w:r w:rsidR="00DD6009" w:rsidRPr="009F32C9">
        <w:rPr>
          <w:rPrChange w:id="65304" w:author="CR#0252r1" w:date="2020-04-07T04:24:00Z">
            <w:rPr/>
          </w:rPrChange>
        </w:rPr>
        <w:t>,</w:t>
      </w:r>
    </w:p>
    <w:p w:rsidR="00DD6009" w:rsidRPr="009F32C9" w:rsidRDefault="00DD6009" w:rsidP="00F03608">
      <w:pPr>
        <w:pStyle w:val="PL"/>
        <w:shd w:val="pct10" w:color="auto" w:fill="auto"/>
        <w:rPr>
          <w:rPrChange w:id="65305" w:author="CR#0252r1" w:date="2020-04-07T04:24:00Z">
            <w:rPr/>
          </w:rPrChange>
        </w:rPr>
      </w:pPr>
      <w:r w:rsidRPr="009F32C9">
        <w:rPr>
          <w:rPrChange w:id="65306" w:author="CR#0252r1" w:date="2020-04-07T04:24:00Z">
            <w:rPr/>
          </w:rPrChange>
        </w:rPr>
        <w:tab/>
        <w:t>[[</w:t>
      </w:r>
    </w:p>
    <w:p w:rsidR="00DD6009" w:rsidRPr="009F32C9" w:rsidRDefault="00DD6009" w:rsidP="00F03608">
      <w:pPr>
        <w:pStyle w:val="PL"/>
        <w:shd w:val="pct10" w:color="auto" w:fill="auto"/>
        <w:rPr>
          <w:rPrChange w:id="65307" w:author="CR#0252r1" w:date="2020-04-07T04:24:00Z">
            <w:rPr/>
          </w:rPrChange>
        </w:rPr>
      </w:pPr>
      <w:r w:rsidRPr="009F32C9">
        <w:rPr>
          <w:rPrChange w:id="65308" w:author="CR#0252r1" w:date="2020-04-07T04:24:00Z">
            <w:rPr/>
          </w:rPrChange>
        </w:rPr>
        <w:tab/>
        <w:t>period-v1520</w:t>
      </w:r>
      <w:r w:rsidRPr="009F32C9">
        <w:rPr>
          <w:rPrChange w:id="65309" w:author="CR#0252r1" w:date="2020-04-07T04:24:00Z">
            <w:rPr/>
          </w:rPrChange>
        </w:rPr>
        <w:tab/>
      </w:r>
      <w:r w:rsidRPr="009F32C9">
        <w:rPr>
          <w:rPrChange w:id="65310" w:author="CR#0252r1" w:date="2020-04-07T04:24:00Z">
            <w:rPr/>
          </w:rPrChange>
        </w:rPr>
        <w:tab/>
        <w:t>SEQUENCE {</w:t>
      </w:r>
    </w:p>
    <w:p w:rsidR="00DD6009" w:rsidRPr="009F32C9" w:rsidRDefault="00DD6009" w:rsidP="00F03608">
      <w:pPr>
        <w:pStyle w:val="PL"/>
        <w:shd w:val="pct10" w:color="auto" w:fill="auto"/>
        <w:rPr>
          <w:rPrChange w:id="65311" w:author="CR#0252r1" w:date="2020-04-07T04:24:00Z">
            <w:rPr/>
          </w:rPrChange>
        </w:rPr>
      </w:pPr>
      <w:r w:rsidRPr="009F32C9">
        <w:rPr>
          <w:rPrChange w:id="65312" w:author="CR#0252r1" w:date="2020-04-07T04:24:00Z">
            <w:rPr/>
          </w:rPrChange>
        </w:rPr>
        <w:tab/>
      </w:r>
      <w:r w:rsidRPr="009F32C9">
        <w:rPr>
          <w:rPrChange w:id="65313" w:author="CR#0252r1" w:date="2020-04-07T04:24:00Z">
            <w:rPr/>
          </w:rPrChange>
        </w:rPr>
        <w:tab/>
        <w:t>pressureValidityPeriod-v1520</w:t>
      </w:r>
      <w:r w:rsidRPr="009F32C9">
        <w:rPr>
          <w:rPrChange w:id="65314" w:author="CR#0252r1" w:date="2020-04-07T04:24:00Z">
            <w:rPr/>
          </w:rPrChange>
        </w:rPr>
        <w:tab/>
        <w:t>PressureValidityPeriod-v1520,</w:t>
      </w:r>
    </w:p>
    <w:p w:rsidR="00DD6009" w:rsidRPr="009F32C9" w:rsidRDefault="00DD6009" w:rsidP="00F03608">
      <w:pPr>
        <w:pStyle w:val="PL"/>
        <w:shd w:val="pct10" w:color="auto" w:fill="auto"/>
        <w:rPr>
          <w:rPrChange w:id="65315" w:author="CR#0252r1" w:date="2020-04-07T04:24:00Z">
            <w:rPr/>
          </w:rPrChange>
        </w:rPr>
      </w:pPr>
      <w:r w:rsidRPr="009F32C9">
        <w:rPr>
          <w:rPrChange w:id="65316" w:author="CR#0252r1" w:date="2020-04-07T04:24:00Z">
            <w:rPr/>
          </w:rPrChange>
        </w:rPr>
        <w:tab/>
      </w:r>
      <w:r w:rsidRPr="009F32C9">
        <w:rPr>
          <w:rPrChange w:id="65317" w:author="CR#0252r1" w:date="2020-04-07T04:24:00Z">
            <w:rPr/>
          </w:rPrChange>
        </w:rPr>
        <w:tab/>
        <w:t>referencePressureRate-v1520</w:t>
      </w:r>
      <w:r w:rsidRPr="009F32C9">
        <w:rPr>
          <w:rPrChange w:id="65318" w:author="CR#0252r1" w:date="2020-04-07T04:24:00Z">
            <w:rPr/>
          </w:rPrChange>
        </w:rPr>
        <w:tab/>
      </w:r>
      <w:r w:rsidR="008F050E" w:rsidRPr="009F32C9">
        <w:rPr>
          <w:rPrChange w:id="65319" w:author="CR#0252r1" w:date="2020-04-07T04:24:00Z">
            <w:rPr/>
          </w:rPrChange>
        </w:rPr>
        <w:tab/>
      </w:r>
      <w:r w:rsidRPr="009F32C9">
        <w:rPr>
          <w:rPrChange w:id="65320" w:author="CR#0252r1" w:date="2020-04-07T04:24:00Z">
            <w:rPr/>
          </w:rPrChange>
        </w:rPr>
        <w:t>INTEGER</w:t>
      </w:r>
      <w:r w:rsidRPr="009F32C9">
        <w:rPr>
          <w:rPrChange w:id="65321" w:author="CR#0252r1" w:date="2020-04-07T04:24:00Z">
            <w:rPr/>
          </w:rPrChange>
        </w:rPr>
        <w:tab/>
        <w:t>(-128..127)</w:t>
      </w:r>
      <w:r w:rsidRPr="009F32C9">
        <w:rPr>
          <w:rPrChange w:id="65322" w:author="CR#0252r1" w:date="2020-04-07T04:24:00Z">
            <w:rPr/>
          </w:rPrChange>
        </w:rPr>
        <w:tab/>
      </w:r>
      <w:r w:rsidRPr="009F32C9">
        <w:rPr>
          <w:rPrChange w:id="65323" w:author="CR#0252r1" w:date="2020-04-07T04:24:00Z">
            <w:rPr/>
          </w:rPrChange>
        </w:rPr>
        <w:tab/>
      </w:r>
      <w:r w:rsidR="008F050E" w:rsidRPr="009F32C9">
        <w:rPr>
          <w:rPrChange w:id="65324" w:author="CR#0252r1" w:date="2020-04-07T04:24:00Z">
            <w:rPr/>
          </w:rPrChange>
        </w:rPr>
        <w:tab/>
      </w:r>
      <w:r w:rsidR="008F050E" w:rsidRPr="009F32C9">
        <w:rPr>
          <w:rPrChange w:id="65325" w:author="CR#0252r1" w:date="2020-04-07T04:24:00Z">
            <w:rPr/>
          </w:rPrChange>
        </w:rPr>
        <w:tab/>
      </w:r>
      <w:r w:rsidR="008F050E" w:rsidRPr="009F32C9">
        <w:rPr>
          <w:rPrChange w:id="65326" w:author="CR#0252r1" w:date="2020-04-07T04:24:00Z">
            <w:rPr/>
          </w:rPrChange>
        </w:rPr>
        <w:tab/>
      </w:r>
      <w:r w:rsidRPr="009F32C9">
        <w:rPr>
          <w:rPrChange w:id="65327" w:author="CR#0252r1" w:date="2020-04-07T04:24:00Z">
            <w:rPr/>
          </w:rPrChange>
        </w:rPr>
        <w:t>OPTIONAL,</w:t>
      </w:r>
      <w:r w:rsidRPr="009F32C9">
        <w:rPr>
          <w:rPrChange w:id="65328" w:author="CR#0252r1" w:date="2020-04-07T04:24:00Z">
            <w:rPr/>
          </w:rPrChange>
        </w:rPr>
        <w:tab/>
        <w:t>-- Need ON</w:t>
      </w:r>
    </w:p>
    <w:p w:rsidR="00DD6009" w:rsidRPr="009F32C9" w:rsidRDefault="00DD6009" w:rsidP="00F03608">
      <w:pPr>
        <w:pStyle w:val="PL"/>
        <w:shd w:val="pct10" w:color="auto" w:fill="auto"/>
        <w:rPr>
          <w:rPrChange w:id="65329" w:author="CR#0252r1" w:date="2020-04-07T04:24:00Z">
            <w:rPr/>
          </w:rPrChange>
        </w:rPr>
      </w:pPr>
      <w:r w:rsidRPr="009F32C9">
        <w:rPr>
          <w:rPrChange w:id="65330" w:author="CR#0252r1" w:date="2020-04-07T04:24:00Z">
            <w:rPr/>
          </w:rPrChange>
        </w:rPr>
        <w:tab/>
      </w:r>
      <w:r w:rsidRPr="009F32C9">
        <w:rPr>
          <w:rPrChange w:id="65331" w:author="CR#0252r1" w:date="2020-04-07T04:24:00Z">
            <w:rPr/>
          </w:rPrChange>
        </w:rPr>
        <w:tab/>
        <w:t>...</w:t>
      </w:r>
    </w:p>
    <w:p w:rsidR="00DD6009" w:rsidRPr="009F32C9" w:rsidRDefault="00DD6009" w:rsidP="00F03608">
      <w:pPr>
        <w:pStyle w:val="PL"/>
        <w:shd w:val="pct10" w:color="auto" w:fill="auto"/>
        <w:rPr>
          <w:rPrChange w:id="65332" w:author="CR#0252r1" w:date="2020-04-07T04:24:00Z">
            <w:rPr/>
          </w:rPrChange>
        </w:rPr>
      </w:pPr>
      <w:r w:rsidRPr="009F32C9">
        <w:rPr>
          <w:rPrChange w:id="65333" w:author="CR#0252r1" w:date="2020-04-07T04:24:00Z">
            <w:rPr/>
          </w:rPrChange>
        </w:rPr>
        <w:tab/>
        <w:t>}</w:t>
      </w:r>
      <w:r w:rsidRPr="009F32C9">
        <w:rPr>
          <w:rPrChange w:id="65334" w:author="CR#0252r1" w:date="2020-04-07T04:24:00Z">
            <w:rPr/>
          </w:rPrChange>
        </w:rPr>
        <w:tab/>
      </w:r>
      <w:r w:rsidR="008F050E" w:rsidRPr="009F32C9">
        <w:rPr>
          <w:rPrChange w:id="65335" w:author="CR#0252r1" w:date="2020-04-07T04:24:00Z">
            <w:rPr/>
          </w:rPrChange>
        </w:rPr>
        <w:tab/>
      </w:r>
      <w:r w:rsidR="008F050E" w:rsidRPr="009F32C9">
        <w:rPr>
          <w:rPrChange w:id="65336" w:author="CR#0252r1" w:date="2020-04-07T04:24:00Z">
            <w:rPr/>
          </w:rPrChange>
        </w:rPr>
        <w:tab/>
      </w:r>
      <w:r w:rsidR="008F050E" w:rsidRPr="009F32C9">
        <w:rPr>
          <w:rPrChange w:id="65337" w:author="CR#0252r1" w:date="2020-04-07T04:24:00Z">
            <w:rPr/>
          </w:rPrChange>
        </w:rPr>
        <w:tab/>
      </w:r>
      <w:r w:rsidR="008F050E" w:rsidRPr="009F32C9">
        <w:rPr>
          <w:rPrChange w:id="65338" w:author="CR#0252r1" w:date="2020-04-07T04:24:00Z">
            <w:rPr/>
          </w:rPrChange>
        </w:rPr>
        <w:tab/>
      </w:r>
      <w:r w:rsidR="008F050E" w:rsidRPr="009F32C9">
        <w:rPr>
          <w:rPrChange w:id="65339" w:author="CR#0252r1" w:date="2020-04-07T04:24:00Z">
            <w:rPr/>
          </w:rPrChange>
        </w:rPr>
        <w:tab/>
      </w:r>
      <w:r w:rsidR="008F050E" w:rsidRPr="009F32C9">
        <w:rPr>
          <w:rPrChange w:id="65340" w:author="CR#0252r1" w:date="2020-04-07T04:24:00Z">
            <w:rPr/>
          </w:rPrChange>
        </w:rPr>
        <w:tab/>
      </w:r>
      <w:r w:rsidR="008F050E" w:rsidRPr="009F32C9">
        <w:rPr>
          <w:rPrChange w:id="65341" w:author="CR#0252r1" w:date="2020-04-07T04:24:00Z">
            <w:rPr/>
          </w:rPrChange>
        </w:rPr>
        <w:tab/>
      </w:r>
      <w:r w:rsidR="008F050E" w:rsidRPr="009F32C9">
        <w:rPr>
          <w:rPrChange w:id="65342" w:author="CR#0252r1" w:date="2020-04-07T04:24:00Z">
            <w:rPr/>
          </w:rPrChange>
        </w:rPr>
        <w:tab/>
      </w:r>
      <w:r w:rsidR="008F050E" w:rsidRPr="009F32C9">
        <w:rPr>
          <w:rPrChange w:id="65343" w:author="CR#0252r1" w:date="2020-04-07T04:24:00Z">
            <w:rPr/>
          </w:rPrChange>
        </w:rPr>
        <w:tab/>
      </w:r>
      <w:r w:rsidR="008F050E" w:rsidRPr="009F32C9">
        <w:rPr>
          <w:rPrChange w:id="65344" w:author="CR#0252r1" w:date="2020-04-07T04:24:00Z">
            <w:rPr/>
          </w:rPrChange>
        </w:rPr>
        <w:tab/>
      </w:r>
      <w:r w:rsidR="008F050E" w:rsidRPr="009F32C9">
        <w:rPr>
          <w:rPrChange w:id="65345" w:author="CR#0252r1" w:date="2020-04-07T04:24:00Z">
            <w:rPr/>
          </w:rPrChange>
        </w:rPr>
        <w:tab/>
      </w:r>
      <w:r w:rsidR="008F050E" w:rsidRPr="009F32C9">
        <w:rPr>
          <w:rPrChange w:id="65346" w:author="CR#0252r1" w:date="2020-04-07T04:24:00Z">
            <w:rPr/>
          </w:rPrChange>
        </w:rPr>
        <w:tab/>
      </w:r>
      <w:r w:rsidR="008F050E" w:rsidRPr="009F32C9">
        <w:rPr>
          <w:rPrChange w:id="65347" w:author="CR#0252r1" w:date="2020-04-07T04:24:00Z">
            <w:rPr/>
          </w:rPrChange>
        </w:rPr>
        <w:tab/>
      </w:r>
      <w:r w:rsidR="008F050E" w:rsidRPr="009F32C9">
        <w:rPr>
          <w:rPrChange w:id="65348" w:author="CR#0252r1" w:date="2020-04-07T04:24:00Z">
            <w:rPr/>
          </w:rPrChange>
        </w:rPr>
        <w:tab/>
      </w:r>
      <w:r w:rsidR="008F050E" w:rsidRPr="009F32C9">
        <w:rPr>
          <w:rPrChange w:id="65349" w:author="CR#0252r1" w:date="2020-04-07T04:24:00Z">
            <w:rPr/>
          </w:rPrChange>
        </w:rPr>
        <w:tab/>
      </w:r>
      <w:r w:rsidR="008F050E" w:rsidRPr="009F32C9">
        <w:rPr>
          <w:rPrChange w:id="65350" w:author="CR#0252r1" w:date="2020-04-07T04:24:00Z">
            <w:rPr/>
          </w:rPrChange>
        </w:rPr>
        <w:tab/>
      </w:r>
      <w:r w:rsidR="008F050E" w:rsidRPr="009F32C9">
        <w:rPr>
          <w:rPrChange w:id="65351" w:author="CR#0252r1" w:date="2020-04-07T04:24:00Z">
            <w:rPr/>
          </w:rPrChange>
        </w:rPr>
        <w:tab/>
      </w:r>
      <w:r w:rsidRPr="009F32C9">
        <w:rPr>
          <w:rPrChange w:id="65352" w:author="CR#0252r1" w:date="2020-04-07T04:24:00Z">
            <w:rPr/>
          </w:rPrChange>
        </w:rPr>
        <w:t>OPTIONAL,</w:t>
      </w:r>
      <w:r w:rsidRPr="009F32C9">
        <w:rPr>
          <w:rPrChange w:id="65353" w:author="CR#0252r1" w:date="2020-04-07T04:24:00Z">
            <w:rPr/>
          </w:rPrChange>
        </w:rPr>
        <w:tab/>
        <w:t>-- Need ON</w:t>
      </w:r>
    </w:p>
    <w:p w:rsidR="00DD6009" w:rsidRPr="009F32C9" w:rsidRDefault="00DD6009" w:rsidP="00F03608">
      <w:pPr>
        <w:pStyle w:val="PL"/>
        <w:shd w:val="pct10" w:color="auto" w:fill="auto"/>
        <w:rPr>
          <w:rPrChange w:id="65354" w:author="CR#0252r1" w:date="2020-04-07T04:24:00Z">
            <w:rPr/>
          </w:rPrChange>
        </w:rPr>
      </w:pPr>
      <w:r w:rsidRPr="009F32C9">
        <w:rPr>
          <w:rPrChange w:id="65355" w:author="CR#0252r1" w:date="2020-04-07T04:24:00Z">
            <w:rPr/>
          </w:rPrChange>
        </w:rPr>
        <w:tab/>
        <w:t>area-v1520</w:t>
      </w:r>
      <w:r w:rsidRPr="009F32C9">
        <w:rPr>
          <w:rPrChange w:id="65356" w:author="CR#0252r1" w:date="2020-04-07T04:24:00Z">
            <w:rPr/>
          </w:rPrChange>
        </w:rPr>
        <w:tab/>
      </w:r>
      <w:r w:rsidRPr="009F32C9">
        <w:rPr>
          <w:rPrChange w:id="65357" w:author="CR#0252r1" w:date="2020-04-07T04:24:00Z">
            <w:rPr/>
          </w:rPrChange>
        </w:rPr>
        <w:tab/>
      </w:r>
      <w:r w:rsidRPr="009F32C9">
        <w:rPr>
          <w:rPrChange w:id="65358" w:author="CR#0252r1" w:date="2020-04-07T04:24:00Z">
            <w:rPr/>
          </w:rPrChange>
        </w:rPr>
        <w:tab/>
        <w:t>SEQUENCE {</w:t>
      </w:r>
    </w:p>
    <w:p w:rsidR="00DD6009" w:rsidRPr="009F32C9" w:rsidRDefault="00DD6009" w:rsidP="00F03608">
      <w:pPr>
        <w:pStyle w:val="PL"/>
        <w:shd w:val="pct10" w:color="auto" w:fill="auto"/>
        <w:rPr>
          <w:rPrChange w:id="65359" w:author="CR#0252r1" w:date="2020-04-07T04:24:00Z">
            <w:rPr/>
          </w:rPrChange>
        </w:rPr>
      </w:pPr>
      <w:r w:rsidRPr="009F32C9">
        <w:rPr>
          <w:rPrChange w:id="65360" w:author="CR#0252r1" w:date="2020-04-07T04:24:00Z">
            <w:rPr/>
          </w:rPrChange>
        </w:rPr>
        <w:tab/>
      </w:r>
      <w:r w:rsidRPr="009F32C9">
        <w:rPr>
          <w:rPrChange w:id="65361" w:author="CR#0252r1" w:date="2020-04-07T04:24:00Z">
            <w:rPr/>
          </w:rPrChange>
        </w:rPr>
        <w:tab/>
        <w:t>pressureValidityArea-v1520</w:t>
      </w:r>
      <w:r w:rsidRPr="009F32C9">
        <w:rPr>
          <w:rPrChange w:id="65362" w:author="CR#0252r1" w:date="2020-04-07T04:24:00Z">
            <w:rPr/>
          </w:rPrChange>
        </w:rPr>
        <w:tab/>
      </w:r>
      <w:r w:rsidR="008F050E" w:rsidRPr="009F32C9">
        <w:rPr>
          <w:rPrChange w:id="65363" w:author="CR#0252r1" w:date="2020-04-07T04:24:00Z">
            <w:rPr/>
          </w:rPrChange>
        </w:rPr>
        <w:tab/>
      </w:r>
      <w:r w:rsidRPr="009F32C9">
        <w:rPr>
          <w:rPrChange w:id="65364" w:author="CR#0252r1" w:date="2020-04-07T04:24:00Z">
            <w:rPr/>
          </w:rPrChange>
        </w:rPr>
        <w:t>PressureValidityArea-v1520,</w:t>
      </w:r>
    </w:p>
    <w:p w:rsidR="00DD6009" w:rsidRPr="009F32C9" w:rsidRDefault="00DD6009" w:rsidP="00F03608">
      <w:pPr>
        <w:pStyle w:val="PL"/>
        <w:shd w:val="pct10" w:color="auto" w:fill="auto"/>
        <w:rPr>
          <w:rPrChange w:id="65365" w:author="CR#0252r1" w:date="2020-04-07T04:24:00Z">
            <w:rPr/>
          </w:rPrChange>
        </w:rPr>
      </w:pPr>
      <w:r w:rsidRPr="009F32C9">
        <w:rPr>
          <w:rPrChange w:id="65366" w:author="CR#0252r1" w:date="2020-04-07T04:24:00Z">
            <w:rPr/>
          </w:rPrChange>
        </w:rPr>
        <w:tab/>
      </w:r>
      <w:r w:rsidRPr="009F32C9">
        <w:rPr>
          <w:rPrChange w:id="65367" w:author="CR#0252r1" w:date="2020-04-07T04:24:00Z">
            <w:rPr/>
          </w:rPrChange>
        </w:rPr>
        <w:tab/>
        <w:t>gN-pressure-v1520</w:t>
      </w:r>
      <w:r w:rsidRPr="009F32C9">
        <w:rPr>
          <w:rPrChange w:id="65368" w:author="CR#0252r1" w:date="2020-04-07T04:24:00Z">
            <w:rPr/>
          </w:rPrChange>
        </w:rPr>
        <w:tab/>
      </w:r>
      <w:r w:rsidRPr="009F32C9">
        <w:rPr>
          <w:rPrChange w:id="65369" w:author="CR#0252r1" w:date="2020-04-07T04:24:00Z">
            <w:rPr/>
          </w:rPrChange>
        </w:rPr>
        <w:tab/>
      </w:r>
      <w:r w:rsidR="008F050E" w:rsidRPr="009F32C9">
        <w:rPr>
          <w:rPrChange w:id="65370" w:author="CR#0252r1" w:date="2020-04-07T04:24:00Z">
            <w:rPr/>
          </w:rPrChange>
        </w:rPr>
        <w:tab/>
      </w:r>
      <w:r w:rsidR="008F050E" w:rsidRPr="009F32C9">
        <w:rPr>
          <w:rPrChange w:id="65371" w:author="CR#0252r1" w:date="2020-04-07T04:24:00Z">
            <w:rPr/>
          </w:rPrChange>
        </w:rPr>
        <w:tab/>
      </w:r>
      <w:r w:rsidRPr="009F32C9">
        <w:rPr>
          <w:rPrChange w:id="65372" w:author="CR#0252r1" w:date="2020-04-07T04:24:00Z">
            <w:rPr/>
          </w:rPrChange>
        </w:rPr>
        <w:t>INTEGER</w:t>
      </w:r>
      <w:r w:rsidR="008F050E" w:rsidRPr="009F32C9">
        <w:rPr>
          <w:rPrChange w:id="65373" w:author="CR#0252r1" w:date="2020-04-07T04:24:00Z">
            <w:rPr/>
          </w:rPrChange>
        </w:rPr>
        <w:t xml:space="preserve"> </w:t>
      </w:r>
      <w:r w:rsidRPr="009F32C9">
        <w:rPr>
          <w:rPrChange w:id="65374" w:author="CR#0252r1" w:date="2020-04-07T04:24:00Z">
            <w:rPr/>
          </w:rPrChange>
        </w:rPr>
        <w:t>(-1024..1023)</w:t>
      </w:r>
      <w:r w:rsidRPr="009F32C9">
        <w:rPr>
          <w:rPrChange w:id="65375" w:author="CR#0252r1" w:date="2020-04-07T04:24:00Z">
            <w:rPr/>
          </w:rPrChange>
        </w:rPr>
        <w:tab/>
      </w:r>
      <w:r w:rsidRPr="009F32C9">
        <w:rPr>
          <w:rPrChange w:id="65376" w:author="CR#0252r1" w:date="2020-04-07T04:24:00Z">
            <w:rPr/>
          </w:rPrChange>
        </w:rPr>
        <w:tab/>
      </w:r>
      <w:r w:rsidR="008F050E" w:rsidRPr="009F32C9">
        <w:rPr>
          <w:rPrChange w:id="65377" w:author="CR#0252r1" w:date="2020-04-07T04:24:00Z">
            <w:rPr/>
          </w:rPrChange>
        </w:rPr>
        <w:tab/>
      </w:r>
      <w:r w:rsidR="008F050E" w:rsidRPr="009F32C9">
        <w:rPr>
          <w:rPrChange w:id="65378" w:author="CR#0252r1" w:date="2020-04-07T04:24:00Z">
            <w:rPr/>
          </w:rPrChange>
        </w:rPr>
        <w:tab/>
      </w:r>
      <w:r w:rsidRPr="009F32C9">
        <w:rPr>
          <w:rPrChange w:id="65379" w:author="CR#0252r1" w:date="2020-04-07T04:24:00Z">
            <w:rPr/>
          </w:rPrChange>
        </w:rPr>
        <w:t>OPTIONAL,</w:t>
      </w:r>
      <w:r w:rsidRPr="009F32C9">
        <w:rPr>
          <w:rPrChange w:id="65380" w:author="CR#0252r1" w:date="2020-04-07T04:24:00Z">
            <w:rPr/>
          </w:rPrChange>
        </w:rPr>
        <w:tab/>
        <w:t>-- Need ON</w:t>
      </w:r>
    </w:p>
    <w:p w:rsidR="00DD6009" w:rsidRPr="009F32C9" w:rsidRDefault="00DD6009" w:rsidP="00F03608">
      <w:pPr>
        <w:pStyle w:val="PL"/>
        <w:shd w:val="pct10" w:color="auto" w:fill="auto"/>
        <w:rPr>
          <w:rPrChange w:id="65381" w:author="CR#0252r1" w:date="2020-04-07T04:24:00Z">
            <w:rPr/>
          </w:rPrChange>
        </w:rPr>
      </w:pPr>
      <w:r w:rsidRPr="009F32C9">
        <w:rPr>
          <w:rPrChange w:id="65382" w:author="CR#0252r1" w:date="2020-04-07T04:24:00Z">
            <w:rPr/>
          </w:rPrChange>
        </w:rPr>
        <w:tab/>
      </w:r>
      <w:r w:rsidRPr="009F32C9">
        <w:rPr>
          <w:rPrChange w:id="65383" w:author="CR#0252r1" w:date="2020-04-07T04:24:00Z">
            <w:rPr/>
          </w:rPrChange>
        </w:rPr>
        <w:tab/>
        <w:t>gE-pressure-v1520</w:t>
      </w:r>
      <w:r w:rsidRPr="009F32C9">
        <w:rPr>
          <w:rPrChange w:id="65384" w:author="CR#0252r1" w:date="2020-04-07T04:24:00Z">
            <w:rPr/>
          </w:rPrChange>
        </w:rPr>
        <w:tab/>
      </w:r>
      <w:r w:rsidRPr="009F32C9">
        <w:rPr>
          <w:rPrChange w:id="65385" w:author="CR#0252r1" w:date="2020-04-07T04:24:00Z">
            <w:rPr/>
          </w:rPrChange>
        </w:rPr>
        <w:tab/>
      </w:r>
      <w:r w:rsidR="008F050E" w:rsidRPr="009F32C9">
        <w:rPr>
          <w:rPrChange w:id="65386" w:author="CR#0252r1" w:date="2020-04-07T04:24:00Z">
            <w:rPr/>
          </w:rPrChange>
        </w:rPr>
        <w:tab/>
      </w:r>
      <w:r w:rsidR="008F050E" w:rsidRPr="009F32C9">
        <w:rPr>
          <w:rPrChange w:id="65387" w:author="CR#0252r1" w:date="2020-04-07T04:24:00Z">
            <w:rPr/>
          </w:rPrChange>
        </w:rPr>
        <w:tab/>
      </w:r>
      <w:r w:rsidRPr="009F32C9">
        <w:rPr>
          <w:rPrChange w:id="65388" w:author="CR#0252r1" w:date="2020-04-07T04:24:00Z">
            <w:rPr/>
          </w:rPrChange>
        </w:rPr>
        <w:t>INTEGER</w:t>
      </w:r>
      <w:r w:rsidR="008F050E" w:rsidRPr="009F32C9">
        <w:rPr>
          <w:rPrChange w:id="65389" w:author="CR#0252r1" w:date="2020-04-07T04:24:00Z">
            <w:rPr/>
          </w:rPrChange>
        </w:rPr>
        <w:t xml:space="preserve"> </w:t>
      </w:r>
      <w:r w:rsidRPr="009F32C9">
        <w:rPr>
          <w:rPrChange w:id="65390" w:author="CR#0252r1" w:date="2020-04-07T04:24:00Z">
            <w:rPr/>
          </w:rPrChange>
        </w:rPr>
        <w:t>(-1024..1023)</w:t>
      </w:r>
      <w:r w:rsidRPr="009F32C9">
        <w:rPr>
          <w:rPrChange w:id="65391" w:author="CR#0252r1" w:date="2020-04-07T04:24:00Z">
            <w:rPr/>
          </w:rPrChange>
        </w:rPr>
        <w:tab/>
      </w:r>
      <w:r w:rsidRPr="009F32C9">
        <w:rPr>
          <w:rPrChange w:id="65392" w:author="CR#0252r1" w:date="2020-04-07T04:24:00Z">
            <w:rPr/>
          </w:rPrChange>
        </w:rPr>
        <w:tab/>
      </w:r>
      <w:r w:rsidR="008F050E" w:rsidRPr="009F32C9">
        <w:rPr>
          <w:rPrChange w:id="65393" w:author="CR#0252r1" w:date="2020-04-07T04:24:00Z">
            <w:rPr/>
          </w:rPrChange>
        </w:rPr>
        <w:tab/>
      </w:r>
      <w:r w:rsidR="008F050E" w:rsidRPr="009F32C9">
        <w:rPr>
          <w:rPrChange w:id="65394" w:author="CR#0252r1" w:date="2020-04-07T04:24:00Z">
            <w:rPr/>
          </w:rPrChange>
        </w:rPr>
        <w:tab/>
      </w:r>
      <w:r w:rsidRPr="009F32C9">
        <w:rPr>
          <w:rPrChange w:id="65395" w:author="CR#0252r1" w:date="2020-04-07T04:24:00Z">
            <w:rPr/>
          </w:rPrChange>
        </w:rPr>
        <w:t>OPTIONAL,</w:t>
      </w:r>
      <w:r w:rsidRPr="009F32C9">
        <w:rPr>
          <w:rPrChange w:id="65396" w:author="CR#0252r1" w:date="2020-04-07T04:24:00Z">
            <w:rPr/>
          </w:rPrChange>
        </w:rPr>
        <w:tab/>
        <w:t>-- Need ON</w:t>
      </w:r>
    </w:p>
    <w:p w:rsidR="00DD6009" w:rsidRPr="009F32C9" w:rsidRDefault="00DD6009" w:rsidP="00F03608">
      <w:pPr>
        <w:pStyle w:val="PL"/>
        <w:shd w:val="pct10" w:color="auto" w:fill="auto"/>
        <w:rPr>
          <w:rPrChange w:id="65397" w:author="CR#0252r1" w:date="2020-04-07T04:24:00Z">
            <w:rPr/>
          </w:rPrChange>
        </w:rPr>
      </w:pPr>
      <w:r w:rsidRPr="009F32C9">
        <w:rPr>
          <w:rPrChange w:id="65398" w:author="CR#0252r1" w:date="2020-04-07T04:24:00Z">
            <w:rPr/>
          </w:rPrChange>
        </w:rPr>
        <w:tab/>
      </w:r>
      <w:r w:rsidRPr="009F32C9">
        <w:rPr>
          <w:rPrChange w:id="65399" w:author="CR#0252r1" w:date="2020-04-07T04:24:00Z">
            <w:rPr/>
          </w:rPrChange>
        </w:rPr>
        <w:tab/>
        <w:t>...</w:t>
      </w:r>
    </w:p>
    <w:p w:rsidR="00DD6009" w:rsidRPr="009F32C9" w:rsidRDefault="00DD6009" w:rsidP="00F03608">
      <w:pPr>
        <w:pStyle w:val="PL"/>
        <w:shd w:val="pct10" w:color="auto" w:fill="auto"/>
        <w:rPr>
          <w:rPrChange w:id="65400" w:author="CR#0252r1" w:date="2020-04-07T04:24:00Z">
            <w:rPr/>
          </w:rPrChange>
        </w:rPr>
      </w:pPr>
      <w:r w:rsidRPr="009F32C9">
        <w:rPr>
          <w:rPrChange w:id="65401" w:author="CR#0252r1" w:date="2020-04-07T04:24:00Z">
            <w:rPr/>
          </w:rPrChange>
        </w:rPr>
        <w:tab/>
        <w:t>}</w:t>
      </w:r>
      <w:r w:rsidRPr="009F32C9">
        <w:rPr>
          <w:rPrChange w:id="65402" w:author="CR#0252r1" w:date="2020-04-07T04:24:00Z">
            <w:rPr/>
          </w:rPrChange>
        </w:rPr>
        <w:tab/>
      </w:r>
      <w:r w:rsidR="008F050E" w:rsidRPr="009F32C9">
        <w:rPr>
          <w:rPrChange w:id="65403" w:author="CR#0252r1" w:date="2020-04-07T04:24:00Z">
            <w:rPr/>
          </w:rPrChange>
        </w:rPr>
        <w:tab/>
      </w:r>
      <w:r w:rsidR="008F050E" w:rsidRPr="009F32C9">
        <w:rPr>
          <w:rPrChange w:id="65404" w:author="CR#0252r1" w:date="2020-04-07T04:24:00Z">
            <w:rPr/>
          </w:rPrChange>
        </w:rPr>
        <w:tab/>
      </w:r>
      <w:r w:rsidR="008F050E" w:rsidRPr="009F32C9">
        <w:rPr>
          <w:rPrChange w:id="65405" w:author="CR#0252r1" w:date="2020-04-07T04:24:00Z">
            <w:rPr/>
          </w:rPrChange>
        </w:rPr>
        <w:tab/>
      </w:r>
      <w:r w:rsidR="008F050E" w:rsidRPr="009F32C9">
        <w:rPr>
          <w:rPrChange w:id="65406" w:author="CR#0252r1" w:date="2020-04-07T04:24:00Z">
            <w:rPr/>
          </w:rPrChange>
        </w:rPr>
        <w:tab/>
      </w:r>
      <w:r w:rsidR="008F050E" w:rsidRPr="009F32C9">
        <w:rPr>
          <w:rPrChange w:id="65407" w:author="CR#0252r1" w:date="2020-04-07T04:24:00Z">
            <w:rPr/>
          </w:rPrChange>
        </w:rPr>
        <w:tab/>
      </w:r>
      <w:r w:rsidR="008F050E" w:rsidRPr="009F32C9">
        <w:rPr>
          <w:rPrChange w:id="65408" w:author="CR#0252r1" w:date="2020-04-07T04:24:00Z">
            <w:rPr/>
          </w:rPrChange>
        </w:rPr>
        <w:tab/>
      </w:r>
      <w:r w:rsidR="008F050E" w:rsidRPr="009F32C9">
        <w:rPr>
          <w:rPrChange w:id="65409" w:author="CR#0252r1" w:date="2020-04-07T04:24:00Z">
            <w:rPr/>
          </w:rPrChange>
        </w:rPr>
        <w:tab/>
      </w:r>
      <w:r w:rsidR="008F050E" w:rsidRPr="009F32C9">
        <w:rPr>
          <w:rPrChange w:id="65410" w:author="CR#0252r1" w:date="2020-04-07T04:24:00Z">
            <w:rPr/>
          </w:rPrChange>
        </w:rPr>
        <w:tab/>
      </w:r>
      <w:r w:rsidR="008F050E" w:rsidRPr="009F32C9">
        <w:rPr>
          <w:rPrChange w:id="65411" w:author="CR#0252r1" w:date="2020-04-07T04:24:00Z">
            <w:rPr/>
          </w:rPrChange>
        </w:rPr>
        <w:tab/>
      </w:r>
      <w:r w:rsidR="008F050E" w:rsidRPr="009F32C9">
        <w:rPr>
          <w:rPrChange w:id="65412" w:author="CR#0252r1" w:date="2020-04-07T04:24:00Z">
            <w:rPr/>
          </w:rPrChange>
        </w:rPr>
        <w:tab/>
      </w:r>
      <w:r w:rsidR="008F050E" w:rsidRPr="009F32C9">
        <w:rPr>
          <w:rPrChange w:id="65413" w:author="CR#0252r1" w:date="2020-04-07T04:24:00Z">
            <w:rPr/>
          </w:rPrChange>
        </w:rPr>
        <w:tab/>
      </w:r>
      <w:r w:rsidR="008F050E" w:rsidRPr="009F32C9">
        <w:rPr>
          <w:rPrChange w:id="65414" w:author="CR#0252r1" w:date="2020-04-07T04:24:00Z">
            <w:rPr/>
          </w:rPrChange>
        </w:rPr>
        <w:tab/>
      </w:r>
      <w:r w:rsidR="008F050E" w:rsidRPr="009F32C9">
        <w:rPr>
          <w:rPrChange w:id="65415" w:author="CR#0252r1" w:date="2020-04-07T04:24:00Z">
            <w:rPr/>
          </w:rPrChange>
        </w:rPr>
        <w:tab/>
      </w:r>
      <w:r w:rsidR="008F050E" w:rsidRPr="009F32C9">
        <w:rPr>
          <w:rPrChange w:id="65416" w:author="CR#0252r1" w:date="2020-04-07T04:24:00Z">
            <w:rPr/>
          </w:rPrChange>
        </w:rPr>
        <w:tab/>
      </w:r>
      <w:r w:rsidR="008F050E" w:rsidRPr="009F32C9">
        <w:rPr>
          <w:rPrChange w:id="65417" w:author="CR#0252r1" w:date="2020-04-07T04:24:00Z">
            <w:rPr/>
          </w:rPrChange>
        </w:rPr>
        <w:tab/>
      </w:r>
      <w:r w:rsidR="008F050E" w:rsidRPr="009F32C9">
        <w:rPr>
          <w:rPrChange w:id="65418" w:author="CR#0252r1" w:date="2020-04-07T04:24:00Z">
            <w:rPr/>
          </w:rPrChange>
        </w:rPr>
        <w:tab/>
      </w:r>
      <w:r w:rsidR="008F050E" w:rsidRPr="009F32C9">
        <w:rPr>
          <w:rPrChange w:id="65419" w:author="CR#0252r1" w:date="2020-04-07T04:24:00Z">
            <w:rPr/>
          </w:rPrChange>
        </w:rPr>
        <w:tab/>
      </w:r>
      <w:r w:rsidRPr="009F32C9">
        <w:rPr>
          <w:rPrChange w:id="65420" w:author="CR#0252r1" w:date="2020-04-07T04:24:00Z">
            <w:rPr/>
          </w:rPrChange>
        </w:rPr>
        <w:t>OPTIONAL</w:t>
      </w:r>
      <w:r w:rsidRPr="009F32C9">
        <w:rPr>
          <w:rPrChange w:id="65421" w:author="CR#0252r1" w:date="2020-04-07T04:24:00Z">
            <w:rPr/>
          </w:rPrChange>
        </w:rPr>
        <w:tab/>
        <w:t>-- Need ON</w:t>
      </w:r>
    </w:p>
    <w:p w:rsidR="00C27C1E" w:rsidRPr="009F32C9" w:rsidRDefault="00DD6009" w:rsidP="00F03608">
      <w:pPr>
        <w:pStyle w:val="PL"/>
        <w:shd w:val="pct10" w:color="auto" w:fill="auto"/>
        <w:rPr>
          <w:snapToGrid w:val="0"/>
          <w:rPrChange w:id="65422" w:author="CR#0252r1" w:date="2020-04-07T04:24:00Z">
            <w:rPr>
              <w:snapToGrid w:val="0"/>
            </w:rPr>
          </w:rPrChange>
        </w:rPr>
      </w:pPr>
      <w:r w:rsidRPr="009F32C9">
        <w:rPr>
          <w:rPrChange w:id="65423" w:author="CR#0252r1" w:date="2020-04-07T04:24:00Z">
            <w:rPr/>
          </w:rPrChange>
        </w:rPr>
        <w:tab/>
        <w:t>]]</w:t>
      </w:r>
    </w:p>
    <w:p w:rsidR="00DD6009" w:rsidRPr="009F32C9" w:rsidRDefault="00C27C1E" w:rsidP="00DD6009">
      <w:pPr>
        <w:pStyle w:val="PL"/>
        <w:shd w:val="clear" w:color="auto" w:fill="E6E6E6"/>
        <w:rPr>
          <w:snapToGrid w:val="0"/>
          <w:rPrChange w:id="65424" w:author="CR#0252r1" w:date="2020-04-07T04:24:00Z">
            <w:rPr>
              <w:snapToGrid w:val="0"/>
            </w:rPr>
          </w:rPrChange>
        </w:rPr>
      </w:pPr>
      <w:r w:rsidRPr="009F32C9">
        <w:rPr>
          <w:snapToGrid w:val="0"/>
          <w:rPrChange w:id="65425" w:author="CR#0252r1" w:date="2020-04-07T04:24:00Z">
            <w:rPr>
              <w:snapToGrid w:val="0"/>
            </w:rPr>
          </w:rPrChange>
        </w:rPr>
        <w:t>}</w:t>
      </w:r>
    </w:p>
    <w:p w:rsidR="00DD6009" w:rsidRPr="009F32C9" w:rsidRDefault="00DD6009" w:rsidP="00DD6009">
      <w:pPr>
        <w:pStyle w:val="PL"/>
        <w:shd w:val="clear" w:color="auto" w:fill="E6E6E6"/>
        <w:rPr>
          <w:snapToGrid w:val="0"/>
          <w:rPrChange w:id="65426" w:author="CR#0252r1" w:date="2020-04-07T04:24:00Z">
            <w:rPr>
              <w:snapToGrid w:val="0"/>
            </w:rPr>
          </w:rPrChange>
        </w:rPr>
      </w:pPr>
    </w:p>
    <w:p w:rsidR="00DD6009" w:rsidRPr="009F32C9" w:rsidRDefault="00DD6009" w:rsidP="00DD6009">
      <w:pPr>
        <w:pStyle w:val="PL"/>
        <w:shd w:val="clear" w:color="auto" w:fill="E6E6E6"/>
        <w:rPr>
          <w:snapToGrid w:val="0"/>
          <w:rPrChange w:id="65427" w:author="CR#0252r1" w:date="2020-04-07T04:24:00Z">
            <w:rPr>
              <w:snapToGrid w:val="0"/>
            </w:rPr>
          </w:rPrChange>
        </w:rPr>
      </w:pPr>
      <w:r w:rsidRPr="009F32C9">
        <w:rPr>
          <w:snapToGrid w:val="0"/>
          <w:rPrChange w:id="65428" w:author="CR#0252r1" w:date="2020-04-07T04:24:00Z">
            <w:rPr>
              <w:snapToGrid w:val="0"/>
            </w:rPr>
          </w:rPrChange>
        </w:rPr>
        <w:t>PressureValidityArea-v1520 ::= SEQUENCE {</w:t>
      </w:r>
    </w:p>
    <w:p w:rsidR="00DD6009" w:rsidRPr="009F32C9" w:rsidRDefault="00DD6009" w:rsidP="00DD6009">
      <w:pPr>
        <w:pStyle w:val="PL"/>
        <w:shd w:val="clear" w:color="auto" w:fill="E6E6E6"/>
        <w:rPr>
          <w:snapToGrid w:val="0"/>
          <w:rPrChange w:id="65429" w:author="CR#0252r1" w:date="2020-04-07T04:24:00Z">
            <w:rPr>
              <w:snapToGrid w:val="0"/>
            </w:rPr>
          </w:rPrChange>
        </w:rPr>
      </w:pPr>
      <w:r w:rsidRPr="009F32C9">
        <w:rPr>
          <w:snapToGrid w:val="0"/>
          <w:rPrChange w:id="65430" w:author="CR#0252r1" w:date="2020-04-07T04:24:00Z">
            <w:rPr>
              <w:snapToGrid w:val="0"/>
            </w:rPr>
          </w:rPrChange>
        </w:rPr>
        <w:tab/>
        <w:t>centerPoint-v1520</w:t>
      </w:r>
      <w:r w:rsidRPr="009F32C9">
        <w:rPr>
          <w:snapToGrid w:val="0"/>
          <w:rPrChange w:id="65431" w:author="CR#0252r1" w:date="2020-04-07T04:24:00Z">
            <w:rPr>
              <w:snapToGrid w:val="0"/>
            </w:rPr>
          </w:rPrChange>
        </w:rPr>
        <w:tab/>
      </w:r>
      <w:r w:rsidRPr="009F32C9">
        <w:rPr>
          <w:snapToGrid w:val="0"/>
          <w:rPrChange w:id="65432" w:author="CR#0252r1" w:date="2020-04-07T04:24:00Z">
            <w:rPr>
              <w:snapToGrid w:val="0"/>
            </w:rPr>
          </w:rPrChange>
        </w:rPr>
        <w:tab/>
      </w:r>
      <w:r w:rsidRPr="009F32C9">
        <w:rPr>
          <w:snapToGrid w:val="0"/>
          <w:rPrChange w:id="65433" w:author="CR#0252r1" w:date="2020-04-07T04:24:00Z">
            <w:rPr>
              <w:snapToGrid w:val="0"/>
            </w:rPr>
          </w:rPrChange>
        </w:rPr>
        <w:tab/>
      </w:r>
      <w:r w:rsidRPr="009F32C9">
        <w:rPr>
          <w:snapToGrid w:val="0"/>
          <w:rPrChange w:id="65434" w:author="CR#0252r1" w:date="2020-04-07T04:24:00Z">
            <w:rPr>
              <w:snapToGrid w:val="0"/>
            </w:rPr>
          </w:rPrChange>
        </w:rPr>
        <w:tab/>
        <w:t>Ellipsoid-Point,</w:t>
      </w:r>
    </w:p>
    <w:p w:rsidR="00DD6009" w:rsidRPr="009F32C9" w:rsidRDefault="00DD6009" w:rsidP="00DD6009">
      <w:pPr>
        <w:pStyle w:val="PL"/>
        <w:shd w:val="clear" w:color="auto" w:fill="E6E6E6"/>
        <w:rPr>
          <w:snapToGrid w:val="0"/>
          <w:rPrChange w:id="65435" w:author="CR#0252r1" w:date="2020-04-07T04:24:00Z">
            <w:rPr>
              <w:snapToGrid w:val="0"/>
            </w:rPr>
          </w:rPrChange>
        </w:rPr>
      </w:pPr>
      <w:r w:rsidRPr="009F32C9">
        <w:rPr>
          <w:snapToGrid w:val="0"/>
          <w:rPrChange w:id="65436" w:author="CR#0252r1" w:date="2020-04-07T04:24:00Z">
            <w:rPr>
              <w:snapToGrid w:val="0"/>
            </w:rPr>
          </w:rPrChange>
        </w:rPr>
        <w:tab/>
        <w:t>validityAreaWidth-v1520</w:t>
      </w:r>
      <w:r w:rsidRPr="009F32C9">
        <w:rPr>
          <w:snapToGrid w:val="0"/>
          <w:rPrChange w:id="65437" w:author="CR#0252r1" w:date="2020-04-07T04:24:00Z">
            <w:rPr>
              <w:snapToGrid w:val="0"/>
            </w:rPr>
          </w:rPrChange>
        </w:rPr>
        <w:tab/>
      </w:r>
      <w:r w:rsidRPr="009F32C9">
        <w:rPr>
          <w:snapToGrid w:val="0"/>
          <w:rPrChange w:id="65438" w:author="CR#0252r1" w:date="2020-04-07T04:24:00Z">
            <w:rPr>
              <w:snapToGrid w:val="0"/>
            </w:rPr>
          </w:rPrChange>
        </w:rPr>
        <w:tab/>
      </w:r>
      <w:r w:rsidR="008F050E" w:rsidRPr="009F32C9">
        <w:rPr>
          <w:snapToGrid w:val="0"/>
          <w:rPrChange w:id="65439" w:author="CR#0252r1" w:date="2020-04-07T04:24:00Z">
            <w:rPr>
              <w:snapToGrid w:val="0"/>
            </w:rPr>
          </w:rPrChange>
        </w:rPr>
        <w:tab/>
      </w:r>
      <w:r w:rsidRPr="009F32C9">
        <w:rPr>
          <w:snapToGrid w:val="0"/>
          <w:rPrChange w:id="65440" w:author="CR#0252r1" w:date="2020-04-07T04:24:00Z">
            <w:rPr>
              <w:snapToGrid w:val="0"/>
            </w:rPr>
          </w:rPrChange>
        </w:rPr>
        <w:t>INTEGER (1..128),</w:t>
      </w:r>
    </w:p>
    <w:p w:rsidR="00DD6009" w:rsidRPr="009F32C9" w:rsidRDefault="00DD6009" w:rsidP="00DD6009">
      <w:pPr>
        <w:pStyle w:val="PL"/>
        <w:shd w:val="clear" w:color="auto" w:fill="E6E6E6"/>
        <w:rPr>
          <w:snapToGrid w:val="0"/>
          <w:rPrChange w:id="65441" w:author="CR#0252r1" w:date="2020-04-07T04:24:00Z">
            <w:rPr>
              <w:snapToGrid w:val="0"/>
            </w:rPr>
          </w:rPrChange>
        </w:rPr>
      </w:pPr>
      <w:r w:rsidRPr="009F32C9">
        <w:rPr>
          <w:snapToGrid w:val="0"/>
          <w:rPrChange w:id="65442" w:author="CR#0252r1" w:date="2020-04-07T04:24:00Z">
            <w:rPr>
              <w:snapToGrid w:val="0"/>
            </w:rPr>
          </w:rPrChange>
        </w:rPr>
        <w:tab/>
        <w:t>validityAreaHeight-v1520</w:t>
      </w:r>
      <w:r w:rsidRPr="009F32C9">
        <w:rPr>
          <w:snapToGrid w:val="0"/>
          <w:rPrChange w:id="65443" w:author="CR#0252r1" w:date="2020-04-07T04:24:00Z">
            <w:rPr>
              <w:snapToGrid w:val="0"/>
            </w:rPr>
          </w:rPrChange>
        </w:rPr>
        <w:tab/>
      </w:r>
      <w:r w:rsidRPr="009F32C9">
        <w:rPr>
          <w:snapToGrid w:val="0"/>
          <w:rPrChange w:id="65444" w:author="CR#0252r1" w:date="2020-04-07T04:24:00Z">
            <w:rPr>
              <w:snapToGrid w:val="0"/>
            </w:rPr>
          </w:rPrChange>
        </w:rPr>
        <w:tab/>
        <w:t>INTEGER (1..128),</w:t>
      </w:r>
    </w:p>
    <w:p w:rsidR="00DD6009" w:rsidRPr="009F32C9" w:rsidRDefault="00DD6009" w:rsidP="00DD6009">
      <w:pPr>
        <w:pStyle w:val="PL"/>
        <w:shd w:val="clear" w:color="auto" w:fill="E6E6E6"/>
        <w:rPr>
          <w:snapToGrid w:val="0"/>
          <w:rPrChange w:id="65445" w:author="CR#0252r1" w:date="2020-04-07T04:24:00Z">
            <w:rPr>
              <w:snapToGrid w:val="0"/>
            </w:rPr>
          </w:rPrChange>
        </w:rPr>
      </w:pPr>
      <w:r w:rsidRPr="009F32C9">
        <w:rPr>
          <w:snapToGrid w:val="0"/>
          <w:rPrChange w:id="65446" w:author="CR#0252r1" w:date="2020-04-07T04:24:00Z">
            <w:rPr>
              <w:snapToGrid w:val="0"/>
            </w:rPr>
          </w:rPrChange>
        </w:rPr>
        <w:tab/>
        <w:t>...</w:t>
      </w:r>
    </w:p>
    <w:p w:rsidR="00DD6009" w:rsidRPr="009F32C9" w:rsidRDefault="00DD6009" w:rsidP="00DD6009">
      <w:pPr>
        <w:pStyle w:val="PL"/>
        <w:shd w:val="clear" w:color="auto" w:fill="E6E6E6"/>
        <w:rPr>
          <w:snapToGrid w:val="0"/>
          <w:rPrChange w:id="65447" w:author="CR#0252r1" w:date="2020-04-07T04:24:00Z">
            <w:rPr>
              <w:snapToGrid w:val="0"/>
            </w:rPr>
          </w:rPrChange>
        </w:rPr>
      </w:pPr>
      <w:r w:rsidRPr="009F32C9">
        <w:rPr>
          <w:snapToGrid w:val="0"/>
          <w:rPrChange w:id="65448" w:author="CR#0252r1" w:date="2020-04-07T04:24:00Z">
            <w:rPr>
              <w:snapToGrid w:val="0"/>
            </w:rPr>
          </w:rPrChange>
        </w:rPr>
        <w:lastRenderedPageBreak/>
        <w:t>}</w:t>
      </w:r>
    </w:p>
    <w:p w:rsidR="00DD6009" w:rsidRPr="009F32C9" w:rsidRDefault="00DD6009" w:rsidP="00DD6009">
      <w:pPr>
        <w:pStyle w:val="PL"/>
        <w:shd w:val="clear" w:color="auto" w:fill="E6E6E6"/>
        <w:rPr>
          <w:snapToGrid w:val="0"/>
          <w:rPrChange w:id="65449" w:author="CR#0252r1" w:date="2020-04-07T04:24:00Z">
            <w:rPr>
              <w:snapToGrid w:val="0"/>
            </w:rPr>
          </w:rPrChange>
        </w:rPr>
      </w:pPr>
    </w:p>
    <w:p w:rsidR="00DD6009" w:rsidRPr="009F32C9" w:rsidRDefault="00DD6009" w:rsidP="00DD6009">
      <w:pPr>
        <w:pStyle w:val="PL"/>
        <w:shd w:val="clear" w:color="auto" w:fill="E6E6E6"/>
        <w:rPr>
          <w:snapToGrid w:val="0"/>
          <w:rPrChange w:id="65450" w:author="CR#0252r1" w:date="2020-04-07T04:24:00Z">
            <w:rPr>
              <w:snapToGrid w:val="0"/>
            </w:rPr>
          </w:rPrChange>
        </w:rPr>
      </w:pPr>
      <w:r w:rsidRPr="009F32C9">
        <w:rPr>
          <w:snapToGrid w:val="0"/>
          <w:rPrChange w:id="65451" w:author="CR#0252r1" w:date="2020-04-07T04:24:00Z">
            <w:rPr>
              <w:snapToGrid w:val="0"/>
            </w:rPr>
          </w:rPrChange>
        </w:rPr>
        <w:t>PressureValidityPeriod-v1520 ::= SEQUENCE {</w:t>
      </w:r>
    </w:p>
    <w:p w:rsidR="00DD6009" w:rsidRPr="009F32C9" w:rsidRDefault="00DD6009" w:rsidP="00DD6009">
      <w:pPr>
        <w:pStyle w:val="PL"/>
        <w:shd w:val="clear" w:color="auto" w:fill="E6E6E6"/>
        <w:rPr>
          <w:snapToGrid w:val="0"/>
          <w:rPrChange w:id="65452" w:author="CR#0252r1" w:date="2020-04-07T04:24:00Z">
            <w:rPr>
              <w:snapToGrid w:val="0"/>
            </w:rPr>
          </w:rPrChange>
        </w:rPr>
      </w:pPr>
      <w:r w:rsidRPr="009F32C9">
        <w:rPr>
          <w:snapToGrid w:val="0"/>
          <w:rPrChange w:id="65453" w:author="CR#0252r1" w:date="2020-04-07T04:24:00Z">
            <w:rPr>
              <w:snapToGrid w:val="0"/>
            </w:rPr>
          </w:rPrChange>
        </w:rPr>
        <w:tab/>
        <w:t>beginTime-v1520</w:t>
      </w:r>
      <w:r w:rsidRPr="009F32C9">
        <w:rPr>
          <w:snapToGrid w:val="0"/>
          <w:rPrChange w:id="65454" w:author="CR#0252r1" w:date="2020-04-07T04:24:00Z">
            <w:rPr>
              <w:snapToGrid w:val="0"/>
            </w:rPr>
          </w:rPrChange>
        </w:rPr>
        <w:tab/>
      </w:r>
      <w:r w:rsidRPr="009F32C9">
        <w:rPr>
          <w:snapToGrid w:val="0"/>
          <w:rPrChange w:id="65455" w:author="CR#0252r1" w:date="2020-04-07T04:24:00Z">
            <w:rPr>
              <w:snapToGrid w:val="0"/>
            </w:rPr>
          </w:rPrChange>
        </w:rPr>
        <w:tab/>
      </w:r>
      <w:r w:rsidR="008F050E" w:rsidRPr="009F32C9">
        <w:rPr>
          <w:snapToGrid w:val="0"/>
          <w:rPrChange w:id="65456" w:author="CR#0252r1" w:date="2020-04-07T04:24:00Z">
            <w:rPr>
              <w:snapToGrid w:val="0"/>
            </w:rPr>
          </w:rPrChange>
        </w:rPr>
        <w:tab/>
      </w:r>
      <w:r w:rsidR="008F050E" w:rsidRPr="009F32C9">
        <w:rPr>
          <w:snapToGrid w:val="0"/>
          <w:rPrChange w:id="65457" w:author="CR#0252r1" w:date="2020-04-07T04:24:00Z">
            <w:rPr>
              <w:snapToGrid w:val="0"/>
            </w:rPr>
          </w:rPrChange>
        </w:rPr>
        <w:tab/>
      </w:r>
      <w:r w:rsidR="008F050E" w:rsidRPr="009F32C9">
        <w:rPr>
          <w:snapToGrid w:val="0"/>
          <w:rPrChange w:id="65458" w:author="CR#0252r1" w:date="2020-04-07T04:24:00Z">
            <w:rPr>
              <w:snapToGrid w:val="0"/>
            </w:rPr>
          </w:rPrChange>
        </w:rPr>
        <w:tab/>
      </w:r>
      <w:r w:rsidRPr="009F32C9">
        <w:rPr>
          <w:snapToGrid w:val="0"/>
          <w:rPrChange w:id="65459" w:author="CR#0252r1" w:date="2020-04-07T04:24:00Z">
            <w:rPr>
              <w:snapToGrid w:val="0"/>
            </w:rPr>
          </w:rPrChange>
        </w:rPr>
        <w:t>GNSS-SystemTime,</w:t>
      </w:r>
    </w:p>
    <w:p w:rsidR="00DD6009" w:rsidRPr="009F32C9" w:rsidRDefault="00DD6009" w:rsidP="00DD6009">
      <w:pPr>
        <w:pStyle w:val="PL"/>
        <w:shd w:val="clear" w:color="auto" w:fill="E6E6E6"/>
        <w:rPr>
          <w:snapToGrid w:val="0"/>
          <w:rPrChange w:id="65460" w:author="CR#0252r1" w:date="2020-04-07T04:24:00Z">
            <w:rPr>
              <w:snapToGrid w:val="0"/>
            </w:rPr>
          </w:rPrChange>
        </w:rPr>
      </w:pPr>
      <w:r w:rsidRPr="009F32C9">
        <w:rPr>
          <w:snapToGrid w:val="0"/>
          <w:rPrChange w:id="65461" w:author="CR#0252r1" w:date="2020-04-07T04:24:00Z">
            <w:rPr>
              <w:snapToGrid w:val="0"/>
            </w:rPr>
          </w:rPrChange>
        </w:rPr>
        <w:tab/>
        <w:t>beginTimeAlt-v1520</w:t>
      </w:r>
      <w:r w:rsidRPr="009F32C9">
        <w:rPr>
          <w:snapToGrid w:val="0"/>
          <w:rPrChange w:id="65462" w:author="CR#0252r1" w:date="2020-04-07T04:24:00Z">
            <w:rPr>
              <w:snapToGrid w:val="0"/>
            </w:rPr>
          </w:rPrChange>
        </w:rPr>
        <w:tab/>
      </w:r>
      <w:r w:rsidRPr="009F32C9">
        <w:rPr>
          <w:snapToGrid w:val="0"/>
          <w:rPrChange w:id="65463" w:author="CR#0252r1" w:date="2020-04-07T04:24:00Z">
            <w:rPr>
              <w:snapToGrid w:val="0"/>
            </w:rPr>
          </w:rPrChange>
        </w:rPr>
        <w:tab/>
      </w:r>
      <w:r w:rsidR="008F050E" w:rsidRPr="009F32C9">
        <w:rPr>
          <w:snapToGrid w:val="0"/>
          <w:rPrChange w:id="65464" w:author="CR#0252r1" w:date="2020-04-07T04:24:00Z">
            <w:rPr>
              <w:snapToGrid w:val="0"/>
            </w:rPr>
          </w:rPrChange>
        </w:rPr>
        <w:tab/>
      </w:r>
      <w:r w:rsidR="008F050E" w:rsidRPr="009F32C9">
        <w:rPr>
          <w:snapToGrid w:val="0"/>
          <w:rPrChange w:id="65465" w:author="CR#0252r1" w:date="2020-04-07T04:24:00Z">
            <w:rPr>
              <w:snapToGrid w:val="0"/>
            </w:rPr>
          </w:rPrChange>
        </w:rPr>
        <w:tab/>
      </w:r>
      <w:r w:rsidRPr="009F32C9">
        <w:rPr>
          <w:snapToGrid w:val="0"/>
          <w:rPrChange w:id="65466" w:author="CR#0252r1" w:date="2020-04-07T04:24:00Z">
            <w:rPr>
              <w:snapToGrid w:val="0"/>
            </w:rPr>
          </w:rPrChange>
        </w:rPr>
        <w:t>INTEGER</w:t>
      </w:r>
      <w:r w:rsidR="008F050E" w:rsidRPr="009F32C9">
        <w:rPr>
          <w:snapToGrid w:val="0"/>
          <w:rPrChange w:id="65467" w:author="CR#0252r1" w:date="2020-04-07T04:24:00Z">
            <w:rPr>
              <w:snapToGrid w:val="0"/>
            </w:rPr>
          </w:rPrChange>
        </w:rPr>
        <w:t xml:space="preserve"> </w:t>
      </w:r>
      <w:r w:rsidRPr="009F32C9">
        <w:rPr>
          <w:snapToGrid w:val="0"/>
          <w:rPrChange w:id="65468" w:author="CR#0252r1" w:date="2020-04-07T04:24:00Z">
            <w:rPr>
              <w:snapToGrid w:val="0"/>
            </w:rPr>
          </w:rPrChange>
        </w:rPr>
        <w:t>(0..2881)</w:t>
      </w:r>
      <w:r w:rsidRPr="009F32C9">
        <w:rPr>
          <w:snapToGrid w:val="0"/>
          <w:rPrChange w:id="65469" w:author="CR#0252r1" w:date="2020-04-07T04:24:00Z">
            <w:rPr>
              <w:snapToGrid w:val="0"/>
            </w:rPr>
          </w:rPrChange>
        </w:rPr>
        <w:tab/>
      </w:r>
      <w:r w:rsidRPr="009F32C9">
        <w:rPr>
          <w:snapToGrid w:val="0"/>
          <w:rPrChange w:id="65470" w:author="CR#0252r1" w:date="2020-04-07T04:24:00Z">
            <w:rPr>
              <w:snapToGrid w:val="0"/>
            </w:rPr>
          </w:rPrChange>
        </w:rPr>
        <w:tab/>
      </w:r>
      <w:r w:rsidRPr="009F32C9">
        <w:rPr>
          <w:snapToGrid w:val="0"/>
          <w:rPrChange w:id="65471" w:author="CR#0252r1" w:date="2020-04-07T04:24:00Z">
            <w:rPr>
              <w:snapToGrid w:val="0"/>
            </w:rPr>
          </w:rPrChange>
        </w:rPr>
        <w:tab/>
      </w:r>
      <w:r w:rsidR="008F050E" w:rsidRPr="009F32C9">
        <w:rPr>
          <w:snapToGrid w:val="0"/>
          <w:rPrChange w:id="65472" w:author="CR#0252r1" w:date="2020-04-07T04:24:00Z">
            <w:rPr>
              <w:snapToGrid w:val="0"/>
            </w:rPr>
          </w:rPrChange>
        </w:rPr>
        <w:tab/>
      </w:r>
      <w:r w:rsidRPr="009F32C9">
        <w:rPr>
          <w:snapToGrid w:val="0"/>
          <w:rPrChange w:id="65473" w:author="CR#0252r1" w:date="2020-04-07T04:24:00Z">
            <w:rPr>
              <w:snapToGrid w:val="0"/>
            </w:rPr>
          </w:rPrChange>
        </w:rPr>
        <w:tab/>
      </w:r>
      <w:r w:rsidRPr="009F32C9">
        <w:rPr>
          <w:snapToGrid w:val="0"/>
          <w:rPrChange w:id="65474" w:author="CR#0252r1" w:date="2020-04-07T04:24:00Z">
            <w:rPr>
              <w:snapToGrid w:val="0"/>
            </w:rPr>
          </w:rPrChange>
        </w:rPr>
        <w:tab/>
        <w:t>OPTIONAL,</w:t>
      </w:r>
      <w:r w:rsidRPr="009F32C9">
        <w:rPr>
          <w:snapToGrid w:val="0"/>
          <w:rPrChange w:id="65475" w:author="CR#0252r1" w:date="2020-04-07T04:24:00Z">
            <w:rPr>
              <w:snapToGrid w:val="0"/>
            </w:rPr>
          </w:rPrChange>
        </w:rPr>
        <w:tab/>
        <w:t>-- Need ON</w:t>
      </w:r>
    </w:p>
    <w:p w:rsidR="00DD6009" w:rsidRPr="009F32C9" w:rsidRDefault="00DD6009" w:rsidP="00DD6009">
      <w:pPr>
        <w:pStyle w:val="PL"/>
        <w:shd w:val="clear" w:color="auto" w:fill="E6E6E6"/>
        <w:rPr>
          <w:snapToGrid w:val="0"/>
          <w:rPrChange w:id="65476" w:author="CR#0252r1" w:date="2020-04-07T04:24:00Z">
            <w:rPr>
              <w:snapToGrid w:val="0"/>
            </w:rPr>
          </w:rPrChange>
        </w:rPr>
      </w:pPr>
      <w:r w:rsidRPr="009F32C9">
        <w:rPr>
          <w:snapToGrid w:val="0"/>
          <w:rPrChange w:id="65477" w:author="CR#0252r1" w:date="2020-04-07T04:24:00Z">
            <w:rPr>
              <w:snapToGrid w:val="0"/>
            </w:rPr>
          </w:rPrChange>
        </w:rPr>
        <w:tab/>
        <w:t>duration-v1520</w:t>
      </w:r>
      <w:r w:rsidRPr="009F32C9">
        <w:rPr>
          <w:snapToGrid w:val="0"/>
          <w:rPrChange w:id="65478" w:author="CR#0252r1" w:date="2020-04-07T04:24:00Z">
            <w:rPr>
              <w:snapToGrid w:val="0"/>
            </w:rPr>
          </w:rPrChange>
        </w:rPr>
        <w:tab/>
      </w:r>
      <w:r w:rsidRPr="009F32C9">
        <w:rPr>
          <w:snapToGrid w:val="0"/>
          <w:rPrChange w:id="65479" w:author="CR#0252r1" w:date="2020-04-07T04:24:00Z">
            <w:rPr>
              <w:snapToGrid w:val="0"/>
            </w:rPr>
          </w:rPrChange>
        </w:rPr>
        <w:tab/>
      </w:r>
      <w:r w:rsidRPr="009F32C9">
        <w:rPr>
          <w:snapToGrid w:val="0"/>
          <w:rPrChange w:id="65480" w:author="CR#0252r1" w:date="2020-04-07T04:24:00Z">
            <w:rPr>
              <w:snapToGrid w:val="0"/>
            </w:rPr>
          </w:rPrChange>
        </w:rPr>
        <w:tab/>
      </w:r>
      <w:r w:rsidR="008F050E" w:rsidRPr="009F32C9">
        <w:rPr>
          <w:snapToGrid w:val="0"/>
          <w:rPrChange w:id="65481" w:author="CR#0252r1" w:date="2020-04-07T04:24:00Z">
            <w:rPr>
              <w:snapToGrid w:val="0"/>
            </w:rPr>
          </w:rPrChange>
        </w:rPr>
        <w:tab/>
      </w:r>
      <w:r w:rsidR="008F050E" w:rsidRPr="009F32C9">
        <w:rPr>
          <w:snapToGrid w:val="0"/>
          <w:rPrChange w:id="65482" w:author="CR#0252r1" w:date="2020-04-07T04:24:00Z">
            <w:rPr>
              <w:snapToGrid w:val="0"/>
            </w:rPr>
          </w:rPrChange>
        </w:rPr>
        <w:tab/>
      </w:r>
      <w:r w:rsidRPr="009F32C9">
        <w:rPr>
          <w:snapToGrid w:val="0"/>
          <w:rPrChange w:id="65483" w:author="CR#0252r1" w:date="2020-04-07T04:24:00Z">
            <w:rPr>
              <w:snapToGrid w:val="0"/>
            </w:rPr>
          </w:rPrChange>
        </w:rPr>
        <w:t>INTEGER (1..2881),</w:t>
      </w:r>
    </w:p>
    <w:p w:rsidR="00DD6009" w:rsidRPr="009F32C9" w:rsidRDefault="00DD6009" w:rsidP="00DD6009">
      <w:pPr>
        <w:pStyle w:val="PL"/>
        <w:shd w:val="clear" w:color="auto" w:fill="E6E6E6"/>
        <w:rPr>
          <w:snapToGrid w:val="0"/>
          <w:rPrChange w:id="65484" w:author="CR#0252r1" w:date="2020-04-07T04:24:00Z">
            <w:rPr>
              <w:snapToGrid w:val="0"/>
            </w:rPr>
          </w:rPrChange>
        </w:rPr>
      </w:pPr>
      <w:r w:rsidRPr="009F32C9">
        <w:rPr>
          <w:snapToGrid w:val="0"/>
          <w:rPrChange w:id="65485" w:author="CR#0252r1" w:date="2020-04-07T04:24:00Z">
            <w:rPr>
              <w:snapToGrid w:val="0"/>
            </w:rPr>
          </w:rPrChange>
        </w:rPr>
        <w:tab/>
        <w:t>...</w:t>
      </w:r>
    </w:p>
    <w:p w:rsidR="00C27C1E" w:rsidRPr="009F32C9" w:rsidRDefault="00DD6009" w:rsidP="00DD6009">
      <w:pPr>
        <w:pStyle w:val="PL"/>
        <w:shd w:val="clear" w:color="auto" w:fill="E6E6E6"/>
        <w:rPr>
          <w:snapToGrid w:val="0"/>
          <w:rPrChange w:id="65486" w:author="CR#0252r1" w:date="2020-04-07T04:24:00Z">
            <w:rPr>
              <w:snapToGrid w:val="0"/>
            </w:rPr>
          </w:rPrChange>
        </w:rPr>
      </w:pPr>
      <w:r w:rsidRPr="009F32C9">
        <w:rPr>
          <w:snapToGrid w:val="0"/>
          <w:rPrChange w:id="65487" w:author="CR#0252r1" w:date="2020-04-07T04:24:00Z">
            <w:rPr>
              <w:snapToGrid w:val="0"/>
            </w:rPr>
          </w:rPrChange>
        </w:rPr>
        <w:t>}</w:t>
      </w:r>
    </w:p>
    <w:p w:rsidR="00C27C1E" w:rsidRPr="009F32C9" w:rsidRDefault="00C27C1E" w:rsidP="00C27C1E">
      <w:pPr>
        <w:pStyle w:val="PL"/>
        <w:shd w:val="clear" w:color="auto" w:fill="E6E6E6"/>
        <w:rPr>
          <w:rPrChange w:id="65488" w:author="CR#0252r1" w:date="2020-04-07T04:24:00Z">
            <w:rPr/>
          </w:rPrChange>
        </w:rPr>
      </w:pPr>
    </w:p>
    <w:p w:rsidR="00C27C1E" w:rsidRPr="009F32C9" w:rsidRDefault="00C27C1E" w:rsidP="00C27C1E">
      <w:pPr>
        <w:pStyle w:val="PL"/>
        <w:shd w:val="clear" w:color="auto" w:fill="E6E6E6"/>
        <w:rPr>
          <w:rPrChange w:id="65489" w:author="CR#0252r1" w:date="2020-04-07T04:24:00Z">
            <w:rPr/>
          </w:rPrChange>
        </w:rPr>
      </w:pPr>
      <w:r w:rsidRPr="009F32C9">
        <w:rPr>
          <w:rPrChange w:id="65490" w:author="CR#0252r1" w:date="2020-04-07T04:24:00Z">
            <w:rPr/>
          </w:rPrChange>
        </w:rPr>
        <w:t>-- ASN1STOP</w:t>
      </w:r>
    </w:p>
    <w:p w:rsidR="00C27C1E" w:rsidRPr="009F32C9" w:rsidRDefault="00C27C1E" w:rsidP="00C27C1E">
      <w:pPr>
        <w:rPr>
          <w:rPrChange w:id="65491"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rPr>
                <w:rPrChange w:id="65492" w:author="CR#0252r1" w:date="2020-04-07T04:24:00Z">
                  <w:rPr/>
                </w:rPrChange>
              </w:rPr>
            </w:pPr>
            <w:r w:rsidRPr="009F32C9">
              <w:rPr>
                <w:i/>
                <w:rPrChange w:id="65493" w:author="CR#0252r1" w:date="2020-04-07T04:24:00Z">
                  <w:rPr>
                    <w:i/>
                  </w:rPr>
                </w:rPrChange>
              </w:rPr>
              <w:t>Sensor-AssistanceDataList</w:t>
            </w:r>
            <w:r w:rsidRPr="009F32C9">
              <w:rPr>
                <w:i/>
                <w:iCs/>
                <w:snapToGrid w:val="0"/>
                <w:rPrChange w:id="65494" w:author="CR#0252r1" w:date="2020-04-07T04:24:00Z">
                  <w:rPr>
                    <w:i/>
                    <w:iCs/>
                    <w:snapToGrid w:val="0"/>
                  </w:rPr>
                </w:rPrChange>
              </w:rPr>
              <w:t xml:space="preserve"> </w:t>
            </w:r>
            <w:r w:rsidRPr="009F32C9">
              <w:rPr>
                <w:iCs/>
                <w:noProof/>
                <w:rPrChange w:id="65495" w:author="CR#0252r1" w:date="2020-04-07T04:24:00Z">
                  <w:rPr>
                    <w:iCs/>
                    <w:noProof/>
                  </w:rPr>
                </w:rPrChange>
              </w:rPr>
              <w:t>field descriptions</w:t>
            </w:r>
          </w:p>
        </w:tc>
      </w:tr>
      <w:tr w:rsidR="009F32C9" w:rsidRPr="009F32C9" w:rsidTr="000D08D1">
        <w:trPr>
          <w:cantSplit/>
        </w:trPr>
        <w:tc>
          <w:tcPr>
            <w:tcW w:w="9639" w:type="dxa"/>
          </w:tcPr>
          <w:p w:rsidR="00C27C1E" w:rsidRPr="009F32C9" w:rsidRDefault="00C27C1E" w:rsidP="000D08D1">
            <w:pPr>
              <w:pStyle w:val="TAL"/>
              <w:rPr>
                <w:b/>
                <w:bCs/>
                <w:i/>
                <w:iCs/>
                <w:rPrChange w:id="65496" w:author="CR#0252r1" w:date="2020-04-07T04:24:00Z">
                  <w:rPr>
                    <w:b/>
                    <w:bCs/>
                    <w:i/>
                    <w:iCs/>
                  </w:rPr>
                </w:rPrChange>
              </w:rPr>
            </w:pPr>
            <w:r w:rsidRPr="009F32C9">
              <w:rPr>
                <w:b/>
                <w:bCs/>
                <w:i/>
                <w:iCs/>
                <w:rPrChange w:id="65497" w:author="CR#0252r1" w:date="2020-04-07T04:24:00Z">
                  <w:rPr>
                    <w:b/>
                    <w:bCs/>
                    <w:i/>
                    <w:iCs/>
                  </w:rPr>
                </w:rPrChange>
              </w:rPr>
              <w:t>refPressure</w:t>
            </w:r>
          </w:p>
          <w:p w:rsidR="00C27C1E" w:rsidRPr="009F32C9" w:rsidRDefault="00C27C1E" w:rsidP="000D08D1">
            <w:pPr>
              <w:pStyle w:val="TAL"/>
              <w:keepNext w:val="0"/>
              <w:keepLines w:val="0"/>
              <w:widowControl w:val="0"/>
              <w:rPr>
                <w:rFonts w:cs="Arial"/>
                <w:noProof/>
                <w:szCs w:val="18"/>
                <w:rPrChange w:id="65498" w:author="CR#0252r1" w:date="2020-04-07T04:24:00Z">
                  <w:rPr>
                    <w:rFonts w:cs="Arial"/>
                    <w:noProof/>
                    <w:szCs w:val="18"/>
                  </w:rPr>
                </w:rPrChange>
              </w:rPr>
            </w:pPr>
            <w:r w:rsidRPr="009F32C9">
              <w:rPr>
                <w:rFonts w:cs="Arial"/>
                <w:noProof/>
                <w:szCs w:val="18"/>
                <w:rPrChange w:id="65499" w:author="CR#0252r1" w:date="2020-04-07T04:24:00Z">
                  <w:rPr>
                    <w:rFonts w:cs="Arial"/>
                    <w:noProof/>
                    <w:szCs w:val="18"/>
                  </w:rPr>
                </w:rPrChange>
              </w:rPr>
              <w:t xml:space="preserve">This field specifies the atmospheric pressure (Pa) nominal at sea level, EGM96 </w:t>
            </w:r>
            <w:r w:rsidR="00B63AB8" w:rsidRPr="009F32C9">
              <w:rPr>
                <w:rFonts w:cs="Arial"/>
                <w:noProof/>
                <w:szCs w:val="18"/>
                <w:rPrChange w:id="65500" w:author="CR#0252r1" w:date="2020-04-07T04:24:00Z">
                  <w:rPr>
                    <w:rFonts w:cs="Arial"/>
                    <w:noProof/>
                    <w:szCs w:val="18"/>
                  </w:rPr>
                </w:rPrChange>
              </w:rPr>
              <w:t xml:space="preserve">[29] </w:t>
            </w:r>
            <w:r w:rsidRPr="009F32C9">
              <w:rPr>
                <w:rFonts w:cs="Arial"/>
                <w:noProof/>
                <w:szCs w:val="18"/>
                <w:rPrChange w:id="65501" w:author="CR#0252r1" w:date="2020-04-07T04:24:00Z">
                  <w:rPr>
                    <w:rFonts w:cs="Arial"/>
                    <w:noProof/>
                    <w:szCs w:val="18"/>
                  </w:rPr>
                </w:rPrChange>
              </w:rPr>
              <w:t>to the target.</w:t>
            </w:r>
          </w:p>
          <w:p w:rsidR="00C27C1E" w:rsidRPr="009F32C9" w:rsidRDefault="00C27C1E" w:rsidP="000D08D1">
            <w:pPr>
              <w:pStyle w:val="TAL"/>
              <w:keepNext w:val="0"/>
              <w:keepLines w:val="0"/>
              <w:widowControl w:val="0"/>
              <w:rPr>
                <w:b/>
                <w:i/>
                <w:snapToGrid w:val="0"/>
                <w:rPrChange w:id="65502" w:author="CR#0252r1" w:date="2020-04-07T04:24:00Z">
                  <w:rPr>
                    <w:b/>
                    <w:i/>
                    <w:snapToGrid w:val="0"/>
                  </w:rPr>
                </w:rPrChange>
              </w:rPr>
            </w:pPr>
            <w:r w:rsidRPr="009F32C9">
              <w:rPr>
                <w:rFonts w:cs="Arial"/>
                <w:szCs w:val="18"/>
                <w:rPrChange w:id="65503" w:author="CR#0252r1" w:date="2020-04-07T04:24:00Z">
                  <w:rPr>
                    <w:rFonts w:cs="Arial"/>
                    <w:szCs w:val="18"/>
                  </w:rPr>
                </w:rPrChange>
              </w:rPr>
              <w:t>The scale factor is 1 Pa. The value is added to the nominal pre</w:t>
            </w:r>
            <w:r w:rsidR="00F03608" w:rsidRPr="009F32C9">
              <w:rPr>
                <w:rFonts w:cs="Arial"/>
                <w:szCs w:val="18"/>
                <w:rPrChange w:id="65504" w:author="CR#0252r1" w:date="2020-04-07T04:24:00Z">
                  <w:rPr>
                    <w:rFonts w:cs="Arial"/>
                    <w:szCs w:val="18"/>
                  </w:rPr>
                </w:rPrChange>
              </w:rPr>
              <w:t>ssure of 101325 Pa.</w:t>
            </w:r>
          </w:p>
        </w:tc>
      </w:tr>
      <w:tr w:rsidR="009F32C9" w:rsidRPr="009F32C9" w:rsidTr="000D08D1">
        <w:trPr>
          <w:cantSplit/>
        </w:trPr>
        <w:tc>
          <w:tcPr>
            <w:tcW w:w="9639" w:type="dxa"/>
          </w:tcPr>
          <w:p w:rsidR="00C27C1E" w:rsidRPr="009F32C9" w:rsidRDefault="00C27C1E" w:rsidP="000D08D1">
            <w:pPr>
              <w:pStyle w:val="TAL"/>
              <w:rPr>
                <w:b/>
                <w:bCs/>
                <w:i/>
                <w:iCs/>
                <w:rPrChange w:id="65505" w:author="CR#0252r1" w:date="2020-04-07T04:24:00Z">
                  <w:rPr>
                    <w:b/>
                    <w:bCs/>
                    <w:i/>
                    <w:iCs/>
                  </w:rPr>
                </w:rPrChange>
              </w:rPr>
            </w:pPr>
            <w:r w:rsidRPr="009F32C9">
              <w:rPr>
                <w:b/>
                <w:bCs/>
                <w:i/>
                <w:iCs/>
                <w:rPrChange w:id="65506" w:author="CR#0252r1" w:date="2020-04-07T04:24:00Z">
                  <w:rPr>
                    <w:b/>
                    <w:bCs/>
                    <w:i/>
                    <w:iCs/>
                  </w:rPr>
                </w:rPrChange>
              </w:rPr>
              <w:t>refPosition</w:t>
            </w:r>
          </w:p>
          <w:p w:rsidR="00C27C1E" w:rsidRPr="009F32C9" w:rsidRDefault="00C27C1E" w:rsidP="000D08D1">
            <w:pPr>
              <w:pStyle w:val="TAL"/>
              <w:rPr>
                <w:rPrChange w:id="65507" w:author="CR#0252r1" w:date="2020-04-07T04:24:00Z">
                  <w:rPr/>
                </w:rPrChange>
              </w:rPr>
            </w:pPr>
            <w:r w:rsidRPr="009F32C9">
              <w:rPr>
                <w:rPrChange w:id="65508" w:author="CR#0252r1" w:date="2020-04-07T04:24:00Z">
                  <w:rPr/>
                </w:rPrChange>
              </w:rPr>
              <w:t xml:space="preserve">This field specifies the reference position at which the pressure measurement is made, as an ellipsoid point with altitude and uncertainty ellipsoid. </w:t>
            </w:r>
          </w:p>
        </w:tc>
      </w:tr>
      <w:tr w:rsidR="009F32C9" w:rsidRPr="009F32C9" w:rsidTr="000D08D1">
        <w:trPr>
          <w:cantSplit/>
        </w:trPr>
        <w:tc>
          <w:tcPr>
            <w:tcW w:w="9639" w:type="dxa"/>
          </w:tcPr>
          <w:p w:rsidR="00C27C1E" w:rsidRPr="009F32C9" w:rsidRDefault="00C27C1E" w:rsidP="000D08D1">
            <w:pPr>
              <w:pStyle w:val="TAL"/>
              <w:rPr>
                <w:b/>
                <w:bCs/>
                <w:i/>
                <w:iCs/>
                <w:rPrChange w:id="65509" w:author="CR#0252r1" w:date="2020-04-07T04:24:00Z">
                  <w:rPr>
                    <w:b/>
                    <w:bCs/>
                    <w:i/>
                    <w:iCs/>
                  </w:rPr>
                </w:rPrChange>
              </w:rPr>
            </w:pPr>
            <w:r w:rsidRPr="009F32C9">
              <w:rPr>
                <w:b/>
                <w:bCs/>
                <w:i/>
                <w:iCs/>
                <w:rPrChange w:id="65510" w:author="CR#0252r1" w:date="2020-04-07T04:24:00Z">
                  <w:rPr>
                    <w:b/>
                    <w:bCs/>
                    <w:i/>
                    <w:iCs/>
                  </w:rPr>
                </w:rPrChange>
              </w:rPr>
              <w:t>refTemperature</w:t>
            </w:r>
          </w:p>
          <w:p w:rsidR="00C27C1E" w:rsidRPr="009F32C9" w:rsidRDefault="00C27C1E" w:rsidP="000D08D1">
            <w:pPr>
              <w:pStyle w:val="Default"/>
              <w:rPr>
                <w:rFonts w:ascii="Arial" w:hAnsi="Arial" w:cs="Arial"/>
                <w:color w:val="auto"/>
                <w:sz w:val="18"/>
                <w:szCs w:val="18"/>
                <w:lang w:val="en-GB"/>
                <w:rPrChange w:id="65511" w:author="CR#0252r1" w:date="2020-04-07T04:24:00Z">
                  <w:rPr>
                    <w:rFonts w:ascii="Arial" w:hAnsi="Arial" w:cs="Arial"/>
                    <w:color w:val="auto"/>
                    <w:sz w:val="18"/>
                    <w:szCs w:val="18"/>
                    <w:lang w:val="en-GB"/>
                  </w:rPr>
                </w:rPrChange>
              </w:rPr>
            </w:pPr>
            <w:r w:rsidRPr="009F32C9">
              <w:rPr>
                <w:rFonts w:ascii="Arial" w:hAnsi="Arial" w:cs="Arial"/>
                <w:color w:val="auto"/>
                <w:sz w:val="18"/>
                <w:szCs w:val="18"/>
                <w:lang w:val="en-GB"/>
                <w:rPrChange w:id="65512" w:author="CR#0252r1" w:date="2020-04-07T04:24:00Z">
                  <w:rPr>
                    <w:rFonts w:ascii="Arial" w:hAnsi="Arial" w:cs="Arial"/>
                    <w:color w:val="auto"/>
                    <w:sz w:val="18"/>
                    <w:szCs w:val="18"/>
                    <w:lang w:val="en-GB"/>
                  </w:rPr>
                </w:rPrChange>
              </w:rPr>
              <w:t>Local temperature measurement at the reference where the pressure measurement is made.</w:t>
            </w:r>
          </w:p>
          <w:p w:rsidR="00C27C1E" w:rsidRPr="009F32C9" w:rsidRDefault="00C27C1E" w:rsidP="000D08D1">
            <w:pPr>
              <w:pStyle w:val="TAL"/>
              <w:rPr>
                <w:strike/>
                <w:rPrChange w:id="65513" w:author="CR#0252r1" w:date="2020-04-07T04:24:00Z">
                  <w:rPr>
                    <w:strike/>
                  </w:rPr>
                </w:rPrChange>
              </w:rPr>
            </w:pPr>
            <w:r w:rsidRPr="009F32C9">
              <w:rPr>
                <w:rFonts w:cs="Arial"/>
                <w:szCs w:val="18"/>
                <w:rPrChange w:id="65514" w:author="CR#0252r1" w:date="2020-04-07T04:24:00Z">
                  <w:rPr>
                    <w:rFonts w:cs="Arial"/>
                    <w:szCs w:val="18"/>
                  </w:rPr>
                </w:rPrChange>
              </w:rPr>
              <w:t>The scale factor 1K. The value is added to 273K</w:t>
            </w:r>
            <w:r w:rsidRPr="009F32C9">
              <w:rPr>
                <w:rPrChange w:id="65515" w:author="CR#0252r1" w:date="2020-04-07T04:24:00Z">
                  <w:rPr/>
                </w:rPrChange>
              </w:rPr>
              <w:t>.</w:t>
            </w:r>
          </w:p>
        </w:tc>
      </w:tr>
      <w:tr w:rsidR="009F32C9" w:rsidRPr="009F32C9" w:rsidTr="007E7466">
        <w:trPr>
          <w:cantSplit/>
        </w:trPr>
        <w:tc>
          <w:tcPr>
            <w:tcW w:w="9639" w:type="dxa"/>
          </w:tcPr>
          <w:p w:rsidR="00DD6009" w:rsidRPr="009F32C9" w:rsidRDefault="00DD6009" w:rsidP="00F03608">
            <w:pPr>
              <w:pStyle w:val="TAL"/>
              <w:rPr>
                <w:b/>
                <w:i/>
                <w:rPrChange w:id="65516" w:author="CR#0252r1" w:date="2020-04-07T04:24:00Z">
                  <w:rPr>
                    <w:b/>
                    <w:i/>
                  </w:rPr>
                </w:rPrChange>
              </w:rPr>
            </w:pPr>
            <w:r w:rsidRPr="009F32C9">
              <w:rPr>
                <w:b/>
                <w:i/>
                <w:rPrChange w:id="65517" w:author="CR#0252r1" w:date="2020-04-07T04:24:00Z">
                  <w:rPr>
                    <w:b/>
                    <w:i/>
                  </w:rPr>
                </w:rPrChange>
              </w:rPr>
              <w:t>period</w:t>
            </w:r>
          </w:p>
          <w:p w:rsidR="00DD6009" w:rsidRPr="009F32C9" w:rsidRDefault="00DD6009" w:rsidP="00F03608">
            <w:pPr>
              <w:pStyle w:val="TAL"/>
              <w:rPr>
                <w:rPrChange w:id="65518" w:author="CR#0252r1" w:date="2020-04-07T04:24:00Z">
                  <w:rPr/>
                </w:rPrChange>
              </w:rPr>
            </w:pPr>
            <w:r w:rsidRPr="009F32C9">
              <w:rPr>
                <w:rPrChange w:id="65519" w:author="CR#0252r1" w:date="2020-04-07T04:24:00Z">
                  <w:rPr/>
                </w:rPrChange>
              </w:rPr>
              <w:t>This field specifies the pressure validity period and reference pressure rate.</w:t>
            </w:r>
          </w:p>
        </w:tc>
      </w:tr>
      <w:tr w:rsidR="009F32C9" w:rsidRPr="009F32C9" w:rsidTr="007E7466">
        <w:trPr>
          <w:cantSplit/>
        </w:trPr>
        <w:tc>
          <w:tcPr>
            <w:tcW w:w="9639" w:type="dxa"/>
          </w:tcPr>
          <w:p w:rsidR="00DD6009" w:rsidRPr="009F32C9" w:rsidRDefault="00DD6009" w:rsidP="00F03608">
            <w:pPr>
              <w:pStyle w:val="TAL"/>
              <w:rPr>
                <w:b/>
                <w:i/>
                <w:rPrChange w:id="65520" w:author="CR#0252r1" w:date="2020-04-07T04:24:00Z">
                  <w:rPr>
                    <w:b/>
                    <w:i/>
                  </w:rPr>
                </w:rPrChange>
              </w:rPr>
            </w:pPr>
            <w:r w:rsidRPr="009F32C9">
              <w:rPr>
                <w:b/>
                <w:i/>
                <w:rPrChange w:id="65521" w:author="CR#0252r1" w:date="2020-04-07T04:24:00Z">
                  <w:rPr>
                    <w:b/>
                    <w:i/>
                  </w:rPr>
                </w:rPrChange>
              </w:rPr>
              <w:t>pressureValidityPeriod</w:t>
            </w:r>
          </w:p>
          <w:p w:rsidR="00DD6009" w:rsidRPr="009F32C9" w:rsidRDefault="00DD6009" w:rsidP="00F03608">
            <w:pPr>
              <w:pStyle w:val="B1"/>
              <w:spacing w:after="0"/>
              <w:rPr>
                <w:rFonts w:ascii="Arial" w:hAnsi="Arial" w:cs="Arial"/>
                <w:sz w:val="18"/>
                <w:szCs w:val="18"/>
                <w:rPrChange w:id="65522" w:author="CR#0252r1" w:date="2020-04-07T04:24:00Z">
                  <w:rPr>
                    <w:rFonts w:ascii="Arial" w:hAnsi="Arial" w:cs="Arial"/>
                    <w:sz w:val="18"/>
                    <w:szCs w:val="18"/>
                  </w:rPr>
                </w:rPrChange>
              </w:rPr>
            </w:pPr>
            <w:r w:rsidRPr="009F32C9">
              <w:rPr>
                <w:rFonts w:ascii="Arial" w:hAnsi="Arial" w:cs="Arial"/>
                <w:sz w:val="18"/>
                <w:szCs w:val="18"/>
                <w:rPrChange w:id="65523" w:author="CR#0252r1" w:date="2020-04-07T04:24:00Z">
                  <w:rPr>
                    <w:rFonts w:ascii="Arial" w:hAnsi="Arial" w:cs="Arial"/>
                    <w:sz w:val="18"/>
                    <w:szCs w:val="18"/>
                  </w:rPr>
                </w:rPrChange>
              </w:rPr>
              <w:t>-</w:t>
            </w:r>
            <w:r w:rsidRPr="009F32C9">
              <w:rPr>
                <w:rFonts w:ascii="Arial" w:hAnsi="Arial" w:cs="Arial"/>
                <w:sz w:val="18"/>
                <w:szCs w:val="18"/>
                <w:rPrChange w:id="65524" w:author="CR#0252r1" w:date="2020-04-07T04:24:00Z">
                  <w:rPr>
                    <w:rFonts w:ascii="Arial" w:hAnsi="Arial" w:cs="Arial"/>
                    <w:sz w:val="18"/>
                    <w:szCs w:val="18"/>
                  </w:rPr>
                </w:rPrChange>
              </w:rPr>
              <w:tab/>
            </w:r>
            <w:r w:rsidRPr="009F32C9">
              <w:rPr>
                <w:rFonts w:ascii="Arial" w:hAnsi="Arial" w:cs="Arial"/>
                <w:b/>
                <w:i/>
                <w:sz w:val="18"/>
                <w:szCs w:val="18"/>
                <w:rPrChange w:id="65525" w:author="CR#0252r1" w:date="2020-04-07T04:24:00Z">
                  <w:rPr>
                    <w:rFonts w:ascii="Arial" w:hAnsi="Arial" w:cs="Arial"/>
                    <w:b/>
                    <w:i/>
                    <w:sz w:val="18"/>
                    <w:szCs w:val="18"/>
                  </w:rPr>
                </w:rPrChange>
              </w:rPr>
              <w:t>beginTime</w:t>
            </w:r>
            <w:r w:rsidRPr="009F32C9">
              <w:rPr>
                <w:rFonts w:ascii="Arial" w:hAnsi="Arial" w:cs="Arial"/>
                <w:sz w:val="18"/>
                <w:szCs w:val="18"/>
                <w:rPrChange w:id="65526" w:author="CR#0252r1" w:date="2020-04-07T04:24:00Z">
                  <w:rPr>
                    <w:rFonts w:ascii="Arial" w:hAnsi="Arial" w:cs="Arial"/>
                    <w:sz w:val="18"/>
                    <w:szCs w:val="18"/>
                  </w:rPr>
                </w:rPrChange>
              </w:rPr>
              <w:t xml:space="preserve">: this field specifies the start time of the pressure validity period in </w:t>
            </w:r>
            <w:r w:rsidRPr="009F32C9">
              <w:rPr>
                <w:rFonts w:ascii="Arial" w:hAnsi="Arial" w:cs="Arial"/>
                <w:i/>
                <w:sz w:val="18"/>
                <w:szCs w:val="18"/>
                <w:rPrChange w:id="65527" w:author="CR#0252r1" w:date="2020-04-07T04:24:00Z">
                  <w:rPr>
                    <w:rFonts w:ascii="Arial" w:hAnsi="Arial" w:cs="Arial"/>
                    <w:i/>
                    <w:sz w:val="18"/>
                    <w:szCs w:val="18"/>
                  </w:rPr>
                </w:rPrChange>
              </w:rPr>
              <w:t>GNSS System Time</w:t>
            </w:r>
            <w:r w:rsidRPr="009F32C9">
              <w:rPr>
                <w:rFonts w:ascii="Arial" w:hAnsi="Arial" w:cs="Arial"/>
                <w:sz w:val="18"/>
                <w:szCs w:val="18"/>
                <w:rPrChange w:id="65528" w:author="CR#0252r1" w:date="2020-04-07T04:24:00Z">
                  <w:rPr>
                    <w:rFonts w:ascii="Arial" w:hAnsi="Arial" w:cs="Arial"/>
                    <w:sz w:val="18"/>
                    <w:szCs w:val="18"/>
                  </w:rPr>
                </w:rPrChange>
              </w:rPr>
              <w:t>.</w:t>
            </w:r>
          </w:p>
          <w:p w:rsidR="00DD6009" w:rsidRPr="009F32C9" w:rsidRDefault="00DD6009" w:rsidP="00F03608">
            <w:pPr>
              <w:pStyle w:val="B1"/>
              <w:spacing w:after="0"/>
              <w:rPr>
                <w:rFonts w:ascii="Arial" w:hAnsi="Arial" w:cs="Arial"/>
                <w:sz w:val="18"/>
                <w:szCs w:val="18"/>
                <w:rPrChange w:id="65529" w:author="CR#0252r1" w:date="2020-04-07T04:24:00Z">
                  <w:rPr>
                    <w:rFonts w:ascii="Arial" w:hAnsi="Arial" w:cs="Arial"/>
                    <w:sz w:val="18"/>
                    <w:szCs w:val="18"/>
                  </w:rPr>
                </w:rPrChange>
              </w:rPr>
            </w:pPr>
            <w:r w:rsidRPr="009F32C9">
              <w:rPr>
                <w:rFonts w:ascii="Arial" w:hAnsi="Arial" w:cs="Arial"/>
                <w:sz w:val="18"/>
                <w:szCs w:val="18"/>
                <w:rPrChange w:id="65530" w:author="CR#0252r1" w:date="2020-04-07T04:24:00Z">
                  <w:rPr>
                    <w:rFonts w:ascii="Arial" w:hAnsi="Arial" w:cs="Arial"/>
                    <w:sz w:val="18"/>
                    <w:szCs w:val="18"/>
                  </w:rPr>
                </w:rPrChange>
              </w:rPr>
              <w:t>-</w:t>
            </w:r>
            <w:r w:rsidRPr="009F32C9">
              <w:rPr>
                <w:rFonts w:ascii="Arial" w:hAnsi="Arial" w:cs="Arial"/>
                <w:sz w:val="18"/>
                <w:szCs w:val="18"/>
                <w:rPrChange w:id="65531" w:author="CR#0252r1" w:date="2020-04-07T04:24:00Z">
                  <w:rPr>
                    <w:rFonts w:ascii="Arial" w:hAnsi="Arial" w:cs="Arial"/>
                    <w:sz w:val="18"/>
                    <w:szCs w:val="18"/>
                  </w:rPr>
                </w:rPrChange>
              </w:rPr>
              <w:tab/>
            </w:r>
            <w:r w:rsidRPr="009F32C9">
              <w:rPr>
                <w:rFonts w:ascii="Arial" w:hAnsi="Arial" w:cs="Arial"/>
                <w:b/>
                <w:i/>
                <w:sz w:val="18"/>
                <w:szCs w:val="18"/>
                <w:rPrChange w:id="65532" w:author="CR#0252r1" w:date="2020-04-07T04:24:00Z">
                  <w:rPr>
                    <w:rFonts w:ascii="Arial" w:hAnsi="Arial" w:cs="Arial"/>
                    <w:b/>
                    <w:i/>
                    <w:sz w:val="18"/>
                    <w:szCs w:val="18"/>
                  </w:rPr>
                </w:rPrChange>
              </w:rPr>
              <w:t>beginTimeAlt</w:t>
            </w:r>
            <w:r w:rsidRPr="009F32C9">
              <w:rPr>
                <w:rFonts w:ascii="Arial" w:hAnsi="Arial" w:cs="Arial"/>
                <w:sz w:val="18"/>
                <w:szCs w:val="18"/>
                <w:rPrChange w:id="65533" w:author="CR#0252r1" w:date="2020-04-07T04:24:00Z">
                  <w:rPr>
                    <w:rFonts w:ascii="Arial" w:hAnsi="Arial" w:cs="Arial"/>
                    <w:sz w:val="18"/>
                    <w:szCs w:val="18"/>
                  </w:rPr>
                </w:rPrChange>
              </w:rPr>
              <w:t xml:space="preserve">: this field specifies an alternative start time. It may be used by the target device if </w:t>
            </w:r>
            <w:r w:rsidRPr="009F32C9">
              <w:rPr>
                <w:rFonts w:ascii="Arial" w:hAnsi="Arial" w:cs="Arial"/>
                <w:i/>
                <w:sz w:val="18"/>
                <w:szCs w:val="18"/>
                <w:rPrChange w:id="65534" w:author="CR#0252r1" w:date="2020-04-07T04:24:00Z">
                  <w:rPr>
                    <w:rFonts w:ascii="Arial" w:hAnsi="Arial" w:cs="Arial"/>
                    <w:i/>
                    <w:sz w:val="18"/>
                    <w:szCs w:val="18"/>
                  </w:rPr>
                </w:rPrChange>
              </w:rPr>
              <w:t>GNSS-System Time</w:t>
            </w:r>
            <w:r w:rsidRPr="009F32C9">
              <w:rPr>
                <w:rFonts w:ascii="Arial" w:hAnsi="Arial" w:cs="Arial"/>
                <w:sz w:val="18"/>
                <w:szCs w:val="18"/>
                <w:rPrChange w:id="65535" w:author="CR#0252r1" w:date="2020-04-07T04:24:00Z">
                  <w:rPr>
                    <w:rFonts w:ascii="Arial" w:hAnsi="Arial" w:cs="Arial"/>
                    <w:sz w:val="18"/>
                    <w:szCs w:val="18"/>
                  </w:rPr>
                </w:rPrChange>
              </w:rPr>
              <w:t xml:space="preserve"> is not available. The alternative start time is relative to the time the message was received. The scale factor is 15 min. The range is from 0 minutes to 43215 minutes = 30 days.</w:t>
            </w:r>
          </w:p>
          <w:p w:rsidR="00DD6009" w:rsidRPr="009F32C9" w:rsidRDefault="00DD6009" w:rsidP="00F03608">
            <w:pPr>
              <w:pStyle w:val="B1"/>
              <w:spacing w:after="0"/>
              <w:ind w:left="601" w:hanging="601"/>
              <w:rPr>
                <w:rFonts w:ascii="Arial" w:hAnsi="Arial" w:cs="Arial"/>
                <w:sz w:val="18"/>
                <w:szCs w:val="18"/>
                <w:rPrChange w:id="65536" w:author="CR#0252r1" w:date="2020-04-07T04:24:00Z">
                  <w:rPr>
                    <w:rFonts w:ascii="Arial" w:hAnsi="Arial" w:cs="Arial"/>
                    <w:sz w:val="18"/>
                    <w:szCs w:val="18"/>
                  </w:rPr>
                </w:rPrChange>
              </w:rPr>
            </w:pPr>
            <w:r w:rsidRPr="009F32C9">
              <w:rPr>
                <w:rFonts w:ascii="Arial" w:hAnsi="Arial" w:cs="Arial"/>
                <w:sz w:val="18"/>
                <w:szCs w:val="18"/>
                <w:rPrChange w:id="65537" w:author="CR#0252r1" w:date="2020-04-07T04:24:00Z">
                  <w:rPr>
                    <w:rFonts w:ascii="Arial" w:hAnsi="Arial" w:cs="Arial"/>
                    <w:sz w:val="18"/>
                    <w:szCs w:val="18"/>
                  </w:rPr>
                </w:rPrChange>
              </w:rPr>
              <w:t>-</w:t>
            </w:r>
            <w:r w:rsidRPr="009F32C9">
              <w:rPr>
                <w:rFonts w:ascii="Arial" w:hAnsi="Arial" w:cs="Arial"/>
                <w:sz w:val="18"/>
                <w:szCs w:val="18"/>
                <w:rPrChange w:id="65538" w:author="CR#0252r1" w:date="2020-04-07T04:24:00Z">
                  <w:rPr>
                    <w:rFonts w:ascii="Arial" w:hAnsi="Arial" w:cs="Arial"/>
                    <w:sz w:val="18"/>
                    <w:szCs w:val="18"/>
                  </w:rPr>
                </w:rPrChange>
              </w:rPr>
              <w:tab/>
            </w:r>
            <w:r w:rsidRPr="009F32C9">
              <w:rPr>
                <w:rFonts w:ascii="Arial" w:hAnsi="Arial" w:cs="Arial"/>
                <w:b/>
                <w:i/>
                <w:sz w:val="18"/>
                <w:szCs w:val="18"/>
                <w:rPrChange w:id="65539" w:author="CR#0252r1" w:date="2020-04-07T04:24:00Z">
                  <w:rPr>
                    <w:rFonts w:ascii="Arial" w:hAnsi="Arial" w:cs="Arial"/>
                    <w:b/>
                    <w:i/>
                    <w:sz w:val="18"/>
                    <w:szCs w:val="18"/>
                  </w:rPr>
                </w:rPrChange>
              </w:rPr>
              <w:t>duration</w:t>
            </w:r>
            <w:r w:rsidRPr="009F32C9">
              <w:rPr>
                <w:rFonts w:ascii="Arial" w:hAnsi="Arial" w:cs="Arial"/>
                <w:sz w:val="18"/>
                <w:szCs w:val="18"/>
                <w:rPrChange w:id="65540" w:author="CR#0252r1" w:date="2020-04-07T04:24:00Z">
                  <w:rPr>
                    <w:rFonts w:ascii="Arial" w:hAnsi="Arial" w:cs="Arial"/>
                    <w:sz w:val="18"/>
                    <w:szCs w:val="18"/>
                  </w:rPr>
                </w:rPrChange>
              </w:rPr>
              <w:t>: this field specifies the duration of the validity period after the begin time. The scale factor is 15 minutes. The range is from 15 minutes to 43215 minutes = 30 days.</w:t>
            </w:r>
          </w:p>
        </w:tc>
      </w:tr>
      <w:tr w:rsidR="009F32C9" w:rsidRPr="009F32C9" w:rsidTr="007E7466">
        <w:trPr>
          <w:cantSplit/>
        </w:trPr>
        <w:tc>
          <w:tcPr>
            <w:tcW w:w="9639" w:type="dxa"/>
          </w:tcPr>
          <w:p w:rsidR="00DD6009" w:rsidRPr="009F32C9" w:rsidRDefault="00DD6009" w:rsidP="00F03608">
            <w:pPr>
              <w:pStyle w:val="TAL"/>
              <w:rPr>
                <w:rPrChange w:id="65541" w:author="CR#0252r1" w:date="2020-04-07T04:24:00Z">
                  <w:rPr/>
                </w:rPrChange>
              </w:rPr>
            </w:pPr>
            <w:r w:rsidRPr="009F32C9">
              <w:rPr>
                <w:b/>
                <w:i/>
                <w:rPrChange w:id="65542" w:author="CR#0252r1" w:date="2020-04-07T04:24:00Z">
                  <w:rPr>
                    <w:b/>
                    <w:i/>
                  </w:rPr>
                </w:rPrChange>
              </w:rPr>
              <w:t>referencePressureRate</w:t>
            </w:r>
          </w:p>
          <w:p w:rsidR="00DD6009" w:rsidRPr="009F32C9" w:rsidRDefault="00DD6009" w:rsidP="00F03608">
            <w:pPr>
              <w:pStyle w:val="TAL"/>
              <w:rPr>
                <w:rPrChange w:id="65543" w:author="CR#0252r1" w:date="2020-04-07T04:24:00Z">
                  <w:rPr/>
                </w:rPrChange>
              </w:rPr>
            </w:pPr>
            <w:r w:rsidRPr="009F32C9">
              <w:rPr>
                <w:rPrChange w:id="65544" w:author="CR#0252r1" w:date="2020-04-07T04:24:00Z">
                  <w:rPr/>
                </w:rPrChange>
              </w:rPr>
              <w:t xml:space="preserve">This field specifies the rate of change of pressure. When this field is included, the reference pressure applies only at the start of the pressure validity period. The scale factor is 10Pa/hour. </w:t>
            </w:r>
          </w:p>
        </w:tc>
      </w:tr>
      <w:tr w:rsidR="009F32C9" w:rsidRPr="009F32C9" w:rsidTr="0074520D">
        <w:trPr>
          <w:cantSplit/>
        </w:trPr>
        <w:tc>
          <w:tcPr>
            <w:tcW w:w="9639" w:type="dxa"/>
          </w:tcPr>
          <w:p w:rsidR="00333B67" w:rsidRPr="009F32C9" w:rsidRDefault="00333B67" w:rsidP="0074520D">
            <w:pPr>
              <w:pStyle w:val="TAL"/>
              <w:rPr>
                <w:b/>
                <w:i/>
                <w:rPrChange w:id="65545" w:author="CR#0252r1" w:date="2020-04-07T04:24:00Z">
                  <w:rPr>
                    <w:b/>
                    <w:i/>
                  </w:rPr>
                </w:rPrChange>
              </w:rPr>
            </w:pPr>
            <w:r w:rsidRPr="009F32C9">
              <w:rPr>
                <w:b/>
                <w:i/>
                <w:rPrChange w:id="65546" w:author="CR#0252r1" w:date="2020-04-07T04:24:00Z">
                  <w:rPr>
                    <w:b/>
                    <w:i/>
                  </w:rPr>
                </w:rPrChange>
              </w:rPr>
              <w:t>area</w:t>
            </w:r>
          </w:p>
          <w:p w:rsidR="00333B67" w:rsidRPr="009F32C9" w:rsidRDefault="00333B67" w:rsidP="0074520D">
            <w:pPr>
              <w:pStyle w:val="TAL"/>
              <w:rPr>
                <w:rPrChange w:id="65547" w:author="CR#0252r1" w:date="2020-04-07T04:24:00Z">
                  <w:rPr/>
                </w:rPrChange>
              </w:rPr>
            </w:pPr>
            <w:r w:rsidRPr="009F32C9">
              <w:rPr>
                <w:rPrChange w:id="65548" w:author="CR#0252r1" w:date="2020-04-07T04:24:00Z">
                  <w:rPr/>
                </w:rPrChange>
              </w:rPr>
              <w:t>This field specifies the area within which the provided atmospheric reference pressure is valid and any spatial drift.</w:t>
            </w:r>
          </w:p>
        </w:tc>
      </w:tr>
      <w:tr w:rsidR="009F32C9" w:rsidRPr="009F32C9" w:rsidTr="007E7466">
        <w:trPr>
          <w:cantSplit/>
        </w:trPr>
        <w:tc>
          <w:tcPr>
            <w:tcW w:w="9639" w:type="dxa"/>
          </w:tcPr>
          <w:p w:rsidR="00DD6009" w:rsidRPr="009F32C9" w:rsidRDefault="00DD6009" w:rsidP="00F03608">
            <w:pPr>
              <w:pStyle w:val="TAL"/>
              <w:rPr>
                <w:b/>
                <w:i/>
                <w:rPrChange w:id="65549" w:author="CR#0252r1" w:date="2020-04-07T04:24:00Z">
                  <w:rPr>
                    <w:b/>
                    <w:i/>
                  </w:rPr>
                </w:rPrChange>
              </w:rPr>
            </w:pPr>
            <w:r w:rsidRPr="009F32C9">
              <w:rPr>
                <w:b/>
                <w:i/>
                <w:rPrChange w:id="65550" w:author="CR#0252r1" w:date="2020-04-07T04:24:00Z">
                  <w:rPr>
                    <w:b/>
                    <w:i/>
                  </w:rPr>
                </w:rPrChange>
              </w:rPr>
              <w:t>pressureValidityArea</w:t>
            </w:r>
          </w:p>
          <w:p w:rsidR="00DD6009" w:rsidRPr="009F32C9" w:rsidRDefault="00DD6009" w:rsidP="00F03608">
            <w:pPr>
              <w:pStyle w:val="B1"/>
              <w:spacing w:after="0"/>
              <w:rPr>
                <w:rFonts w:ascii="Arial" w:hAnsi="Arial" w:cs="Arial"/>
                <w:sz w:val="18"/>
                <w:szCs w:val="18"/>
                <w:rPrChange w:id="65551" w:author="CR#0252r1" w:date="2020-04-07T04:24:00Z">
                  <w:rPr>
                    <w:rFonts w:ascii="Arial" w:hAnsi="Arial" w:cs="Arial"/>
                    <w:sz w:val="18"/>
                    <w:szCs w:val="18"/>
                  </w:rPr>
                </w:rPrChange>
              </w:rPr>
            </w:pPr>
            <w:r w:rsidRPr="009F32C9">
              <w:rPr>
                <w:rFonts w:ascii="Arial" w:hAnsi="Arial" w:cs="Arial"/>
                <w:sz w:val="18"/>
                <w:szCs w:val="18"/>
                <w:rPrChange w:id="65552" w:author="CR#0252r1" w:date="2020-04-07T04:24:00Z">
                  <w:rPr>
                    <w:rFonts w:ascii="Arial" w:hAnsi="Arial" w:cs="Arial"/>
                    <w:sz w:val="18"/>
                    <w:szCs w:val="18"/>
                  </w:rPr>
                </w:rPrChange>
              </w:rPr>
              <w:t>-</w:t>
            </w:r>
            <w:r w:rsidRPr="009F32C9">
              <w:rPr>
                <w:rFonts w:ascii="Arial" w:hAnsi="Arial" w:cs="Arial"/>
                <w:sz w:val="18"/>
                <w:szCs w:val="18"/>
                <w:rPrChange w:id="65553" w:author="CR#0252r1" w:date="2020-04-07T04:24:00Z">
                  <w:rPr>
                    <w:rFonts w:ascii="Arial" w:hAnsi="Arial" w:cs="Arial"/>
                    <w:sz w:val="18"/>
                    <w:szCs w:val="18"/>
                  </w:rPr>
                </w:rPrChange>
              </w:rPr>
              <w:tab/>
            </w:r>
            <w:r w:rsidRPr="009F32C9">
              <w:rPr>
                <w:rFonts w:ascii="Arial" w:hAnsi="Arial" w:cs="Arial"/>
                <w:b/>
                <w:i/>
                <w:sz w:val="18"/>
                <w:szCs w:val="18"/>
                <w:rPrChange w:id="65554" w:author="CR#0252r1" w:date="2020-04-07T04:24:00Z">
                  <w:rPr>
                    <w:rFonts w:ascii="Arial" w:hAnsi="Arial" w:cs="Arial"/>
                    <w:b/>
                    <w:i/>
                    <w:sz w:val="18"/>
                    <w:szCs w:val="18"/>
                  </w:rPr>
                </w:rPrChange>
              </w:rPr>
              <w:t>centerPoint</w:t>
            </w:r>
            <w:r w:rsidRPr="009F32C9">
              <w:rPr>
                <w:rFonts w:ascii="Arial" w:hAnsi="Arial" w:cs="Arial"/>
                <w:sz w:val="18"/>
                <w:szCs w:val="18"/>
                <w:rPrChange w:id="65555" w:author="CR#0252r1" w:date="2020-04-07T04:24:00Z">
                  <w:rPr>
                    <w:rFonts w:ascii="Arial" w:hAnsi="Arial" w:cs="Arial"/>
                    <w:sz w:val="18"/>
                    <w:szCs w:val="18"/>
                  </w:rPr>
                </w:rPrChange>
              </w:rPr>
              <w:t>: this field specifies the coordinates of the center of the rectangular validity area.</w:t>
            </w:r>
          </w:p>
          <w:p w:rsidR="00DD6009" w:rsidRPr="009F32C9" w:rsidRDefault="00DD6009" w:rsidP="00F03608">
            <w:pPr>
              <w:pStyle w:val="B1"/>
              <w:spacing w:after="0"/>
              <w:rPr>
                <w:rFonts w:ascii="Arial" w:hAnsi="Arial" w:cs="Arial"/>
                <w:sz w:val="18"/>
                <w:szCs w:val="18"/>
                <w:rPrChange w:id="65556" w:author="CR#0252r1" w:date="2020-04-07T04:24:00Z">
                  <w:rPr>
                    <w:rFonts w:ascii="Arial" w:hAnsi="Arial" w:cs="Arial"/>
                    <w:sz w:val="18"/>
                    <w:szCs w:val="18"/>
                  </w:rPr>
                </w:rPrChange>
              </w:rPr>
            </w:pPr>
            <w:r w:rsidRPr="009F32C9">
              <w:rPr>
                <w:rFonts w:ascii="Arial" w:hAnsi="Arial" w:cs="Arial"/>
                <w:sz w:val="18"/>
                <w:szCs w:val="18"/>
                <w:rPrChange w:id="65557" w:author="CR#0252r1" w:date="2020-04-07T04:24:00Z">
                  <w:rPr>
                    <w:rFonts w:ascii="Arial" w:hAnsi="Arial" w:cs="Arial"/>
                    <w:sz w:val="18"/>
                    <w:szCs w:val="18"/>
                  </w:rPr>
                </w:rPrChange>
              </w:rPr>
              <w:t>-</w:t>
            </w:r>
            <w:r w:rsidRPr="009F32C9">
              <w:rPr>
                <w:rFonts w:ascii="Arial" w:hAnsi="Arial" w:cs="Arial"/>
                <w:sz w:val="18"/>
                <w:szCs w:val="18"/>
                <w:rPrChange w:id="65558" w:author="CR#0252r1" w:date="2020-04-07T04:24:00Z">
                  <w:rPr>
                    <w:rFonts w:ascii="Arial" w:hAnsi="Arial" w:cs="Arial"/>
                    <w:sz w:val="18"/>
                    <w:szCs w:val="18"/>
                  </w:rPr>
                </w:rPrChange>
              </w:rPr>
              <w:tab/>
            </w:r>
            <w:r w:rsidRPr="009F32C9">
              <w:rPr>
                <w:rFonts w:ascii="Arial" w:hAnsi="Arial" w:cs="Arial"/>
                <w:b/>
                <w:i/>
                <w:sz w:val="18"/>
                <w:szCs w:val="18"/>
                <w:rPrChange w:id="65559" w:author="CR#0252r1" w:date="2020-04-07T04:24:00Z">
                  <w:rPr>
                    <w:rFonts w:ascii="Arial" w:hAnsi="Arial" w:cs="Arial"/>
                    <w:b/>
                    <w:i/>
                    <w:sz w:val="18"/>
                    <w:szCs w:val="18"/>
                  </w:rPr>
                </w:rPrChange>
              </w:rPr>
              <w:t>validityAreaWidth</w:t>
            </w:r>
            <w:r w:rsidRPr="009F32C9">
              <w:rPr>
                <w:rFonts w:ascii="Arial" w:hAnsi="Arial" w:cs="Arial"/>
                <w:sz w:val="18"/>
                <w:szCs w:val="18"/>
                <w:rPrChange w:id="65560" w:author="CR#0252r1" w:date="2020-04-07T04:24:00Z">
                  <w:rPr>
                    <w:rFonts w:ascii="Arial" w:hAnsi="Arial" w:cs="Arial"/>
                    <w:sz w:val="18"/>
                    <w:szCs w:val="18"/>
                  </w:rPr>
                </w:rPrChange>
              </w:rPr>
              <w:t>: this field specifies the width of the rectangular validity area. Width is measured from the center along the latitude and is measured as the total width of the rectangle. The scale factor is 1km. The range is from 1km to 128km.</w:t>
            </w:r>
          </w:p>
          <w:p w:rsidR="00DD6009" w:rsidRPr="009F32C9" w:rsidRDefault="00DD6009" w:rsidP="00F03608">
            <w:pPr>
              <w:pStyle w:val="B1"/>
              <w:spacing w:after="0"/>
              <w:rPr>
                <w:rFonts w:ascii="Arial" w:hAnsi="Arial" w:cs="Arial"/>
                <w:sz w:val="18"/>
                <w:szCs w:val="18"/>
                <w:rPrChange w:id="65561" w:author="CR#0252r1" w:date="2020-04-07T04:24:00Z">
                  <w:rPr>
                    <w:rFonts w:ascii="Arial" w:hAnsi="Arial" w:cs="Arial"/>
                    <w:sz w:val="18"/>
                    <w:szCs w:val="18"/>
                  </w:rPr>
                </w:rPrChange>
              </w:rPr>
            </w:pPr>
            <w:r w:rsidRPr="009F32C9">
              <w:rPr>
                <w:rFonts w:ascii="Arial" w:hAnsi="Arial" w:cs="Arial"/>
                <w:sz w:val="18"/>
                <w:szCs w:val="18"/>
                <w:rPrChange w:id="65562" w:author="CR#0252r1" w:date="2020-04-07T04:24:00Z">
                  <w:rPr>
                    <w:rFonts w:ascii="Arial" w:hAnsi="Arial" w:cs="Arial"/>
                    <w:sz w:val="18"/>
                    <w:szCs w:val="18"/>
                  </w:rPr>
                </w:rPrChange>
              </w:rPr>
              <w:t>-</w:t>
            </w:r>
            <w:r w:rsidRPr="009F32C9">
              <w:rPr>
                <w:rFonts w:ascii="Arial" w:hAnsi="Arial" w:cs="Arial"/>
                <w:sz w:val="18"/>
                <w:szCs w:val="18"/>
                <w:rPrChange w:id="65563" w:author="CR#0252r1" w:date="2020-04-07T04:24:00Z">
                  <w:rPr>
                    <w:rFonts w:ascii="Arial" w:hAnsi="Arial" w:cs="Arial"/>
                    <w:sz w:val="18"/>
                    <w:szCs w:val="18"/>
                  </w:rPr>
                </w:rPrChange>
              </w:rPr>
              <w:tab/>
            </w:r>
            <w:r w:rsidRPr="009F32C9">
              <w:rPr>
                <w:rFonts w:ascii="Arial" w:hAnsi="Arial" w:cs="Arial"/>
                <w:b/>
                <w:i/>
                <w:sz w:val="18"/>
                <w:szCs w:val="18"/>
                <w:rPrChange w:id="65564" w:author="CR#0252r1" w:date="2020-04-07T04:24:00Z">
                  <w:rPr>
                    <w:rFonts w:ascii="Arial" w:hAnsi="Arial" w:cs="Arial"/>
                    <w:b/>
                    <w:i/>
                    <w:sz w:val="18"/>
                    <w:szCs w:val="18"/>
                  </w:rPr>
                </w:rPrChange>
              </w:rPr>
              <w:t>validityAreaHeight</w:t>
            </w:r>
            <w:r w:rsidRPr="009F32C9">
              <w:rPr>
                <w:rFonts w:ascii="Arial" w:hAnsi="Arial" w:cs="Arial"/>
                <w:sz w:val="18"/>
                <w:szCs w:val="18"/>
                <w:rPrChange w:id="65565" w:author="CR#0252r1" w:date="2020-04-07T04:24:00Z">
                  <w:rPr>
                    <w:rFonts w:ascii="Arial" w:hAnsi="Arial" w:cs="Arial"/>
                    <w:sz w:val="18"/>
                    <w:szCs w:val="18"/>
                  </w:rPr>
                </w:rPrChange>
              </w:rPr>
              <w:t>: this fields specifies the height of the rectangular validity area. Height is measured from the center along the longitude and is measured as the total height of the rectangle. The scale factor is 1km. The range is from 1km to 128km.</w:t>
            </w:r>
          </w:p>
          <w:p w:rsidR="00DD6009" w:rsidRPr="009F32C9" w:rsidRDefault="00DD6009" w:rsidP="00F03608">
            <w:pPr>
              <w:pStyle w:val="TAL"/>
              <w:rPr>
                <w:rPrChange w:id="65566" w:author="CR#0252r1" w:date="2020-04-07T04:24:00Z">
                  <w:rPr/>
                </w:rPrChange>
              </w:rPr>
            </w:pPr>
            <w:r w:rsidRPr="009F32C9">
              <w:rPr>
                <w:rPrChange w:id="65567" w:author="CR#0252r1" w:date="2020-04-07T04:24:00Z">
                  <w:rPr/>
                </w:rPrChange>
              </w:rPr>
              <w:t xml:space="preserve">If this field is present, </w:t>
            </w:r>
            <w:r w:rsidRPr="009F32C9">
              <w:rPr>
                <w:i/>
                <w:rPrChange w:id="65568" w:author="CR#0252r1" w:date="2020-04-07T04:24:00Z">
                  <w:rPr>
                    <w:i/>
                  </w:rPr>
                </w:rPrChange>
              </w:rPr>
              <w:t>refPosition</w:t>
            </w:r>
            <w:r w:rsidRPr="009F32C9">
              <w:rPr>
                <w:rPrChange w:id="65569" w:author="CR#0252r1" w:date="2020-04-07T04:24:00Z">
                  <w:rPr/>
                </w:rPrChange>
              </w:rPr>
              <w:t xml:space="preserve"> should not be provided by the location server and if provided, shall be ignored by the target device.</w:t>
            </w:r>
          </w:p>
        </w:tc>
      </w:tr>
      <w:tr w:rsidR="009F32C9" w:rsidRPr="009F32C9" w:rsidTr="007E7466">
        <w:trPr>
          <w:cantSplit/>
        </w:trPr>
        <w:tc>
          <w:tcPr>
            <w:tcW w:w="9639" w:type="dxa"/>
          </w:tcPr>
          <w:p w:rsidR="00DD6009" w:rsidRPr="009F32C9" w:rsidRDefault="00DD6009" w:rsidP="00F03608">
            <w:pPr>
              <w:pStyle w:val="TAL"/>
              <w:rPr>
                <w:b/>
                <w:i/>
                <w:rPrChange w:id="65570" w:author="CR#0252r1" w:date="2020-04-07T04:24:00Z">
                  <w:rPr>
                    <w:b/>
                    <w:i/>
                  </w:rPr>
                </w:rPrChange>
              </w:rPr>
            </w:pPr>
            <w:r w:rsidRPr="009F32C9">
              <w:rPr>
                <w:b/>
                <w:i/>
                <w:rPrChange w:id="65571" w:author="CR#0252r1" w:date="2020-04-07T04:24:00Z">
                  <w:rPr>
                    <w:b/>
                    <w:i/>
                  </w:rPr>
                </w:rPrChange>
              </w:rPr>
              <w:t>gN-pressure</w:t>
            </w:r>
          </w:p>
          <w:p w:rsidR="00DD6009" w:rsidRPr="009F32C9" w:rsidRDefault="00DD6009" w:rsidP="00F03608">
            <w:pPr>
              <w:pStyle w:val="TAL"/>
              <w:rPr>
                <w:rPrChange w:id="65572" w:author="CR#0252r1" w:date="2020-04-07T04:24:00Z">
                  <w:rPr/>
                </w:rPrChange>
              </w:rPr>
            </w:pPr>
            <w:r w:rsidRPr="009F32C9">
              <w:rPr>
                <w:rPrChange w:id="65573" w:author="CR#0252r1" w:date="2020-04-07T04:24:00Z">
                  <w:rPr/>
                </w:rPrChange>
              </w:rPr>
              <w:t xml:space="preserve">This field specifies the northward gradient of the reference pressure calculated from the center of the </w:t>
            </w:r>
            <w:r w:rsidRPr="009F32C9">
              <w:rPr>
                <w:i/>
                <w:rPrChange w:id="65574" w:author="CR#0252r1" w:date="2020-04-07T04:24:00Z">
                  <w:rPr>
                    <w:i/>
                  </w:rPr>
                </w:rPrChange>
              </w:rPr>
              <w:t>pressureValidityArea</w:t>
            </w:r>
            <w:r w:rsidRPr="009F32C9">
              <w:rPr>
                <w:rPrChange w:id="65575" w:author="CR#0252r1" w:date="2020-04-07T04:24:00Z">
                  <w:rPr/>
                </w:rPrChange>
              </w:rPr>
              <w:t>. The scale factor is 1 Pa/Km. If this field is not provided, the gradient is assumed to be zero.</w:t>
            </w:r>
            <w:r w:rsidRPr="009F32C9">
              <w:rPr>
                <w:sz w:val="20"/>
                <w:rPrChange w:id="65576" w:author="CR#0252r1" w:date="2020-04-07T04:24:00Z">
                  <w:rPr>
                    <w:sz w:val="20"/>
                  </w:rPr>
                </w:rPrChange>
              </w:rPr>
              <w:t xml:space="preserve"> </w:t>
            </w:r>
          </w:p>
        </w:tc>
      </w:tr>
      <w:tr w:rsidR="00DD6009" w:rsidRPr="009F32C9" w:rsidTr="007E7466">
        <w:trPr>
          <w:cantSplit/>
        </w:trPr>
        <w:tc>
          <w:tcPr>
            <w:tcW w:w="9639" w:type="dxa"/>
          </w:tcPr>
          <w:p w:rsidR="00DD6009" w:rsidRPr="009F32C9" w:rsidRDefault="00DD6009" w:rsidP="00F03608">
            <w:pPr>
              <w:pStyle w:val="TAL"/>
              <w:rPr>
                <w:b/>
                <w:i/>
                <w:rPrChange w:id="65577" w:author="CR#0252r1" w:date="2020-04-07T04:24:00Z">
                  <w:rPr>
                    <w:b/>
                    <w:i/>
                  </w:rPr>
                </w:rPrChange>
              </w:rPr>
            </w:pPr>
            <w:r w:rsidRPr="009F32C9">
              <w:rPr>
                <w:b/>
                <w:i/>
                <w:rPrChange w:id="65578" w:author="CR#0252r1" w:date="2020-04-07T04:24:00Z">
                  <w:rPr>
                    <w:b/>
                    <w:i/>
                  </w:rPr>
                </w:rPrChange>
              </w:rPr>
              <w:t>gE-pressure</w:t>
            </w:r>
          </w:p>
          <w:p w:rsidR="00DD6009" w:rsidRPr="009F32C9" w:rsidRDefault="00DD6009" w:rsidP="00F03608">
            <w:pPr>
              <w:pStyle w:val="TAL"/>
              <w:rPr>
                <w:rPrChange w:id="65579" w:author="CR#0252r1" w:date="2020-04-07T04:24:00Z">
                  <w:rPr/>
                </w:rPrChange>
              </w:rPr>
            </w:pPr>
            <w:r w:rsidRPr="009F32C9">
              <w:rPr>
                <w:rPrChange w:id="65580" w:author="CR#0252r1" w:date="2020-04-07T04:24:00Z">
                  <w:rPr/>
                </w:rPrChange>
              </w:rPr>
              <w:t xml:space="preserve">This field specifies the eastward gradient of the reference pressure calculated from the center of the </w:t>
            </w:r>
            <w:r w:rsidRPr="009F32C9">
              <w:rPr>
                <w:i/>
                <w:rPrChange w:id="65581" w:author="CR#0252r1" w:date="2020-04-07T04:24:00Z">
                  <w:rPr>
                    <w:i/>
                  </w:rPr>
                </w:rPrChange>
              </w:rPr>
              <w:t>pressureValidityArea</w:t>
            </w:r>
            <w:r w:rsidRPr="009F32C9">
              <w:rPr>
                <w:rPrChange w:id="65582" w:author="CR#0252r1" w:date="2020-04-07T04:24:00Z">
                  <w:rPr/>
                </w:rPrChange>
              </w:rPr>
              <w:t>. The scale factor is 1 Pa/Km. If this field is not provided, the gradient is assumed to be zero.</w:t>
            </w:r>
            <w:r w:rsidRPr="009F32C9">
              <w:rPr>
                <w:sz w:val="20"/>
                <w:rPrChange w:id="65583" w:author="CR#0252r1" w:date="2020-04-07T04:24:00Z">
                  <w:rPr>
                    <w:sz w:val="20"/>
                  </w:rPr>
                </w:rPrChange>
              </w:rPr>
              <w:t xml:space="preserve"> </w:t>
            </w:r>
          </w:p>
        </w:tc>
      </w:tr>
    </w:tbl>
    <w:p w:rsidR="00C27C1E" w:rsidRPr="009F32C9" w:rsidRDefault="00C27C1E" w:rsidP="00C27C1E">
      <w:pPr>
        <w:rPr>
          <w:rPrChange w:id="65584" w:author="CR#0252r1" w:date="2020-04-07T04:24:00Z">
            <w:rPr/>
          </w:rPrChange>
        </w:rPr>
      </w:pPr>
    </w:p>
    <w:p w:rsidR="00C27C1E" w:rsidRPr="009F32C9" w:rsidRDefault="00C27C1E" w:rsidP="00C27C1E">
      <w:pPr>
        <w:pStyle w:val="Heading4"/>
        <w:rPr>
          <w:rPrChange w:id="65585" w:author="CR#0252r1" w:date="2020-04-07T04:24:00Z">
            <w:rPr/>
          </w:rPrChange>
        </w:rPr>
      </w:pPr>
      <w:bookmarkStart w:id="65586" w:name="_Toc27765433"/>
      <w:r w:rsidRPr="009F32C9">
        <w:rPr>
          <w:rPrChange w:id="65587" w:author="CR#0252r1" w:date="2020-04-07T04:24:00Z">
            <w:rPr/>
          </w:rPrChange>
        </w:rPr>
        <w:t>6.5.5.9</w:t>
      </w:r>
      <w:r w:rsidRPr="009F32C9">
        <w:rPr>
          <w:rPrChange w:id="65588" w:author="CR#0252r1" w:date="2020-04-07T04:24:00Z">
            <w:rPr/>
          </w:rPrChange>
        </w:rPr>
        <w:tab/>
        <w:t>Sensor Assistance Data Request</w:t>
      </w:r>
      <w:bookmarkEnd w:id="65586"/>
    </w:p>
    <w:p w:rsidR="00C27C1E" w:rsidRPr="009F32C9" w:rsidRDefault="00C27C1E" w:rsidP="00C27C1E">
      <w:pPr>
        <w:pStyle w:val="Heading4"/>
        <w:rPr>
          <w:rPrChange w:id="65589" w:author="CR#0252r1" w:date="2020-04-07T04:24:00Z">
            <w:rPr/>
          </w:rPrChange>
        </w:rPr>
      </w:pPr>
      <w:bookmarkStart w:id="65590" w:name="_Toc27765434"/>
      <w:r w:rsidRPr="009F32C9">
        <w:rPr>
          <w:rPrChange w:id="65591" w:author="CR#0252r1" w:date="2020-04-07T04:24:00Z">
            <w:rPr/>
          </w:rPrChange>
        </w:rPr>
        <w:t>–</w:t>
      </w:r>
      <w:r w:rsidRPr="009F32C9">
        <w:rPr>
          <w:rPrChange w:id="65592" w:author="CR#0252r1" w:date="2020-04-07T04:24:00Z">
            <w:rPr/>
          </w:rPrChange>
        </w:rPr>
        <w:tab/>
      </w:r>
      <w:r w:rsidRPr="009F32C9">
        <w:rPr>
          <w:i/>
          <w:rPrChange w:id="65593" w:author="CR#0252r1" w:date="2020-04-07T04:24:00Z">
            <w:rPr>
              <w:i/>
            </w:rPr>
          </w:rPrChange>
        </w:rPr>
        <w:t>Sensor-RequestAssistanceData</w:t>
      </w:r>
      <w:bookmarkEnd w:id="65590"/>
    </w:p>
    <w:p w:rsidR="00C27C1E" w:rsidRPr="009F32C9" w:rsidRDefault="00C27C1E" w:rsidP="00C27C1E">
      <w:pPr>
        <w:keepLines/>
        <w:rPr>
          <w:rPrChange w:id="65594" w:author="CR#0252r1" w:date="2020-04-07T04:24:00Z">
            <w:rPr/>
          </w:rPrChange>
        </w:rPr>
      </w:pPr>
      <w:r w:rsidRPr="009F32C9">
        <w:rPr>
          <w:rPrChange w:id="65595" w:author="CR#0252r1" w:date="2020-04-07T04:24:00Z">
            <w:rPr/>
          </w:rPrChange>
        </w:rPr>
        <w:t xml:space="preserve">The IE </w:t>
      </w:r>
      <w:r w:rsidRPr="009F32C9">
        <w:rPr>
          <w:i/>
          <w:rPrChange w:id="65596" w:author="CR#0252r1" w:date="2020-04-07T04:24:00Z">
            <w:rPr>
              <w:i/>
            </w:rPr>
          </w:rPrChange>
        </w:rPr>
        <w:t>Sensor-RequestAssistanceData</w:t>
      </w:r>
      <w:r w:rsidRPr="009F32C9">
        <w:rPr>
          <w:noProof/>
          <w:rPrChange w:id="65597" w:author="CR#0252r1" w:date="2020-04-07T04:24:00Z">
            <w:rPr>
              <w:noProof/>
            </w:rPr>
          </w:rPrChange>
        </w:rPr>
        <w:t xml:space="preserve"> is</w:t>
      </w:r>
      <w:r w:rsidRPr="009F32C9">
        <w:rPr>
          <w:rPrChange w:id="65598" w:author="CR#0252r1" w:date="2020-04-07T04:24:00Z">
            <w:rPr/>
          </w:rPrChange>
        </w:rPr>
        <w:t xml:space="preserve"> used by the target device to request Sensor assistance data from a location server.</w:t>
      </w:r>
    </w:p>
    <w:p w:rsidR="00C27C1E" w:rsidRPr="009F32C9" w:rsidRDefault="00C27C1E" w:rsidP="00C27C1E">
      <w:pPr>
        <w:pStyle w:val="PL"/>
        <w:shd w:val="clear" w:color="auto" w:fill="E6E6E6"/>
        <w:rPr>
          <w:rPrChange w:id="65599" w:author="CR#0252r1" w:date="2020-04-07T04:24:00Z">
            <w:rPr/>
          </w:rPrChange>
        </w:rPr>
      </w:pPr>
      <w:r w:rsidRPr="009F32C9">
        <w:rPr>
          <w:rPrChange w:id="65600" w:author="CR#0252r1" w:date="2020-04-07T04:24:00Z">
            <w:rPr/>
          </w:rPrChange>
        </w:rPr>
        <w:t>-- ASN1START</w:t>
      </w:r>
    </w:p>
    <w:p w:rsidR="00C27C1E" w:rsidRPr="009F32C9" w:rsidRDefault="00C27C1E" w:rsidP="00C27C1E">
      <w:pPr>
        <w:pStyle w:val="PL"/>
        <w:shd w:val="clear" w:color="auto" w:fill="E6E6E6"/>
        <w:rPr>
          <w:snapToGrid w:val="0"/>
          <w:rPrChange w:id="65601" w:author="CR#0252r1" w:date="2020-04-07T04:24:00Z">
            <w:rPr>
              <w:snapToGrid w:val="0"/>
            </w:rPr>
          </w:rPrChange>
        </w:rPr>
      </w:pPr>
    </w:p>
    <w:p w:rsidR="00C27C1E" w:rsidRPr="009F32C9" w:rsidRDefault="00C27C1E" w:rsidP="00C27C1E">
      <w:pPr>
        <w:pStyle w:val="PL"/>
        <w:shd w:val="clear" w:color="auto" w:fill="E6E6E6"/>
        <w:outlineLvl w:val="0"/>
        <w:rPr>
          <w:snapToGrid w:val="0"/>
          <w:rPrChange w:id="65602" w:author="CR#0252r1" w:date="2020-04-07T04:24:00Z">
            <w:rPr>
              <w:snapToGrid w:val="0"/>
            </w:rPr>
          </w:rPrChange>
        </w:rPr>
      </w:pPr>
      <w:r w:rsidRPr="009F32C9">
        <w:rPr>
          <w:snapToGrid w:val="0"/>
          <w:rPrChange w:id="65603" w:author="CR#0252r1" w:date="2020-04-07T04:24:00Z">
            <w:rPr>
              <w:snapToGrid w:val="0"/>
            </w:rPr>
          </w:rPrChange>
        </w:rPr>
        <w:t>Sensor-RequestAssistanceData-r14 ::= SEQUENCE {</w:t>
      </w:r>
    </w:p>
    <w:p w:rsidR="00C27C1E" w:rsidRPr="009F32C9" w:rsidRDefault="00C27C1E" w:rsidP="00C27C1E">
      <w:pPr>
        <w:pStyle w:val="PL"/>
        <w:shd w:val="clear" w:color="auto" w:fill="E6E6E6"/>
        <w:rPr>
          <w:snapToGrid w:val="0"/>
          <w:rPrChange w:id="65604" w:author="CR#0252r1" w:date="2020-04-07T04:24:00Z">
            <w:rPr>
              <w:snapToGrid w:val="0"/>
            </w:rPr>
          </w:rPrChange>
        </w:rPr>
      </w:pPr>
      <w:r w:rsidRPr="009F32C9">
        <w:rPr>
          <w:snapToGrid w:val="0"/>
          <w:rPrChange w:id="65605" w:author="CR#0252r1" w:date="2020-04-07T04:24:00Z">
            <w:rPr>
              <w:snapToGrid w:val="0"/>
            </w:rPr>
          </w:rPrChange>
        </w:rPr>
        <w:tab/>
        <w:t>...</w:t>
      </w:r>
    </w:p>
    <w:p w:rsidR="00C27C1E" w:rsidRPr="009F32C9" w:rsidRDefault="00C27C1E" w:rsidP="00C27C1E">
      <w:pPr>
        <w:pStyle w:val="PL"/>
        <w:shd w:val="clear" w:color="auto" w:fill="E6E6E6"/>
        <w:rPr>
          <w:snapToGrid w:val="0"/>
          <w:rPrChange w:id="65606" w:author="CR#0252r1" w:date="2020-04-07T04:24:00Z">
            <w:rPr>
              <w:snapToGrid w:val="0"/>
            </w:rPr>
          </w:rPrChange>
        </w:rPr>
      </w:pPr>
      <w:r w:rsidRPr="009F32C9">
        <w:rPr>
          <w:snapToGrid w:val="0"/>
          <w:rPrChange w:id="65607" w:author="CR#0252r1" w:date="2020-04-07T04:24:00Z">
            <w:rPr>
              <w:snapToGrid w:val="0"/>
            </w:rPr>
          </w:rPrChange>
        </w:rPr>
        <w:t>}</w:t>
      </w:r>
    </w:p>
    <w:p w:rsidR="00C27C1E" w:rsidRPr="009F32C9" w:rsidRDefault="00C27C1E" w:rsidP="00C27C1E">
      <w:pPr>
        <w:pStyle w:val="PL"/>
        <w:shd w:val="clear" w:color="auto" w:fill="E6E6E6"/>
        <w:rPr>
          <w:rPrChange w:id="65608" w:author="CR#0252r1" w:date="2020-04-07T04:24:00Z">
            <w:rPr/>
          </w:rPrChange>
        </w:rPr>
      </w:pPr>
    </w:p>
    <w:p w:rsidR="00C27C1E" w:rsidRPr="009F32C9" w:rsidRDefault="00C27C1E" w:rsidP="00C27C1E">
      <w:pPr>
        <w:pStyle w:val="PL"/>
        <w:shd w:val="clear" w:color="auto" w:fill="E6E6E6"/>
        <w:rPr>
          <w:rPrChange w:id="65609" w:author="CR#0252r1" w:date="2020-04-07T04:24:00Z">
            <w:rPr/>
          </w:rPrChange>
        </w:rPr>
      </w:pPr>
      <w:r w:rsidRPr="009F32C9">
        <w:rPr>
          <w:rPrChange w:id="65610" w:author="CR#0252r1" w:date="2020-04-07T04:24:00Z">
            <w:rPr/>
          </w:rPrChange>
        </w:rPr>
        <w:t>-- ASN1STOP</w:t>
      </w:r>
    </w:p>
    <w:p w:rsidR="00C27C1E" w:rsidRPr="009F32C9" w:rsidRDefault="00C27C1E" w:rsidP="00C27C1E">
      <w:pPr>
        <w:rPr>
          <w:rFonts w:eastAsia="MS Mincho"/>
          <w:rPrChange w:id="65611" w:author="CR#0252r1" w:date="2020-04-07T04:24:00Z">
            <w:rPr>
              <w:rFonts w:eastAsia="MS Mincho"/>
            </w:rPr>
          </w:rPrChange>
        </w:rPr>
      </w:pPr>
    </w:p>
    <w:p w:rsidR="00631989" w:rsidRPr="009F32C9" w:rsidRDefault="00631989" w:rsidP="00631989">
      <w:pPr>
        <w:pStyle w:val="Heading3"/>
        <w:tabs>
          <w:tab w:val="num" w:pos="1134"/>
        </w:tabs>
        <w:rPr>
          <w:rPrChange w:id="65612" w:author="CR#0252r1" w:date="2020-04-07T04:24:00Z">
            <w:rPr/>
          </w:rPrChange>
        </w:rPr>
      </w:pPr>
      <w:bookmarkStart w:id="65613" w:name="_Toc27765435"/>
      <w:r w:rsidRPr="009F32C9">
        <w:rPr>
          <w:rPrChange w:id="65614" w:author="CR#0252r1" w:date="2020-04-07T04:24:00Z">
            <w:rPr/>
          </w:rPrChange>
        </w:rPr>
        <w:t>6.5.</w:t>
      </w:r>
      <w:r w:rsidR="007616EE" w:rsidRPr="009F32C9">
        <w:rPr>
          <w:rPrChange w:id="65615" w:author="CR#0252r1" w:date="2020-04-07T04:24:00Z">
            <w:rPr/>
          </w:rPrChange>
        </w:rPr>
        <w:t>6</w:t>
      </w:r>
      <w:r w:rsidRPr="009F32C9">
        <w:rPr>
          <w:rPrChange w:id="65616" w:author="CR#0252r1" w:date="2020-04-07T04:24:00Z">
            <w:rPr/>
          </w:rPrChange>
        </w:rPr>
        <w:tab/>
        <w:t>WLAN-based Positioning</w:t>
      </w:r>
      <w:bookmarkEnd w:id="65613"/>
    </w:p>
    <w:p w:rsidR="00631989" w:rsidRPr="009F32C9" w:rsidRDefault="00631989" w:rsidP="00631989">
      <w:pPr>
        <w:rPr>
          <w:rPrChange w:id="65617" w:author="CR#0252r1" w:date="2020-04-07T04:24:00Z">
            <w:rPr/>
          </w:rPrChange>
        </w:rPr>
      </w:pPr>
      <w:r w:rsidRPr="009F32C9">
        <w:rPr>
          <w:rPrChange w:id="65618" w:author="CR#0252r1" w:date="2020-04-07T04:24:00Z">
            <w:rPr/>
          </w:rPrChange>
        </w:rPr>
        <w:t xml:space="preserve">This </w:t>
      </w:r>
      <w:r w:rsidR="00F80BCA" w:rsidRPr="009F32C9">
        <w:rPr>
          <w:rPrChange w:id="65619" w:author="CR#0252r1" w:date="2020-04-07T04:24:00Z">
            <w:rPr/>
          </w:rPrChange>
        </w:rPr>
        <w:t>clause</w:t>
      </w:r>
      <w:r w:rsidRPr="009F32C9">
        <w:rPr>
          <w:rPrChange w:id="65620" w:author="CR#0252r1" w:date="2020-04-07T04:24:00Z">
            <w:rPr/>
          </w:rPrChange>
        </w:rPr>
        <w:t xml:space="preserve"> defines support for positioning using measurements related to WLAN access points.</w:t>
      </w:r>
    </w:p>
    <w:p w:rsidR="00631989" w:rsidRPr="009F32C9" w:rsidRDefault="00631989" w:rsidP="00631989">
      <w:pPr>
        <w:pStyle w:val="Heading4"/>
        <w:rPr>
          <w:rPrChange w:id="65621" w:author="CR#0252r1" w:date="2020-04-07T04:24:00Z">
            <w:rPr/>
          </w:rPrChange>
        </w:rPr>
      </w:pPr>
      <w:bookmarkStart w:id="65622" w:name="_Toc27765436"/>
      <w:r w:rsidRPr="009F32C9">
        <w:rPr>
          <w:rPrChange w:id="65623" w:author="CR#0252r1" w:date="2020-04-07T04:24:00Z">
            <w:rPr/>
          </w:rPrChange>
        </w:rPr>
        <w:t>6.5.</w:t>
      </w:r>
      <w:r w:rsidR="007616EE" w:rsidRPr="009F32C9">
        <w:rPr>
          <w:rPrChange w:id="65624" w:author="CR#0252r1" w:date="2020-04-07T04:24:00Z">
            <w:rPr/>
          </w:rPrChange>
        </w:rPr>
        <w:t>6</w:t>
      </w:r>
      <w:r w:rsidRPr="009F32C9">
        <w:rPr>
          <w:rPrChange w:id="65625" w:author="CR#0252r1" w:date="2020-04-07T04:24:00Z">
            <w:rPr/>
          </w:rPrChange>
        </w:rPr>
        <w:t>.1</w:t>
      </w:r>
      <w:r w:rsidRPr="009F32C9">
        <w:rPr>
          <w:rPrChange w:id="65626" w:author="CR#0252r1" w:date="2020-04-07T04:24:00Z">
            <w:rPr/>
          </w:rPrChange>
        </w:rPr>
        <w:tab/>
        <w:t>WLAN Location Information</w:t>
      </w:r>
      <w:bookmarkEnd w:id="65622"/>
    </w:p>
    <w:p w:rsidR="00631989" w:rsidRPr="009F32C9" w:rsidRDefault="007616EE" w:rsidP="00631989">
      <w:pPr>
        <w:pStyle w:val="Heading4"/>
        <w:tabs>
          <w:tab w:val="left" w:pos="1560"/>
        </w:tabs>
        <w:ind w:left="0" w:firstLine="0"/>
        <w:rPr>
          <w:rPrChange w:id="65627" w:author="CR#0252r1" w:date="2020-04-07T04:24:00Z">
            <w:rPr/>
          </w:rPrChange>
        </w:rPr>
      </w:pPr>
      <w:bookmarkStart w:id="65628" w:name="_Toc27765437"/>
      <w:r w:rsidRPr="009F32C9">
        <w:rPr>
          <w:i/>
          <w:rPrChange w:id="65629" w:author="CR#0252r1" w:date="2020-04-07T04:24:00Z">
            <w:rPr>
              <w:i/>
            </w:rPr>
          </w:rPrChange>
        </w:rPr>
        <w:t>–</w:t>
      </w:r>
      <w:r w:rsidR="00631989" w:rsidRPr="009F32C9">
        <w:rPr>
          <w:rPrChange w:id="65630" w:author="CR#0252r1" w:date="2020-04-07T04:24:00Z">
            <w:rPr/>
          </w:rPrChange>
        </w:rPr>
        <w:tab/>
      </w:r>
      <w:r w:rsidR="00631989" w:rsidRPr="009F32C9">
        <w:rPr>
          <w:i/>
          <w:rPrChange w:id="65631" w:author="CR#0252r1" w:date="2020-04-07T04:24:00Z">
            <w:rPr>
              <w:i/>
            </w:rPr>
          </w:rPrChange>
        </w:rPr>
        <w:t>WLAN-ProvideLocationInformation</w:t>
      </w:r>
      <w:bookmarkEnd w:id="65628"/>
    </w:p>
    <w:p w:rsidR="00631989" w:rsidRPr="009F32C9" w:rsidRDefault="00631989" w:rsidP="00631989">
      <w:pPr>
        <w:rPr>
          <w:snapToGrid w:val="0"/>
          <w:rPrChange w:id="65632" w:author="CR#0252r1" w:date="2020-04-07T04:24:00Z">
            <w:rPr>
              <w:snapToGrid w:val="0"/>
            </w:rPr>
          </w:rPrChange>
        </w:rPr>
      </w:pPr>
      <w:r w:rsidRPr="009F32C9">
        <w:rPr>
          <w:rPrChange w:id="65633" w:author="CR#0252r1" w:date="2020-04-07T04:24:00Z">
            <w:rPr/>
          </w:rPrChange>
        </w:rPr>
        <w:t xml:space="preserve">The IE </w:t>
      </w:r>
      <w:r w:rsidRPr="009F32C9">
        <w:rPr>
          <w:i/>
          <w:snapToGrid w:val="0"/>
          <w:rPrChange w:id="65634" w:author="CR#0252r1" w:date="2020-04-07T04:24:00Z">
            <w:rPr>
              <w:i/>
              <w:snapToGrid w:val="0"/>
            </w:rPr>
          </w:rPrChange>
        </w:rPr>
        <w:t>WLAN-ProvideLocationInformation</w:t>
      </w:r>
      <w:r w:rsidRPr="009F32C9">
        <w:rPr>
          <w:snapToGrid w:val="0"/>
          <w:rPrChange w:id="65635" w:author="CR#0252r1" w:date="2020-04-07T04:24:00Z">
            <w:rPr>
              <w:snapToGrid w:val="0"/>
            </w:rPr>
          </w:rPrChange>
        </w:rPr>
        <w:t xml:space="preserve"> is used by the target device to provide measurements for one or more WLANs to the location server. It may also be used to provide WLAN positioning specific error reason.</w:t>
      </w:r>
    </w:p>
    <w:p w:rsidR="007616EE" w:rsidRPr="009F32C9" w:rsidRDefault="007616EE" w:rsidP="00EA0B93">
      <w:pPr>
        <w:pStyle w:val="PL"/>
        <w:shd w:val="clear" w:color="auto" w:fill="E6E6E6"/>
        <w:rPr>
          <w:snapToGrid w:val="0"/>
          <w:rPrChange w:id="65636" w:author="CR#0252r1" w:date="2020-04-07T04:24:00Z">
            <w:rPr>
              <w:snapToGrid w:val="0"/>
            </w:rPr>
          </w:rPrChange>
        </w:rPr>
      </w:pPr>
      <w:r w:rsidRPr="009F32C9">
        <w:rPr>
          <w:snapToGrid w:val="0"/>
          <w:rPrChange w:id="65637" w:author="CR#0252r1" w:date="2020-04-07T04:24:00Z">
            <w:rPr>
              <w:snapToGrid w:val="0"/>
            </w:rPr>
          </w:rPrChange>
        </w:rPr>
        <w:t>-- ASN1START</w:t>
      </w:r>
    </w:p>
    <w:p w:rsidR="007616EE" w:rsidRPr="009F32C9" w:rsidRDefault="007616EE" w:rsidP="00EA0B93">
      <w:pPr>
        <w:pStyle w:val="PL"/>
        <w:shd w:val="clear" w:color="auto" w:fill="E6E6E6"/>
        <w:rPr>
          <w:snapToGrid w:val="0"/>
          <w:rPrChange w:id="65638" w:author="CR#0252r1" w:date="2020-04-07T04:24:00Z">
            <w:rPr>
              <w:snapToGrid w:val="0"/>
            </w:rPr>
          </w:rPrChange>
        </w:rPr>
      </w:pPr>
    </w:p>
    <w:p w:rsidR="007616EE" w:rsidRPr="009F32C9" w:rsidRDefault="007616EE" w:rsidP="00EA0B93">
      <w:pPr>
        <w:pStyle w:val="PL"/>
        <w:shd w:val="clear" w:color="auto" w:fill="E6E6E6"/>
        <w:rPr>
          <w:snapToGrid w:val="0"/>
          <w:rPrChange w:id="65639" w:author="CR#0252r1" w:date="2020-04-07T04:24:00Z">
            <w:rPr>
              <w:snapToGrid w:val="0"/>
            </w:rPr>
          </w:rPrChange>
        </w:rPr>
      </w:pPr>
      <w:r w:rsidRPr="009F32C9">
        <w:rPr>
          <w:snapToGrid w:val="0"/>
          <w:rPrChange w:id="65640" w:author="CR#0252r1" w:date="2020-04-07T04:24:00Z">
            <w:rPr>
              <w:snapToGrid w:val="0"/>
            </w:rPr>
          </w:rPrChange>
        </w:rPr>
        <w:t>WLAN-ProvideLocationInformation-r13 ::= SEQUENCE {</w:t>
      </w:r>
    </w:p>
    <w:p w:rsidR="007616EE" w:rsidRPr="009F32C9" w:rsidRDefault="007616EE" w:rsidP="00EA0B93">
      <w:pPr>
        <w:pStyle w:val="PL"/>
        <w:shd w:val="clear" w:color="auto" w:fill="E6E6E6"/>
        <w:rPr>
          <w:snapToGrid w:val="0"/>
          <w:rPrChange w:id="65641" w:author="CR#0252r1" w:date="2020-04-07T04:24:00Z">
            <w:rPr>
              <w:snapToGrid w:val="0"/>
            </w:rPr>
          </w:rPrChange>
        </w:rPr>
      </w:pPr>
      <w:r w:rsidRPr="009F32C9">
        <w:rPr>
          <w:snapToGrid w:val="0"/>
          <w:rPrChange w:id="65642" w:author="CR#0252r1" w:date="2020-04-07T04:24:00Z">
            <w:rPr>
              <w:snapToGrid w:val="0"/>
            </w:rPr>
          </w:rPrChange>
        </w:rPr>
        <w:tab/>
        <w:t>wlan-</w:t>
      </w:r>
      <w:r w:rsidR="00C16D06" w:rsidRPr="009F32C9">
        <w:rPr>
          <w:snapToGrid w:val="0"/>
          <w:rPrChange w:id="65643" w:author="CR#0252r1" w:date="2020-04-07T04:24:00Z">
            <w:rPr>
              <w:snapToGrid w:val="0"/>
            </w:rPr>
          </w:rPrChange>
        </w:rPr>
        <w:t>MeasurementInformation</w:t>
      </w:r>
      <w:r w:rsidRPr="009F32C9">
        <w:rPr>
          <w:snapToGrid w:val="0"/>
          <w:rPrChange w:id="65644" w:author="CR#0252r1" w:date="2020-04-07T04:24:00Z">
            <w:rPr>
              <w:snapToGrid w:val="0"/>
            </w:rPr>
          </w:rPrChange>
        </w:rPr>
        <w:t>-r13</w:t>
      </w:r>
      <w:r w:rsidRPr="009F32C9">
        <w:rPr>
          <w:snapToGrid w:val="0"/>
          <w:rPrChange w:id="65645" w:author="CR#0252r1" w:date="2020-04-07T04:24:00Z">
            <w:rPr>
              <w:snapToGrid w:val="0"/>
            </w:rPr>
          </w:rPrChange>
        </w:rPr>
        <w:tab/>
      </w:r>
      <w:r w:rsidRPr="009F32C9">
        <w:rPr>
          <w:snapToGrid w:val="0"/>
          <w:rPrChange w:id="65646" w:author="CR#0252r1" w:date="2020-04-07T04:24:00Z">
            <w:rPr>
              <w:snapToGrid w:val="0"/>
            </w:rPr>
          </w:rPrChange>
        </w:rPr>
        <w:tab/>
        <w:t>WLAN-</w:t>
      </w:r>
      <w:r w:rsidR="00C16D06" w:rsidRPr="009F32C9">
        <w:rPr>
          <w:snapToGrid w:val="0"/>
          <w:rPrChange w:id="65647" w:author="CR#0252r1" w:date="2020-04-07T04:24:00Z">
            <w:rPr>
              <w:snapToGrid w:val="0"/>
            </w:rPr>
          </w:rPrChange>
        </w:rPr>
        <w:t>MeasurementInformation</w:t>
      </w:r>
      <w:r w:rsidRPr="009F32C9">
        <w:rPr>
          <w:snapToGrid w:val="0"/>
          <w:rPrChange w:id="65648" w:author="CR#0252r1" w:date="2020-04-07T04:24:00Z">
            <w:rPr>
              <w:snapToGrid w:val="0"/>
            </w:rPr>
          </w:rPrChange>
        </w:rPr>
        <w:t>-r13</w:t>
      </w:r>
      <w:r w:rsidRPr="009F32C9">
        <w:rPr>
          <w:snapToGrid w:val="0"/>
          <w:rPrChange w:id="65649" w:author="CR#0252r1" w:date="2020-04-07T04:24:00Z">
            <w:rPr>
              <w:snapToGrid w:val="0"/>
            </w:rPr>
          </w:rPrChange>
        </w:rPr>
        <w:tab/>
      </w:r>
      <w:r w:rsidR="00C16D06" w:rsidRPr="009F32C9">
        <w:rPr>
          <w:snapToGrid w:val="0"/>
          <w:rPrChange w:id="65650" w:author="CR#0252r1" w:date="2020-04-07T04:24:00Z">
            <w:rPr>
              <w:snapToGrid w:val="0"/>
            </w:rPr>
          </w:rPrChange>
        </w:rPr>
        <w:tab/>
      </w:r>
      <w:r w:rsidRPr="009F32C9">
        <w:rPr>
          <w:snapToGrid w:val="0"/>
          <w:rPrChange w:id="65651" w:author="CR#0252r1" w:date="2020-04-07T04:24:00Z">
            <w:rPr>
              <w:snapToGrid w:val="0"/>
            </w:rPr>
          </w:rPrChange>
        </w:rPr>
        <w:t>OPTIONAL,</w:t>
      </w:r>
    </w:p>
    <w:p w:rsidR="007616EE" w:rsidRPr="009F32C9" w:rsidRDefault="007616EE" w:rsidP="00EA0B93">
      <w:pPr>
        <w:pStyle w:val="PL"/>
        <w:shd w:val="clear" w:color="auto" w:fill="E6E6E6"/>
        <w:rPr>
          <w:snapToGrid w:val="0"/>
          <w:rPrChange w:id="65652" w:author="CR#0252r1" w:date="2020-04-07T04:24:00Z">
            <w:rPr>
              <w:snapToGrid w:val="0"/>
            </w:rPr>
          </w:rPrChange>
        </w:rPr>
      </w:pPr>
      <w:r w:rsidRPr="009F32C9">
        <w:rPr>
          <w:snapToGrid w:val="0"/>
          <w:rPrChange w:id="65653" w:author="CR#0252r1" w:date="2020-04-07T04:24:00Z">
            <w:rPr>
              <w:snapToGrid w:val="0"/>
            </w:rPr>
          </w:rPrChange>
        </w:rPr>
        <w:tab/>
        <w:t>wlan-Error-r13</w:t>
      </w:r>
      <w:r w:rsidRPr="009F32C9">
        <w:rPr>
          <w:snapToGrid w:val="0"/>
          <w:rPrChange w:id="65654" w:author="CR#0252r1" w:date="2020-04-07T04:24:00Z">
            <w:rPr>
              <w:snapToGrid w:val="0"/>
            </w:rPr>
          </w:rPrChange>
        </w:rPr>
        <w:tab/>
      </w:r>
      <w:r w:rsidRPr="009F32C9">
        <w:rPr>
          <w:snapToGrid w:val="0"/>
          <w:rPrChange w:id="65655" w:author="CR#0252r1" w:date="2020-04-07T04:24:00Z">
            <w:rPr>
              <w:snapToGrid w:val="0"/>
            </w:rPr>
          </w:rPrChange>
        </w:rPr>
        <w:tab/>
      </w:r>
      <w:r w:rsidRPr="009F32C9">
        <w:rPr>
          <w:snapToGrid w:val="0"/>
          <w:rPrChange w:id="65656" w:author="CR#0252r1" w:date="2020-04-07T04:24:00Z">
            <w:rPr>
              <w:snapToGrid w:val="0"/>
            </w:rPr>
          </w:rPrChange>
        </w:rPr>
        <w:tab/>
      </w:r>
      <w:r w:rsidRPr="009F32C9">
        <w:rPr>
          <w:snapToGrid w:val="0"/>
          <w:rPrChange w:id="65657" w:author="CR#0252r1" w:date="2020-04-07T04:24:00Z">
            <w:rPr>
              <w:snapToGrid w:val="0"/>
            </w:rPr>
          </w:rPrChange>
        </w:rPr>
        <w:tab/>
      </w:r>
      <w:r w:rsidRPr="009F32C9">
        <w:rPr>
          <w:snapToGrid w:val="0"/>
          <w:rPrChange w:id="65658" w:author="CR#0252r1" w:date="2020-04-07T04:24:00Z">
            <w:rPr>
              <w:snapToGrid w:val="0"/>
            </w:rPr>
          </w:rPrChange>
        </w:rPr>
        <w:tab/>
      </w:r>
      <w:r w:rsidR="00C16D06" w:rsidRPr="009F32C9">
        <w:rPr>
          <w:snapToGrid w:val="0"/>
          <w:rPrChange w:id="65659" w:author="CR#0252r1" w:date="2020-04-07T04:24:00Z">
            <w:rPr>
              <w:snapToGrid w:val="0"/>
            </w:rPr>
          </w:rPrChange>
        </w:rPr>
        <w:tab/>
      </w:r>
      <w:r w:rsidRPr="009F32C9">
        <w:rPr>
          <w:snapToGrid w:val="0"/>
          <w:rPrChange w:id="65660" w:author="CR#0252r1" w:date="2020-04-07T04:24:00Z">
            <w:rPr>
              <w:snapToGrid w:val="0"/>
            </w:rPr>
          </w:rPrChange>
        </w:rPr>
        <w:t>WLAN-Error-r13</w:t>
      </w:r>
      <w:r w:rsidRPr="009F32C9">
        <w:rPr>
          <w:snapToGrid w:val="0"/>
          <w:rPrChange w:id="65661" w:author="CR#0252r1" w:date="2020-04-07T04:24:00Z">
            <w:rPr>
              <w:snapToGrid w:val="0"/>
            </w:rPr>
          </w:rPrChange>
        </w:rPr>
        <w:tab/>
      </w:r>
      <w:r w:rsidRPr="009F32C9">
        <w:rPr>
          <w:snapToGrid w:val="0"/>
          <w:rPrChange w:id="65662" w:author="CR#0252r1" w:date="2020-04-07T04:24:00Z">
            <w:rPr>
              <w:snapToGrid w:val="0"/>
            </w:rPr>
          </w:rPrChange>
        </w:rPr>
        <w:tab/>
      </w:r>
      <w:r w:rsidRPr="009F32C9">
        <w:rPr>
          <w:snapToGrid w:val="0"/>
          <w:rPrChange w:id="65663" w:author="CR#0252r1" w:date="2020-04-07T04:24:00Z">
            <w:rPr>
              <w:snapToGrid w:val="0"/>
            </w:rPr>
          </w:rPrChange>
        </w:rPr>
        <w:tab/>
      </w:r>
      <w:r w:rsidRPr="009F32C9">
        <w:rPr>
          <w:snapToGrid w:val="0"/>
          <w:rPrChange w:id="65664" w:author="CR#0252r1" w:date="2020-04-07T04:24:00Z">
            <w:rPr>
              <w:snapToGrid w:val="0"/>
            </w:rPr>
          </w:rPrChange>
        </w:rPr>
        <w:tab/>
      </w:r>
      <w:r w:rsidR="00C16D06" w:rsidRPr="009F32C9">
        <w:rPr>
          <w:snapToGrid w:val="0"/>
          <w:rPrChange w:id="65665" w:author="CR#0252r1" w:date="2020-04-07T04:24:00Z">
            <w:rPr>
              <w:snapToGrid w:val="0"/>
            </w:rPr>
          </w:rPrChange>
        </w:rPr>
        <w:tab/>
      </w:r>
      <w:r w:rsidR="00C16D06" w:rsidRPr="009F32C9">
        <w:rPr>
          <w:snapToGrid w:val="0"/>
          <w:rPrChange w:id="65666" w:author="CR#0252r1" w:date="2020-04-07T04:24:00Z">
            <w:rPr>
              <w:snapToGrid w:val="0"/>
            </w:rPr>
          </w:rPrChange>
        </w:rPr>
        <w:tab/>
      </w:r>
      <w:r w:rsidRPr="009F32C9">
        <w:rPr>
          <w:snapToGrid w:val="0"/>
          <w:rPrChange w:id="65667" w:author="CR#0252r1" w:date="2020-04-07T04:24:00Z">
            <w:rPr>
              <w:snapToGrid w:val="0"/>
            </w:rPr>
          </w:rPrChange>
        </w:rPr>
        <w:t>OPTIONAL,</w:t>
      </w:r>
    </w:p>
    <w:p w:rsidR="007616EE" w:rsidRPr="009F32C9" w:rsidRDefault="007616EE" w:rsidP="00EA0B93">
      <w:pPr>
        <w:pStyle w:val="PL"/>
        <w:shd w:val="clear" w:color="auto" w:fill="E6E6E6"/>
        <w:rPr>
          <w:snapToGrid w:val="0"/>
          <w:rPrChange w:id="65668" w:author="CR#0252r1" w:date="2020-04-07T04:24:00Z">
            <w:rPr>
              <w:snapToGrid w:val="0"/>
            </w:rPr>
          </w:rPrChange>
        </w:rPr>
      </w:pPr>
      <w:r w:rsidRPr="009F32C9">
        <w:rPr>
          <w:snapToGrid w:val="0"/>
          <w:rPrChange w:id="65669" w:author="CR#0252r1" w:date="2020-04-07T04:24:00Z">
            <w:rPr>
              <w:snapToGrid w:val="0"/>
            </w:rPr>
          </w:rPrChange>
        </w:rPr>
        <w:tab/>
        <w:t>...</w:t>
      </w:r>
    </w:p>
    <w:p w:rsidR="007616EE" w:rsidRPr="009F32C9" w:rsidRDefault="007616EE" w:rsidP="00EA0B93">
      <w:pPr>
        <w:pStyle w:val="PL"/>
        <w:shd w:val="clear" w:color="auto" w:fill="E6E6E6"/>
        <w:rPr>
          <w:snapToGrid w:val="0"/>
          <w:rPrChange w:id="65670" w:author="CR#0252r1" w:date="2020-04-07T04:24:00Z">
            <w:rPr>
              <w:snapToGrid w:val="0"/>
            </w:rPr>
          </w:rPrChange>
        </w:rPr>
      </w:pPr>
      <w:r w:rsidRPr="009F32C9">
        <w:rPr>
          <w:snapToGrid w:val="0"/>
          <w:rPrChange w:id="65671" w:author="CR#0252r1" w:date="2020-04-07T04:24:00Z">
            <w:rPr>
              <w:snapToGrid w:val="0"/>
            </w:rPr>
          </w:rPrChange>
        </w:rPr>
        <w:t>}</w:t>
      </w:r>
    </w:p>
    <w:p w:rsidR="007616EE" w:rsidRPr="009F32C9" w:rsidRDefault="007616EE" w:rsidP="00EA0B93">
      <w:pPr>
        <w:pStyle w:val="PL"/>
        <w:shd w:val="clear" w:color="auto" w:fill="E6E6E6"/>
        <w:rPr>
          <w:snapToGrid w:val="0"/>
          <w:rPrChange w:id="65672" w:author="CR#0252r1" w:date="2020-04-07T04:24:00Z">
            <w:rPr>
              <w:snapToGrid w:val="0"/>
            </w:rPr>
          </w:rPrChange>
        </w:rPr>
      </w:pPr>
    </w:p>
    <w:p w:rsidR="007616EE" w:rsidRPr="009F32C9" w:rsidRDefault="007616EE" w:rsidP="00EA0B93">
      <w:pPr>
        <w:pStyle w:val="PL"/>
        <w:shd w:val="clear" w:color="auto" w:fill="E6E6E6"/>
        <w:rPr>
          <w:snapToGrid w:val="0"/>
          <w:rPrChange w:id="65673" w:author="CR#0252r1" w:date="2020-04-07T04:24:00Z">
            <w:rPr>
              <w:snapToGrid w:val="0"/>
            </w:rPr>
          </w:rPrChange>
        </w:rPr>
      </w:pPr>
      <w:r w:rsidRPr="009F32C9">
        <w:rPr>
          <w:snapToGrid w:val="0"/>
          <w:rPrChange w:id="65674" w:author="CR#0252r1" w:date="2020-04-07T04:24:00Z">
            <w:rPr>
              <w:snapToGrid w:val="0"/>
            </w:rPr>
          </w:rPrChange>
        </w:rPr>
        <w:t>-- ASN1STOP</w:t>
      </w:r>
    </w:p>
    <w:p w:rsidR="009F4711" w:rsidRPr="009F32C9" w:rsidRDefault="009F4711" w:rsidP="009F4711">
      <w:pPr>
        <w:rPr>
          <w:rPrChange w:id="65675" w:author="CR#0252r1" w:date="2020-04-07T04:24:00Z">
            <w:rPr/>
          </w:rPrChange>
        </w:rPr>
      </w:pPr>
    </w:p>
    <w:p w:rsidR="00631989" w:rsidRPr="009F32C9" w:rsidRDefault="00631989" w:rsidP="00631989">
      <w:pPr>
        <w:pStyle w:val="Heading4"/>
        <w:rPr>
          <w:rPrChange w:id="65676" w:author="CR#0252r1" w:date="2020-04-07T04:24:00Z">
            <w:rPr/>
          </w:rPrChange>
        </w:rPr>
      </w:pPr>
      <w:bookmarkStart w:id="65677" w:name="_Toc27765438"/>
      <w:r w:rsidRPr="009F32C9">
        <w:rPr>
          <w:rPrChange w:id="65678" w:author="CR#0252r1" w:date="2020-04-07T04:24:00Z">
            <w:rPr/>
          </w:rPrChange>
        </w:rPr>
        <w:t>6.5.</w:t>
      </w:r>
      <w:r w:rsidR="00EA0B93" w:rsidRPr="009F32C9">
        <w:rPr>
          <w:rPrChange w:id="65679" w:author="CR#0252r1" w:date="2020-04-07T04:24:00Z">
            <w:rPr/>
          </w:rPrChange>
        </w:rPr>
        <w:t>6</w:t>
      </w:r>
      <w:r w:rsidRPr="009F32C9">
        <w:rPr>
          <w:rPrChange w:id="65680" w:author="CR#0252r1" w:date="2020-04-07T04:24:00Z">
            <w:rPr/>
          </w:rPrChange>
        </w:rPr>
        <w:t>.2</w:t>
      </w:r>
      <w:r w:rsidRPr="009F32C9">
        <w:rPr>
          <w:rPrChange w:id="65681" w:author="CR#0252r1" w:date="2020-04-07T04:24:00Z">
            <w:rPr/>
          </w:rPrChange>
        </w:rPr>
        <w:tab/>
        <w:t>WLAN Location Information Elements</w:t>
      </w:r>
      <w:bookmarkEnd w:id="65677"/>
    </w:p>
    <w:p w:rsidR="00631989" w:rsidRPr="009F32C9" w:rsidRDefault="007616EE" w:rsidP="00631989">
      <w:pPr>
        <w:pStyle w:val="Heading4"/>
        <w:rPr>
          <w:i/>
          <w:rPrChange w:id="65682" w:author="CR#0252r1" w:date="2020-04-07T04:24:00Z">
            <w:rPr>
              <w:i/>
            </w:rPr>
          </w:rPrChange>
        </w:rPr>
      </w:pPr>
      <w:bookmarkStart w:id="65683" w:name="_Toc27765439"/>
      <w:r w:rsidRPr="009F32C9">
        <w:rPr>
          <w:i/>
          <w:rPrChange w:id="65684" w:author="CR#0252r1" w:date="2020-04-07T04:24:00Z">
            <w:rPr>
              <w:i/>
            </w:rPr>
          </w:rPrChange>
        </w:rPr>
        <w:t>–</w:t>
      </w:r>
      <w:r w:rsidR="00631989" w:rsidRPr="009F32C9">
        <w:rPr>
          <w:rPrChange w:id="65685" w:author="CR#0252r1" w:date="2020-04-07T04:24:00Z">
            <w:rPr/>
          </w:rPrChange>
        </w:rPr>
        <w:tab/>
      </w:r>
      <w:r w:rsidR="00631989" w:rsidRPr="009F32C9">
        <w:rPr>
          <w:i/>
          <w:rPrChange w:id="65686" w:author="CR#0252r1" w:date="2020-04-07T04:24:00Z">
            <w:rPr>
              <w:i/>
            </w:rPr>
          </w:rPrChange>
        </w:rPr>
        <w:t>WLAN-</w:t>
      </w:r>
      <w:r w:rsidR="00C16D06" w:rsidRPr="009F32C9">
        <w:rPr>
          <w:i/>
          <w:rPrChange w:id="65687" w:author="CR#0252r1" w:date="2020-04-07T04:24:00Z">
            <w:rPr>
              <w:i/>
            </w:rPr>
          </w:rPrChange>
        </w:rPr>
        <w:t>MeasurementInformation</w:t>
      </w:r>
      <w:bookmarkEnd w:id="65683"/>
    </w:p>
    <w:p w:rsidR="00C16D06" w:rsidRPr="009F32C9" w:rsidRDefault="00EA0B93" w:rsidP="00C16D06">
      <w:pPr>
        <w:pStyle w:val="PL"/>
        <w:shd w:val="clear" w:color="auto" w:fill="E6E6E6"/>
        <w:rPr>
          <w:snapToGrid w:val="0"/>
          <w:rPrChange w:id="65688" w:author="CR#0252r1" w:date="2020-04-07T04:24:00Z">
            <w:rPr>
              <w:snapToGrid w:val="0"/>
            </w:rPr>
          </w:rPrChange>
        </w:rPr>
      </w:pPr>
      <w:r w:rsidRPr="009F32C9">
        <w:rPr>
          <w:snapToGrid w:val="0"/>
          <w:rPrChange w:id="65689" w:author="CR#0252r1" w:date="2020-04-07T04:24:00Z">
            <w:rPr>
              <w:snapToGrid w:val="0"/>
            </w:rPr>
          </w:rPrChange>
        </w:rPr>
        <w:t>-- ASN1START</w:t>
      </w:r>
    </w:p>
    <w:p w:rsidR="00C16D06" w:rsidRPr="009F32C9" w:rsidRDefault="00C16D06" w:rsidP="00C16D06">
      <w:pPr>
        <w:pStyle w:val="PL"/>
        <w:shd w:val="clear" w:color="auto" w:fill="E6E6E6"/>
        <w:rPr>
          <w:snapToGrid w:val="0"/>
          <w:rPrChange w:id="65690" w:author="CR#0252r1" w:date="2020-04-07T04:24:00Z">
            <w:rPr>
              <w:snapToGrid w:val="0"/>
            </w:rPr>
          </w:rPrChange>
        </w:rPr>
      </w:pPr>
    </w:p>
    <w:p w:rsidR="00C16D06" w:rsidRPr="009F32C9" w:rsidRDefault="00C16D06" w:rsidP="00C16D06">
      <w:pPr>
        <w:pStyle w:val="PL"/>
        <w:shd w:val="clear" w:color="auto" w:fill="E6E6E6"/>
        <w:rPr>
          <w:snapToGrid w:val="0"/>
          <w:rPrChange w:id="65691" w:author="CR#0252r1" w:date="2020-04-07T04:24:00Z">
            <w:rPr>
              <w:snapToGrid w:val="0"/>
            </w:rPr>
          </w:rPrChange>
        </w:rPr>
      </w:pPr>
      <w:r w:rsidRPr="009F32C9">
        <w:rPr>
          <w:snapToGrid w:val="0"/>
          <w:rPrChange w:id="65692" w:author="CR#0252r1" w:date="2020-04-07T04:24:00Z">
            <w:rPr>
              <w:snapToGrid w:val="0"/>
            </w:rPr>
          </w:rPrChange>
        </w:rPr>
        <w:t>WLAN-MeasurementInformation-r13 ::= SEQUENCE {</w:t>
      </w:r>
    </w:p>
    <w:p w:rsidR="00C16D06" w:rsidRPr="009F32C9" w:rsidRDefault="00C16D06" w:rsidP="00C16D06">
      <w:pPr>
        <w:pStyle w:val="PL"/>
        <w:shd w:val="clear" w:color="auto" w:fill="E6E6E6"/>
        <w:rPr>
          <w:snapToGrid w:val="0"/>
          <w:rPrChange w:id="65693" w:author="CR#0252r1" w:date="2020-04-07T04:24:00Z">
            <w:rPr>
              <w:snapToGrid w:val="0"/>
            </w:rPr>
          </w:rPrChange>
        </w:rPr>
      </w:pPr>
      <w:r w:rsidRPr="009F32C9">
        <w:rPr>
          <w:snapToGrid w:val="0"/>
          <w:rPrChange w:id="65694" w:author="CR#0252r1" w:date="2020-04-07T04:24:00Z">
            <w:rPr>
              <w:snapToGrid w:val="0"/>
            </w:rPr>
          </w:rPrChange>
        </w:rPr>
        <w:tab/>
        <w:t>measurementReferenceTime-r13</w:t>
      </w:r>
      <w:r w:rsidRPr="009F32C9">
        <w:rPr>
          <w:snapToGrid w:val="0"/>
          <w:rPrChange w:id="65695" w:author="CR#0252r1" w:date="2020-04-07T04:24:00Z">
            <w:rPr>
              <w:snapToGrid w:val="0"/>
            </w:rPr>
          </w:rPrChange>
        </w:rPr>
        <w:tab/>
      </w:r>
      <w:r w:rsidRPr="009F32C9">
        <w:rPr>
          <w:snapToGrid w:val="0"/>
          <w:rPrChange w:id="65696" w:author="CR#0252r1" w:date="2020-04-07T04:24:00Z">
            <w:rPr>
              <w:snapToGrid w:val="0"/>
            </w:rPr>
          </w:rPrChange>
        </w:rPr>
        <w:tab/>
        <w:t>UTCTime</w:t>
      </w:r>
      <w:r w:rsidRPr="009F32C9">
        <w:rPr>
          <w:snapToGrid w:val="0"/>
          <w:rPrChange w:id="65697" w:author="CR#0252r1" w:date="2020-04-07T04:24:00Z">
            <w:rPr>
              <w:snapToGrid w:val="0"/>
            </w:rPr>
          </w:rPrChange>
        </w:rPr>
        <w:tab/>
      </w:r>
      <w:r w:rsidRPr="009F32C9">
        <w:rPr>
          <w:snapToGrid w:val="0"/>
          <w:rPrChange w:id="65698" w:author="CR#0252r1" w:date="2020-04-07T04:24:00Z">
            <w:rPr>
              <w:snapToGrid w:val="0"/>
            </w:rPr>
          </w:rPrChange>
        </w:rPr>
        <w:tab/>
      </w:r>
      <w:r w:rsidRPr="009F32C9">
        <w:rPr>
          <w:snapToGrid w:val="0"/>
          <w:rPrChange w:id="65699" w:author="CR#0252r1" w:date="2020-04-07T04:24:00Z">
            <w:rPr>
              <w:snapToGrid w:val="0"/>
            </w:rPr>
          </w:rPrChange>
        </w:rPr>
        <w:tab/>
      </w:r>
      <w:r w:rsidRPr="009F32C9">
        <w:rPr>
          <w:snapToGrid w:val="0"/>
          <w:rPrChange w:id="65700" w:author="CR#0252r1" w:date="2020-04-07T04:24:00Z">
            <w:rPr>
              <w:snapToGrid w:val="0"/>
            </w:rPr>
          </w:rPrChange>
        </w:rPr>
        <w:tab/>
      </w:r>
      <w:r w:rsidRPr="009F32C9">
        <w:rPr>
          <w:snapToGrid w:val="0"/>
          <w:rPrChange w:id="65701" w:author="CR#0252r1" w:date="2020-04-07T04:24:00Z">
            <w:rPr>
              <w:snapToGrid w:val="0"/>
            </w:rPr>
          </w:rPrChange>
        </w:rPr>
        <w:tab/>
      </w:r>
      <w:r w:rsidRPr="009F32C9">
        <w:rPr>
          <w:snapToGrid w:val="0"/>
          <w:rPrChange w:id="65702" w:author="CR#0252r1" w:date="2020-04-07T04:24:00Z">
            <w:rPr>
              <w:snapToGrid w:val="0"/>
            </w:rPr>
          </w:rPrChange>
        </w:rPr>
        <w:tab/>
        <w:t>OPTIONAL,</w:t>
      </w:r>
    </w:p>
    <w:p w:rsidR="00C16D06" w:rsidRPr="009F32C9" w:rsidRDefault="00C16D06" w:rsidP="00C16D06">
      <w:pPr>
        <w:pStyle w:val="PL"/>
        <w:shd w:val="clear" w:color="auto" w:fill="E6E6E6"/>
        <w:rPr>
          <w:snapToGrid w:val="0"/>
          <w:rPrChange w:id="65703" w:author="CR#0252r1" w:date="2020-04-07T04:24:00Z">
            <w:rPr>
              <w:snapToGrid w:val="0"/>
            </w:rPr>
          </w:rPrChange>
        </w:rPr>
      </w:pPr>
      <w:r w:rsidRPr="009F32C9">
        <w:rPr>
          <w:snapToGrid w:val="0"/>
          <w:rPrChange w:id="65704" w:author="CR#0252r1" w:date="2020-04-07T04:24:00Z">
            <w:rPr>
              <w:snapToGrid w:val="0"/>
            </w:rPr>
          </w:rPrChange>
        </w:rPr>
        <w:tab/>
        <w:t>wlan-MeasurementList-r13</w:t>
      </w:r>
      <w:r w:rsidRPr="009F32C9">
        <w:rPr>
          <w:snapToGrid w:val="0"/>
          <w:rPrChange w:id="65705" w:author="CR#0252r1" w:date="2020-04-07T04:24:00Z">
            <w:rPr>
              <w:snapToGrid w:val="0"/>
            </w:rPr>
          </w:rPrChange>
        </w:rPr>
        <w:tab/>
      </w:r>
      <w:r w:rsidRPr="009F32C9">
        <w:rPr>
          <w:snapToGrid w:val="0"/>
          <w:rPrChange w:id="65706" w:author="CR#0252r1" w:date="2020-04-07T04:24:00Z">
            <w:rPr>
              <w:snapToGrid w:val="0"/>
            </w:rPr>
          </w:rPrChange>
        </w:rPr>
        <w:tab/>
      </w:r>
      <w:r w:rsidRPr="009F32C9">
        <w:rPr>
          <w:snapToGrid w:val="0"/>
          <w:rPrChange w:id="65707" w:author="CR#0252r1" w:date="2020-04-07T04:24:00Z">
            <w:rPr>
              <w:snapToGrid w:val="0"/>
            </w:rPr>
          </w:rPrChange>
        </w:rPr>
        <w:tab/>
        <w:t>WLAN-MeasurementList-r13</w:t>
      </w:r>
      <w:r w:rsidRPr="009F32C9">
        <w:rPr>
          <w:snapToGrid w:val="0"/>
          <w:rPrChange w:id="65708" w:author="CR#0252r1" w:date="2020-04-07T04:24:00Z">
            <w:rPr>
              <w:snapToGrid w:val="0"/>
            </w:rPr>
          </w:rPrChange>
        </w:rPr>
        <w:tab/>
        <w:t>OPTIONAL,</w:t>
      </w:r>
    </w:p>
    <w:p w:rsidR="00C16D06" w:rsidRPr="009F32C9" w:rsidRDefault="00C16D06" w:rsidP="00C16D06">
      <w:pPr>
        <w:pStyle w:val="PL"/>
        <w:shd w:val="clear" w:color="auto" w:fill="E6E6E6"/>
        <w:rPr>
          <w:snapToGrid w:val="0"/>
          <w:rPrChange w:id="65709" w:author="CR#0252r1" w:date="2020-04-07T04:24:00Z">
            <w:rPr>
              <w:snapToGrid w:val="0"/>
            </w:rPr>
          </w:rPrChange>
        </w:rPr>
      </w:pPr>
      <w:r w:rsidRPr="009F32C9">
        <w:rPr>
          <w:snapToGrid w:val="0"/>
          <w:rPrChange w:id="65710" w:author="CR#0252r1" w:date="2020-04-07T04:24:00Z">
            <w:rPr>
              <w:snapToGrid w:val="0"/>
            </w:rPr>
          </w:rPrChange>
        </w:rPr>
        <w:tab/>
        <w:t>...</w:t>
      </w:r>
    </w:p>
    <w:p w:rsidR="00EA0B93" w:rsidRPr="009F32C9" w:rsidRDefault="00C16D06" w:rsidP="00C16D06">
      <w:pPr>
        <w:pStyle w:val="PL"/>
        <w:shd w:val="clear" w:color="auto" w:fill="E6E6E6"/>
        <w:rPr>
          <w:snapToGrid w:val="0"/>
          <w:rPrChange w:id="65711" w:author="CR#0252r1" w:date="2020-04-07T04:24:00Z">
            <w:rPr>
              <w:snapToGrid w:val="0"/>
            </w:rPr>
          </w:rPrChange>
        </w:rPr>
      </w:pPr>
      <w:r w:rsidRPr="009F32C9">
        <w:rPr>
          <w:snapToGrid w:val="0"/>
          <w:rPrChange w:id="65712" w:author="CR#0252r1" w:date="2020-04-07T04:24:00Z">
            <w:rPr>
              <w:snapToGrid w:val="0"/>
            </w:rPr>
          </w:rPrChange>
        </w:rPr>
        <w:t>}</w:t>
      </w:r>
    </w:p>
    <w:p w:rsidR="00EA0B93" w:rsidRPr="009F32C9" w:rsidRDefault="00EA0B93" w:rsidP="00EA0B93">
      <w:pPr>
        <w:pStyle w:val="PL"/>
        <w:shd w:val="clear" w:color="auto" w:fill="E6E6E6"/>
        <w:rPr>
          <w:snapToGrid w:val="0"/>
          <w:rPrChange w:id="65713" w:author="CR#0252r1" w:date="2020-04-07T04:24:00Z">
            <w:rPr>
              <w:snapToGrid w:val="0"/>
            </w:rPr>
          </w:rPrChange>
        </w:rPr>
      </w:pPr>
    </w:p>
    <w:p w:rsidR="00EA0B93" w:rsidRPr="009F32C9" w:rsidRDefault="00EA0B93" w:rsidP="00EA0B93">
      <w:pPr>
        <w:pStyle w:val="PL"/>
        <w:shd w:val="clear" w:color="auto" w:fill="E6E6E6"/>
        <w:rPr>
          <w:snapToGrid w:val="0"/>
          <w:rPrChange w:id="65714" w:author="CR#0252r1" w:date="2020-04-07T04:24:00Z">
            <w:rPr>
              <w:snapToGrid w:val="0"/>
            </w:rPr>
          </w:rPrChange>
        </w:rPr>
      </w:pPr>
      <w:r w:rsidRPr="009F32C9">
        <w:rPr>
          <w:snapToGrid w:val="0"/>
          <w:rPrChange w:id="65715" w:author="CR#0252r1" w:date="2020-04-07T04:24:00Z">
            <w:rPr>
              <w:snapToGrid w:val="0"/>
            </w:rPr>
          </w:rPrChange>
        </w:rPr>
        <w:t>WLAN-MeasurementList-r13 ::= SEQUENCE (SIZE(1..</w:t>
      </w:r>
      <w:r w:rsidR="00C16D06" w:rsidRPr="009F32C9">
        <w:rPr>
          <w:snapToGrid w:val="0"/>
          <w:rPrChange w:id="65716" w:author="CR#0252r1" w:date="2020-04-07T04:24:00Z">
            <w:rPr>
              <w:snapToGrid w:val="0"/>
            </w:rPr>
          </w:rPrChange>
        </w:rPr>
        <w:t>maxWLAN-AP-r13</w:t>
      </w:r>
      <w:r w:rsidRPr="009F32C9">
        <w:rPr>
          <w:snapToGrid w:val="0"/>
          <w:rPrChange w:id="65717" w:author="CR#0252r1" w:date="2020-04-07T04:24:00Z">
            <w:rPr>
              <w:snapToGrid w:val="0"/>
            </w:rPr>
          </w:rPrChange>
        </w:rPr>
        <w:t>)) OF WLAN-MeasurementElement-r13</w:t>
      </w:r>
    </w:p>
    <w:p w:rsidR="00EA0B93" w:rsidRPr="009F32C9" w:rsidRDefault="00EA0B93" w:rsidP="00EA0B93">
      <w:pPr>
        <w:pStyle w:val="PL"/>
        <w:shd w:val="clear" w:color="auto" w:fill="E6E6E6"/>
        <w:rPr>
          <w:snapToGrid w:val="0"/>
          <w:rPrChange w:id="65718" w:author="CR#0252r1" w:date="2020-04-07T04:24:00Z">
            <w:rPr>
              <w:snapToGrid w:val="0"/>
            </w:rPr>
          </w:rPrChange>
        </w:rPr>
      </w:pPr>
    </w:p>
    <w:p w:rsidR="00EA0B93" w:rsidRPr="009F32C9" w:rsidRDefault="00EA0B93" w:rsidP="00EA0B93">
      <w:pPr>
        <w:pStyle w:val="PL"/>
        <w:shd w:val="clear" w:color="auto" w:fill="E6E6E6"/>
        <w:rPr>
          <w:snapToGrid w:val="0"/>
          <w:rPrChange w:id="65719" w:author="CR#0252r1" w:date="2020-04-07T04:24:00Z">
            <w:rPr>
              <w:snapToGrid w:val="0"/>
            </w:rPr>
          </w:rPrChange>
        </w:rPr>
      </w:pPr>
      <w:r w:rsidRPr="009F32C9">
        <w:rPr>
          <w:snapToGrid w:val="0"/>
          <w:rPrChange w:id="65720" w:author="CR#0252r1" w:date="2020-04-07T04:24:00Z">
            <w:rPr>
              <w:snapToGrid w:val="0"/>
            </w:rPr>
          </w:rPrChange>
        </w:rPr>
        <w:t>WLAN-MeasurementElement-r13 ::= SEQUENCE {</w:t>
      </w:r>
    </w:p>
    <w:p w:rsidR="00EA0B93" w:rsidRPr="009F32C9" w:rsidRDefault="00EA0B93" w:rsidP="00EA0B93">
      <w:pPr>
        <w:pStyle w:val="PL"/>
        <w:shd w:val="clear" w:color="auto" w:fill="E6E6E6"/>
        <w:rPr>
          <w:snapToGrid w:val="0"/>
          <w:rPrChange w:id="65721" w:author="CR#0252r1" w:date="2020-04-07T04:24:00Z">
            <w:rPr>
              <w:snapToGrid w:val="0"/>
            </w:rPr>
          </w:rPrChange>
        </w:rPr>
      </w:pPr>
      <w:r w:rsidRPr="009F32C9">
        <w:rPr>
          <w:snapToGrid w:val="0"/>
          <w:rPrChange w:id="65722" w:author="CR#0252r1" w:date="2020-04-07T04:24:00Z">
            <w:rPr>
              <w:snapToGrid w:val="0"/>
            </w:rPr>
          </w:rPrChange>
        </w:rPr>
        <w:tab/>
        <w:t>wlan-AP-Identifier-r13</w:t>
      </w:r>
      <w:r w:rsidRPr="009F32C9">
        <w:rPr>
          <w:snapToGrid w:val="0"/>
          <w:rPrChange w:id="65723" w:author="CR#0252r1" w:date="2020-04-07T04:24:00Z">
            <w:rPr>
              <w:snapToGrid w:val="0"/>
            </w:rPr>
          </w:rPrChange>
        </w:rPr>
        <w:tab/>
      </w:r>
      <w:r w:rsidRPr="009F32C9">
        <w:rPr>
          <w:snapToGrid w:val="0"/>
          <w:rPrChange w:id="65724" w:author="CR#0252r1" w:date="2020-04-07T04:24:00Z">
            <w:rPr>
              <w:snapToGrid w:val="0"/>
            </w:rPr>
          </w:rPrChange>
        </w:rPr>
        <w:tab/>
        <w:t>WLAN-AP-Identifier-r13,</w:t>
      </w:r>
    </w:p>
    <w:p w:rsidR="00EA0B93" w:rsidRPr="009F32C9" w:rsidRDefault="00EA0B93" w:rsidP="00EA0B93">
      <w:pPr>
        <w:pStyle w:val="PL"/>
        <w:shd w:val="clear" w:color="auto" w:fill="E6E6E6"/>
        <w:rPr>
          <w:snapToGrid w:val="0"/>
          <w:rPrChange w:id="65725" w:author="CR#0252r1" w:date="2020-04-07T04:24:00Z">
            <w:rPr>
              <w:snapToGrid w:val="0"/>
            </w:rPr>
          </w:rPrChange>
        </w:rPr>
      </w:pPr>
      <w:r w:rsidRPr="009F32C9">
        <w:rPr>
          <w:snapToGrid w:val="0"/>
          <w:rPrChange w:id="65726" w:author="CR#0252r1" w:date="2020-04-07T04:24:00Z">
            <w:rPr>
              <w:snapToGrid w:val="0"/>
            </w:rPr>
          </w:rPrChange>
        </w:rPr>
        <w:tab/>
        <w:t>rssi-r13</w:t>
      </w:r>
      <w:r w:rsidRPr="009F32C9">
        <w:rPr>
          <w:snapToGrid w:val="0"/>
          <w:rPrChange w:id="65727" w:author="CR#0252r1" w:date="2020-04-07T04:24:00Z">
            <w:rPr>
              <w:snapToGrid w:val="0"/>
            </w:rPr>
          </w:rPrChange>
        </w:rPr>
        <w:tab/>
      </w:r>
      <w:r w:rsidRPr="009F32C9">
        <w:rPr>
          <w:snapToGrid w:val="0"/>
          <w:rPrChange w:id="65728" w:author="CR#0252r1" w:date="2020-04-07T04:24:00Z">
            <w:rPr>
              <w:snapToGrid w:val="0"/>
            </w:rPr>
          </w:rPrChange>
        </w:rPr>
        <w:tab/>
      </w:r>
      <w:r w:rsidRPr="009F32C9">
        <w:rPr>
          <w:snapToGrid w:val="0"/>
          <w:rPrChange w:id="65729" w:author="CR#0252r1" w:date="2020-04-07T04:24:00Z">
            <w:rPr>
              <w:snapToGrid w:val="0"/>
            </w:rPr>
          </w:rPrChange>
        </w:rPr>
        <w:tab/>
      </w:r>
      <w:r w:rsidRPr="009F32C9">
        <w:rPr>
          <w:snapToGrid w:val="0"/>
          <w:rPrChange w:id="65730" w:author="CR#0252r1" w:date="2020-04-07T04:24:00Z">
            <w:rPr>
              <w:snapToGrid w:val="0"/>
            </w:rPr>
          </w:rPrChange>
        </w:rPr>
        <w:tab/>
      </w:r>
      <w:r w:rsidRPr="009F32C9">
        <w:rPr>
          <w:snapToGrid w:val="0"/>
          <w:rPrChange w:id="65731" w:author="CR#0252r1" w:date="2020-04-07T04:24:00Z">
            <w:rPr>
              <w:snapToGrid w:val="0"/>
            </w:rPr>
          </w:rPrChange>
        </w:rPr>
        <w:tab/>
        <w:t>INTEGER</w:t>
      </w:r>
      <w:r w:rsidR="00C16D06" w:rsidRPr="009F32C9">
        <w:rPr>
          <w:snapToGrid w:val="0"/>
          <w:rPrChange w:id="65732" w:author="CR#0252r1" w:date="2020-04-07T04:24:00Z">
            <w:rPr>
              <w:snapToGrid w:val="0"/>
            </w:rPr>
          </w:rPrChange>
        </w:rPr>
        <w:t xml:space="preserve"> </w:t>
      </w:r>
      <w:r w:rsidRPr="009F32C9">
        <w:rPr>
          <w:snapToGrid w:val="0"/>
          <w:rPrChange w:id="65733" w:author="CR#0252r1" w:date="2020-04-07T04:24:00Z">
            <w:rPr>
              <w:snapToGrid w:val="0"/>
            </w:rPr>
          </w:rPrChange>
        </w:rPr>
        <w:t>(-127..128)</w:t>
      </w:r>
      <w:r w:rsidRPr="009F32C9">
        <w:rPr>
          <w:snapToGrid w:val="0"/>
          <w:rPrChange w:id="65734" w:author="CR#0252r1" w:date="2020-04-07T04:24:00Z">
            <w:rPr>
              <w:snapToGrid w:val="0"/>
            </w:rPr>
          </w:rPrChange>
        </w:rPr>
        <w:tab/>
      </w:r>
      <w:r w:rsidR="00C16D06" w:rsidRPr="009F32C9">
        <w:rPr>
          <w:snapToGrid w:val="0"/>
          <w:rPrChange w:id="65735" w:author="CR#0252r1" w:date="2020-04-07T04:24:00Z">
            <w:rPr>
              <w:snapToGrid w:val="0"/>
            </w:rPr>
          </w:rPrChange>
        </w:rPr>
        <w:tab/>
      </w:r>
      <w:r w:rsidR="00C16D06" w:rsidRPr="009F32C9">
        <w:rPr>
          <w:snapToGrid w:val="0"/>
          <w:rPrChange w:id="65736" w:author="CR#0252r1" w:date="2020-04-07T04:24:00Z">
            <w:rPr>
              <w:snapToGrid w:val="0"/>
            </w:rPr>
          </w:rPrChange>
        </w:rPr>
        <w:tab/>
      </w:r>
      <w:r w:rsidR="00C16D06" w:rsidRPr="009F32C9">
        <w:rPr>
          <w:snapToGrid w:val="0"/>
          <w:rPrChange w:id="65737" w:author="CR#0252r1" w:date="2020-04-07T04:24:00Z">
            <w:rPr>
              <w:snapToGrid w:val="0"/>
            </w:rPr>
          </w:rPrChange>
        </w:rPr>
        <w:tab/>
      </w:r>
      <w:r w:rsidR="00C16D06" w:rsidRPr="009F32C9">
        <w:rPr>
          <w:snapToGrid w:val="0"/>
          <w:rPrChange w:id="65738" w:author="CR#0252r1" w:date="2020-04-07T04:24:00Z">
            <w:rPr>
              <w:snapToGrid w:val="0"/>
            </w:rPr>
          </w:rPrChange>
        </w:rPr>
        <w:tab/>
      </w:r>
      <w:r w:rsidRPr="009F32C9">
        <w:rPr>
          <w:snapToGrid w:val="0"/>
          <w:rPrChange w:id="65739" w:author="CR#0252r1" w:date="2020-04-07T04:24:00Z">
            <w:rPr>
              <w:snapToGrid w:val="0"/>
            </w:rPr>
          </w:rPrChange>
        </w:rPr>
        <w:t>OPTIONAL,</w:t>
      </w:r>
    </w:p>
    <w:p w:rsidR="00EA0B93" w:rsidRPr="009F32C9" w:rsidRDefault="00EA0B93" w:rsidP="00EA0B93">
      <w:pPr>
        <w:pStyle w:val="PL"/>
        <w:shd w:val="clear" w:color="auto" w:fill="E6E6E6"/>
        <w:rPr>
          <w:snapToGrid w:val="0"/>
          <w:rPrChange w:id="65740" w:author="CR#0252r1" w:date="2020-04-07T04:24:00Z">
            <w:rPr>
              <w:snapToGrid w:val="0"/>
            </w:rPr>
          </w:rPrChange>
        </w:rPr>
      </w:pPr>
      <w:r w:rsidRPr="009F32C9">
        <w:rPr>
          <w:snapToGrid w:val="0"/>
          <w:rPrChange w:id="65741" w:author="CR#0252r1" w:date="2020-04-07T04:24:00Z">
            <w:rPr>
              <w:snapToGrid w:val="0"/>
            </w:rPr>
          </w:rPrChange>
        </w:rPr>
        <w:tab/>
        <w:t>rtt-r13</w:t>
      </w:r>
      <w:r w:rsidRPr="009F32C9">
        <w:rPr>
          <w:snapToGrid w:val="0"/>
          <w:rPrChange w:id="65742" w:author="CR#0252r1" w:date="2020-04-07T04:24:00Z">
            <w:rPr>
              <w:snapToGrid w:val="0"/>
            </w:rPr>
          </w:rPrChange>
        </w:rPr>
        <w:tab/>
      </w:r>
      <w:r w:rsidRPr="009F32C9">
        <w:rPr>
          <w:snapToGrid w:val="0"/>
          <w:rPrChange w:id="65743" w:author="CR#0252r1" w:date="2020-04-07T04:24:00Z">
            <w:rPr>
              <w:snapToGrid w:val="0"/>
            </w:rPr>
          </w:rPrChange>
        </w:rPr>
        <w:tab/>
      </w:r>
      <w:r w:rsidRPr="009F32C9">
        <w:rPr>
          <w:snapToGrid w:val="0"/>
          <w:rPrChange w:id="65744" w:author="CR#0252r1" w:date="2020-04-07T04:24:00Z">
            <w:rPr>
              <w:snapToGrid w:val="0"/>
            </w:rPr>
          </w:rPrChange>
        </w:rPr>
        <w:tab/>
      </w:r>
      <w:r w:rsidRPr="009F32C9">
        <w:rPr>
          <w:snapToGrid w:val="0"/>
          <w:rPrChange w:id="65745" w:author="CR#0252r1" w:date="2020-04-07T04:24:00Z">
            <w:rPr>
              <w:snapToGrid w:val="0"/>
            </w:rPr>
          </w:rPrChange>
        </w:rPr>
        <w:tab/>
      </w:r>
      <w:r w:rsidRPr="009F32C9">
        <w:rPr>
          <w:snapToGrid w:val="0"/>
          <w:rPrChange w:id="65746" w:author="CR#0252r1" w:date="2020-04-07T04:24:00Z">
            <w:rPr>
              <w:snapToGrid w:val="0"/>
            </w:rPr>
          </w:rPrChange>
        </w:rPr>
        <w:tab/>
      </w:r>
      <w:r w:rsidRPr="009F32C9">
        <w:rPr>
          <w:snapToGrid w:val="0"/>
          <w:rPrChange w:id="65747" w:author="CR#0252r1" w:date="2020-04-07T04:24:00Z">
            <w:rPr>
              <w:snapToGrid w:val="0"/>
            </w:rPr>
          </w:rPrChange>
        </w:rPr>
        <w:tab/>
        <w:t>WLAN-RTT-r13</w:t>
      </w:r>
      <w:r w:rsidRPr="009F32C9">
        <w:rPr>
          <w:snapToGrid w:val="0"/>
          <w:rPrChange w:id="65748" w:author="CR#0252r1" w:date="2020-04-07T04:24:00Z">
            <w:rPr>
              <w:snapToGrid w:val="0"/>
            </w:rPr>
          </w:rPrChange>
        </w:rPr>
        <w:tab/>
      </w:r>
      <w:r w:rsidR="00C16D06" w:rsidRPr="009F32C9">
        <w:rPr>
          <w:snapToGrid w:val="0"/>
          <w:rPrChange w:id="65749" w:author="CR#0252r1" w:date="2020-04-07T04:24:00Z">
            <w:rPr>
              <w:snapToGrid w:val="0"/>
            </w:rPr>
          </w:rPrChange>
        </w:rPr>
        <w:tab/>
      </w:r>
      <w:r w:rsidR="00C16D06" w:rsidRPr="009F32C9">
        <w:rPr>
          <w:snapToGrid w:val="0"/>
          <w:rPrChange w:id="65750" w:author="CR#0252r1" w:date="2020-04-07T04:24:00Z">
            <w:rPr>
              <w:snapToGrid w:val="0"/>
            </w:rPr>
          </w:rPrChange>
        </w:rPr>
        <w:tab/>
      </w:r>
      <w:r w:rsidR="00C16D06" w:rsidRPr="009F32C9">
        <w:rPr>
          <w:snapToGrid w:val="0"/>
          <w:rPrChange w:id="65751" w:author="CR#0252r1" w:date="2020-04-07T04:24:00Z">
            <w:rPr>
              <w:snapToGrid w:val="0"/>
            </w:rPr>
          </w:rPrChange>
        </w:rPr>
        <w:tab/>
      </w:r>
      <w:r w:rsidR="00C16D06" w:rsidRPr="009F32C9">
        <w:rPr>
          <w:snapToGrid w:val="0"/>
          <w:rPrChange w:id="65752" w:author="CR#0252r1" w:date="2020-04-07T04:24:00Z">
            <w:rPr>
              <w:snapToGrid w:val="0"/>
            </w:rPr>
          </w:rPrChange>
        </w:rPr>
        <w:tab/>
      </w:r>
      <w:r w:rsidR="00C16D06" w:rsidRPr="009F32C9">
        <w:rPr>
          <w:snapToGrid w:val="0"/>
          <w:rPrChange w:id="65753" w:author="CR#0252r1" w:date="2020-04-07T04:24:00Z">
            <w:rPr>
              <w:snapToGrid w:val="0"/>
            </w:rPr>
          </w:rPrChange>
        </w:rPr>
        <w:tab/>
      </w:r>
      <w:r w:rsidRPr="009F32C9">
        <w:rPr>
          <w:snapToGrid w:val="0"/>
          <w:rPrChange w:id="65754" w:author="CR#0252r1" w:date="2020-04-07T04:24:00Z">
            <w:rPr>
              <w:snapToGrid w:val="0"/>
            </w:rPr>
          </w:rPrChange>
        </w:rPr>
        <w:t>OPTIONAL,</w:t>
      </w:r>
    </w:p>
    <w:p w:rsidR="00EA0B93" w:rsidRPr="009F32C9" w:rsidRDefault="00EA0B93" w:rsidP="00EA0B93">
      <w:pPr>
        <w:pStyle w:val="PL"/>
        <w:shd w:val="clear" w:color="auto" w:fill="E6E6E6"/>
        <w:rPr>
          <w:snapToGrid w:val="0"/>
          <w:rPrChange w:id="65755" w:author="CR#0252r1" w:date="2020-04-07T04:24:00Z">
            <w:rPr>
              <w:snapToGrid w:val="0"/>
            </w:rPr>
          </w:rPrChange>
        </w:rPr>
      </w:pPr>
      <w:r w:rsidRPr="009F32C9">
        <w:rPr>
          <w:snapToGrid w:val="0"/>
          <w:rPrChange w:id="65756" w:author="CR#0252r1" w:date="2020-04-07T04:24:00Z">
            <w:rPr>
              <w:snapToGrid w:val="0"/>
            </w:rPr>
          </w:rPrChange>
        </w:rPr>
        <w:tab/>
        <w:t>apChannelFrequency</w:t>
      </w:r>
      <w:r w:rsidR="00137848" w:rsidRPr="009F32C9">
        <w:rPr>
          <w:snapToGrid w:val="0"/>
          <w:rPrChange w:id="65757" w:author="CR#0252r1" w:date="2020-04-07T04:24:00Z">
            <w:rPr>
              <w:snapToGrid w:val="0"/>
            </w:rPr>
          </w:rPrChange>
        </w:rPr>
        <w:t>-r13</w:t>
      </w:r>
      <w:r w:rsidRPr="009F32C9">
        <w:rPr>
          <w:snapToGrid w:val="0"/>
          <w:rPrChange w:id="65758" w:author="CR#0252r1" w:date="2020-04-07T04:24:00Z">
            <w:rPr>
              <w:snapToGrid w:val="0"/>
            </w:rPr>
          </w:rPrChange>
        </w:rPr>
        <w:tab/>
      </w:r>
      <w:r w:rsidRPr="009F32C9">
        <w:rPr>
          <w:snapToGrid w:val="0"/>
          <w:rPrChange w:id="65759" w:author="CR#0252r1" w:date="2020-04-07T04:24:00Z">
            <w:rPr>
              <w:snapToGrid w:val="0"/>
            </w:rPr>
          </w:rPrChange>
        </w:rPr>
        <w:tab/>
        <w:t>INTEGER</w:t>
      </w:r>
      <w:r w:rsidR="00C16D06" w:rsidRPr="009F32C9">
        <w:rPr>
          <w:snapToGrid w:val="0"/>
          <w:rPrChange w:id="65760" w:author="CR#0252r1" w:date="2020-04-07T04:24:00Z">
            <w:rPr>
              <w:snapToGrid w:val="0"/>
            </w:rPr>
          </w:rPrChange>
        </w:rPr>
        <w:t xml:space="preserve"> </w:t>
      </w:r>
      <w:r w:rsidRPr="009F32C9">
        <w:rPr>
          <w:snapToGrid w:val="0"/>
          <w:rPrChange w:id="65761" w:author="CR#0252r1" w:date="2020-04-07T04:24:00Z">
            <w:rPr>
              <w:snapToGrid w:val="0"/>
            </w:rPr>
          </w:rPrChange>
        </w:rPr>
        <w:t>(0..256)</w:t>
      </w:r>
      <w:r w:rsidRPr="009F32C9">
        <w:rPr>
          <w:snapToGrid w:val="0"/>
          <w:rPrChange w:id="65762" w:author="CR#0252r1" w:date="2020-04-07T04:24:00Z">
            <w:rPr>
              <w:snapToGrid w:val="0"/>
            </w:rPr>
          </w:rPrChange>
        </w:rPr>
        <w:tab/>
      </w:r>
      <w:r w:rsidR="00C16D06" w:rsidRPr="009F32C9">
        <w:rPr>
          <w:snapToGrid w:val="0"/>
          <w:rPrChange w:id="65763" w:author="CR#0252r1" w:date="2020-04-07T04:24:00Z">
            <w:rPr>
              <w:snapToGrid w:val="0"/>
            </w:rPr>
          </w:rPrChange>
        </w:rPr>
        <w:tab/>
      </w:r>
      <w:r w:rsidR="00C16D06" w:rsidRPr="009F32C9">
        <w:rPr>
          <w:snapToGrid w:val="0"/>
          <w:rPrChange w:id="65764" w:author="CR#0252r1" w:date="2020-04-07T04:24:00Z">
            <w:rPr>
              <w:snapToGrid w:val="0"/>
            </w:rPr>
          </w:rPrChange>
        </w:rPr>
        <w:tab/>
      </w:r>
      <w:r w:rsidR="00C16D06" w:rsidRPr="009F32C9">
        <w:rPr>
          <w:snapToGrid w:val="0"/>
          <w:rPrChange w:id="65765" w:author="CR#0252r1" w:date="2020-04-07T04:24:00Z">
            <w:rPr>
              <w:snapToGrid w:val="0"/>
            </w:rPr>
          </w:rPrChange>
        </w:rPr>
        <w:tab/>
      </w:r>
      <w:r w:rsidR="00C16D06" w:rsidRPr="009F32C9">
        <w:rPr>
          <w:snapToGrid w:val="0"/>
          <w:rPrChange w:id="65766" w:author="CR#0252r1" w:date="2020-04-07T04:24:00Z">
            <w:rPr>
              <w:snapToGrid w:val="0"/>
            </w:rPr>
          </w:rPrChange>
        </w:rPr>
        <w:tab/>
      </w:r>
      <w:r w:rsidRPr="009F32C9">
        <w:rPr>
          <w:snapToGrid w:val="0"/>
          <w:rPrChange w:id="65767" w:author="CR#0252r1" w:date="2020-04-07T04:24:00Z">
            <w:rPr>
              <w:snapToGrid w:val="0"/>
            </w:rPr>
          </w:rPrChange>
        </w:rPr>
        <w:t>OPTIONAL,</w:t>
      </w:r>
    </w:p>
    <w:p w:rsidR="00EA0B93" w:rsidRPr="009F32C9" w:rsidRDefault="00EA0B93" w:rsidP="00EA0B93">
      <w:pPr>
        <w:pStyle w:val="PL"/>
        <w:shd w:val="clear" w:color="auto" w:fill="E6E6E6"/>
        <w:rPr>
          <w:snapToGrid w:val="0"/>
          <w:rPrChange w:id="65768" w:author="CR#0252r1" w:date="2020-04-07T04:24:00Z">
            <w:rPr>
              <w:snapToGrid w:val="0"/>
            </w:rPr>
          </w:rPrChange>
        </w:rPr>
      </w:pPr>
      <w:r w:rsidRPr="009F32C9">
        <w:rPr>
          <w:snapToGrid w:val="0"/>
          <w:rPrChange w:id="65769" w:author="CR#0252r1" w:date="2020-04-07T04:24:00Z">
            <w:rPr>
              <w:snapToGrid w:val="0"/>
            </w:rPr>
          </w:rPrChange>
        </w:rPr>
        <w:tab/>
        <w:t>servingFlag</w:t>
      </w:r>
      <w:r w:rsidR="00137848" w:rsidRPr="009F32C9">
        <w:rPr>
          <w:snapToGrid w:val="0"/>
          <w:rPrChange w:id="65770" w:author="CR#0252r1" w:date="2020-04-07T04:24:00Z">
            <w:rPr>
              <w:snapToGrid w:val="0"/>
            </w:rPr>
          </w:rPrChange>
        </w:rPr>
        <w:t>-r13</w:t>
      </w:r>
      <w:r w:rsidRPr="009F32C9">
        <w:rPr>
          <w:snapToGrid w:val="0"/>
          <w:rPrChange w:id="65771" w:author="CR#0252r1" w:date="2020-04-07T04:24:00Z">
            <w:rPr>
              <w:snapToGrid w:val="0"/>
            </w:rPr>
          </w:rPrChange>
        </w:rPr>
        <w:tab/>
      </w:r>
      <w:r w:rsidRPr="009F32C9">
        <w:rPr>
          <w:snapToGrid w:val="0"/>
          <w:rPrChange w:id="65772" w:author="CR#0252r1" w:date="2020-04-07T04:24:00Z">
            <w:rPr>
              <w:snapToGrid w:val="0"/>
            </w:rPr>
          </w:rPrChange>
        </w:rPr>
        <w:tab/>
      </w:r>
      <w:r w:rsidRPr="009F32C9">
        <w:rPr>
          <w:snapToGrid w:val="0"/>
          <w:rPrChange w:id="65773" w:author="CR#0252r1" w:date="2020-04-07T04:24:00Z">
            <w:rPr>
              <w:snapToGrid w:val="0"/>
            </w:rPr>
          </w:rPrChange>
        </w:rPr>
        <w:tab/>
      </w:r>
      <w:r w:rsidRPr="009F32C9">
        <w:rPr>
          <w:snapToGrid w:val="0"/>
          <w:rPrChange w:id="65774" w:author="CR#0252r1" w:date="2020-04-07T04:24:00Z">
            <w:rPr>
              <w:snapToGrid w:val="0"/>
            </w:rPr>
          </w:rPrChange>
        </w:rPr>
        <w:tab/>
        <w:t>BOOLEAN</w:t>
      </w:r>
      <w:r w:rsidRPr="009F32C9">
        <w:rPr>
          <w:snapToGrid w:val="0"/>
          <w:rPrChange w:id="65775" w:author="CR#0252r1" w:date="2020-04-07T04:24:00Z">
            <w:rPr>
              <w:snapToGrid w:val="0"/>
            </w:rPr>
          </w:rPrChange>
        </w:rPr>
        <w:tab/>
      </w:r>
      <w:r w:rsidRPr="009F32C9">
        <w:rPr>
          <w:snapToGrid w:val="0"/>
          <w:rPrChange w:id="65776" w:author="CR#0252r1" w:date="2020-04-07T04:24:00Z">
            <w:rPr>
              <w:snapToGrid w:val="0"/>
            </w:rPr>
          </w:rPrChange>
        </w:rPr>
        <w:tab/>
      </w:r>
      <w:r w:rsidRPr="009F32C9">
        <w:rPr>
          <w:snapToGrid w:val="0"/>
          <w:rPrChange w:id="65777" w:author="CR#0252r1" w:date="2020-04-07T04:24:00Z">
            <w:rPr>
              <w:snapToGrid w:val="0"/>
            </w:rPr>
          </w:rPrChange>
        </w:rPr>
        <w:tab/>
      </w:r>
      <w:r w:rsidR="00C16D06" w:rsidRPr="009F32C9">
        <w:rPr>
          <w:snapToGrid w:val="0"/>
          <w:rPrChange w:id="65778" w:author="CR#0252r1" w:date="2020-04-07T04:24:00Z">
            <w:rPr>
              <w:snapToGrid w:val="0"/>
            </w:rPr>
          </w:rPrChange>
        </w:rPr>
        <w:tab/>
      </w:r>
      <w:r w:rsidR="00C16D06" w:rsidRPr="009F32C9">
        <w:rPr>
          <w:snapToGrid w:val="0"/>
          <w:rPrChange w:id="65779" w:author="CR#0252r1" w:date="2020-04-07T04:24:00Z">
            <w:rPr>
              <w:snapToGrid w:val="0"/>
            </w:rPr>
          </w:rPrChange>
        </w:rPr>
        <w:tab/>
      </w:r>
      <w:r w:rsidR="00C16D06" w:rsidRPr="009F32C9">
        <w:rPr>
          <w:snapToGrid w:val="0"/>
          <w:rPrChange w:id="65780" w:author="CR#0252r1" w:date="2020-04-07T04:24:00Z">
            <w:rPr>
              <w:snapToGrid w:val="0"/>
            </w:rPr>
          </w:rPrChange>
        </w:rPr>
        <w:tab/>
      </w:r>
      <w:r w:rsidR="00C16D06" w:rsidRPr="009F32C9">
        <w:rPr>
          <w:snapToGrid w:val="0"/>
          <w:rPrChange w:id="65781" w:author="CR#0252r1" w:date="2020-04-07T04:24:00Z">
            <w:rPr>
              <w:snapToGrid w:val="0"/>
            </w:rPr>
          </w:rPrChange>
        </w:rPr>
        <w:tab/>
      </w:r>
      <w:r w:rsidR="00C16D06" w:rsidRPr="009F32C9">
        <w:rPr>
          <w:snapToGrid w:val="0"/>
          <w:rPrChange w:id="65782" w:author="CR#0252r1" w:date="2020-04-07T04:24:00Z">
            <w:rPr>
              <w:snapToGrid w:val="0"/>
            </w:rPr>
          </w:rPrChange>
        </w:rPr>
        <w:tab/>
      </w:r>
      <w:r w:rsidRPr="009F32C9">
        <w:rPr>
          <w:snapToGrid w:val="0"/>
          <w:rPrChange w:id="65783" w:author="CR#0252r1" w:date="2020-04-07T04:24:00Z">
            <w:rPr>
              <w:snapToGrid w:val="0"/>
            </w:rPr>
          </w:rPrChange>
        </w:rPr>
        <w:t>OPTIONAL,</w:t>
      </w:r>
    </w:p>
    <w:p w:rsidR="00EA0B93" w:rsidRPr="009F32C9" w:rsidRDefault="00EA0B93" w:rsidP="00EA0B93">
      <w:pPr>
        <w:pStyle w:val="PL"/>
        <w:shd w:val="clear" w:color="auto" w:fill="E6E6E6"/>
        <w:rPr>
          <w:snapToGrid w:val="0"/>
          <w:rPrChange w:id="65784" w:author="CR#0252r1" w:date="2020-04-07T04:24:00Z">
            <w:rPr>
              <w:snapToGrid w:val="0"/>
            </w:rPr>
          </w:rPrChange>
        </w:rPr>
      </w:pPr>
      <w:r w:rsidRPr="009F32C9">
        <w:rPr>
          <w:snapToGrid w:val="0"/>
          <w:rPrChange w:id="65785" w:author="CR#0252r1" w:date="2020-04-07T04:24:00Z">
            <w:rPr>
              <w:snapToGrid w:val="0"/>
            </w:rPr>
          </w:rPrChange>
        </w:rPr>
        <w:tab/>
        <w:t>...</w:t>
      </w:r>
    </w:p>
    <w:p w:rsidR="00EA0B93" w:rsidRPr="009F32C9" w:rsidRDefault="00EA0B93" w:rsidP="00EA0B93">
      <w:pPr>
        <w:pStyle w:val="PL"/>
        <w:shd w:val="clear" w:color="auto" w:fill="E6E6E6"/>
        <w:rPr>
          <w:snapToGrid w:val="0"/>
          <w:rPrChange w:id="65786" w:author="CR#0252r1" w:date="2020-04-07T04:24:00Z">
            <w:rPr>
              <w:snapToGrid w:val="0"/>
            </w:rPr>
          </w:rPrChange>
        </w:rPr>
      </w:pPr>
      <w:r w:rsidRPr="009F32C9">
        <w:rPr>
          <w:snapToGrid w:val="0"/>
          <w:rPrChange w:id="65787" w:author="CR#0252r1" w:date="2020-04-07T04:24:00Z">
            <w:rPr>
              <w:snapToGrid w:val="0"/>
            </w:rPr>
          </w:rPrChange>
        </w:rPr>
        <w:t>}</w:t>
      </w:r>
    </w:p>
    <w:p w:rsidR="00EA0B93" w:rsidRPr="009F32C9" w:rsidRDefault="00EA0B93" w:rsidP="00EA0B93">
      <w:pPr>
        <w:pStyle w:val="PL"/>
        <w:shd w:val="clear" w:color="auto" w:fill="E6E6E6"/>
        <w:rPr>
          <w:snapToGrid w:val="0"/>
          <w:rPrChange w:id="65788" w:author="CR#0252r1" w:date="2020-04-07T04:24:00Z">
            <w:rPr>
              <w:snapToGrid w:val="0"/>
            </w:rPr>
          </w:rPrChange>
        </w:rPr>
      </w:pPr>
    </w:p>
    <w:p w:rsidR="00EA0B93" w:rsidRPr="009F32C9" w:rsidRDefault="00EA0B93" w:rsidP="00EA0B93">
      <w:pPr>
        <w:pStyle w:val="PL"/>
        <w:shd w:val="clear" w:color="auto" w:fill="E6E6E6"/>
        <w:rPr>
          <w:snapToGrid w:val="0"/>
          <w:rPrChange w:id="65789" w:author="CR#0252r1" w:date="2020-04-07T04:24:00Z">
            <w:rPr>
              <w:snapToGrid w:val="0"/>
            </w:rPr>
          </w:rPrChange>
        </w:rPr>
      </w:pPr>
      <w:r w:rsidRPr="009F32C9">
        <w:rPr>
          <w:snapToGrid w:val="0"/>
          <w:rPrChange w:id="65790" w:author="CR#0252r1" w:date="2020-04-07T04:24:00Z">
            <w:rPr>
              <w:snapToGrid w:val="0"/>
            </w:rPr>
          </w:rPrChange>
        </w:rPr>
        <w:t>WLAN-AP-Identifier-r13 ::= SEQUENCE {</w:t>
      </w:r>
    </w:p>
    <w:p w:rsidR="00EA0B93" w:rsidRPr="009F32C9" w:rsidRDefault="00EA0B93" w:rsidP="00EA0B93">
      <w:pPr>
        <w:pStyle w:val="PL"/>
        <w:shd w:val="clear" w:color="auto" w:fill="E6E6E6"/>
        <w:rPr>
          <w:snapToGrid w:val="0"/>
          <w:rPrChange w:id="65791" w:author="CR#0252r1" w:date="2020-04-07T04:24:00Z">
            <w:rPr>
              <w:snapToGrid w:val="0"/>
            </w:rPr>
          </w:rPrChange>
        </w:rPr>
      </w:pPr>
      <w:r w:rsidRPr="009F32C9">
        <w:rPr>
          <w:snapToGrid w:val="0"/>
          <w:rPrChange w:id="65792" w:author="CR#0252r1" w:date="2020-04-07T04:24:00Z">
            <w:rPr>
              <w:snapToGrid w:val="0"/>
            </w:rPr>
          </w:rPrChange>
        </w:rPr>
        <w:tab/>
        <w:t>bssid-r13</w:t>
      </w:r>
      <w:r w:rsidRPr="009F32C9">
        <w:rPr>
          <w:snapToGrid w:val="0"/>
          <w:rPrChange w:id="65793" w:author="CR#0252r1" w:date="2020-04-07T04:24:00Z">
            <w:rPr>
              <w:snapToGrid w:val="0"/>
            </w:rPr>
          </w:rPrChange>
        </w:rPr>
        <w:tab/>
      </w:r>
      <w:r w:rsidRPr="009F32C9">
        <w:rPr>
          <w:snapToGrid w:val="0"/>
          <w:rPrChange w:id="65794" w:author="CR#0252r1" w:date="2020-04-07T04:24:00Z">
            <w:rPr>
              <w:snapToGrid w:val="0"/>
            </w:rPr>
          </w:rPrChange>
        </w:rPr>
        <w:tab/>
      </w:r>
      <w:r w:rsidRPr="009F32C9">
        <w:rPr>
          <w:snapToGrid w:val="0"/>
          <w:rPrChange w:id="65795" w:author="CR#0252r1" w:date="2020-04-07T04:24:00Z">
            <w:rPr>
              <w:snapToGrid w:val="0"/>
            </w:rPr>
          </w:rPrChange>
        </w:rPr>
        <w:tab/>
      </w:r>
      <w:r w:rsidRPr="009F32C9">
        <w:rPr>
          <w:snapToGrid w:val="0"/>
          <w:rPrChange w:id="65796" w:author="CR#0252r1" w:date="2020-04-07T04:24:00Z">
            <w:rPr>
              <w:snapToGrid w:val="0"/>
            </w:rPr>
          </w:rPrChange>
        </w:rPr>
        <w:tab/>
      </w:r>
      <w:r w:rsidRPr="009F32C9">
        <w:rPr>
          <w:snapToGrid w:val="0"/>
          <w:rPrChange w:id="65797" w:author="CR#0252r1" w:date="2020-04-07T04:24:00Z">
            <w:rPr>
              <w:snapToGrid w:val="0"/>
            </w:rPr>
          </w:rPrChange>
        </w:rPr>
        <w:tab/>
        <w:t>OCTET STRING (SIZE (6)),</w:t>
      </w:r>
    </w:p>
    <w:p w:rsidR="00EA0B93" w:rsidRPr="009F32C9" w:rsidRDefault="00EA0B93" w:rsidP="00EA0B93">
      <w:pPr>
        <w:pStyle w:val="PL"/>
        <w:shd w:val="clear" w:color="auto" w:fill="E6E6E6"/>
        <w:rPr>
          <w:snapToGrid w:val="0"/>
          <w:rPrChange w:id="65798" w:author="CR#0252r1" w:date="2020-04-07T04:24:00Z">
            <w:rPr>
              <w:snapToGrid w:val="0"/>
            </w:rPr>
          </w:rPrChange>
        </w:rPr>
      </w:pPr>
      <w:r w:rsidRPr="009F32C9">
        <w:rPr>
          <w:snapToGrid w:val="0"/>
          <w:rPrChange w:id="65799" w:author="CR#0252r1" w:date="2020-04-07T04:24:00Z">
            <w:rPr>
              <w:snapToGrid w:val="0"/>
            </w:rPr>
          </w:rPrChange>
        </w:rPr>
        <w:tab/>
        <w:t>ssid-r13</w:t>
      </w:r>
      <w:r w:rsidRPr="009F32C9">
        <w:rPr>
          <w:snapToGrid w:val="0"/>
          <w:rPrChange w:id="65800" w:author="CR#0252r1" w:date="2020-04-07T04:24:00Z">
            <w:rPr>
              <w:snapToGrid w:val="0"/>
            </w:rPr>
          </w:rPrChange>
        </w:rPr>
        <w:tab/>
      </w:r>
      <w:r w:rsidRPr="009F32C9">
        <w:rPr>
          <w:snapToGrid w:val="0"/>
          <w:rPrChange w:id="65801" w:author="CR#0252r1" w:date="2020-04-07T04:24:00Z">
            <w:rPr>
              <w:snapToGrid w:val="0"/>
            </w:rPr>
          </w:rPrChange>
        </w:rPr>
        <w:tab/>
      </w:r>
      <w:r w:rsidRPr="009F32C9">
        <w:rPr>
          <w:snapToGrid w:val="0"/>
          <w:rPrChange w:id="65802" w:author="CR#0252r1" w:date="2020-04-07T04:24:00Z">
            <w:rPr>
              <w:snapToGrid w:val="0"/>
            </w:rPr>
          </w:rPrChange>
        </w:rPr>
        <w:tab/>
      </w:r>
      <w:r w:rsidRPr="009F32C9">
        <w:rPr>
          <w:snapToGrid w:val="0"/>
          <w:rPrChange w:id="65803" w:author="CR#0252r1" w:date="2020-04-07T04:24:00Z">
            <w:rPr>
              <w:snapToGrid w:val="0"/>
            </w:rPr>
          </w:rPrChange>
        </w:rPr>
        <w:tab/>
      </w:r>
      <w:r w:rsidRPr="009F32C9">
        <w:rPr>
          <w:snapToGrid w:val="0"/>
          <w:rPrChange w:id="65804" w:author="CR#0252r1" w:date="2020-04-07T04:24:00Z">
            <w:rPr>
              <w:snapToGrid w:val="0"/>
            </w:rPr>
          </w:rPrChange>
        </w:rPr>
        <w:tab/>
        <w:t>OCTET STRING (SIZE (1..32))</w:t>
      </w:r>
      <w:r w:rsidRPr="009F32C9">
        <w:rPr>
          <w:snapToGrid w:val="0"/>
          <w:rPrChange w:id="65805" w:author="CR#0252r1" w:date="2020-04-07T04:24:00Z">
            <w:rPr>
              <w:snapToGrid w:val="0"/>
            </w:rPr>
          </w:rPrChange>
        </w:rPr>
        <w:tab/>
      </w:r>
      <w:r w:rsidR="00C16D06" w:rsidRPr="009F32C9">
        <w:rPr>
          <w:snapToGrid w:val="0"/>
          <w:rPrChange w:id="65806" w:author="CR#0252r1" w:date="2020-04-07T04:24:00Z">
            <w:rPr>
              <w:snapToGrid w:val="0"/>
            </w:rPr>
          </w:rPrChange>
        </w:rPr>
        <w:tab/>
      </w:r>
      <w:r w:rsidR="00C16D06" w:rsidRPr="009F32C9">
        <w:rPr>
          <w:snapToGrid w:val="0"/>
          <w:rPrChange w:id="65807" w:author="CR#0252r1" w:date="2020-04-07T04:24:00Z">
            <w:rPr>
              <w:snapToGrid w:val="0"/>
            </w:rPr>
          </w:rPrChange>
        </w:rPr>
        <w:tab/>
      </w:r>
      <w:r w:rsidRPr="009F32C9">
        <w:rPr>
          <w:snapToGrid w:val="0"/>
          <w:rPrChange w:id="65808" w:author="CR#0252r1" w:date="2020-04-07T04:24:00Z">
            <w:rPr>
              <w:snapToGrid w:val="0"/>
            </w:rPr>
          </w:rPrChange>
        </w:rPr>
        <w:t>OPTIONAL,</w:t>
      </w:r>
    </w:p>
    <w:p w:rsidR="00EA0B93" w:rsidRPr="009F32C9" w:rsidRDefault="00EA0B93" w:rsidP="00EA0B93">
      <w:pPr>
        <w:pStyle w:val="PL"/>
        <w:shd w:val="clear" w:color="auto" w:fill="E6E6E6"/>
        <w:rPr>
          <w:snapToGrid w:val="0"/>
          <w:rPrChange w:id="65809" w:author="CR#0252r1" w:date="2020-04-07T04:24:00Z">
            <w:rPr>
              <w:snapToGrid w:val="0"/>
            </w:rPr>
          </w:rPrChange>
        </w:rPr>
      </w:pPr>
      <w:r w:rsidRPr="009F32C9">
        <w:rPr>
          <w:snapToGrid w:val="0"/>
          <w:rPrChange w:id="65810" w:author="CR#0252r1" w:date="2020-04-07T04:24:00Z">
            <w:rPr>
              <w:snapToGrid w:val="0"/>
            </w:rPr>
          </w:rPrChange>
        </w:rPr>
        <w:tab/>
        <w:t>...</w:t>
      </w:r>
    </w:p>
    <w:p w:rsidR="00EA0B93" w:rsidRPr="009F32C9" w:rsidRDefault="00EA0B93" w:rsidP="00EA0B93">
      <w:pPr>
        <w:pStyle w:val="PL"/>
        <w:shd w:val="clear" w:color="auto" w:fill="E6E6E6"/>
        <w:rPr>
          <w:snapToGrid w:val="0"/>
          <w:rPrChange w:id="65811" w:author="CR#0252r1" w:date="2020-04-07T04:24:00Z">
            <w:rPr>
              <w:snapToGrid w:val="0"/>
            </w:rPr>
          </w:rPrChange>
        </w:rPr>
      </w:pPr>
      <w:r w:rsidRPr="009F32C9">
        <w:rPr>
          <w:snapToGrid w:val="0"/>
          <w:rPrChange w:id="65812" w:author="CR#0252r1" w:date="2020-04-07T04:24:00Z">
            <w:rPr>
              <w:snapToGrid w:val="0"/>
            </w:rPr>
          </w:rPrChange>
        </w:rPr>
        <w:t>}</w:t>
      </w:r>
    </w:p>
    <w:p w:rsidR="00EA0B93" w:rsidRPr="009F32C9" w:rsidRDefault="00EA0B93" w:rsidP="00EA0B93">
      <w:pPr>
        <w:pStyle w:val="PL"/>
        <w:shd w:val="clear" w:color="auto" w:fill="E6E6E6"/>
        <w:rPr>
          <w:snapToGrid w:val="0"/>
          <w:rPrChange w:id="65813" w:author="CR#0252r1" w:date="2020-04-07T04:24:00Z">
            <w:rPr>
              <w:snapToGrid w:val="0"/>
            </w:rPr>
          </w:rPrChange>
        </w:rPr>
      </w:pPr>
    </w:p>
    <w:p w:rsidR="00EA0B93" w:rsidRPr="009F32C9" w:rsidRDefault="00EA0B93" w:rsidP="00EA0B93">
      <w:pPr>
        <w:pStyle w:val="PL"/>
        <w:shd w:val="clear" w:color="auto" w:fill="E6E6E6"/>
        <w:rPr>
          <w:snapToGrid w:val="0"/>
          <w:rPrChange w:id="65814" w:author="CR#0252r1" w:date="2020-04-07T04:24:00Z">
            <w:rPr>
              <w:snapToGrid w:val="0"/>
            </w:rPr>
          </w:rPrChange>
        </w:rPr>
      </w:pPr>
      <w:r w:rsidRPr="009F32C9">
        <w:rPr>
          <w:snapToGrid w:val="0"/>
          <w:rPrChange w:id="65815" w:author="CR#0252r1" w:date="2020-04-07T04:24:00Z">
            <w:rPr>
              <w:snapToGrid w:val="0"/>
            </w:rPr>
          </w:rPrChange>
        </w:rPr>
        <w:t>WLAN-RTT-r13 ::= SEQUENCE {</w:t>
      </w:r>
    </w:p>
    <w:p w:rsidR="00EA0B93" w:rsidRPr="009F32C9" w:rsidRDefault="00F03608" w:rsidP="00EA0B93">
      <w:pPr>
        <w:pStyle w:val="PL"/>
        <w:shd w:val="clear" w:color="auto" w:fill="E6E6E6"/>
        <w:rPr>
          <w:snapToGrid w:val="0"/>
          <w:rPrChange w:id="65816" w:author="CR#0252r1" w:date="2020-04-07T04:24:00Z">
            <w:rPr>
              <w:snapToGrid w:val="0"/>
            </w:rPr>
          </w:rPrChange>
        </w:rPr>
      </w:pPr>
      <w:r w:rsidRPr="009F32C9">
        <w:rPr>
          <w:snapToGrid w:val="0"/>
          <w:rPrChange w:id="65817" w:author="CR#0252r1" w:date="2020-04-07T04:24:00Z">
            <w:rPr>
              <w:snapToGrid w:val="0"/>
            </w:rPr>
          </w:rPrChange>
        </w:rPr>
        <w:tab/>
        <w:t>rttValue-r13</w:t>
      </w:r>
      <w:r w:rsidRPr="009F32C9">
        <w:rPr>
          <w:snapToGrid w:val="0"/>
          <w:rPrChange w:id="65818" w:author="CR#0252r1" w:date="2020-04-07T04:24:00Z">
            <w:rPr>
              <w:snapToGrid w:val="0"/>
            </w:rPr>
          </w:rPrChange>
        </w:rPr>
        <w:tab/>
      </w:r>
      <w:r w:rsidR="00EA0B93" w:rsidRPr="009F32C9">
        <w:rPr>
          <w:snapToGrid w:val="0"/>
          <w:rPrChange w:id="65819" w:author="CR#0252r1" w:date="2020-04-07T04:24:00Z">
            <w:rPr>
              <w:snapToGrid w:val="0"/>
            </w:rPr>
          </w:rPrChange>
        </w:rPr>
        <w:t>INTEGER</w:t>
      </w:r>
      <w:r w:rsidR="00C16D06" w:rsidRPr="009F32C9">
        <w:rPr>
          <w:snapToGrid w:val="0"/>
          <w:rPrChange w:id="65820" w:author="CR#0252r1" w:date="2020-04-07T04:24:00Z">
            <w:rPr>
              <w:snapToGrid w:val="0"/>
            </w:rPr>
          </w:rPrChange>
        </w:rPr>
        <w:t xml:space="preserve"> </w:t>
      </w:r>
      <w:r w:rsidR="00EA0B93" w:rsidRPr="009F32C9">
        <w:rPr>
          <w:snapToGrid w:val="0"/>
          <w:rPrChange w:id="65821" w:author="CR#0252r1" w:date="2020-04-07T04:24:00Z">
            <w:rPr>
              <w:snapToGrid w:val="0"/>
            </w:rPr>
          </w:rPrChange>
        </w:rPr>
        <w:t>(0..16777215),</w:t>
      </w:r>
    </w:p>
    <w:p w:rsidR="00EA0B93" w:rsidRPr="009F32C9" w:rsidRDefault="00F03608" w:rsidP="00EA0B93">
      <w:pPr>
        <w:pStyle w:val="PL"/>
        <w:shd w:val="clear" w:color="auto" w:fill="E6E6E6"/>
        <w:rPr>
          <w:snapToGrid w:val="0"/>
          <w:rPrChange w:id="65822" w:author="CR#0252r1" w:date="2020-04-07T04:24:00Z">
            <w:rPr>
              <w:snapToGrid w:val="0"/>
            </w:rPr>
          </w:rPrChange>
        </w:rPr>
      </w:pPr>
      <w:r w:rsidRPr="009F32C9">
        <w:rPr>
          <w:snapToGrid w:val="0"/>
          <w:rPrChange w:id="65823" w:author="CR#0252r1" w:date="2020-04-07T04:24:00Z">
            <w:rPr>
              <w:snapToGrid w:val="0"/>
            </w:rPr>
          </w:rPrChange>
        </w:rPr>
        <w:tab/>
        <w:t>rttUnits-r13</w:t>
      </w:r>
      <w:r w:rsidRPr="009F32C9">
        <w:rPr>
          <w:snapToGrid w:val="0"/>
          <w:rPrChange w:id="65824" w:author="CR#0252r1" w:date="2020-04-07T04:24:00Z">
            <w:rPr>
              <w:snapToGrid w:val="0"/>
            </w:rPr>
          </w:rPrChange>
        </w:rPr>
        <w:tab/>
      </w:r>
      <w:r w:rsidR="00EA0B93" w:rsidRPr="009F32C9">
        <w:rPr>
          <w:snapToGrid w:val="0"/>
          <w:rPrChange w:id="65825" w:author="CR#0252r1" w:date="2020-04-07T04:24:00Z">
            <w:rPr>
              <w:snapToGrid w:val="0"/>
            </w:rPr>
          </w:rPrChange>
        </w:rPr>
        <w:t>ENUMERATED {</w:t>
      </w:r>
      <w:r w:rsidR="00354C05" w:rsidRPr="009F32C9">
        <w:rPr>
          <w:snapToGrid w:val="0"/>
          <w:rPrChange w:id="65826" w:author="CR#0252r1" w:date="2020-04-07T04:24:00Z">
            <w:rPr>
              <w:snapToGrid w:val="0"/>
            </w:rPr>
          </w:rPrChange>
        </w:rPr>
        <w:tab/>
      </w:r>
      <w:r w:rsidR="00EA0B93" w:rsidRPr="009F32C9">
        <w:rPr>
          <w:snapToGrid w:val="0"/>
          <w:rPrChange w:id="65827" w:author="CR#0252r1" w:date="2020-04-07T04:24:00Z">
            <w:rPr>
              <w:snapToGrid w:val="0"/>
            </w:rPr>
          </w:rPrChange>
        </w:rPr>
        <w:t>microseconds,</w:t>
      </w:r>
    </w:p>
    <w:p w:rsidR="00EA0B93" w:rsidRPr="009F32C9" w:rsidRDefault="00EA0B93" w:rsidP="00EA0B93">
      <w:pPr>
        <w:pStyle w:val="PL"/>
        <w:shd w:val="clear" w:color="auto" w:fill="E6E6E6"/>
        <w:rPr>
          <w:snapToGrid w:val="0"/>
          <w:rPrChange w:id="65828" w:author="CR#0252r1" w:date="2020-04-07T04:24:00Z">
            <w:rPr>
              <w:snapToGrid w:val="0"/>
            </w:rPr>
          </w:rPrChange>
        </w:rPr>
      </w:pPr>
      <w:r w:rsidRPr="009F32C9">
        <w:rPr>
          <w:snapToGrid w:val="0"/>
          <w:rPrChange w:id="65829" w:author="CR#0252r1" w:date="2020-04-07T04:24:00Z">
            <w:rPr>
              <w:snapToGrid w:val="0"/>
            </w:rPr>
          </w:rPrChange>
        </w:rPr>
        <w:tab/>
      </w:r>
      <w:r w:rsidRPr="009F32C9">
        <w:rPr>
          <w:snapToGrid w:val="0"/>
          <w:rPrChange w:id="65830" w:author="CR#0252r1" w:date="2020-04-07T04:24:00Z">
            <w:rPr>
              <w:snapToGrid w:val="0"/>
            </w:rPr>
          </w:rPrChange>
        </w:rPr>
        <w:tab/>
      </w:r>
      <w:r w:rsidRPr="009F32C9">
        <w:rPr>
          <w:snapToGrid w:val="0"/>
          <w:rPrChange w:id="65831" w:author="CR#0252r1" w:date="2020-04-07T04:24:00Z">
            <w:rPr>
              <w:snapToGrid w:val="0"/>
            </w:rPr>
          </w:rPrChange>
        </w:rPr>
        <w:tab/>
      </w:r>
      <w:r w:rsidRPr="009F32C9">
        <w:rPr>
          <w:snapToGrid w:val="0"/>
          <w:rPrChange w:id="65832" w:author="CR#0252r1" w:date="2020-04-07T04:24:00Z">
            <w:rPr>
              <w:snapToGrid w:val="0"/>
            </w:rPr>
          </w:rPrChange>
        </w:rPr>
        <w:tab/>
      </w:r>
      <w:r w:rsidRPr="009F32C9">
        <w:rPr>
          <w:snapToGrid w:val="0"/>
          <w:rPrChange w:id="65833" w:author="CR#0252r1" w:date="2020-04-07T04:24:00Z">
            <w:rPr>
              <w:snapToGrid w:val="0"/>
            </w:rPr>
          </w:rPrChange>
        </w:rPr>
        <w:tab/>
      </w:r>
      <w:r w:rsidRPr="009F32C9">
        <w:rPr>
          <w:snapToGrid w:val="0"/>
          <w:rPrChange w:id="65834" w:author="CR#0252r1" w:date="2020-04-07T04:24:00Z">
            <w:rPr>
              <w:snapToGrid w:val="0"/>
            </w:rPr>
          </w:rPrChange>
        </w:rPr>
        <w:tab/>
      </w:r>
      <w:r w:rsidRPr="009F32C9">
        <w:rPr>
          <w:snapToGrid w:val="0"/>
          <w:rPrChange w:id="65835" w:author="CR#0252r1" w:date="2020-04-07T04:24:00Z">
            <w:rPr>
              <w:snapToGrid w:val="0"/>
            </w:rPr>
          </w:rPrChange>
        </w:rPr>
        <w:tab/>
      </w:r>
      <w:r w:rsidRPr="009F32C9">
        <w:rPr>
          <w:snapToGrid w:val="0"/>
          <w:rPrChange w:id="65836" w:author="CR#0252r1" w:date="2020-04-07T04:24:00Z">
            <w:rPr>
              <w:snapToGrid w:val="0"/>
            </w:rPr>
          </w:rPrChange>
        </w:rPr>
        <w:tab/>
      </w:r>
      <w:r w:rsidRPr="009F32C9">
        <w:rPr>
          <w:snapToGrid w:val="0"/>
          <w:rPrChange w:id="65837" w:author="CR#0252r1" w:date="2020-04-07T04:24:00Z">
            <w:rPr>
              <w:snapToGrid w:val="0"/>
            </w:rPr>
          </w:rPrChange>
        </w:rPr>
        <w:tab/>
        <w:t>hundredsofnanoseconds,</w:t>
      </w:r>
    </w:p>
    <w:p w:rsidR="00EA0B93" w:rsidRPr="009F32C9" w:rsidRDefault="00EA0B93" w:rsidP="00EA0B93">
      <w:pPr>
        <w:pStyle w:val="PL"/>
        <w:shd w:val="clear" w:color="auto" w:fill="E6E6E6"/>
        <w:rPr>
          <w:snapToGrid w:val="0"/>
          <w:rPrChange w:id="65838" w:author="CR#0252r1" w:date="2020-04-07T04:24:00Z">
            <w:rPr>
              <w:snapToGrid w:val="0"/>
            </w:rPr>
          </w:rPrChange>
        </w:rPr>
      </w:pPr>
      <w:r w:rsidRPr="009F32C9">
        <w:rPr>
          <w:snapToGrid w:val="0"/>
          <w:rPrChange w:id="65839" w:author="CR#0252r1" w:date="2020-04-07T04:24:00Z">
            <w:rPr>
              <w:snapToGrid w:val="0"/>
            </w:rPr>
          </w:rPrChange>
        </w:rPr>
        <w:tab/>
      </w:r>
      <w:r w:rsidRPr="009F32C9">
        <w:rPr>
          <w:snapToGrid w:val="0"/>
          <w:rPrChange w:id="65840" w:author="CR#0252r1" w:date="2020-04-07T04:24:00Z">
            <w:rPr>
              <w:snapToGrid w:val="0"/>
            </w:rPr>
          </w:rPrChange>
        </w:rPr>
        <w:tab/>
      </w:r>
      <w:r w:rsidRPr="009F32C9">
        <w:rPr>
          <w:snapToGrid w:val="0"/>
          <w:rPrChange w:id="65841" w:author="CR#0252r1" w:date="2020-04-07T04:24:00Z">
            <w:rPr>
              <w:snapToGrid w:val="0"/>
            </w:rPr>
          </w:rPrChange>
        </w:rPr>
        <w:tab/>
      </w:r>
      <w:r w:rsidRPr="009F32C9">
        <w:rPr>
          <w:snapToGrid w:val="0"/>
          <w:rPrChange w:id="65842" w:author="CR#0252r1" w:date="2020-04-07T04:24:00Z">
            <w:rPr>
              <w:snapToGrid w:val="0"/>
            </w:rPr>
          </w:rPrChange>
        </w:rPr>
        <w:tab/>
      </w:r>
      <w:r w:rsidRPr="009F32C9">
        <w:rPr>
          <w:snapToGrid w:val="0"/>
          <w:rPrChange w:id="65843" w:author="CR#0252r1" w:date="2020-04-07T04:24:00Z">
            <w:rPr>
              <w:snapToGrid w:val="0"/>
            </w:rPr>
          </w:rPrChange>
        </w:rPr>
        <w:tab/>
      </w:r>
      <w:r w:rsidRPr="009F32C9">
        <w:rPr>
          <w:snapToGrid w:val="0"/>
          <w:rPrChange w:id="65844" w:author="CR#0252r1" w:date="2020-04-07T04:24:00Z">
            <w:rPr>
              <w:snapToGrid w:val="0"/>
            </w:rPr>
          </w:rPrChange>
        </w:rPr>
        <w:tab/>
      </w:r>
      <w:r w:rsidRPr="009F32C9">
        <w:rPr>
          <w:snapToGrid w:val="0"/>
          <w:rPrChange w:id="65845" w:author="CR#0252r1" w:date="2020-04-07T04:24:00Z">
            <w:rPr>
              <w:snapToGrid w:val="0"/>
            </w:rPr>
          </w:rPrChange>
        </w:rPr>
        <w:tab/>
      </w:r>
      <w:r w:rsidRPr="009F32C9">
        <w:rPr>
          <w:snapToGrid w:val="0"/>
          <w:rPrChange w:id="65846" w:author="CR#0252r1" w:date="2020-04-07T04:24:00Z">
            <w:rPr>
              <w:snapToGrid w:val="0"/>
            </w:rPr>
          </w:rPrChange>
        </w:rPr>
        <w:tab/>
      </w:r>
      <w:r w:rsidRPr="009F32C9">
        <w:rPr>
          <w:snapToGrid w:val="0"/>
          <w:rPrChange w:id="65847" w:author="CR#0252r1" w:date="2020-04-07T04:24:00Z">
            <w:rPr>
              <w:snapToGrid w:val="0"/>
            </w:rPr>
          </w:rPrChange>
        </w:rPr>
        <w:tab/>
        <w:t>tensofnanoseconds,</w:t>
      </w:r>
    </w:p>
    <w:p w:rsidR="00EA0B93" w:rsidRPr="009F32C9" w:rsidRDefault="00EA0B93" w:rsidP="00EA0B93">
      <w:pPr>
        <w:pStyle w:val="PL"/>
        <w:shd w:val="clear" w:color="auto" w:fill="E6E6E6"/>
        <w:rPr>
          <w:snapToGrid w:val="0"/>
          <w:rPrChange w:id="65848" w:author="CR#0252r1" w:date="2020-04-07T04:24:00Z">
            <w:rPr>
              <w:snapToGrid w:val="0"/>
            </w:rPr>
          </w:rPrChange>
        </w:rPr>
      </w:pPr>
      <w:r w:rsidRPr="009F32C9">
        <w:rPr>
          <w:snapToGrid w:val="0"/>
          <w:rPrChange w:id="65849" w:author="CR#0252r1" w:date="2020-04-07T04:24:00Z">
            <w:rPr>
              <w:snapToGrid w:val="0"/>
            </w:rPr>
          </w:rPrChange>
        </w:rPr>
        <w:tab/>
      </w:r>
      <w:r w:rsidRPr="009F32C9">
        <w:rPr>
          <w:snapToGrid w:val="0"/>
          <w:rPrChange w:id="65850" w:author="CR#0252r1" w:date="2020-04-07T04:24:00Z">
            <w:rPr>
              <w:snapToGrid w:val="0"/>
            </w:rPr>
          </w:rPrChange>
        </w:rPr>
        <w:tab/>
      </w:r>
      <w:r w:rsidRPr="009F32C9">
        <w:rPr>
          <w:snapToGrid w:val="0"/>
          <w:rPrChange w:id="65851" w:author="CR#0252r1" w:date="2020-04-07T04:24:00Z">
            <w:rPr>
              <w:snapToGrid w:val="0"/>
            </w:rPr>
          </w:rPrChange>
        </w:rPr>
        <w:tab/>
      </w:r>
      <w:r w:rsidRPr="009F32C9">
        <w:rPr>
          <w:snapToGrid w:val="0"/>
          <w:rPrChange w:id="65852" w:author="CR#0252r1" w:date="2020-04-07T04:24:00Z">
            <w:rPr>
              <w:snapToGrid w:val="0"/>
            </w:rPr>
          </w:rPrChange>
        </w:rPr>
        <w:tab/>
      </w:r>
      <w:r w:rsidRPr="009F32C9">
        <w:rPr>
          <w:snapToGrid w:val="0"/>
          <w:rPrChange w:id="65853" w:author="CR#0252r1" w:date="2020-04-07T04:24:00Z">
            <w:rPr>
              <w:snapToGrid w:val="0"/>
            </w:rPr>
          </w:rPrChange>
        </w:rPr>
        <w:tab/>
      </w:r>
      <w:r w:rsidRPr="009F32C9">
        <w:rPr>
          <w:snapToGrid w:val="0"/>
          <w:rPrChange w:id="65854" w:author="CR#0252r1" w:date="2020-04-07T04:24:00Z">
            <w:rPr>
              <w:snapToGrid w:val="0"/>
            </w:rPr>
          </w:rPrChange>
        </w:rPr>
        <w:tab/>
      </w:r>
      <w:r w:rsidRPr="009F32C9">
        <w:rPr>
          <w:snapToGrid w:val="0"/>
          <w:rPrChange w:id="65855" w:author="CR#0252r1" w:date="2020-04-07T04:24:00Z">
            <w:rPr>
              <w:snapToGrid w:val="0"/>
            </w:rPr>
          </w:rPrChange>
        </w:rPr>
        <w:tab/>
      </w:r>
      <w:r w:rsidRPr="009F32C9">
        <w:rPr>
          <w:snapToGrid w:val="0"/>
          <w:rPrChange w:id="65856" w:author="CR#0252r1" w:date="2020-04-07T04:24:00Z">
            <w:rPr>
              <w:snapToGrid w:val="0"/>
            </w:rPr>
          </w:rPrChange>
        </w:rPr>
        <w:tab/>
      </w:r>
      <w:r w:rsidRPr="009F32C9">
        <w:rPr>
          <w:snapToGrid w:val="0"/>
          <w:rPrChange w:id="65857" w:author="CR#0252r1" w:date="2020-04-07T04:24:00Z">
            <w:rPr>
              <w:snapToGrid w:val="0"/>
            </w:rPr>
          </w:rPrChange>
        </w:rPr>
        <w:tab/>
        <w:t>nanoseconds,</w:t>
      </w:r>
    </w:p>
    <w:p w:rsidR="00EA0B93" w:rsidRPr="009F32C9" w:rsidRDefault="00EA0B93" w:rsidP="00EA0B93">
      <w:pPr>
        <w:pStyle w:val="PL"/>
        <w:shd w:val="clear" w:color="auto" w:fill="E6E6E6"/>
        <w:rPr>
          <w:snapToGrid w:val="0"/>
          <w:rPrChange w:id="65858" w:author="CR#0252r1" w:date="2020-04-07T04:24:00Z">
            <w:rPr>
              <w:snapToGrid w:val="0"/>
            </w:rPr>
          </w:rPrChange>
        </w:rPr>
      </w:pPr>
      <w:r w:rsidRPr="009F32C9">
        <w:rPr>
          <w:snapToGrid w:val="0"/>
          <w:rPrChange w:id="65859" w:author="CR#0252r1" w:date="2020-04-07T04:24:00Z">
            <w:rPr>
              <w:snapToGrid w:val="0"/>
            </w:rPr>
          </w:rPrChange>
        </w:rPr>
        <w:tab/>
      </w:r>
      <w:r w:rsidRPr="009F32C9">
        <w:rPr>
          <w:snapToGrid w:val="0"/>
          <w:rPrChange w:id="65860" w:author="CR#0252r1" w:date="2020-04-07T04:24:00Z">
            <w:rPr>
              <w:snapToGrid w:val="0"/>
            </w:rPr>
          </w:rPrChange>
        </w:rPr>
        <w:tab/>
      </w:r>
      <w:r w:rsidRPr="009F32C9">
        <w:rPr>
          <w:snapToGrid w:val="0"/>
          <w:rPrChange w:id="65861" w:author="CR#0252r1" w:date="2020-04-07T04:24:00Z">
            <w:rPr>
              <w:snapToGrid w:val="0"/>
            </w:rPr>
          </w:rPrChange>
        </w:rPr>
        <w:tab/>
      </w:r>
      <w:r w:rsidRPr="009F32C9">
        <w:rPr>
          <w:snapToGrid w:val="0"/>
          <w:rPrChange w:id="65862" w:author="CR#0252r1" w:date="2020-04-07T04:24:00Z">
            <w:rPr>
              <w:snapToGrid w:val="0"/>
            </w:rPr>
          </w:rPrChange>
        </w:rPr>
        <w:tab/>
      </w:r>
      <w:r w:rsidRPr="009F32C9">
        <w:rPr>
          <w:snapToGrid w:val="0"/>
          <w:rPrChange w:id="65863" w:author="CR#0252r1" w:date="2020-04-07T04:24:00Z">
            <w:rPr>
              <w:snapToGrid w:val="0"/>
            </w:rPr>
          </w:rPrChange>
        </w:rPr>
        <w:tab/>
      </w:r>
      <w:r w:rsidRPr="009F32C9">
        <w:rPr>
          <w:snapToGrid w:val="0"/>
          <w:rPrChange w:id="65864" w:author="CR#0252r1" w:date="2020-04-07T04:24:00Z">
            <w:rPr>
              <w:snapToGrid w:val="0"/>
            </w:rPr>
          </w:rPrChange>
        </w:rPr>
        <w:tab/>
      </w:r>
      <w:r w:rsidRPr="009F32C9">
        <w:rPr>
          <w:snapToGrid w:val="0"/>
          <w:rPrChange w:id="65865" w:author="CR#0252r1" w:date="2020-04-07T04:24:00Z">
            <w:rPr>
              <w:snapToGrid w:val="0"/>
            </w:rPr>
          </w:rPrChange>
        </w:rPr>
        <w:tab/>
      </w:r>
      <w:r w:rsidRPr="009F32C9">
        <w:rPr>
          <w:snapToGrid w:val="0"/>
          <w:rPrChange w:id="65866" w:author="CR#0252r1" w:date="2020-04-07T04:24:00Z">
            <w:rPr>
              <w:snapToGrid w:val="0"/>
            </w:rPr>
          </w:rPrChange>
        </w:rPr>
        <w:tab/>
      </w:r>
      <w:r w:rsidRPr="009F32C9">
        <w:rPr>
          <w:snapToGrid w:val="0"/>
          <w:rPrChange w:id="65867" w:author="CR#0252r1" w:date="2020-04-07T04:24:00Z">
            <w:rPr>
              <w:snapToGrid w:val="0"/>
            </w:rPr>
          </w:rPrChange>
        </w:rPr>
        <w:tab/>
        <w:t>tenthsofnanoseconds,</w:t>
      </w:r>
    </w:p>
    <w:p w:rsidR="00EA0B93" w:rsidRPr="009F32C9" w:rsidRDefault="00EA0B93" w:rsidP="00EA0B93">
      <w:pPr>
        <w:pStyle w:val="PL"/>
        <w:shd w:val="clear" w:color="auto" w:fill="E6E6E6"/>
        <w:rPr>
          <w:snapToGrid w:val="0"/>
          <w:rPrChange w:id="65868" w:author="CR#0252r1" w:date="2020-04-07T04:24:00Z">
            <w:rPr>
              <w:snapToGrid w:val="0"/>
            </w:rPr>
          </w:rPrChange>
        </w:rPr>
      </w:pPr>
      <w:r w:rsidRPr="009F32C9">
        <w:rPr>
          <w:snapToGrid w:val="0"/>
          <w:rPrChange w:id="65869" w:author="CR#0252r1" w:date="2020-04-07T04:24:00Z">
            <w:rPr>
              <w:snapToGrid w:val="0"/>
            </w:rPr>
          </w:rPrChange>
        </w:rPr>
        <w:tab/>
      </w:r>
      <w:r w:rsidRPr="009F32C9">
        <w:rPr>
          <w:snapToGrid w:val="0"/>
          <w:rPrChange w:id="65870" w:author="CR#0252r1" w:date="2020-04-07T04:24:00Z">
            <w:rPr>
              <w:snapToGrid w:val="0"/>
            </w:rPr>
          </w:rPrChange>
        </w:rPr>
        <w:tab/>
      </w:r>
      <w:r w:rsidRPr="009F32C9">
        <w:rPr>
          <w:snapToGrid w:val="0"/>
          <w:rPrChange w:id="65871" w:author="CR#0252r1" w:date="2020-04-07T04:24:00Z">
            <w:rPr>
              <w:snapToGrid w:val="0"/>
            </w:rPr>
          </w:rPrChange>
        </w:rPr>
        <w:tab/>
      </w:r>
      <w:r w:rsidRPr="009F32C9">
        <w:rPr>
          <w:snapToGrid w:val="0"/>
          <w:rPrChange w:id="65872" w:author="CR#0252r1" w:date="2020-04-07T04:24:00Z">
            <w:rPr>
              <w:snapToGrid w:val="0"/>
            </w:rPr>
          </w:rPrChange>
        </w:rPr>
        <w:tab/>
      </w:r>
      <w:r w:rsidRPr="009F32C9">
        <w:rPr>
          <w:snapToGrid w:val="0"/>
          <w:rPrChange w:id="65873" w:author="CR#0252r1" w:date="2020-04-07T04:24:00Z">
            <w:rPr>
              <w:snapToGrid w:val="0"/>
            </w:rPr>
          </w:rPrChange>
        </w:rPr>
        <w:tab/>
      </w:r>
      <w:r w:rsidRPr="009F32C9">
        <w:rPr>
          <w:snapToGrid w:val="0"/>
          <w:rPrChange w:id="65874" w:author="CR#0252r1" w:date="2020-04-07T04:24:00Z">
            <w:rPr>
              <w:snapToGrid w:val="0"/>
            </w:rPr>
          </w:rPrChange>
        </w:rPr>
        <w:tab/>
      </w:r>
      <w:r w:rsidRPr="009F32C9">
        <w:rPr>
          <w:snapToGrid w:val="0"/>
          <w:rPrChange w:id="65875" w:author="CR#0252r1" w:date="2020-04-07T04:24:00Z">
            <w:rPr>
              <w:snapToGrid w:val="0"/>
            </w:rPr>
          </w:rPrChange>
        </w:rPr>
        <w:tab/>
      </w:r>
      <w:r w:rsidRPr="009F32C9">
        <w:rPr>
          <w:snapToGrid w:val="0"/>
          <w:rPrChange w:id="65876" w:author="CR#0252r1" w:date="2020-04-07T04:24:00Z">
            <w:rPr>
              <w:snapToGrid w:val="0"/>
            </w:rPr>
          </w:rPrChange>
        </w:rPr>
        <w:tab/>
      </w:r>
      <w:r w:rsidRPr="009F32C9">
        <w:rPr>
          <w:snapToGrid w:val="0"/>
          <w:rPrChange w:id="65877" w:author="CR#0252r1" w:date="2020-04-07T04:24:00Z">
            <w:rPr>
              <w:snapToGrid w:val="0"/>
            </w:rPr>
          </w:rPrChange>
        </w:rPr>
        <w:tab/>
        <w:t>... },</w:t>
      </w:r>
    </w:p>
    <w:p w:rsidR="00EA0B93" w:rsidRPr="009F32C9" w:rsidRDefault="00F03608" w:rsidP="00EA0B93">
      <w:pPr>
        <w:pStyle w:val="PL"/>
        <w:shd w:val="clear" w:color="auto" w:fill="E6E6E6"/>
        <w:rPr>
          <w:snapToGrid w:val="0"/>
          <w:rPrChange w:id="65878" w:author="CR#0252r1" w:date="2020-04-07T04:24:00Z">
            <w:rPr>
              <w:snapToGrid w:val="0"/>
            </w:rPr>
          </w:rPrChange>
        </w:rPr>
      </w:pPr>
      <w:r w:rsidRPr="009F32C9">
        <w:rPr>
          <w:snapToGrid w:val="0"/>
          <w:rPrChange w:id="65879" w:author="CR#0252r1" w:date="2020-04-07T04:24:00Z">
            <w:rPr>
              <w:snapToGrid w:val="0"/>
            </w:rPr>
          </w:rPrChange>
        </w:rPr>
        <w:tab/>
        <w:t>rttAccuracy-r13</w:t>
      </w:r>
      <w:r w:rsidRPr="009F32C9">
        <w:rPr>
          <w:snapToGrid w:val="0"/>
          <w:rPrChange w:id="65880" w:author="CR#0252r1" w:date="2020-04-07T04:24:00Z">
            <w:rPr>
              <w:snapToGrid w:val="0"/>
            </w:rPr>
          </w:rPrChange>
        </w:rPr>
        <w:tab/>
      </w:r>
      <w:r w:rsidR="00EA0B93" w:rsidRPr="009F32C9">
        <w:rPr>
          <w:snapToGrid w:val="0"/>
          <w:rPrChange w:id="65881" w:author="CR#0252r1" w:date="2020-04-07T04:24:00Z">
            <w:rPr>
              <w:snapToGrid w:val="0"/>
            </w:rPr>
          </w:rPrChange>
        </w:rPr>
        <w:t>INTEGER</w:t>
      </w:r>
      <w:r w:rsidR="00C16D06" w:rsidRPr="009F32C9">
        <w:rPr>
          <w:snapToGrid w:val="0"/>
          <w:rPrChange w:id="65882" w:author="CR#0252r1" w:date="2020-04-07T04:24:00Z">
            <w:rPr>
              <w:snapToGrid w:val="0"/>
            </w:rPr>
          </w:rPrChange>
        </w:rPr>
        <w:t xml:space="preserve"> </w:t>
      </w:r>
      <w:r w:rsidR="00EA0B93" w:rsidRPr="009F32C9">
        <w:rPr>
          <w:snapToGrid w:val="0"/>
          <w:rPrChange w:id="65883" w:author="CR#0252r1" w:date="2020-04-07T04:24:00Z">
            <w:rPr>
              <w:snapToGrid w:val="0"/>
            </w:rPr>
          </w:rPrChange>
        </w:rPr>
        <w:t>(0..255)</w:t>
      </w:r>
      <w:r w:rsidR="00EA0B93" w:rsidRPr="009F32C9">
        <w:rPr>
          <w:snapToGrid w:val="0"/>
          <w:rPrChange w:id="65884" w:author="CR#0252r1" w:date="2020-04-07T04:24:00Z">
            <w:rPr>
              <w:snapToGrid w:val="0"/>
            </w:rPr>
          </w:rPrChange>
        </w:rPr>
        <w:tab/>
      </w:r>
      <w:r w:rsidR="00EA0B93" w:rsidRPr="009F32C9">
        <w:rPr>
          <w:snapToGrid w:val="0"/>
          <w:rPrChange w:id="65885" w:author="CR#0252r1" w:date="2020-04-07T04:24:00Z">
            <w:rPr>
              <w:snapToGrid w:val="0"/>
            </w:rPr>
          </w:rPrChange>
        </w:rPr>
        <w:tab/>
      </w:r>
      <w:r w:rsidR="00C16D06" w:rsidRPr="009F32C9">
        <w:rPr>
          <w:snapToGrid w:val="0"/>
          <w:rPrChange w:id="65886" w:author="CR#0252r1" w:date="2020-04-07T04:24:00Z">
            <w:rPr>
              <w:snapToGrid w:val="0"/>
            </w:rPr>
          </w:rPrChange>
        </w:rPr>
        <w:tab/>
      </w:r>
      <w:r w:rsidR="00C16D06" w:rsidRPr="009F32C9">
        <w:rPr>
          <w:snapToGrid w:val="0"/>
          <w:rPrChange w:id="65887" w:author="CR#0252r1" w:date="2020-04-07T04:24:00Z">
            <w:rPr>
              <w:snapToGrid w:val="0"/>
            </w:rPr>
          </w:rPrChange>
        </w:rPr>
        <w:tab/>
      </w:r>
      <w:r w:rsidR="00C16D06" w:rsidRPr="009F32C9">
        <w:rPr>
          <w:snapToGrid w:val="0"/>
          <w:rPrChange w:id="65888" w:author="CR#0252r1" w:date="2020-04-07T04:24:00Z">
            <w:rPr>
              <w:snapToGrid w:val="0"/>
            </w:rPr>
          </w:rPrChange>
        </w:rPr>
        <w:tab/>
      </w:r>
      <w:r w:rsidR="00C16D06" w:rsidRPr="009F32C9">
        <w:rPr>
          <w:snapToGrid w:val="0"/>
          <w:rPrChange w:id="65889" w:author="CR#0252r1" w:date="2020-04-07T04:24:00Z">
            <w:rPr>
              <w:snapToGrid w:val="0"/>
            </w:rPr>
          </w:rPrChange>
        </w:rPr>
        <w:tab/>
      </w:r>
      <w:r w:rsidR="00C16D06" w:rsidRPr="009F32C9">
        <w:rPr>
          <w:snapToGrid w:val="0"/>
          <w:rPrChange w:id="65890" w:author="CR#0252r1" w:date="2020-04-07T04:24:00Z">
            <w:rPr>
              <w:snapToGrid w:val="0"/>
            </w:rPr>
          </w:rPrChange>
        </w:rPr>
        <w:tab/>
      </w:r>
      <w:r w:rsidR="00C16D06" w:rsidRPr="009F32C9">
        <w:rPr>
          <w:snapToGrid w:val="0"/>
          <w:rPrChange w:id="65891" w:author="CR#0252r1" w:date="2020-04-07T04:24:00Z">
            <w:rPr>
              <w:snapToGrid w:val="0"/>
            </w:rPr>
          </w:rPrChange>
        </w:rPr>
        <w:tab/>
      </w:r>
      <w:r w:rsidR="00EA0B93" w:rsidRPr="009F32C9">
        <w:rPr>
          <w:snapToGrid w:val="0"/>
          <w:rPrChange w:id="65892" w:author="CR#0252r1" w:date="2020-04-07T04:24:00Z">
            <w:rPr>
              <w:snapToGrid w:val="0"/>
            </w:rPr>
          </w:rPrChange>
        </w:rPr>
        <w:t>OPTIONAL,</w:t>
      </w:r>
    </w:p>
    <w:p w:rsidR="00EA0B93" w:rsidRPr="009F32C9" w:rsidRDefault="00EA0B93" w:rsidP="00EA0B93">
      <w:pPr>
        <w:pStyle w:val="PL"/>
        <w:shd w:val="clear" w:color="auto" w:fill="E6E6E6"/>
        <w:rPr>
          <w:snapToGrid w:val="0"/>
          <w:rPrChange w:id="65893" w:author="CR#0252r1" w:date="2020-04-07T04:24:00Z">
            <w:rPr>
              <w:snapToGrid w:val="0"/>
            </w:rPr>
          </w:rPrChange>
        </w:rPr>
      </w:pPr>
      <w:r w:rsidRPr="009F32C9">
        <w:rPr>
          <w:snapToGrid w:val="0"/>
          <w:rPrChange w:id="65894" w:author="CR#0252r1" w:date="2020-04-07T04:24:00Z">
            <w:rPr>
              <w:snapToGrid w:val="0"/>
            </w:rPr>
          </w:rPrChange>
        </w:rPr>
        <w:tab/>
        <w:t>...</w:t>
      </w:r>
    </w:p>
    <w:p w:rsidR="00EA0B93" w:rsidRPr="009F32C9" w:rsidRDefault="00EA0B93" w:rsidP="00EA0B93">
      <w:pPr>
        <w:pStyle w:val="PL"/>
        <w:shd w:val="clear" w:color="auto" w:fill="E6E6E6"/>
        <w:rPr>
          <w:snapToGrid w:val="0"/>
          <w:rPrChange w:id="65895" w:author="CR#0252r1" w:date="2020-04-07T04:24:00Z">
            <w:rPr>
              <w:snapToGrid w:val="0"/>
            </w:rPr>
          </w:rPrChange>
        </w:rPr>
      </w:pPr>
      <w:r w:rsidRPr="009F32C9">
        <w:rPr>
          <w:snapToGrid w:val="0"/>
          <w:rPrChange w:id="65896" w:author="CR#0252r1" w:date="2020-04-07T04:24:00Z">
            <w:rPr>
              <w:snapToGrid w:val="0"/>
            </w:rPr>
          </w:rPrChange>
        </w:rPr>
        <w:t>}</w:t>
      </w:r>
    </w:p>
    <w:p w:rsidR="00EA0B93" w:rsidRPr="009F32C9" w:rsidRDefault="00EA0B93" w:rsidP="00EA0B93">
      <w:pPr>
        <w:pStyle w:val="PL"/>
        <w:shd w:val="clear" w:color="auto" w:fill="E6E6E6"/>
        <w:rPr>
          <w:snapToGrid w:val="0"/>
          <w:rPrChange w:id="65897" w:author="CR#0252r1" w:date="2020-04-07T04:24:00Z">
            <w:rPr>
              <w:snapToGrid w:val="0"/>
            </w:rPr>
          </w:rPrChange>
        </w:rPr>
      </w:pPr>
    </w:p>
    <w:p w:rsidR="00C16D06" w:rsidRPr="009F32C9" w:rsidRDefault="00C16D06" w:rsidP="00C16D06">
      <w:pPr>
        <w:pStyle w:val="PL"/>
        <w:shd w:val="clear" w:color="auto" w:fill="E6E6E6"/>
        <w:rPr>
          <w:snapToGrid w:val="0"/>
          <w:rPrChange w:id="65898" w:author="CR#0252r1" w:date="2020-04-07T04:24:00Z">
            <w:rPr>
              <w:snapToGrid w:val="0"/>
            </w:rPr>
          </w:rPrChange>
        </w:rPr>
      </w:pPr>
      <w:r w:rsidRPr="009F32C9">
        <w:rPr>
          <w:snapToGrid w:val="0"/>
          <w:rPrChange w:id="65899" w:author="CR#0252r1" w:date="2020-04-07T04:24:00Z">
            <w:rPr>
              <w:snapToGrid w:val="0"/>
            </w:rPr>
          </w:rPrChange>
        </w:rPr>
        <w:t>maxWLAN-AP-r13</w:t>
      </w:r>
      <w:r w:rsidR="00EA0B93" w:rsidRPr="009F32C9">
        <w:rPr>
          <w:snapToGrid w:val="0"/>
          <w:rPrChange w:id="65900" w:author="CR#0252r1" w:date="2020-04-07T04:24:00Z">
            <w:rPr>
              <w:snapToGrid w:val="0"/>
            </w:rPr>
          </w:rPrChange>
        </w:rPr>
        <w:tab/>
      </w:r>
      <w:r w:rsidR="00EA0B93" w:rsidRPr="009F32C9">
        <w:rPr>
          <w:snapToGrid w:val="0"/>
          <w:rPrChange w:id="65901" w:author="CR#0252r1" w:date="2020-04-07T04:24:00Z">
            <w:rPr>
              <w:snapToGrid w:val="0"/>
            </w:rPr>
          </w:rPrChange>
        </w:rPr>
        <w:tab/>
      </w:r>
      <w:r w:rsidR="00EA0B93" w:rsidRPr="009F32C9">
        <w:rPr>
          <w:snapToGrid w:val="0"/>
          <w:rPrChange w:id="65902" w:author="CR#0252r1" w:date="2020-04-07T04:24:00Z">
            <w:rPr>
              <w:snapToGrid w:val="0"/>
            </w:rPr>
          </w:rPrChange>
        </w:rPr>
        <w:tab/>
        <w:t>INTEGER ::= 64</w:t>
      </w:r>
    </w:p>
    <w:p w:rsidR="00EA0B93" w:rsidRPr="009F32C9" w:rsidRDefault="00EA0B93" w:rsidP="00EA0B93">
      <w:pPr>
        <w:pStyle w:val="PL"/>
        <w:shd w:val="clear" w:color="auto" w:fill="E6E6E6"/>
        <w:rPr>
          <w:snapToGrid w:val="0"/>
          <w:rPrChange w:id="65903" w:author="CR#0252r1" w:date="2020-04-07T04:24:00Z">
            <w:rPr>
              <w:snapToGrid w:val="0"/>
            </w:rPr>
          </w:rPrChange>
        </w:rPr>
      </w:pPr>
    </w:p>
    <w:p w:rsidR="00EA0B93" w:rsidRPr="009F32C9" w:rsidRDefault="00EA0B93" w:rsidP="00EA0B93">
      <w:pPr>
        <w:pStyle w:val="PL"/>
        <w:shd w:val="clear" w:color="auto" w:fill="E6E6E6"/>
        <w:rPr>
          <w:snapToGrid w:val="0"/>
          <w:rPrChange w:id="65904" w:author="CR#0252r1" w:date="2020-04-07T04:24:00Z">
            <w:rPr>
              <w:snapToGrid w:val="0"/>
            </w:rPr>
          </w:rPrChange>
        </w:rPr>
      </w:pPr>
      <w:r w:rsidRPr="009F32C9">
        <w:rPr>
          <w:snapToGrid w:val="0"/>
          <w:rPrChange w:id="65905" w:author="CR#0252r1" w:date="2020-04-07T04:24:00Z">
            <w:rPr>
              <w:snapToGrid w:val="0"/>
            </w:rPr>
          </w:rPrChange>
        </w:rPr>
        <w:t>-- ASN1STOP</w:t>
      </w:r>
    </w:p>
    <w:p w:rsidR="00631989" w:rsidRPr="009F32C9" w:rsidRDefault="00631989" w:rsidP="00EA0B93">
      <w:pPr>
        <w:rPr>
          <w:rPrChange w:id="65906" w:author="CR#0252r1" w:date="2020-04-07T04:24:00Z">
            <w:rPr/>
          </w:rPrChange>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C16D06" w:rsidP="00FB2DE8">
            <w:pPr>
              <w:pStyle w:val="TAH"/>
              <w:rPr>
                <w:rPrChange w:id="65907" w:author="CR#0252r1" w:date="2020-04-07T04:24:00Z">
                  <w:rPr/>
                </w:rPrChange>
              </w:rPr>
            </w:pPr>
            <w:r w:rsidRPr="009F32C9">
              <w:rPr>
                <w:i/>
                <w:rPrChange w:id="65908" w:author="CR#0252r1" w:date="2020-04-07T04:24:00Z">
                  <w:rPr>
                    <w:i/>
                  </w:rPr>
                </w:rPrChange>
              </w:rPr>
              <w:lastRenderedPageBreak/>
              <w:t xml:space="preserve">WLAN-MeasurementInformation </w:t>
            </w:r>
            <w:r w:rsidR="00631989" w:rsidRPr="009F32C9">
              <w:rPr>
                <w:iCs/>
                <w:noProof/>
                <w:rPrChange w:id="65909" w:author="CR#0252r1" w:date="2020-04-07T04:24:00Z">
                  <w:rPr>
                    <w:iCs/>
                    <w:noProof/>
                  </w:rPr>
                </w:rPrChange>
              </w:rPr>
              <w:t>field descriptions</w:t>
            </w:r>
          </w:p>
        </w:tc>
      </w:tr>
      <w:tr w:rsidR="009F32C9" w:rsidRPr="009F32C9" w:rsidTr="00FB2DE8">
        <w:trPr>
          <w:cantSplit/>
          <w:tblHeader/>
        </w:trPr>
        <w:tc>
          <w:tcPr>
            <w:tcW w:w="10065" w:type="dxa"/>
          </w:tcPr>
          <w:p w:rsidR="00C16D06" w:rsidRPr="009F32C9" w:rsidRDefault="00C16D06" w:rsidP="008B5136">
            <w:pPr>
              <w:pStyle w:val="TAL"/>
              <w:rPr>
                <w:b/>
                <w:i/>
                <w:snapToGrid w:val="0"/>
                <w:rPrChange w:id="65910" w:author="CR#0252r1" w:date="2020-04-07T04:24:00Z">
                  <w:rPr>
                    <w:b/>
                    <w:i/>
                    <w:snapToGrid w:val="0"/>
                  </w:rPr>
                </w:rPrChange>
              </w:rPr>
            </w:pPr>
            <w:r w:rsidRPr="009F32C9">
              <w:rPr>
                <w:b/>
                <w:i/>
                <w:snapToGrid w:val="0"/>
                <w:rPrChange w:id="65911" w:author="CR#0252r1" w:date="2020-04-07T04:24:00Z">
                  <w:rPr>
                    <w:b/>
                    <w:i/>
                    <w:snapToGrid w:val="0"/>
                  </w:rPr>
                </w:rPrChange>
              </w:rPr>
              <w:t>measurementReferenceTime</w:t>
            </w:r>
          </w:p>
          <w:p w:rsidR="00C16D06" w:rsidRPr="009F32C9" w:rsidRDefault="00C16D06" w:rsidP="00C16D06">
            <w:pPr>
              <w:pStyle w:val="TAL"/>
              <w:rPr>
                <w:snapToGrid w:val="0"/>
                <w:rPrChange w:id="65912" w:author="CR#0252r1" w:date="2020-04-07T04:24:00Z">
                  <w:rPr>
                    <w:snapToGrid w:val="0"/>
                  </w:rPr>
                </w:rPrChange>
              </w:rPr>
            </w:pPr>
            <w:r w:rsidRPr="009F32C9">
              <w:rPr>
                <w:snapToGrid w:val="0"/>
                <w:rPrChange w:id="65913" w:author="CR#0252r1" w:date="2020-04-07T04:24:00Z">
                  <w:rPr>
                    <w:snapToGrid w:val="0"/>
                  </w:rPr>
                </w:rPrChange>
              </w:rPr>
              <w:t xml:space="preserve">This field provides the UTC time when the WLAN measurements are performed and should take the form of </w:t>
            </w:r>
            <w:r w:rsidRPr="009F32C9">
              <w:rPr>
                <w:i/>
                <w:iCs/>
                <w:rPrChange w:id="65914" w:author="CR#0252r1" w:date="2020-04-07T04:24:00Z">
                  <w:rPr>
                    <w:i/>
                    <w:iCs/>
                  </w:rPr>
                </w:rPrChange>
              </w:rPr>
              <w:t>YYMMDDhhmmssZ</w:t>
            </w:r>
            <w:r w:rsidRPr="009F32C9">
              <w:rPr>
                <w:snapToGrid w:val="0"/>
                <w:rPrChange w:id="65915" w:author="CR#0252r1" w:date="2020-04-07T04:24:00Z">
                  <w:rPr>
                    <w:snapToGrid w:val="0"/>
                  </w:rPr>
                </w:rPrChange>
              </w:rPr>
              <w:t>.</w:t>
            </w:r>
          </w:p>
        </w:tc>
      </w:tr>
      <w:tr w:rsidR="009F32C9" w:rsidRPr="009F32C9" w:rsidTr="00FB2DE8">
        <w:trPr>
          <w:cantSplit/>
          <w:tblHeader/>
        </w:trPr>
        <w:tc>
          <w:tcPr>
            <w:tcW w:w="10065" w:type="dxa"/>
          </w:tcPr>
          <w:p w:rsidR="00C16D06" w:rsidRPr="009F32C9" w:rsidRDefault="00C16D06" w:rsidP="008B5136">
            <w:pPr>
              <w:pStyle w:val="TAL"/>
              <w:rPr>
                <w:b/>
                <w:i/>
                <w:snapToGrid w:val="0"/>
                <w:rPrChange w:id="65916" w:author="CR#0252r1" w:date="2020-04-07T04:24:00Z">
                  <w:rPr>
                    <w:b/>
                    <w:i/>
                    <w:snapToGrid w:val="0"/>
                  </w:rPr>
                </w:rPrChange>
              </w:rPr>
            </w:pPr>
            <w:r w:rsidRPr="009F32C9">
              <w:rPr>
                <w:b/>
                <w:i/>
                <w:snapToGrid w:val="0"/>
                <w:rPrChange w:id="65917" w:author="CR#0252r1" w:date="2020-04-07T04:24:00Z">
                  <w:rPr>
                    <w:b/>
                    <w:i/>
                    <w:snapToGrid w:val="0"/>
                  </w:rPr>
                </w:rPrChange>
              </w:rPr>
              <w:t>wlan-MeasurementList</w:t>
            </w:r>
          </w:p>
          <w:p w:rsidR="00C16D06" w:rsidRPr="009F32C9" w:rsidRDefault="00C16D06" w:rsidP="00C16D06">
            <w:pPr>
              <w:pStyle w:val="TAL"/>
              <w:rPr>
                <w:snapToGrid w:val="0"/>
                <w:rPrChange w:id="65918" w:author="CR#0252r1" w:date="2020-04-07T04:24:00Z">
                  <w:rPr>
                    <w:snapToGrid w:val="0"/>
                  </w:rPr>
                </w:rPrChange>
              </w:rPr>
            </w:pPr>
            <w:r w:rsidRPr="009F32C9">
              <w:rPr>
                <w:bCs/>
                <w:iCs/>
                <w:rPrChange w:id="65919" w:author="CR#0252r1" w:date="2020-04-07T04:24:00Z">
                  <w:rPr>
                    <w:bCs/>
                    <w:iCs/>
                  </w:rPr>
                </w:rPrChange>
              </w:rPr>
              <w:t>This field provides the WLAN measurements for up to 64 WLAN APs.</w:t>
            </w:r>
          </w:p>
        </w:tc>
      </w:tr>
      <w:tr w:rsidR="009F32C9" w:rsidRPr="009F32C9" w:rsidTr="00FB2DE8">
        <w:trPr>
          <w:cantSplit/>
        </w:trPr>
        <w:tc>
          <w:tcPr>
            <w:tcW w:w="10065" w:type="dxa"/>
          </w:tcPr>
          <w:p w:rsidR="00631989" w:rsidRPr="009F32C9" w:rsidRDefault="00631989" w:rsidP="00FB2DE8">
            <w:pPr>
              <w:pStyle w:val="TAL"/>
              <w:rPr>
                <w:b/>
                <w:bCs/>
                <w:i/>
                <w:iCs/>
                <w:snapToGrid w:val="0"/>
                <w:rPrChange w:id="65920" w:author="CR#0252r1" w:date="2020-04-07T04:24:00Z">
                  <w:rPr>
                    <w:b/>
                    <w:bCs/>
                    <w:i/>
                    <w:iCs/>
                    <w:snapToGrid w:val="0"/>
                  </w:rPr>
                </w:rPrChange>
              </w:rPr>
            </w:pPr>
            <w:r w:rsidRPr="009F32C9">
              <w:rPr>
                <w:b/>
                <w:bCs/>
                <w:i/>
                <w:iCs/>
                <w:snapToGrid w:val="0"/>
                <w:rPrChange w:id="65921" w:author="CR#0252r1" w:date="2020-04-07T04:24:00Z">
                  <w:rPr>
                    <w:b/>
                    <w:bCs/>
                    <w:i/>
                    <w:iCs/>
                    <w:snapToGrid w:val="0"/>
                  </w:rPr>
                </w:rPrChange>
              </w:rPr>
              <w:t>wlan-AP-Identifier</w:t>
            </w:r>
          </w:p>
          <w:p w:rsidR="00631989" w:rsidRPr="009F32C9" w:rsidRDefault="00631989" w:rsidP="005F5213">
            <w:pPr>
              <w:pStyle w:val="TAL"/>
              <w:rPr>
                <w:snapToGrid w:val="0"/>
                <w:rPrChange w:id="65922" w:author="CR#0252r1" w:date="2020-04-07T04:24:00Z">
                  <w:rPr>
                    <w:snapToGrid w:val="0"/>
                  </w:rPr>
                </w:rPrChange>
              </w:rPr>
            </w:pPr>
            <w:r w:rsidRPr="009F32C9">
              <w:rPr>
                <w:snapToGrid w:val="0"/>
                <w:rPrChange w:id="65923" w:author="CR#0252r1" w:date="2020-04-07T04:24:00Z">
                  <w:rPr>
                    <w:snapToGrid w:val="0"/>
                  </w:rPr>
                </w:rPrChange>
              </w:rPr>
              <w:t xml:space="preserve">This field provides the </w:t>
            </w:r>
            <w:r w:rsidR="007959C4" w:rsidRPr="009F32C9">
              <w:rPr>
                <w:snapToGrid w:val="0"/>
                <w:rPrChange w:id="65924" w:author="CR#0252r1" w:date="2020-04-07T04:24:00Z">
                  <w:rPr>
                    <w:snapToGrid w:val="0"/>
                  </w:rPr>
                </w:rPrChange>
              </w:rPr>
              <w:t xml:space="preserve">BSSID and optionally the SSID </w:t>
            </w:r>
            <w:r w:rsidRPr="009F32C9">
              <w:rPr>
                <w:snapToGrid w:val="0"/>
                <w:rPrChange w:id="65925" w:author="CR#0252r1" w:date="2020-04-07T04:24:00Z">
                  <w:rPr>
                    <w:snapToGrid w:val="0"/>
                  </w:rPr>
                </w:rPrChange>
              </w:rPr>
              <w:t>of the wireless network served by the WLAN AP [</w:t>
            </w:r>
            <w:r w:rsidR="005F5213" w:rsidRPr="009F32C9">
              <w:rPr>
                <w:snapToGrid w:val="0"/>
                <w:rPrChange w:id="65926" w:author="CR#0252r1" w:date="2020-04-07T04:24:00Z">
                  <w:rPr>
                    <w:snapToGrid w:val="0"/>
                  </w:rPr>
                </w:rPrChange>
              </w:rPr>
              <w:t>26</w:t>
            </w:r>
            <w:r w:rsidRPr="009F32C9">
              <w:rPr>
                <w:snapToGrid w:val="0"/>
                <w:rPrChange w:id="65927" w:author="CR#0252r1" w:date="2020-04-07T04:24:00Z">
                  <w:rPr>
                    <w:snapToGrid w:val="0"/>
                  </w:rPr>
                </w:rPrChange>
              </w:rPr>
              <w:t>].</w:t>
            </w:r>
          </w:p>
        </w:tc>
      </w:tr>
      <w:tr w:rsidR="009F32C9" w:rsidRPr="009F32C9" w:rsidTr="00FB2DE8">
        <w:trPr>
          <w:cantSplit/>
        </w:trPr>
        <w:tc>
          <w:tcPr>
            <w:tcW w:w="10065" w:type="dxa"/>
          </w:tcPr>
          <w:p w:rsidR="00631989" w:rsidRPr="009F32C9" w:rsidRDefault="00631989" w:rsidP="00FB2DE8">
            <w:pPr>
              <w:pStyle w:val="TAL"/>
              <w:rPr>
                <w:b/>
                <w:bCs/>
                <w:i/>
                <w:iCs/>
                <w:snapToGrid w:val="0"/>
                <w:rPrChange w:id="65928" w:author="CR#0252r1" w:date="2020-04-07T04:24:00Z">
                  <w:rPr>
                    <w:b/>
                    <w:bCs/>
                    <w:i/>
                    <w:iCs/>
                    <w:snapToGrid w:val="0"/>
                  </w:rPr>
                </w:rPrChange>
              </w:rPr>
            </w:pPr>
            <w:r w:rsidRPr="009F32C9">
              <w:rPr>
                <w:b/>
                <w:bCs/>
                <w:i/>
                <w:iCs/>
                <w:snapToGrid w:val="0"/>
                <w:rPrChange w:id="65929" w:author="CR#0252r1" w:date="2020-04-07T04:24:00Z">
                  <w:rPr>
                    <w:b/>
                    <w:bCs/>
                    <w:i/>
                    <w:iCs/>
                    <w:snapToGrid w:val="0"/>
                  </w:rPr>
                </w:rPrChange>
              </w:rPr>
              <w:t>rssi</w:t>
            </w:r>
          </w:p>
          <w:p w:rsidR="00631989" w:rsidRPr="009F32C9" w:rsidRDefault="00631989" w:rsidP="00FB2DE8">
            <w:pPr>
              <w:pStyle w:val="TAL"/>
              <w:rPr>
                <w:snapToGrid w:val="0"/>
                <w:rPrChange w:id="65930" w:author="CR#0252r1" w:date="2020-04-07T04:24:00Z">
                  <w:rPr>
                    <w:snapToGrid w:val="0"/>
                  </w:rPr>
                </w:rPrChange>
              </w:rPr>
            </w:pPr>
            <w:r w:rsidRPr="009F32C9">
              <w:rPr>
                <w:snapToGrid w:val="0"/>
                <w:rPrChange w:id="65931" w:author="CR#0252r1" w:date="2020-04-07T04:24:00Z">
                  <w:rPr>
                    <w:snapToGrid w:val="0"/>
                  </w:rPr>
                </w:rPrChange>
              </w:rPr>
              <w:t>This field provides the AP signal strength (RSSI) of a beacon frame, probe response frame or measurement pilot frame measured at the target in dBm</w:t>
            </w:r>
            <w:r w:rsidR="004F3154" w:rsidRPr="009F32C9">
              <w:rPr>
                <w:snapToGrid w:val="0"/>
                <w:rPrChange w:id="65932" w:author="CR#0252r1" w:date="2020-04-07T04:24:00Z">
                  <w:rPr>
                    <w:snapToGrid w:val="0"/>
                  </w:rPr>
                </w:rPrChange>
              </w:rPr>
              <w:t xml:space="preserve"> </w:t>
            </w:r>
            <w:r w:rsidR="004F3154" w:rsidRPr="009F32C9">
              <w:rPr>
                <w:rPrChange w:id="65933" w:author="CR#0252r1" w:date="2020-04-07T04:24:00Z">
                  <w:rPr/>
                </w:rPrChange>
              </w:rPr>
              <w:t>as defined in Table 6-7 of [26]</w:t>
            </w:r>
            <w:r w:rsidRPr="009F32C9">
              <w:rPr>
                <w:snapToGrid w:val="0"/>
                <w:rPrChange w:id="65934" w:author="CR#0252r1" w:date="2020-04-07T04:24:00Z">
                  <w:rPr>
                    <w:snapToGrid w:val="0"/>
                  </w:rPr>
                </w:rPrChange>
              </w:rPr>
              <w:t>.</w:t>
            </w:r>
          </w:p>
        </w:tc>
      </w:tr>
      <w:tr w:rsidR="009F32C9" w:rsidRPr="009F32C9" w:rsidTr="00FB2DE8">
        <w:trPr>
          <w:cantSplit/>
        </w:trPr>
        <w:tc>
          <w:tcPr>
            <w:tcW w:w="10065" w:type="dxa"/>
          </w:tcPr>
          <w:p w:rsidR="00631989" w:rsidRPr="009F32C9" w:rsidRDefault="00631989" w:rsidP="00FB2DE8">
            <w:pPr>
              <w:pStyle w:val="TAL"/>
              <w:rPr>
                <w:b/>
                <w:bCs/>
                <w:i/>
                <w:iCs/>
                <w:snapToGrid w:val="0"/>
                <w:rPrChange w:id="65935" w:author="CR#0252r1" w:date="2020-04-07T04:24:00Z">
                  <w:rPr>
                    <w:b/>
                    <w:bCs/>
                    <w:i/>
                    <w:iCs/>
                    <w:snapToGrid w:val="0"/>
                  </w:rPr>
                </w:rPrChange>
              </w:rPr>
            </w:pPr>
            <w:r w:rsidRPr="009F32C9">
              <w:rPr>
                <w:b/>
                <w:bCs/>
                <w:i/>
                <w:iCs/>
                <w:snapToGrid w:val="0"/>
                <w:rPrChange w:id="65936" w:author="CR#0252r1" w:date="2020-04-07T04:24:00Z">
                  <w:rPr>
                    <w:b/>
                    <w:bCs/>
                    <w:i/>
                    <w:iCs/>
                    <w:snapToGrid w:val="0"/>
                  </w:rPr>
                </w:rPrChange>
              </w:rPr>
              <w:t>rtt</w:t>
            </w:r>
          </w:p>
          <w:p w:rsidR="00631989" w:rsidRPr="009F32C9" w:rsidRDefault="00631989" w:rsidP="00FB2DE8">
            <w:pPr>
              <w:pStyle w:val="TAL"/>
              <w:rPr>
                <w:snapToGrid w:val="0"/>
                <w:rPrChange w:id="65937" w:author="CR#0252r1" w:date="2020-04-07T04:24:00Z">
                  <w:rPr>
                    <w:snapToGrid w:val="0"/>
                  </w:rPr>
                </w:rPrChange>
              </w:rPr>
            </w:pPr>
            <w:r w:rsidRPr="009F32C9">
              <w:rPr>
                <w:snapToGrid w:val="0"/>
                <w:rPrChange w:id="65938" w:author="CR#0252r1" w:date="2020-04-07T04:24:00Z">
                  <w:rPr>
                    <w:snapToGrid w:val="0"/>
                  </w:rPr>
                </w:rPrChange>
              </w:rPr>
              <w:t xml:space="preserve">This field provides the measured round trip time between the target </w:t>
            </w:r>
            <w:r w:rsidR="00C16D06" w:rsidRPr="009F32C9">
              <w:rPr>
                <w:snapToGrid w:val="0"/>
                <w:rPrChange w:id="65939" w:author="CR#0252r1" w:date="2020-04-07T04:24:00Z">
                  <w:rPr>
                    <w:snapToGrid w:val="0"/>
                  </w:rPr>
                </w:rPrChange>
              </w:rPr>
              <w:t xml:space="preserve">device </w:t>
            </w:r>
            <w:r w:rsidRPr="009F32C9">
              <w:rPr>
                <w:snapToGrid w:val="0"/>
                <w:rPrChange w:id="65940" w:author="CR#0252r1" w:date="2020-04-07T04:24:00Z">
                  <w:rPr>
                    <w:snapToGrid w:val="0"/>
                  </w:rPr>
                </w:rPrChange>
              </w:rPr>
              <w:t xml:space="preserve">and WLAN </w:t>
            </w:r>
            <w:r w:rsidR="00C16D06" w:rsidRPr="009F32C9">
              <w:rPr>
                <w:snapToGrid w:val="0"/>
                <w:rPrChange w:id="65941" w:author="CR#0252r1" w:date="2020-04-07T04:24:00Z">
                  <w:rPr>
                    <w:snapToGrid w:val="0"/>
                  </w:rPr>
                </w:rPrChange>
              </w:rPr>
              <w:t xml:space="preserve">AP </w:t>
            </w:r>
            <w:r w:rsidRPr="009F32C9">
              <w:rPr>
                <w:snapToGrid w:val="0"/>
                <w:rPrChange w:id="65942" w:author="CR#0252r1" w:date="2020-04-07T04:24:00Z">
                  <w:rPr>
                    <w:snapToGrid w:val="0"/>
                  </w:rPr>
                </w:rPrChange>
              </w:rPr>
              <w:t>and optionally the accuracy expressed as the standard deviation of the delay. Units for each of these are 1000ns, 100ns, 10ns, 1ns, and 0.1ns.</w:t>
            </w:r>
          </w:p>
        </w:tc>
      </w:tr>
      <w:tr w:rsidR="009F32C9" w:rsidRPr="009F32C9" w:rsidTr="00FB2DE8">
        <w:trPr>
          <w:cantSplit/>
        </w:trPr>
        <w:tc>
          <w:tcPr>
            <w:tcW w:w="10065" w:type="dxa"/>
          </w:tcPr>
          <w:p w:rsidR="00631989" w:rsidRPr="009F32C9" w:rsidRDefault="00631989" w:rsidP="00FB2DE8">
            <w:pPr>
              <w:pStyle w:val="TAL"/>
              <w:rPr>
                <w:b/>
                <w:i/>
                <w:snapToGrid w:val="0"/>
                <w:rPrChange w:id="65943" w:author="CR#0252r1" w:date="2020-04-07T04:24:00Z">
                  <w:rPr>
                    <w:b/>
                    <w:i/>
                    <w:snapToGrid w:val="0"/>
                  </w:rPr>
                </w:rPrChange>
              </w:rPr>
            </w:pPr>
            <w:r w:rsidRPr="009F32C9">
              <w:rPr>
                <w:b/>
                <w:i/>
                <w:snapToGrid w:val="0"/>
                <w:rPrChange w:id="65944" w:author="CR#0252r1" w:date="2020-04-07T04:24:00Z">
                  <w:rPr>
                    <w:b/>
                    <w:i/>
                    <w:snapToGrid w:val="0"/>
                  </w:rPr>
                </w:rPrChange>
              </w:rPr>
              <w:t>apChannelFrequency</w:t>
            </w:r>
          </w:p>
          <w:p w:rsidR="00631989" w:rsidRPr="009F32C9" w:rsidRDefault="00631989" w:rsidP="00FB2DE8">
            <w:pPr>
              <w:pStyle w:val="TAL"/>
              <w:rPr>
                <w:b/>
                <w:bCs/>
                <w:i/>
                <w:iCs/>
                <w:snapToGrid w:val="0"/>
                <w:rPrChange w:id="65945" w:author="CR#0252r1" w:date="2020-04-07T04:24:00Z">
                  <w:rPr>
                    <w:b/>
                    <w:bCs/>
                    <w:i/>
                    <w:iCs/>
                    <w:snapToGrid w:val="0"/>
                  </w:rPr>
                </w:rPrChange>
              </w:rPr>
            </w:pPr>
            <w:r w:rsidRPr="009F32C9">
              <w:rPr>
                <w:snapToGrid w:val="0"/>
                <w:rPrChange w:id="65946" w:author="CR#0252r1" w:date="2020-04-07T04:24:00Z">
                  <w:rPr>
                    <w:snapToGrid w:val="0"/>
                  </w:rPr>
                </w:rPrChange>
              </w:rPr>
              <w:t>This field provides the AP channel number identification of the reported WLAN AP.</w:t>
            </w:r>
          </w:p>
        </w:tc>
      </w:tr>
      <w:tr w:rsidR="009F32C9" w:rsidRPr="009F32C9" w:rsidTr="00FB2DE8">
        <w:trPr>
          <w:cantSplit/>
        </w:trPr>
        <w:tc>
          <w:tcPr>
            <w:tcW w:w="10065" w:type="dxa"/>
          </w:tcPr>
          <w:p w:rsidR="00631989" w:rsidRPr="009F32C9" w:rsidRDefault="00631989" w:rsidP="00FB2DE8">
            <w:pPr>
              <w:pStyle w:val="TAL"/>
              <w:rPr>
                <w:b/>
                <w:bCs/>
                <w:i/>
                <w:iCs/>
                <w:snapToGrid w:val="0"/>
                <w:rPrChange w:id="65947" w:author="CR#0252r1" w:date="2020-04-07T04:24:00Z">
                  <w:rPr>
                    <w:b/>
                    <w:bCs/>
                    <w:i/>
                    <w:iCs/>
                    <w:snapToGrid w:val="0"/>
                  </w:rPr>
                </w:rPrChange>
              </w:rPr>
            </w:pPr>
            <w:r w:rsidRPr="009F32C9">
              <w:rPr>
                <w:b/>
                <w:bCs/>
                <w:i/>
                <w:iCs/>
                <w:snapToGrid w:val="0"/>
                <w:rPrChange w:id="65948" w:author="CR#0252r1" w:date="2020-04-07T04:24:00Z">
                  <w:rPr>
                    <w:b/>
                    <w:bCs/>
                    <w:i/>
                    <w:iCs/>
                    <w:snapToGrid w:val="0"/>
                  </w:rPr>
                </w:rPrChange>
              </w:rPr>
              <w:t>servingFlag</w:t>
            </w:r>
          </w:p>
          <w:p w:rsidR="00631989" w:rsidRPr="009F32C9" w:rsidRDefault="00631989" w:rsidP="00FB2DE8">
            <w:pPr>
              <w:pStyle w:val="TAL"/>
              <w:rPr>
                <w:bCs/>
                <w:iCs/>
                <w:snapToGrid w:val="0"/>
                <w:rPrChange w:id="65949" w:author="CR#0252r1" w:date="2020-04-07T04:24:00Z">
                  <w:rPr>
                    <w:bCs/>
                    <w:iCs/>
                    <w:snapToGrid w:val="0"/>
                  </w:rPr>
                </w:rPrChange>
              </w:rPr>
            </w:pPr>
            <w:r w:rsidRPr="009F32C9">
              <w:rPr>
                <w:bCs/>
                <w:iCs/>
                <w:snapToGrid w:val="0"/>
                <w:rPrChange w:id="65950" w:author="CR#0252r1" w:date="2020-04-07T04:24:00Z">
                  <w:rPr>
                    <w:bCs/>
                    <w:iCs/>
                    <w:snapToGrid w:val="0"/>
                  </w:rPr>
                </w:rPrChange>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F32C9" w:rsidRPr="009F32C9" w:rsidTr="00FB2DE8">
        <w:trPr>
          <w:cantSplit/>
        </w:trPr>
        <w:tc>
          <w:tcPr>
            <w:tcW w:w="10065" w:type="dxa"/>
          </w:tcPr>
          <w:p w:rsidR="00631989" w:rsidRPr="009F32C9" w:rsidRDefault="00631989" w:rsidP="00FB2DE8">
            <w:pPr>
              <w:pStyle w:val="TAL"/>
              <w:keepNext w:val="0"/>
              <w:keepLines w:val="0"/>
              <w:widowControl w:val="0"/>
              <w:rPr>
                <w:b/>
                <w:i/>
                <w:rPrChange w:id="65951" w:author="CR#0252r1" w:date="2020-04-07T04:24:00Z">
                  <w:rPr>
                    <w:b/>
                    <w:i/>
                  </w:rPr>
                </w:rPrChange>
              </w:rPr>
            </w:pPr>
            <w:r w:rsidRPr="009F32C9">
              <w:rPr>
                <w:b/>
                <w:i/>
                <w:rPrChange w:id="65952" w:author="CR#0252r1" w:date="2020-04-07T04:24:00Z">
                  <w:rPr>
                    <w:b/>
                    <w:i/>
                  </w:rPr>
                </w:rPrChange>
              </w:rPr>
              <w:t>rttValue</w:t>
            </w:r>
          </w:p>
          <w:p w:rsidR="00631989" w:rsidRPr="009F32C9" w:rsidRDefault="00631989" w:rsidP="00FB2DE8">
            <w:pPr>
              <w:pStyle w:val="TAL"/>
              <w:rPr>
                <w:b/>
                <w:bCs/>
                <w:i/>
                <w:iCs/>
                <w:snapToGrid w:val="0"/>
                <w:rPrChange w:id="65953" w:author="CR#0252r1" w:date="2020-04-07T04:24:00Z">
                  <w:rPr>
                    <w:b/>
                    <w:bCs/>
                    <w:i/>
                    <w:iCs/>
                    <w:snapToGrid w:val="0"/>
                  </w:rPr>
                </w:rPrChange>
              </w:rPr>
            </w:pPr>
            <w:r w:rsidRPr="009F32C9">
              <w:rPr>
                <w:rPrChange w:id="65954" w:author="CR#0252r1" w:date="2020-04-07T04:24:00Z">
                  <w:rPr/>
                </w:rPrChange>
              </w:rPr>
              <w:t xml:space="preserve">This field specifies the Round Trip Time (RTT) measurement between the target device and WLAN AP in units given by the field </w:t>
            </w:r>
            <w:r w:rsidRPr="009F32C9">
              <w:rPr>
                <w:i/>
                <w:rPrChange w:id="65955" w:author="CR#0252r1" w:date="2020-04-07T04:24:00Z">
                  <w:rPr>
                    <w:i/>
                  </w:rPr>
                </w:rPrChange>
              </w:rPr>
              <w:t>rttUnits</w:t>
            </w:r>
            <w:r w:rsidRPr="009F32C9">
              <w:rPr>
                <w:rPrChange w:id="65956" w:author="CR#0252r1" w:date="2020-04-07T04:24:00Z">
                  <w:rPr/>
                </w:rPrChange>
              </w:rPr>
              <w:t xml:space="preserve">. </w:t>
            </w:r>
          </w:p>
        </w:tc>
      </w:tr>
      <w:tr w:rsidR="009F32C9" w:rsidRPr="009F32C9" w:rsidTr="00FB2DE8">
        <w:trPr>
          <w:cantSplit/>
        </w:trPr>
        <w:tc>
          <w:tcPr>
            <w:tcW w:w="10065" w:type="dxa"/>
          </w:tcPr>
          <w:p w:rsidR="00631989" w:rsidRPr="009F32C9" w:rsidRDefault="00631989" w:rsidP="00FB2DE8">
            <w:pPr>
              <w:pStyle w:val="TAL"/>
              <w:keepNext w:val="0"/>
              <w:keepLines w:val="0"/>
              <w:widowControl w:val="0"/>
              <w:rPr>
                <w:b/>
                <w:i/>
                <w:rPrChange w:id="65957" w:author="CR#0252r1" w:date="2020-04-07T04:24:00Z">
                  <w:rPr>
                    <w:b/>
                    <w:i/>
                  </w:rPr>
                </w:rPrChange>
              </w:rPr>
            </w:pPr>
            <w:r w:rsidRPr="009F32C9">
              <w:rPr>
                <w:b/>
                <w:i/>
                <w:rPrChange w:id="65958" w:author="CR#0252r1" w:date="2020-04-07T04:24:00Z">
                  <w:rPr>
                    <w:b/>
                    <w:i/>
                  </w:rPr>
                </w:rPrChange>
              </w:rPr>
              <w:t>rttUnits</w:t>
            </w:r>
          </w:p>
          <w:p w:rsidR="00631989" w:rsidRPr="009F32C9" w:rsidRDefault="00631989" w:rsidP="00FB2DE8">
            <w:pPr>
              <w:pStyle w:val="TAL"/>
              <w:rPr>
                <w:b/>
                <w:bCs/>
                <w:i/>
                <w:iCs/>
                <w:snapToGrid w:val="0"/>
                <w:rPrChange w:id="65959" w:author="CR#0252r1" w:date="2020-04-07T04:24:00Z">
                  <w:rPr>
                    <w:b/>
                    <w:bCs/>
                    <w:i/>
                    <w:iCs/>
                    <w:snapToGrid w:val="0"/>
                  </w:rPr>
                </w:rPrChange>
              </w:rPr>
            </w:pPr>
            <w:r w:rsidRPr="009F32C9">
              <w:rPr>
                <w:snapToGrid w:val="0"/>
                <w:rPrChange w:id="65960" w:author="CR#0252r1" w:date="2020-04-07T04:24:00Z">
                  <w:rPr>
                    <w:snapToGrid w:val="0"/>
                  </w:rPr>
                </w:rPrChange>
              </w:rPr>
              <w:t xml:space="preserve">This field specifies the Units for the fields </w:t>
            </w:r>
            <w:r w:rsidRPr="009F32C9">
              <w:rPr>
                <w:i/>
                <w:snapToGrid w:val="0"/>
                <w:rPrChange w:id="65961" w:author="CR#0252r1" w:date="2020-04-07T04:24:00Z">
                  <w:rPr>
                    <w:i/>
                    <w:snapToGrid w:val="0"/>
                  </w:rPr>
                </w:rPrChange>
              </w:rPr>
              <w:t>rttValue</w:t>
            </w:r>
            <w:r w:rsidRPr="009F32C9">
              <w:rPr>
                <w:snapToGrid w:val="0"/>
                <w:rPrChange w:id="65962" w:author="CR#0252r1" w:date="2020-04-07T04:24:00Z">
                  <w:rPr>
                    <w:snapToGrid w:val="0"/>
                  </w:rPr>
                </w:rPrChange>
              </w:rPr>
              <w:t xml:space="preserve"> and </w:t>
            </w:r>
            <w:r w:rsidRPr="009F32C9">
              <w:rPr>
                <w:i/>
                <w:rPrChange w:id="65963" w:author="CR#0252r1" w:date="2020-04-07T04:24:00Z">
                  <w:rPr>
                    <w:i/>
                  </w:rPr>
                </w:rPrChange>
              </w:rPr>
              <w:t>rttAccuracy</w:t>
            </w:r>
            <w:r w:rsidRPr="009F32C9">
              <w:rPr>
                <w:b/>
                <w:i/>
                <w:rPrChange w:id="65964" w:author="CR#0252r1" w:date="2020-04-07T04:24:00Z">
                  <w:rPr>
                    <w:b/>
                    <w:i/>
                  </w:rPr>
                </w:rPrChange>
              </w:rPr>
              <w:t>.</w:t>
            </w:r>
            <w:r w:rsidRPr="009F32C9">
              <w:rPr>
                <w:snapToGrid w:val="0"/>
                <w:rPrChange w:id="65965" w:author="CR#0252r1" w:date="2020-04-07T04:24:00Z">
                  <w:rPr>
                    <w:snapToGrid w:val="0"/>
                  </w:rPr>
                </w:rPrChange>
              </w:rPr>
              <w:t xml:space="preserve"> The available Units are 1000ns, 100ns, 10ns, 1ns, and 0.1ns.</w:t>
            </w:r>
          </w:p>
        </w:tc>
      </w:tr>
      <w:tr w:rsidR="00631989" w:rsidRPr="009F32C9" w:rsidTr="00FB2DE8">
        <w:trPr>
          <w:cantSplit/>
        </w:trPr>
        <w:tc>
          <w:tcPr>
            <w:tcW w:w="10065" w:type="dxa"/>
          </w:tcPr>
          <w:p w:rsidR="00631989" w:rsidRPr="009F32C9" w:rsidRDefault="00631989" w:rsidP="00FB2DE8">
            <w:pPr>
              <w:pStyle w:val="TAL"/>
              <w:keepNext w:val="0"/>
              <w:keepLines w:val="0"/>
              <w:widowControl w:val="0"/>
              <w:rPr>
                <w:b/>
                <w:i/>
                <w:rPrChange w:id="65966" w:author="CR#0252r1" w:date="2020-04-07T04:24:00Z">
                  <w:rPr>
                    <w:b/>
                    <w:i/>
                  </w:rPr>
                </w:rPrChange>
              </w:rPr>
            </w:pPr>
            <w:r w:rsidRPr="009F32C9">
              <w:rPr>
                <w:b/>
                <w:i/>
                <w:rPrChange w:id="65967" w:author="CR#0252r1" w:date="2020-04-07T04:24:00Z">
                  <w:rPr>
                    <w:b/>
                    <w:i/>
                  </w:rPr>
                </w:rPrChange>
              </w:rPr>
              <w:t>rttAccuracy</w:t>
            </w:r>
          </w:p>
          <w:p w:rsidR="00631989" w:rsidRPr="009F32C9" w:rsidRDefault="00631989" w:rsidP="00FB2DE8">
            <w:pPr>
              <w:pStyle w:val="TAL"/>
              <w:rPr>
                <w:b/>
                <w:bCs/>
                <w:i/>
                <w:iCs/>
                <w:snapToGrid w:val="0"/>
                <w:rPrChange w:id="65968" w:author="CR#0252r1" w:date="2020-04-07T04:24:00Z">
                  <w:rPr>
                    <w:b/>
                    <w:bCs/>
                    <w:i/>
                    <w:iCs/>
                    <w:snapToGrid w:val="0"/>
                  </w:rPr>
                </w:rPrChange>
              </w:rPr>
            </w:pPr>
            <w:r w:rsidRPr="009F32C9">
              <w:rPr>
                <w:snapToGrid w:val="0"/>
                <w:rPrChange w:id="65969" w:author="CR#0252r1" w:date="2020-04-07T04:24:00Z">
                  <w:rPr>
                    <w:snapToGrid w:val="0"/>
                  </w:rPr>
                </w:rPrChange>
              </w:rPr>
              <w:t xml:space="preserve">This field provides the estimated accuracy of the provided </w:t>
            </w:r>
            <w:r w:rsidRPr="009F32C9">
              <w:rPr>
                <w:i/>
                <w:snapToGrid w:val="0"/>
                <w:rPrChange w:id="65970" w:author="CR#0252r1" w:date="2020-04-07T04:24:00Z">
                  <w:rPr>
                    <w:i/>
                    <w:snapToGrid w:val="0"/>
                  </w:rPr>
                </w:rPrChange>
              </w:rPr>
              <w:t>rttValue</w:t>
            </w:r>
            <w:r w:rsidRPr="009F32C9">
              <w:rPr>
                <w:snapToGrid w:val="0"/>
                <w:rPrChange w:id="65971" w:author="CR#0252r1" w:date="2020-04-07T04:24:00Z">
                  <w:rPr>
                    <w:snapToGrid w:val="0"/>
                  </w:rPr>
                </w:rPrChange>
              </w:rPr>
              <w:t xml:space="preserve"> expressed as the standard deviation </w:t>
            </w:r>
            <w:r w:rsidRPr="009F32C9">
              <w:rPr>
                <w:rPrChange w:id="65972" w:author="CR#0252r1" w:date="2020-04-07T04:24:00Z">
                  <w:rPr/>
                </w:rPrChange>
              </w:rPr>
              <w:t xml:space="preserve">in units given by the field </w:t>
            </w:r>
            <w:r w:rsidRPr="009F32C9">
              <w:rPr>
                <w:i/>
                <w:rPrChange w:id="65973" w:author="CR#0252r1" w:date="2020-04-07T04:24:00Z">
                  <w:rPr>
                    <w:i/>
                  </w:rPr>
                </w:rPrChange>
              </w:rPr>
              <w:t>rttUnits</w:t>
            </w:r>
            <w:r w:rsidRPr="009F32C9">
              <w:rPr>
                <w:rPrChange w:id="65974" w:author="CR#0252r1" w:date="2020-04-07T04:24:00Z">
                  <w:rPr/>
                </w:rPrChange>
              </w:rPr>
              <w:t>.</w:t>
            </w:r>
          </w:p>
        </w:tc>
      </w:tr>
    </w:tbl>
    <w:p w:rsidR="00EA0B93" w:rsidRPr="009F32C9" w:rsidRDefault="00EA0B93" w:rsidP="00EA0B93">
      <w:pPr>
        <w:rPr>
          <w:rPrChange w:id="65975" w:author="CR#0252r1" w:date="2020-04-07T04:24:00Z">
            <w:rPr/>
          </w:rPrChange>
        </w:rPr>
      </w:pPr>
    </w:p>
    <w:p w:rsidR="00631989" w:rsidRPr="009F32C9" w:rsidRDefault="00631989" w:rsidP="00631989">
      <w:pPr>
        <w:pStyle w:val="Heading4"/>
        <w:rPr>
          <w:rPrChange w:id="65976" w:author="CR#0252r1" w:date="2020-04-07T04:24:00Z">
            <w:rPr/>
          </w:rPrChange>
        </w:rPr>
      </w:pPr>
      <w:bookmarkStart w:id="65977" w:name="_Toc27765440"/>
      <w:r w:rsidRPr="009F32C9">
        <w:rPr>
          <w:rPrChange w:id="65978" w:author="CR#0252r1" w:date="2020-04-07T04:24:00Z">
            <w:rPr/>
          </w:rPrChange>
        </w:rPr>
        <w:t>6.5.</w:t>
      </w:r>
      <w:r w:rsidR="00EA0B93" w:rsidRPr="009F32C9">
        <w:rPr>
          <w:rPrChange w:id="65979" w:author="CR#0252r1" w:date="2020-04-07T04:24:00Z">
            <w:rPr/>
          </w:rPrChange>
        </w:rPr>
        <w:t>6</w:t>
      </w:r>
      <w:r w:rsidRPr="009F32C9">
        <w:rPr>
          <w:rPrChange w:id="65980" w:author="CR#0252r1" w:date="2020-04-07T04:24:00Z">
            <w:rPr/>
          </w:rPrChange>
        </w:rPr>
        <w:t>.3</w:t>
      </w:r>
      <w:r w:rsidRPr="009F32C9">
        <w:rPr>
          <w:rPrChange w:id="65981" w:author="CR#0252r1" w:date="2020-04-07T04:24:00Z">
            <w:rPr/>
          </w:rPrChange>
        </w:rPr>
        <w:tab/>
        <w:t>WLAN Location Information Request</w:t>
      </w:r>
      <w:bookmarkEnd w:id="65977"/>
    </w:p>
    <w:p w:rsidR="00631989" w:rsidRPr="009F32C9" w:rsidRDefault="007616EE" w:rsidP="00631989">
      <w:pPr>
        <w:pStyle w:val="Heading4"/>
        <w:tabs>
          <w:tab w:val="left" w:pos="1560"/>
        </w:tabs>
        <w:ind w:left="0" w:firstLine="0"/>
        <w:rPr>
          <w:rPrChange w:id="65982" w:author="CR#0252r1" w:date="2020-04-07T04:24:00Z">
            <w:rPr/>
          </w:rPrChange>
        </w:rPr>
      </w:pPr>
      <w:bookmarkStart w:id="65983" w:name="_Toc27765441"/>
      <w:r w:rsidRPr="009F32C9">
        <w:rPr>
          <w:i/>
          <w:rPrChange w:id="65984" w:author="CR#0252r1" w:date="2020-04-07T04:24:00Z">
            <w:rPr>
              <w:i/>
            </w:rPr>
          </w:rPrChange>
        </w:rPr>
        <w:t>–</w:t>
      </w:r>
      <w:r w:rsidR="00631989" w:rsidRPr="009F32C9">
        <w:rPr>
          <w:rPrChange w:id="65985" w:author="CR#0252r1" w:date="2020-04-07T04:24:00Z">
            <w:rPr/>
          </w:rPrChange>
        </w:rPr>
        <w:tab/>
      </w:r>
      <w:r w:rsidR="00631989" w:rsidRPr="009F32C9">
        <w:rPr>
          <w:i/>
          <w:rPrChange w:id="65986" w:author="CR#0252r1" w:date="2020-04-07T04:24:00Z">
            <w:rPr>
              <w:i/>
            </w:rPr>
          </w:rPrChange>
        </w:rPr>
        <w:t>WLAN-RequestLocationInformation</w:t>
      </w:r>
      <w:bookmarkEnd w:id="65983"/>
    </w:p>
    <w:p w:rsidR="00631989" w:rsidRPr="009F32C9" w:rsidRDefault="00631989" w:rsidP="00631989">
      <w:pPr>
        <w:rPr>
          <w:snapToGrid w:val="0"/>
          <w:rPrChange w:id="65987" w:author="CR#0252r1" w:date="2020-04-07T04:24:00Z">
            <w:rPr>
              <w:snapToGrid w:val="0"/>
            </w:rPr>
          </w:rPrChange>
        </w:rPr>
      </w:pPr>
      <w:r w:rsidRPr="009F32C9">
        <w:rPr>
          <w:rPrChange w:id="65988" w:author="CR#0252r1" w:date="2020-04-07T04:24:00Z">
            <w:rPr/>
          </w:rPrChange>
        </w:rPr>
        <w:t xml:space="preserve">The IE </w:t>
      </w:r>
      <w:r w:rsidRPr="009F32C9">
        <w:rPr>
          <w:i/>
          <w:snapToGrid w:val="0"/>
          <w:rPrChange w:id="65989" w:author="CR#0252r1" w:date="2020-04-07T04:24:00Z">
            <w:rPr>
              <w:i/>
              <w:snapToGrid w:val="0"/>
            </w:rPr>
          </w:rPrChange>
        </w:rPr>
        <w:t>WLAN-RequestLocationInformation</w:t>
      </w:r>
      <w:r w:rsidRPr="009F32C9">
        <w:rPr>
          <w:snapToGrid w:val="0"/>
          <w:rPrChange w:id="65990" w:author="CR#0252r1" w:date="2020-04-07T04:24:00Z">
            <w:rPr>
              <w:snapToGrid w:val="0"/>
            </w:rPr>
          </w:rPrChange>
        </w:rPr>
        <w:t xml:space="preserve"> is used by the location server to request WLAN measurements from a target device.</w:t>
      </w:r>
    </w:p>
    <w:p w:rsidR="00EA0B93" w:rsidRPr="009F32C9" w:rsidRDefault="00EA0B93" w:rsidP="00EA0B93">
      <w:pPr>
        <w:pStyle w:val="PL"/>
        <w:shd w:val="clear" w:color="auto" w:fill="E6E6E6"/>
        <w:rPr>
          <w:snapToGrid w:val="0"/>
          <w:rPrChange w:id="65991" w:author="CR#0252r1" w:date="2020-04-07T04:24:00Z">
            <w:rPr>
              <w:snapToGrid w:val="0"/>
            </w:rPr>
          </w:rPrChange>
        </w:rPr>
      </w:pPr>
      <w:r w:rsidRPr="009F32C9">
        <w:rPr>
          <w:snapToGrid w:val="0"/>
          <w:rPrChange w:id="65992" w:author="CR#0252r1" w:date="2020-04-07T04:24:00Z">
            <w:rPr>
              <w:snapToGrid w:val="0"/>
            </w:rPr>
          </w:rPrChange>
        </w:rPr>
        <w:t>-- ASN1START</w:t>
      </w:r>
    </w:p>
    <w:p w:rsidR="00EA0B93" w:rsidRPr="009F32C9" w:rsidRDefault="00EA0B93" w:rsidP="00EA0B93">
      <w:pPr>
        <w:pStyle w:val="PL"/>
        <w:shd w:val="clear" w:color="auto" w:fill="E6E6E6"/>
        <w:rPr>
          <w:snapToGrid w:val="0"/>
          <w:rPrChange w:id="65993" w:author="CR#0252r1" w:date="2020-04-07T04:24:00Z">
            <w:rPr>
              <w:snapToGrid w:val="0"/>
            </w:rPr>
          </w:rPrChange>
        </w:rPr>
      </w:pPr>
    </w:p>
    <w:p w:rsidR="00EA0B93" w:rsidRPr="009F32C9" w:rsidRDefault="00EA0B93" w:rsidP="00EA0B93">
      <w:pPr>
        <w:pStyle w:val="PL"/>
        <w:shd w:val="clear" w:color="auto" w:fill="E6E6E6"/>
        <w:rPr>
          <w:snapToGrid w:val="0"/>
          <w:rPrChange w:id="65994" w:author="CR#0252r1" w:date="2020-04-07T04:24:00Z">
            <w:rPr>
              <w:snapToGrid w:val="0"/>
            </w:rPr>
          </w:rPrChange>
        </w:rPr>
      </w:pPr>
      <w:r w:rsidRPr="009F32C9">
        <w:rPr>
          <w:snapToGrid w:val="0"/>
          <w:rPrChange w:id="65995" w:author="CR#0252r1" w:date="2020-04-07T04:24:00Z">
            <w:rPr>
              <w:snapToGrid w:val="0"/>
            </w:rPr>
          </w:rPrChange>
        </w:rPr>
        <w:t>WLAN-RequestLocationInformation-r13 ::= SEQUENCE {</w:t>
      </w:r>
    </w:p>
    <w:p w:rsidR="00EA0B93" w:rsidRPr="009F32C9" w:rsidRDefault="00EA0B93" w:rsidP="00EA0B93">
      <w:pPr>
        <w:pStyle w:val="PL"/>
        <w:shd w:val="clear" w:color="auto" w:fill="E6E6E6"/>
        <w:rPr>
          <w:snapToGrid w:val="0"/>
          <w:rPrChange w:id="65996" w:author="CR#0252r1" w:date="2020-04-07T04:24:00Z">
            <w:rPr>
              <w:snapToGrid w:val="0"/>
            </w:rPr>
          </w:rPrChange>
        </w:rPr>
      </w:pPr>
      <w:r w:rsidRPr="009F32C9">
        <w:rPr>
          <w:snapToGrid w:val="0"/>
          <w:rPrChange w:id="65997" w:author="CR#0252r1" w:date="2020-04-07T04:24:00Z">
            <w:rPr>
              <w:snapToGrid w:val="0"/>
            </w:rPr>
          </w:rPrChange>
        </w:rPr>
        <w:tab/>
        <w:t>requestedMeasurements-r13</w:t>
      </w:r>
      <w:r w:rsidRPr="009F32C9">
        <w:rPr>
          <w:snapToGrid w:val="0"/>
          <w:rPrChange w:id="65998" w:author="CR#0252r1" w:date="2020-04-07T04:24:00Z">
            <w:rPr>
              <w:snapToGrid w:val="0"/>
            </w:rPr>
          </w:rPrChange>
        </w:rPr>
        <w:tab/>
        <w:t>BIT STRING {</w:t>
      </w:r>
      <w:r w:rsidRPr="009F32C9">
        <w:rPr>
          <w:snapToGrid w:val="0"/>
          <w:rPrChange w:id="65999" w:author="CR#0252r1" w:date="2020-04-07T04:24:00Z">
            <w:rPr>
              <w:snapToGrid w:val="0"/>
            </w:rPr>
          </w:rPrChange>
        </w:rPr>
        <w:tab/>
      </w:r>
    </w:p>
    <w:p w:rsidR="00EA0B93" w:rsidRPr="009F32C9" w:rsidRDefault="00EA0B93" w:rsidP="00EA0B93">
      <w:pPr>
        <w:pStyle w:val="PL"/>
        <w:shd w:val="clear" w:color="auto" w:fill="E6E6E6"/>
        <w:rPr>
          <w:snapToGrid w:val="0"/>
          <w:rPrChange w:id="66000" w:author="CR#0252r1" w:date="2020-04-07T04:24:00Z">
            <w:rPr>
              <w:snapToGrid w:val="0"/>
            </w:rPr>
          </w:rPrChange>
        </w:rPr>
      </w:pPr>
      <w:r w:rsidRPr="009F32C9">
        <w:rPr>
          <w:snapToGrid w:val="0"/>
          <w:rPrChange w:id="66001" w:author="CR#0252r1" w:date="2020-04-07T04:24:00Z">
            <w:rPr>
              <w:snapToGrid w:val="0"/>
            </w:rPr>
          </w:rPrChange>
        </w:rPr>
        <w:tab/>
      </w:r>
      <w:r w:rsidRPr="009F32C9">
        <w:rPr>
          <w:snapToGrid w:val="0"/>
          <w:rPrChange w:id="66002" w:author="CR#0252r1" w:date="2020-04-07T04:24:00Z">
            <w:rPr>
              <w:snapToGrid w:val="0"/>
            </w:rPr>
          </w:rPrChange>
        </w:rPr>
        <w:tab/>
      </w:r>
      <w:r w:rsidRPr="009F32C9">
        <w:rPr>
          <w:snapToGrid w:val="0"/>
          <w:rPrChange w:id="66003" w:author="CR#0252r1" w:date="2020-04-07T04:24:00Z">
            <w:rPr>
              <w:snapToGrid w:val="0"/>
            </w:rPr>
          </w:rPrChange>
        </w:rPr>
        <w:tab/>
      </w:r>
      <w:r w:rsidRPr="009F32C9">
        <w:rPr>
          <w:snapToGrid w:val="0"/>
          <w:rPrChange w:id="66004" w:author="CR#0252r1" w:date="2020-04-07T04:24:00Z">
            <w:rPr>
              <w:snapToGrid w:val="0"/>
            </w:rPr>
          </w:rPrChange>
        </w:rPr>
        <w:tab/>
      </w:r>
      <w:r w:rsidRPr="009F32C9">
        <w:rPr>
          <w:snapToGrid w:val="0"/>
          <w:rPrChange w:id="66005" w:author="CR#0252r1" w:date="2020-04-07T04:24:00Z">
            <w:rPr>
              <w:snapToGrid w:val="0"/>
            </w:rPr>
          </w:rPrChange>
        </w:rPr>
        <w:tab/>
      </w:r>
      <w:r w:rsidRPr="009F32C9">
        <w:rPr>
          <w:snapToGrid w:val="0"/>
          <w:rPrChange w:id="66006" w:author="CR#0252r1" w:date="2020-04-07T04:24:00Z">
            <w:rPr>
              <w:snapToGrid w:val="0"/>
            </w:rPr>
          </w:rPrChange>
        </w:rPr>
        <w:tab/>
      </w:r>
      <w:r w:rsidRPr="009F32C9">
        <w:rPr>
          <w:snapToGrid w:val="0"/>
          <w:rPrChange w:id="66007" w:author="CR#0252r1" w:date="2020-04-07T04:24:00Z">
            <w:rPr>
              <w:snapToGrid w:val="0"/>
            </w:rPr>
          </w:rPrChange>
        </w:rPr>
        <w:tab/>
      </w:r>
      <w:r w:rsidRPr="009F32C9">
        <w:rPr>
          <w:snapToGrid w:val="0"/>
          <w:rPrChange w:id="66008" w:author="CR#0252r1" w:date="2020-04-07T04:24:00Z">
            <w:rPr>
              <w:snapToGrid w:val="0"/>
            </w:rPr>
          </w:rPrChange>
        </w:rPr>
        <w:tab/>
      </w:r>
      <w:r w:rsidRPr="009F32C9">
        <w:rPr>
          <w:snapToGrid w:val="0"/>
          <w:rPrChange w:id="66009" w:author="CR#0252r1" w:date="2020-04-07T04:24:00Z">
            <w:rPr>
              <w:snapToGrid w:val="0"/>
            </w:rPr>
          </w:rPrChange>
        </w:rPr>
        <w:tab/>
      </w:r>
      <w:r w:rsidRPr="009F32C9">
        <w:rPr>
          <w:snapToGrid w:val="0"/>
          <w:rPrChange w:id="66010" w:author="CR#0252r1" w:date="2020-04-07T04:24:00Z">
            <w:rPr>
              <w:snapToGrid w:val="0"/>
            </w:rPr>
          </w:rPrChange>
        </w:rPr>
        <w:tab/>
      </w:r>
      <w:r w:rsidRPr="009F32C9">
        <w:rPr>
          <w:snapToGrid w:val="0"/>
          <w:rPrChange w:id="66011" w:author="CR#0252r1" w:date="2020-04-07T04:24:00Z">
            <w:rPr>
              <w:snapToGrid w:val="0"/>
            </w:rPr>
          </w:rPrChange>
        </w:rPr>
        <w:tab/>
        <w:t>rssi</w:t>
      </w:r>
      <w:r w:rsidRPr="009F32C9">
        <w:rPr>
          <w:snapToGrid w:val="0"/>
          <w:rPrChange w:id="66012" w:author="CR#0252r1" w:date="2020-04-07T04:24:00Z">
            <w:rPr>
              <w:snapToGrid w:val="0"/>
            </w:rPr>
          </w:rPrChange>
        </w:rPr>
        <w:tab/>
      </w:r>
      <w:r w:rsidRPr="009F32C9">
        <w:rPr>
          <w:snapToGrid w:val="0"/>
          <w:rPrChange w:id="66013" w:author="CR#0252r1" w:date="2020-04-07T04:24:00Z">
            <w:rPr>
              <w:snapToGrid w:val="0"/>
            </w:rPr>
          </w:rPrChange>
        </w:rPr>
        <w:tab/>
        <w:t>(0),</w:t>
      </w:r>
    </w:p>
    <w:p w:rsidR="00EA0B93" w:rsidRPr="009F32C9" w:rsidRDefault="00EA0B93" w:rsidP="00EA0B93">
      <w:pPr>
        <w:pStyle w:val="PL"/>
        <w:shd w:val="clear" w:color="auto" w:fill="E6E6E6"/>
        <w:rPr>
          <w:snapToGrid w:val="0"/>
          <w:rPrChange w:id="66014" w:author="CR#0252r1" w:date="2020-04-07T04:24:00Z">
            <w:rPr>
              <w:snapToGrid w:val="0"/>
            </w:rPr>
          </w:rPrChange>
        </w:rPr>
      </w:pPr>
      <w:r w:rsidRPr="009F32C9">
        <w:rPr>
          <w:snapToGrid w:val="0"/>
          <w:rPrChange w:id="66015" w:author="CR#0252r1" w:date="2020-04-07T04:24:00Z">
            <w:rPr>
              <w:snapToGrid w:val="0"/>
            </w:rPr>
          </w:rPrChange>
        </w:rPr>
        <w:tab/>
      </w:r>
      <w:r w:rsidRPr="009F32C9">
        <w:rPr>
          <w:snapToGrid w:val="0"/>
          <w:rPrChange w:id="66016" w:author="CR#0252r1" w:date="2020-04-07T04:24:00Z">
            <w:rPr>
              <w:snapToGrid w:val="0"/>
            </w:rPr>
          </w:rPrChange>
        </w:rPr>
        <w:tab/>
      </w:r>
      <w:r w:rsidRPr="009F32C9">
        <w:rPr>
          <w:snapToGrid w:val="0"/>
          <w:rPrChange w:id="66017" w:author="CR#0252r1" w:date="2020-04-07T04:24:00Z">
            <w:rPr>
              <w:snapToGrid w:val="0"/>
            </w:rPr>
          </w:rPrChange>
        </w:rPr>
        <w:tab/>
      </w:r>
      <w:r w:rsidRPr="009F32C9">
        <w:rPr>
          <w:snapToGrid w:val="0"/>
          <w:rPrChange w:id="66018" w:author="CR#0252r1" w:date="2020-04-07T04:24:00Z">
            <w:rPr>
              <w:snapToGrid w:val="0"/>
            </w:rPr>
          </w:rPrChange>
        </w:rPr>
        <w:tab/>
      </w:r>
      <w:r w:rsidRPr="009F32C9">
        <w:rPr>
          <w:snapToGrid w:val="0"/>
          <w:rPrChange w:id="66019" w:author="CR#0252r1" w:date="2020-04-07T04:24:00Z">
            <w:rPr>
              <w:snapToGrid w:val="0"/>
            </w:rPr>
          </w:rPrChange>
        </w:rPr>
        <w:tab/>
      </w:r>
      <w:r w:rsidRPr="009F32C9">
        <w:rPr>
          <w:snapToGrid w:val="0"/>
          <w:rPrChange w:id="66020" w:author="CR#0252r1" w:date="2020-04-07T04:24:00Z">
            <w:rPr>
              <w:snapToGrid w:val="0"/>
            </w:rPr>
          </w:rPrChange>
        </w:rPr>
        <w:tab/>
      </w:r>
      <w:r w:rsidRPr="009F32C9">
        <w:rPr>
          <w:snapToGrid w:val="0"/>
          <w:rPrChange w:id="66021" w:author="CR#0252r1" w:date="2020-04-07T04:24:00Z">
            <w:rPr>
              <w:snapToGrid w:val="0"/>
            </w:rPr>
          </w:rPrChange>
        </w:rPr>
        <w:tab/>
      </w:r>
      <w:r w:rsidRPr="009F32C9">
        <w:rPr>
          <w:snapToGrid w:val="0"/>
          <w:rPrChange w:id="66022" w:author="CR#0252r1" w:date="2020-04-07T04:24:00Z">
            <w:rPr>
              <w:snapToGrid w:val="0"/>
            </w:rPr>
          </w:rPrChange>
        </w:rPr>
        <w:tab/>
      </w:r>
      <w:r w:rsidRPr="009F32C9">
        <w:rPr>
          <w:snapToGrid w:val="0"/>
          <w:rPrChange w:id="66023" w:author="CR#0252r1" w:date="2020-04-07T04:24:00Z">
            <w:rPr>
              <w:snapToGrid w:val="0"/>
            </w:rPr>
          </w:rPrChange>
        </w:rPr>
        <w:tab/>
      </w:r>
      <w:r w:rsidRPr="009F32C9">
        <w:rPr>
          <w:snapToGrid w:val="0"/>
          <w:rPrChange w:id="66024" w:author="CR#0252r1" w:date="2020-04-07T04:24:00Z">
            <w:rPr>
              <w:snapToGrid w:val="0"/>
            </w:rPr>
          </w:rPrChange>
        </w:rPr>
        <w:tab/>
      </w:r>
      <w:r w:rsidRPr="009F32C9">
        <w:rPr>
          <w:snapToGrid w:val="0"/>
          <w:rPrChange w:id="66025" w:author="CR#0252r1" w:date="2020-04-07T04:24:00Z">
            <w:rPr>
              <w:snapToGrid w:val="0"/>
            </w:rPr>
          </w:rPrChange>
        </w:rPr>
        <w:tab/>
        <w:t>rtt</w:t>
      </w:r>
      <w:r w:rsidRPr="009F32C9">
        <w:rPr>
          <w:snapToGrid w:val="0"/>
          <w:rPrChange w:id="66026" w:author="CR#0252r1" w:date="2020-04-07T04:24:00Z">
            <w:rPr>
              <w:snapToGrid w:val="0"/>
            </w:rPr>
          </w:rPrChange>
        </w:rPr>
        <w:tab/>
      </w:r>
      <w:r w:rsidRPr="009F32C9">
        <w:rPr>
          <w:snapToGrid w:val="0"/>
          <w:rPrChange w:id="66027" w:author="CR#0252r1" w:date="2020-04-07T04:24:00Z">
            <w:rPr>
              <w:snapToGrid w:val="0"/>
            </w:rPr>
          </w:rPrChange>
        </w:rPr>
        <w:tab/>
      </w:r>
      <w:r w:rsidRPr="009F32C9">
        <w:rPr>
          <w:snapToGrid w:val="0"/>
          <w:rPrChange w:id="66028" w:author="CR#0252r1" w:date="2020-04-07T04:24:00Z">
            <w:rPr>
              <w:snapToGrid w:val="0"/>
            </w:rPr>
          </w:rPrChange>
        </w:rPr>
        <w:tab/>
        <w:t>(1)} (SIZE(1..8)),</w:t>
      </w:r>
    </w:p>
    <w:p w:rsidR="00C27C1E" w:rsidRPr="009F32C9" w:rsidRDefault="00EA0B93" w:rsidP="00C27C1E">
      <w:pPr>
        <w:pStyle w:val="PL"/>
        <w:shd w:val="clear" w:color="auto" w:fill="E6E6E6"/>
        <w:rPr>
          <w:snapToGrid w:val="0"/>
          <w:rPrChange w:id="66029" w:author="CR#0252r1" w:date="2020-04-07T04:24:00Z">
            <w:rPr>
              <w:snapToGrid w:val="0"/>
            </w:rPr>
          </w:rPrChange>
        </w:rPr>
      </w:pPr>
      <w:r w:rsidRPr="009F32C9">
        <w:rPr>
          <w:snapToGrid w:val="0"/>
          <w:rPrChange w:id="66030" w:author="CR#0252r1" w:date="2020-04-07T04:24:00Z">
            <w:rPr>
              <w:snapToGrid w:val="0"/>
            </w:rPr>
          </w:rPrChange>
        </w:rPr>
        <w:tab/>
        <w:t>...</w:t>
      </w:r>
      <w:r w:rsidR="00C27C1E" w:rsidRPr="009F32C9">
        <w:rPr>
          <w:snapToGrid w:val="0"/>
          <w:rPrChange w:id="66031" w:author="CR#0252r1" w:date="2020-04-07T04:24:00Z">
            <w:rPr>
              <w:snapToGrid w:val="0"/>
            </w:rPr>
          </w:rPrChange>
        </w:rPr>
        <w:t>,</w:t>
      </w:r>
    </w:p>
    <w:p w:rsidR="00C27C1E" w:rsidRPr="009F32C9" w:rsidRDefault="00C27C1E" w:rsidP="00C27C1E">
      <w:pPr>
        <w:pStyle w:val="PL"/>
        <w:shd w:val="clear" w:color="auto" w:fill="E6E6E6"/>
        <w:rPr>
          <w:snapToGrid w:val="0"/>
          <w:rPrChange w:id="66032" w:author="CR#0252r1" w:date="2020-04-07T04:24:00Z">
            <w:rPr>
              <w:snapToGrid w:val="0"/>
            </w:rPr>
          </w:rPrChange>
        </w:rPr>
      </w:pPr>
      <w:r w:rsidRPr="009F32C9">
        <w:rPr>
          <w:snapToGrid w:val="0"/>
          <w:rPrChange w:id="66033" w:author="CR#0252r1" w:date="2020-04-07T04:24:00Z">
            <w:rPr>
              <w:snapToGrid w:val="0"/>
            </w:rPr>
          </w:rPrChange>
        </w:rPr>
        <w:tab/>
        <w:t>[[</w:t>
      </w:r>
      <w:r w:rsidRPr="009F32C9">
        <w:rPr>
          <w:snapToGrid w:val="0"/>
          <w:rPrChange w:id="66034" w:author="CR#0252r1" w:date="2020-04-07T04:24:00Z">
            <w:rPr>
              <w:snapToGrid w:val="0"/>
            </w:rPr>
          </w:rPrChange>
        </w:rPr>
        <w:tab/>
        <w:t>assistanceAvailability-r14</w:t>
      </w:r>
      <w:r w:rsidRPr="009F32C9">
        <w:rPr>
          <w:snapToGrid w:val="0"/>
          <w:rPrChange w:id="66035" w:author="CR#0252r1" w:date="2020-04-07T04:24:00Z">
            <w:rPr>
              <w:snapToGrid w:val="0"/>
            </w:rPr>
          </w:rPrChange>
        </w:rPr>
        <w:tab/>
        <w:t>BOOLEAN</w:t>
      </w:r>
      <w:r w:rsidRPr="009F32C9">
        <w:rPr>
          <w:snapToGrid w:val="0"/>
          <w:rPrChange w:id="66036" w:author="CR#0252r1" w:date="2020-04-07T04:24:00Z">
            <w:rPr>
              <w:snapToGrid w:val="0"/>
            </w:rPr>
          </w:rPrChange>
        </w:rPr>
        <w:tab/>
      </w:r>
      <w:r w:rsidRPr="009F32C9">
        <w:rPr>
          <w:snapToGrid w:val="0"/>
          <w:rPrChange w:id="66037" w:author="CR#0252r1" w:date="2020-04-07T04:24:00Z">
            <w:rPr>
              <w:snapToGrid w:val="0"/>
            </w:rPr>
          </w:rPrChange>
        </w:rPr>
        <w:tab/>
      </w:r>
      <w:r w:rsidRPr="009F32C9">
        <w:rPr>
          <w:snapToGrid w:val="0"/>
          <w:rPrChange w:id="66038" w:author="CR#0252r1" w:date="2020-04-07T04:24:00Z">
            <w:rPr>
              <w:snapToGrid w:val="0"/>
            </w:rPr>
          </w:rPrChange>
        </w:rPr>
        <w:tab/>
        <w:t>OPTIONAL</w:t>
      </w:r>
      <w:r w:rsidRPr="009F32C9">
        <w:rPr>
          <w:snapToGrid w:val="0"/>
          <w:rPrChange w:id="66039" w:author="CR#0252r1" w:date="2020-04-07T04:24:00Z">
            <w:rPr>
              <w:snapToGrid w:val="0"/>
            </w:rPr>
          </w:rPrChange>
        </w:rPr>
        <w:tab/>
        <w:t>-- Need ON</w:t>
      </w:r>
    </w:p>
    <w:p w:rsidR="00EA0B93" w:rsidRPr="009F32C9" w:rsidRDefault="00C27C1E" w:rsidP="00C27C1E">
      <w:pPr>
        <w:pStyle w:val="PL"/>
        <w:shd w:val="clear" w:color="auto" w:fill="E6E6E6"/>
        <w:rPr>
          <w:snapToGrid w:val="0"/>
          <w:rPrChange w:id="66040" w:author="CR#0252r1" w:date="2020-04-07T04:24:00Z">
            <w:rPr>
              <w:snapToGrid w:val="0"/>
            </w:rPr>
          </w:rPrChange>
        </w:rPr>
      </w:pPr>
      <w:r w:rsidRPr="009F32C9">
        <w:rPr>
          <w:snapToGrid w:val="0"/>
          <w:rPrChange w:id="66041" w:author="CR#0252r1" w:date="2020-04-07T04:24:00Z">
            <w:rPr>
              <w:snapToGrid w:val="0"/>
            </w:rPr>
          </w:rPrChange>
        </w:rPr>
        <w:tab/>
        <w:t>]]</w:t>
      </w:r>
    </w:p>
    <w:p w:rsidR="00EA0B93" w:rsidRPr="009F32C9" w:rsidRDefault="00EA0B93" w:rsidP="00EA0B93">
      <w:pPr>
        <w:pStyle w:val="PL"/>
        <w:shd w:val="clear" w:color="auto" w:fill="E6E6E6"/>
        <w:rPr>
          <w:snapToGrid w:val="0"/>
          <w:rPrChange w:id="66042" w:author="CR#0252r1" w:date="2020-04-07T04:24:00Z">
            <w:rPr>
              <w:snapToGrid w:val="0"/>
            </w:rPr>
          </w:rPrChange>
        </w:rPr>
      </w:pPr>
      <w:r w:rsidRPr="009F32C9">
        <w:rPr>
          <w:snapToGrid w:val="0"/>
          <w:rPrChange w:id="66043" w:author="CR#0252r1" w:date="2020-04-07T04:24:00Z">
            <w:rPr>
              <w:snapToGrid w:val="0"/>
            </w:rPr>
          </w:rPrChange>
        </w:rPr>
        <w:t>}</w:t>
      </w:r>
    </w:p>
    <w:p w:rsidR="00EA0B93" w:rsidRPr="009F32C9" w:rsidRDefault="00EA0B93" w:rsidP="00EA0B93">
      <w:pPr>
        <w:pStyle w:val="PL"/>
        <w:shd w:val="clear" w:color="auto" w:fill="E6E6E6"/>
        <w:rPr>
          <w:snapToGrid w:val="0"/>
          <w:rPrChange w:id="66044" w:author="CR#0252r1" w:date="2020-04-07T04:24:00Z">
            <w:rPr>
              <w:snapToGrid w:val="0"/>
            </w:rPr>
          </w:rPrChange>
        </w:rPr>
      </w:pPr>
    </w:p>
    <w:p w:rsidR="00EA0B93" w:rsidRPr="009F32C9" w:rsidRDefault="00EA0B93" w:rsidP="00EA0B93">
      <w:pPr>
        <w:pStyle w:val="PL"/>
        <w:shd w:val="clear" w:color="auto" w:fill="E6E6E6"/>
        <w:rPr>
          <w:snapToGrid w:val="0"/>
          <w:rPrChange w:id="66045" w:author="CR#0252r1" w:date="2020-04-07T04:24:00Z">
            <w:rPr>
              <w:snapToGrid w:val="0"/>
            </w:rPr>
          </w:rPrChange>
        </w:rPr>
      </w:pPr>
      <w:r w:rsidRPr="009F32C9">
        <w:rPr>
          <w:snapToGrid w:val="0"/>
          <w:rPrChange w:id="66046" w:author="CR#0252r1" w:date="2020-04-07T04:24:00Z">
            <w:rPr>
              <w:snapToGrid w:val="0"/>
            </w:rPr>
          </w:rPrChange>
        </w:rPr>
        <w:t>-- ASN1STOP</w:t>
      </w:r>
    </w:p>
    <w:p w:rsidR="00D609C7" w:rsidRPr="009F32C9" w:rsidRDefault="00D609C7" w:rsidP="00631989">
      <w:pPr>
        <w:rPr>
          <w:rPrChange w:id="66047" w:author="CR#0252r1" w:date="2020-04-07T04:24:00Z">
            <w:rPr/>
          </w:rPrChange>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rPr>
                <w:rPrChange w:id="66048" w:author="CR#0252r1" w:date="2020-04-07T04:24:00Z">
                  <w:rPr/>
                </w:rPrChange>
              </w:rPr>
            </w:pPr>
            <w:r w:rsidRPr="009F32C9">
              <w:rPr>
                <w:bCs/>
                <w:i/>
                <w:iCs/>
                <w:rPrChange w:id="66049" w:author="CR#0252r1" w:date="2020-04-07T04:24:00Z">
                  <w:rPr>
                    <w:bCs/>
                    <w:i/>
                    <w:iCs/>
                  </w:rPr>
                </w:rPrChange>
              </w:rPr>
              <w:t>WLAN-RequestLocationInformation</w:t>
            </w:r>
            <w:r w:rsidRPr="009F32C9">
              <w:rPr>
                <w:rPrChange w:id="66050" w:author="CR#0252r1" w:date="2020-04-07T04:24:00Z">
                  <w:rPr/>
                </w:rPrChange>
              </w:rPr>
              <w:t xml:space="preserve"> field descriptions</w:t>
            </w:r>
          </w:p>
        </w:tc>
      </w:tr>
      <w:tr w:rsidR="009F32C9" w:rsidRPr="009F32C9" w:rsidTr="00FB2DE8">
        <w:trPr>
          <w:cantSplit/>
        </w:trPr>
        <w:tc>
          <w:tcPr>
            <w:tcW w:w="10065" w:type="dxa"/>
          </w:tcPr>
          <w:p w:rsidR="00631989" w:rsidRPr="009F32C9" w:rsidRDefault="00631989" w:rsidP="00FB2DE8">
            <w:pPr>
              <w:pStyle w:val="TAL"/>
              <w:rPr>
                <w:b/>
                <w:bCs/>
                <w:i/>
                <w:iCs/>
                <w:rPrChange w:id="66051" w:author="CR#0252r1" w:date="2020-04-07T04:24:00Z">
                  <w:rPr>
                    <w:b/>
                    <w:bCs/>
                    <w:i/>
                    <w:iCs/>
                  </w:rPr>
                </w:rPrChange>
              </w:rPr>
            </w:pPr>
            <w:r w:rsidRPr="009F32C9">
              <w:rPr>
                <w:b/>
                <w:bCs/>
                <w:i/>
                <w:iCs/>
                <w:rPrChange w:id="66052" w:author="CR#0252r1" w:date="2020-04-07T04:24:00Z">
                  <w:rPr>
                    <w:b/>
                    <w:bCs/>
                    <w:i/>
                    <w:iCs/>
                  </w:rPr>
                </w:rPrChange>
              </w:rPr>
              <w:t>requestedMeasurements</w:t>
            </w:r>
          </w:p>
          <w:p w:rsidR="00631989" w:rsidRPr="009F32C9" w:rsidRDefault="00631989" w:rsidP="00FB2DE8">
            <w:pPr>
              <w:pStyle w:val="TAL"/>
              <w:rPr>
                <w:rPrChange w:id="66053" w:author="CR#0252r1" w:date="2020-04-07T04:24:00Z">
                  <w:rPr/>
                </w:rPrChange>
              </w:rPr>
            </w:pPr>
            <w:r w:rsidRPr="009F32C9">
              <w:rPr>
                <w:rPrChange w:id="66054" w:author="CR#0252r1" w:date="2020-04-07T04:24:00Z">
                  <w:rPr/>
                </w:rPrChange>
              </w:rPr>
              <w:t>This field specifies the WLAN measurements requested. This is represented by a bit string, with a one</w:t>
            </w:r>
            <w:r w:rsidRPr="009F32C9">
              <w:rPr>
                <w:rPrChange w:id="66055" w:author="CR#0252r1" w:date="2020-04-07T04:24:00Z">
                  <w:rPr/>
                </w:rPrChange>
              </w:rPr>
              <w:noBreakHyphen/>
              <w:t>value at the bit position means the particular measurement is requested; a zero</w:t>
            </w:r>
            <w:r w:rsidRPr="009F32C9">
              <w:rPr>
                <w:rPrChange w:id="66056" w:author="CR#0252r1" w:date="2020-04-07T04:24:00Z">
                  <w:rPr/>
                </w:rPrChange>
              </w:rPr>
              <w:noBreakHyphen/>
              <w:t>value means not requested. The following measurement requests can be included.</w:t>
            </w:r>
          </w:p>
          <w:p w:rsidR="00631989" w:rsidRPr="009F32C9" w:rsidRDefault="00631989" w:rsidP="00FB2DE8">
            <w:pPr>
              <w:pStyle w:val="TAL"/>
              <w:rPr>
                <w:rPrChange w:id="66057" w:author="CR#0252r1" w:date="2020-04-07T04:24:00Z">
                  <w:rPr/>
                </w:rPrChange>
              </w:rPr>
            </w:pPr>
          </w:p>
          <w:p w:rsidR="00631989" w:rsidRPr="009F32C9" w:rsidRDefault="00631989" w:rsidP="00FB2DE8">
            <w:pPr>
              <w:pStyle w:val="TAL"/>
              <w:ind w:firstLine="702"/>
              <w:rPr>
                <w:rPrChange w:id="66058" w:author="CR#0252r1" w:date="2020-04-07T04:24:00Z">
                  <w:rPr/>
                </w:rPrChange>
              </w:rPr>
            </w:pPr>
            <w:r w:rsidRPr="009F32C9">
              <w:rPr>
                <w:rPrChange w:id="66059" w:author="CR#0252r1" w:date="2020-04-07T04:24:00Z">
                  <w:rPr/>
                </w:rPrChange>
              </w:rPr>
              <w:t>rssi:</w:t>
            </w:r>
            <w:r w:rsidR="00354C05" w:rsidRPr="009F32C9">
              <w:rPr>
                <w:rPrChange w:id="66060" w:author="CR#0252r1" w:date="2020-04-07T04:24:00Z">
                  <w:rPr/>
                </w:rPrChange>
              </w:rPr>
              <w:tab/>
            </w:r>
            <w:r w:rsidRPr="009F32C9">
              <w:rPr>
                <w:rPrChange w:id="66061" w:author="CR#0252r1" w:date="2020-04-07T04:24:00Z">
                  <w:rPr/>
                </w:rPrChange>
              </w:rPr>
              <w:t>AP signal strength at the target</w:t>
            </w:r>
          </w:p>
          <w:p w:rsidR="00631989" w:rsidRPr="009F32C9" w:rsidRDefault="00631989" w:rsidP="00FB2DE8">
            <w:pPr>
              <w:pStyle w:val="TAL"/>
              <w:ind w:firstLine="702"/>
              <w:rPr>
                <w:rPrChange w:id="66062" w:author="CR#0252r1" w:date="2020-04-07T04:24:00Z">
                  <w:rPr/>
                </w:rPrChange>
              </w:rPr>
            </w:pPr>
            <w:r w:rsidRPr="009F32C9">
              <w:rPr>
                <w:rPrChange w:id="66063" w:author="CR#0252r1" w:date="2020-04-07T04:24:00Z">
                  <w:rPr/>
                </w:rPrChange>
              </w:rPr>
              <w:t>rtt:</w:t>
            </w:r>
            <w:r w:rsidR="00354C05" w:rsidRPr="009F32C9">
              <w:rPr>
                <w:rPrChange w:id="66064" w:author="CR#0252r1" w:date="2020-04-07T04:24:00Z">
                  <w:rPr/>
                </w:rPrChange>
              </w:rPr>
              <w:tab/>
            </w:r>
            <w:r w:rsidRPr="009F32C9">
              <w:rPr>
                <w:rPrChange w:id="66065" w:author="CR#0252r1" w:date="2020-04-07T04:24:00Z">
                  <w:rPr/>
                </w:rPrChange>
              </w:rPr>
              <w:t>Round Trip Time between target and AP</w:t>
            </w:r>
          </w:p>
        </w:tc>
      </w:tr>
      <w:tr w:rsidR="00C27C1E" w:rsidRPr="009F32C9" w:rsidTr="000D08D1">
        <w:trPr>
          <w:cantSplit/>
        </w:trPr>
        <w:tc>
          <w:tcPr>
            <w:tcW w:w="10065" w:type="dxa"/>
          </w:tcPr>
          <w:p w:rsidR="00C27C1E" w:rsidRPr="009F32C9" w:rsidRDefault="00C27C1E" w:rsidP="000D08D1">
            <w:pPr>
              <w:pStyle w:val="TAL"/>
              <w:keepNext w:val="0"/>
              <w:keepLines w:val="0"/>
              <w:widowControl w:val="0"/>
              <w:rPr>
                <w:b/>
                <w:i/>
                <w:snapToGrid w:val="0"/>
                <w:rPrChange w:id="66066" w:author="CR#0252r1" w:date="2020-04-07T04:24:00Z">
                  <w:rPr>
                    <w:b/>
                    <w:i/>
                    <w:snapToGrid w:val="0"/>
                  </w:rPr>
                </w:rPrChange>
              </w:rPr>
            </w:pPr>
            <w:r w:rsidRPr="009F32C9">
              <w:rPr>
                <w:b/>
                <w:i/>
                <w:snapToGrid w:val="0"/>
                <w:rPrChange w:id="66067" w:author="CR#0252r1" w:date="2020-04-07T04:24:00Z">
                  <w:rPr>
                    <w:b/>
                    <w:i/>
                    <w:snapToGrid w:val="0"/>
                  </w:rPr>
                </w:rPrChange>
              </w:rPr>
              <w:t>assistanceAvailability</w:t>
            </w:r>
          </w:p>
          <w:p w:rsidR="00C27C1E" w:rsidRPr="009F32C9" w:rsidRDefault="00C27C1E" w:rsidP="000D08D1">
            <w:pPr>
              <w:pStyle w:val="TAL"/>
              <w:rPr>
                <w:b/>
                <w:bCs/>
                <w:i/>
                <w:iCs/>
                <w:rPrChange w:id="66068" w:author="CR#0252r1" w:date="2020-04-07T04:24:00Z">
                  <w:rPr>
                    <w:b/>
                    <w:bCs/>
                    <w:i/>
                    <w:iCs/>
                  </w:rPr>
                </w:rPrChange>
              </w:rPr>
            </w:pPr>
            <w:r w:rsidRPr="009F32C9">
              <w:rPr>
                <w:snapToGrid w:val="0"/>
                <w:rPrChange w:id="66069" w:author="CR#0252r1" w:date="2020-04-07T04:24:00Z">
                  <w:rPr>
                    <w:snapToGrid w:val="0"/>
                  </w:rPr>
                </w:rPrChange>
              </w:rPr>
              <w:t>This field indicates whether the target device may request additional WLAN assistance data from the server. TRUE means allowed and FALSE means not allowed.</w:t>
            </w:r>
          </w:p>
        </w:tc>
      </w:tr>
    </w:tbl>
    <w:p w:rsidR="00EA0B93" w:rsidRPr="009F32C9" w:rsidRDefault="00EA0B93" w:rsidP="00EA0B93">
      <w:pPr>
        <w:rPr>
          <w:rPrChange w:id="66070" w:author="CR#0252r1" w:date="2020-04-07T04:24:00Z">
            <w:rPr/>
          </w:rPrChange>
        </w:rPr>
      </w:pPr>
    </w:p>
    <w:p w:rsidR="00631989" w:rsidRPr="009F32C9" w:rsidRDefault="00631989" w:rsidP="00631989">
      <w:pPr>
        <w:pStyle w:val="Heading4"/>
        <w:rPr>
          <w:rPrChange w:id="66071" w:author="CR#0252r1" w:date="2020-04-07T04:24:00Z">
            <w:rPr/>
          </w:rPrChange>
        </w:rPr>
      </w:pPr>
      <w:bookmarkStart w:id="66072" w:name="_Toc27765442"/>
      <w:r w:rsidRPr="009F32C9">
        <w:rPr>
          <w:rPrChange w:id="66073" w:author="CR#0252r1" w:date="2020-04-07T04:24:00Z">
            <w:rPr/>
          </w:rPrChange>
        </w:rPr>
        <w:lastRenderedPageBreak/>
        <w:t>6.5.</w:t>
      </w:r>
      <w:r w:rsidR="00EA0B93" w:rsidRPr="009F32C9">
        <w:rPr>
          <w:rPrChange w:id="66074" w:author="CR#0252r1" w:date="2020-04-07T04:24:00Z">
            <w:rPr/>
          </w:rPrChange>
        </w:rPr>
        <w:t>6</w:t>
      </w:r>
      <w:r w:rsidRPr="009F32C9">
        <w:rPr>
          <w:rPrChange w:id="66075" w:author="CR#0252r1" w:date="2020-04-07T04:24:00Z">
            <w:rPr/>
          </w:rPrChange>
        </w:rPr>
        <w:t>.4</w:t>
      </w:r>
      <w:r w:rsidRPr="009F32C9">
        <w:rPr>
          <w:rPrChange w:id="66076" w:author="CR#0252r1" w:date="2020-04-07T04:24:00Z">
            <w:rPr/>
          </w:rPrChange>
        </w:rPr>
        <w:tab/>
        <w:t>WLAN Capability Information</w:t>
      </w:r>
      <w:bookmarkEnd w:id="66072"/>
    </w:p>
    <w:p w:rsidR="00631989" w:rsidRPr="009F32C9" w:rsidRDefault="007616EE" w:rsidP="00631989">
      <w:pPr>
        <w:pStyle w:val="Heading4"/>
        <w:tabs>
          <w:tab w:val="left" w:pos="1560"/>
        </w:tabs>
        <w:ind w:left="0" w:firstLine="0"/>
        <w:rPr>
          <w:rPrChange w:id="66077" w:author="CR#0252r1" w:date="2020-04-07T04:24:00Z">
            <w:rPr/>
          </w:rPrChange>
        </w:rPr>
      </w:pPr>
      <w:bookmarkStart w:id="66078" w:name="_Toc27765443"/>
      <w:r w:rsidRPr="009F32C9">
        <w:rPr>
          <w:i/>
          <w:rPrChange w:id="66079" w:author="CR#0252r1" w:date="2020-04-07T04:24:00Z">
            <w:rPr>
              <w:i/>
            </w:rPr>
          </w:rPrChange>
        </w:rPr>
        <w:t>–</w:t>
      </w:r>
      <w:r w:rsidR="00631989" w:rsidRPr="009F32C9">
        <w:rPr>
          <w:rPrChange w:id="66080" w:author="CR#0252r1" w:date="2020-04-07T04:24:00Z">
            <w:rPr/>
          </w:rPrChange>
        </w:rPr>
        <w:tab/>
      </w:r>
      <w:r w:rsidR="00631989" w:rsidRPr="009F32C9">
        <w:rPr>
          <w:i/>
          <w:rPrChange w:id="66081" w:author="CR#0252r1" w:date="2020-04-07T04:24:00Z">
            <w:rPr>
              <w:i/>
            </w:rPr>
          </w:rPrChange>
        </w:rPr>
        <w:t>WLAN-ProvideCapabilities</w:t>
      </w:r>
      <w:bookmarkEnd w:id="66078"/>
    </w:p>
    <w:p w:rsidR="00631989" w:rsidRPr="009F32C9" w:rsidRDefault="00631989" w:rsidP="00631989">
      <w:pPr>
        <w:rPr>
          <w:snapToGrid w:val="0"/>
          <w:rPrChange w:id="66082" w:author="CR#0252r1" w:date="2020-04-07T04:24:00Z">
            <w:rPr>
              <w:snapToGrid w:val="0"/>
            </w:rPr>
          </w:rPrChange>
        </w:rPr>
      </w:pPr>
      <w:r w:rsidRPr="009F32C9">
        <w:rPr>
          <w:rPrChange w:id="66083" w:author="CR#0252r1" w:date="2020-04-07T04:24:00Z">
            <w:rPr/>
          </w:rPrChange>
        </w:rPr>
        <w:t xml:space="preserve">The IE </w:t>
      </w:r>
      <w:r w:rsidRPr="009F32C9">
        <w:rPr>
          <w:i/>
          <w:snapToGrid w:val="0"/>
          <w:rPrChange w:id="66084" w:author="CR#0252r1" w:date="2020-04-07T04:24:00Z">
            <w:rPr>
              <w:i/>
              <w:snapToGrid w:val="0"/>
            </w:rPr>
          </w:rPrChange>
        </w:rPr>
        <w:t>WLAN-ProvideCapabilites</w:t>
      </w:r>
      <w:r w:rsidRPr="009F32C9">
        <w:rPr>
          <w:snapToGrid w:val="0"/>
          <w:rPrChange w:id="66085" w:author="CR#0252r1" w:date="2020-04-07T04:24:00Z">
            <w:rPr>
              <w:snapToGrid w:val="0"/>
            </w:rPr>
          </w:rPrChange>
        </w:rPr>
        <w:t xml:space="preserve"> is used by the target device to provide its capabilities for WLAN positioning to the location server.</w:t>
      </w:r>
    </w:p>
    <w:p w:rsidR="00EA0B93" w:rsidRPr="009F32C9" w:rsidRDefault="00EA0B93" w:rsidP="00EA0B93">
      <w:pPr>
        <w:pStyle w:val="PL"/>
        <w:shd w:val="clear" w:color="auto" w:fill="E6E6E6"/>
        <w:rPr>
          <w:snapToGrid w:val="0"/>
          <w:rPrChange w:id="66086" w:author="CR#0252r1" w:date="2020-04-07T04:24:00Z">
            <w:rPr>
              <w:snapToGrid w:val="0"/>
            </w:rPr>
          </w:rPrChange>
        </w:rPr>
      </w:pPr>
      <w:r w:rsidRPr="009F32C9">
        <w:rPr>
          <w:snapToGrid w:val="0"/>
          <w:rPrChange w:id="66087" w:author="CR#0252r1" w:date="2020-04-07T04:24:00Z">
            <w:rPr>
              <w:snapToGrid w:val="0"/>
            </w:rPr>
          </w:rPrChange>
        </w:rPr>
        <w:t>-- ASN1START</w:t>
      </w:r>
    </w:p>
    <w:p w:rsidR="00EA0B93" w:rsidRPr="009F32C9" w:rsidRDefault="00EA0B93" w:rsidP="00EA0B93">
      <w:pPr>
        <w:pStyle w:val="PL"/>
        <w:shd w:val="clear" w:color="auto" w:fill="E6E6E6"/>
        <w:rPr>
          <w:snapToGrid w:val="0"/>
          <w:rPrChange w:id="66088" w:author="CR#0252r1" w:date="2020-04-07T04:24:00Z">
            <w:rPr>
              <w:snapToGrid w:val="0"/>
            </w:rPr>
          </w:rPrChange>
        </w:rPr>
      </w:pPr>
    </w:p>
    <w:p w:rsidR="00EA0B93" w:rsidRPr="009F32C9" w:rsidRDefault="00EA0B93" w:rsidP="00EA0B93">
      <w:pPr>
        <w:pStyle w:val="PL"/>
        <w:shd w:val="clear" w:color="auto" w:fill="E6E6E6"/>
        <w:rPr>
          <w:snapToGrid w:val="0"/>
          <w:rPrChange w:id="66089" w:author="CR#0252r1" w:date="2020-04-07T04:24:00Z">
            <w:rPr>
              <w:snapToGrid w:val="0"/>
            </w:rPr>
          </w:rPrChange>
        </w:rPr>
      </w:pPr>
      <w:r w:rsidRPr="009F32C9">
        <w:rPr>
          <w:snapToGrid w:val="0"/>
          <w:rPrChange w:id="66090" w:author="CR#0252r1" w:date="2020-04-07T04:24:00Z">
            <w:rPr>
              <w:snapToGrid w:val="0"/>
            </w:rPr>
          </w:rPrChange>
        </w:rPr>
        <w:t>WLAN-ProvideCapabilities-r13 ::= SEQUENCE {</w:t>
      </w:r>
    </w:p>
    <w:p w:rsidR="00EA0B93" w:rsidRPr="009F32C9" w:rsidRDefault="00EA0B93" w:rsidP="00EA0B93">
      <w:pPr>
        <w:pStyle w:val="PL"/>
        <w:shd w:val="clear" w:color="auto" w:fill="E6E6E6"/>
        <w:rPr>
          <w:snapToGrid w:val="0"/>
          <w:rPrChange w:id="66091" w:author="CR#0252r1" w:date="2020-04-07T04:24:00Z">
            <w:rPr>
              <w:snapToGrid w:val="0"/>
            </w:rPr>
          </w:rPrChange>
        </w:rPr>
      </w:pPr>
      <w:r w:rsidRPr="009F32C9">
        <w:rPr>
          <w:snapToGrid w:val="0"/>
          <w:rPrChange w:id="66092" w:author="CR#0252r1" w:date="2020-04-07T04:24:00Z">
            <w:rPr>
              <w:snapToGrid w:val="0"/>
            </w:rPr>
          </w:rPrChange>
        </w:rPr>
        <w:tab/>
        <w:t>wlan-Modes-r13</w:t>
      </w:r>
      <w:r w:rsidRPr="009F32C9">
        <w:rPr>
          <w:snapToGrid w:val="0"/>
          <w:rPrChange w:id="66093" w:author="CR#0252r1" w:date="2020-04-07T04:24:00Z">
            <w:rPr>
              <w:snapToGrid w:val="0"/>
            </w:rPr>
          </w:rPrChange>
        </w:rPr>
        <w:tab/>
      </w:r>
      <w:r w:rsidRPr="009F32C9">
        <w:rPr>
          <w:snapToGrid w:val="0"/>
          <w:rPrChange w:id="66094" w:author="CR#0252r1" w:date="2020-04-07T04:24:00Z">
            <w:rPr>
              <w:snapToGrid w:val="0"/>
            </w:rPr>
          </w:rPrChange>
        </w:rPr>
        <w:tab/>
      </w:r>
      <w:r w:rsidRPr="009F32C9">
        <w:rPr>
          <w:snapToGrid w:val="0"/>
          <w:rPrChange w:id="66095" w:author="CR#0252r1" w:date="2020-04-07T04:24:00Z">
            <w:rPr>
              <w:snapToGrid w:val="0"/>
            </w:rPr>
          </w:rPrChange>
        </w:rPr>
        <w:tab/>
        <w:t>BIT STRING</w:t>
      </w:r>
      <w:r w:rsidR="00D609C7" w:rsidRPr="009F32C9">
        <w:rPr>
          <w:snapToGrid w:val="0"/>
          <w:rPrChange w:id="66096" w:author="CR#0252r1" w:date="2020-04-07T04:24:00Z">
            <w:rPr>
              <w:snapToGrid w:val="0"/>
            </w:rPr>
          </w:rPrChange>
        </w:rPr>
        <w:tab/>
      </w:r>
      <w:r w:rsidRPr="009F32C9">
        <w:rPr>
          <w:snapToGrid w:val="0"/>
          <w:rPrChange w:id="66097" w:author="CR#0252r1" w:date="2020-04-07T04:24:00Z">
            <w:rPr>
              <w:snapToGrid w:val="0"/>
            </w:rPr>
          </w:rPrChange>
        </w:rPr>
        <w:t>{</w:t>
      </w:r>
      <w:r w:rsidR="00354C05" w:rsidRPr="009F32C9">
        <w:rPr>
          <w:snapToGrid w:val="0"/>
          <w:rPrChange w:id="66098" w:author="CR#0252r1" w:date="2020-04-07T04:24:00Z">
            <w:rPr>
              <w:snapToGrid w:val="0"/>
            </w:rPr>
          </w:rPrChange>
        </w:rPr>
        <w:tab/>
      </w:r>
      <w:r w:rsidRPr="009F32C9">
        <w:rPr>
          <w:snapToGrid w:val="0"/>
          <w:rPrChange w:id="66099" w:author="CR#0252r1" w:date="2020-04-07T04:24:00Z">
            <w:rPr>
              <w:snapToGrid w:val="0"/>
            </w:rPr>
          </w:rPrChange>
        </w:rPr>
        <w:t>standalone</w:t>
      </w:r>
      <w:r w:rsidRPr="009F32C9">
        <w:rPr>
          <w:snapToGrid w:val="0"/>
          <w:rPrChange w:id="66100" w:author="CR#0252r1" w:date="2020-04-07T04:24:00Z">
            <w:rPr>
              <w:snapToGrid w:val="0"/>
            </w:rPr>
          </w:rPrChange>
        </w:rPr>
        <w:tab/>
      </w:r>
      <w:r w:rsidRPr="009F32C9">
        <w:rPr>
          <w:snapToGrid w:val="0"/>
          <w:rPrChange w:id="66101" w:author="CR#0252r1" w:date="2020-04-07T04:24:00Z">
            <w:rPr>
              <w:snapToGrid w:val="0"/>
            </w:rPr>
          </w:rPrChange>
        </w:rPr>
        <w:tab/>
        <w:t>(0),</w:t>
      </w:r>
    </w:p>
    <w:p w:rsidR="00C27C1E" w:rsidRPr="009F32C9" w:rsidRDefault="00EA0B93" w:rsidP="00C27C1E">
      <w:pPr>
        <w:pStyle w:val="PL"/>
        <w:shd w:val="clear" w:color="auto" w:fill="E6E6E6"/>
        <w:rPr>
          <w:snapToGrid w:val="0"/>
          <w:rPrChange w:id="66102" w:author="CR#0252r1" w:date="2020-04-07T04:24:00Z">
            <w:rPr>
              <w:snapToGrid w:val="0"/>
            </w:rPr>
          </w:rPrChange>
        </w:rPr>
      </w:pPr>
      <w:r w:rsidRPr="009F32C9">
        <w:rPr>
          <w:snapToGrid w:val="0"/>
          <w:rPrChange w:id="66103" w:author="CR#0252r1" w:date="2020-04-07T04:24:00Z">
            <w:rPr>
              <w:snapToGrid w:val="0"/>
            </w:rPr>
          </w:rPrChange>
        </w:rPr>
        <w:tab/>
      </w:r>
      <w:r w:rsidRPr="009F32C9">
        <w:rPr>
          <w:snapToGrid w:val="0"/>
          <w:rPrChange w:id="66104" w:author="CR#0252r1" w:date="2020-04-07T04:24:00Z">
            <w:rPr>
              <w:snapToGrid w:val="0"/>
            </w:rPr>
          </w:rPrChange>
        </w:rPr>
        <w:tab/>
      </w:r>
      <w:r w:rsidRPr="009F32C9">
        <w:rPr>
          <w:snapToGrid w:val="0"/>
          <w:rPrChange w:id="66105" w:author="CR#0252r1" w:date="2020-04-07T04:24:00Z">
            <w:rPr>
              <w:snapToGrid w:val="0"/>
            </w:rPr>
          </w:rPrChange>
        </w:rPr>
        <w:tab/>
      </w:r>
      <w:r w:rsidRPr="009F32C9">
        <w:rPr>
          <w:snapToGrid w:val="0"/>
          <w:rPrChange w:id="66106" w:author="CR#0252r1" w:date="2020-04-07T04:24:00Z">
            <w:rPr>
              <w:snapToGrid w:val="0"/>
            </w:rPr>
          </w:rPrChange>
        </w:rPr>
        <w:tab/>
      </w:r>
      <w:r w:rsidRPr="009F32C9">
        <w:rPr>
          <w:snapToGrid w:val="0"/>
          <w:rPrChange w:id="66107" w:author="CR#0252r1" w:date="2020-04-07T04:24:00Z">
            <w:rPr>
              <w:snapToGrid w:val="0"/>
            </w:rPr>
          </w:rPrChange>
        </w:rPr>
        <w:tab/>
      </w:r>
      <w:r w:rsidRPr="009F32C9">
        <w:rPr>
          <w:snapToGrid w:val="0"/>
          <w:rPrChange w:id="66108" w:author="CR#0252r1" w:date="2020-04-07T04:24:00Z">
            <w:rPr>
              <w:snapToGrid w:val="0"/>
            </w:rPr>
          </w:rPrChange>
        </w:rPr>
        <w:tab/>
      </w:r>
      <w:r w:rsidRPr="009F32C9">
        <w:rPr>
          <w:snapToGrid w:val="0"/>
          <w:rPrChange w:id="66109" w:author="CR#0252r1" w:date="2020-04-07T04:24:00Z">
            <w:rPr>
              <w:snapToGrid w:val="0"/>
            </w:rPr>
          </w:rPrChange>
        </w:rPr>
        <w:tab/>
      </w:r>
      <w:r w:rsidRPr="009F32C9">
        <w:rPr>
          <w:snapToGrid w:val="0"/>
          <w:rPrChange w:id="66110" w:author="CR#0252r1" w:date="2020-04-07T04:24:00Z">
            <w:rPr>
              <w:snapToGrid w:val="0"/>
            </w:rPr>
          </w:rPrChange>
        </w:rPr>
        <w:tab/>
      </w:r>
      <w:r w:rsidRPr="009F32C9">
        <w:rPr>
          <w:snapToGrid w:val="0"/>
          <w:rPrChange w:id="66111" w:author="CR#0252r1" w:date="2020-04-07T04:24:00Z">
            <w:rPr>
              <w:snapToGrid w:val="0"/>
            </w:rPr>
          </w:rPrChange>
        </w:rPr>
        <w:tab/>
      </w:r>
      <w:r w:rsidRPr="009F32C9">
        <w:rPr>
          <w:snapToGrid w:val="0"/>
          <w:rPrChange w:id="66112" w:author="CR#0252r1" w:date="2020-04-07T04:24:00Z">
            <w:rPr>
              <w:snapToGrid w:val="0"/>
            </w:rPr>
          </w:rPrChange>
        </w:rPr>
        <w:tab/>
      </w:r>
      <w:r w:rsidRPr="009F32C9">
        <w:rPr>
          <w:snapToGrid w:val="0"/>
          <w:rPrChange w:id="66113" w:author="CR#0252r1" w:date="2020-04-07T04:24:00Z">
            <w:rPr>
              <w:snapToGrid w:val="0"/>
            </w:rPr>
          </w:rPrChange>
        </w:rPr>
        <w:tab/>
        <w:t>ue-assisted</w:t>
      </w:r>
      <w:r w:rsidRPr="009F32C9">
        <w:rPr>
          <w:snapToGrid w:val="0"/>
          <w:rPrChange w:id="66114" w:author="CR#0252r1" w:date="2020-04-07T04:24:00Z">
            <w:rPr>
              <w:snapToGrid w:val="0"/>
            </w:rPr>
          </w:rPrChange>
        </w:rPr>
        <w:tab/>
      </w:r>
      <w:r w:rsidRPr="009F32C9">
        <w:rPr>
          <w:snapToGrid w:val="0"/>
          <w:rPrChange w:id="66115" w:author="CR#0252r1" w:date="2020-04-07T04:24:00Z">
            <w:rPr>
              <w:snapToGrid w:val="0"/>
            </w:rPr>
          </w:rPrChange>
        </w:rPr>
        <w:tab/>
        <w:t>(</w:t>
      </w:r>
      <w:r w:rsidR="00D609C7" w:rsidRPr="009F32C9">
        <w:rPr>
          <w:snapToGrid w:val="0"/>
          <w:rPrChange w:id="66116" w:author="CR#0252r1" w:date="2020-04-07T04:24:00Z">
            <w:rPr>
              <w:snapToGrid w:val="0"/>
            </w:rPr>
          </w:rPrChange>
        </w:rPr>
        <w:t>1</w:t>
      </w:r>
      <w:r w:rsidRPr="009F32C9">
        <w:rPr>
          <w:snapToGrid w:val="0"/>
          <w:rPrChange w:id="66117" w:author="CR#0252r1" w:date="2020-04-07T04:24:00Z">
            <w:rPr>
              <w:snapToGrid w:val="0"/>
            </w:rPr>
          </w:rPrChange>
        </w:rPr>
        <w:t>)</w:t>
      </w:r>
      <w:r w:rsidR="00C27C1E" w:rsidRPr="009F32C9">
        <w:rPr>
          <w:snapToGrid w:val="0"/>
          <w:rPrChange w:id="66118" w:author="CR#0252r1" w:date="2020-04-07T04:24:00Z">
            <w:rPr>
              <w:snapToGrid w:val="0"/>
            </w:rPr>
          </w:rPrChange>
        </w:rPr>
        <w:t>,</w:t>
      </w:r>
    </w:p>
    <w:p w:rsidR="00EA0B93" w:rsidRPr="009F32C9" w:rsidRDefault="00C27C1E" w:rsidP="00C27C1E">
      <w:pPr>
        <w:pStyle w:val="PL"/>
        <w:shd w:val="clear" w:color="auto" w:fill="E6E6E6"/>
        <w:rPr>
          <w:snapToGrid w:val="0"/>
          <w:rPrChange w:id="66119" w:author="CR#0252r1" w:date="2020-04-07T04:24:00Z">
            <w:rPr>
              <w:snapToGrid w:val="0"/>
            </w:rPr>
          </w:rPrChange>
        </w:rPr>
      </w:pPr>
      <w:r w:rsidRPr="009F32C9">
        <w:rPr>
          <w:snapToGrid w:val="0"/>
          <w:rPrChange w:id="66120" w:author="CR#0252r1" w:date="2020-04-07T04:24:00Z">
            <w:rPr>
              <w:snapToGrid w:val="0"/>
            </w:rPr>
          </w:rPrChange>
        </w:rPr>
        <w:tab/>
      </w:r>
      <w:r w:rsidRPr="009F32C9">
        <w:rPr>
          <w:snapToGrid w:val="0"/>
          <w:rPrChange w:id="66121" w:author="CR#0252r1" w:date="2020-04-07T04:24:00Z">
            <w:rPr>
              <w:snapToGrid w:val="0"/>
            </w:rPr>
          </w:rPrChange>
        </w:rPr>
        <w:tab/>
      </w:r>
      <w:r w:rsidRPr="009F32C9">
        <w:rPr>
          <w:snapToGrid w:val="0"/>
          <w:rPrChange w:id="66122" w:author="CR#0252r1" w:date="2020-04-07T04:24:00Z">
            <w:rPr>
              <w:snapToGrid w:val="0"/>
            </w:rPr>
          </w:rPrChange>
        </w:rPr>
        <w:tab/>
      </w:r>
      <w:r w:rsidRPr="009F32C9">
        <w:rPr>
          <w:snapToGrid w:val="0"/>
          <w:rPrChange w:id="66123" w:author="CR#0252r1" w:date="2020-04-07T04:24:00Z">
            <w:rPr>
              <w:snapToGrid w:val="0"/>
            </w:rPr>
          </w:rPrChange>
        </w:rPr>
        <w:tab/>
      </w:r>
      <w:r w:rsidRPr="009F32C9">
        <w:rPr>
          <w:snapToGrid w:val="0"/>
          <w:rPrChange w:id="66124" w:author="CR#0252r1" w:date="2020-04-07T04:24:00Z">
            <w:rPr>
              <w:snapToGrid w:val="0"/>
            </w:rPr>
          </w:rPrChange>
        </w:rPr>
        <w:tab/>
      </w:r>
      <w:r w:rsidRPr="009F32C9">
        <w:rPr>
          <w:snapToGrid w:val="0"/>
          <w:rPrChange w:id="66125" w:author="CR#0252r1" w:date="2020-04-07T04:24:00Z">
            <w:rPr>
              <w:snapToGrid w:val="0"/>
            </w:rPr>
          </w:rPrChange>
        </w:rPr>
        <w:tab/>
      </w:r>
      <w:r w:rsidRPr="009F32C9">
        <w:rPr>
          <w:snapToGrid w:val="0"/>
          <w:rPrChange w:id="66126" w:author="CR#0252r1" w:date="2020-04-07T04:24:00Z">
            <w:rPr>
              <w:snapToGrid w:val="0"/>
            </w:rPr>
          </w:rPrChange>
        </w:rPr>
        <w:tab/>
      </w:r>
      <w:r w:rsidRPr="009F32C9">
        <w:rPr>
          <w:snapToGrid w:val="0"/>
          <w:rPrChange w:id="66127" w:author="CR#0252r1" w:date="2020-04-07T04:24:00Z">
            <w:rPr>
              <w:snapToGrid w:val="0"/>
            </w:rPr>
          </w:rPrChange>
        </w:rPr>
        <w:tab/>
      </w:r>
      <w:r w:rsidRPr="009F32C9">
        <w:rPr>
          <w:snapToGrid w:val="0"/>
          <w:rPrChange w:id="66128" w:author="CR#0252r1" w:date="2020-04-07T04:24:00Z">
            <w:rPr>
              <w:snapToGrid w:val="0"/>
            </w:rPr>
          </w:rPrChange>
        </w:rPr>
        <w:tab/>
      </w:r>
      <w:r w:rsidRPr="009F32C9">
        <w:rPr>
          <w:snapToGrid w:val="0"/>
          <w:rPrChange w:id="66129" w:author="CR#0252r1" w:date="2020-04-07T04:24:00Z">
            <w:rPr>
              <w:snapToGrid w:val="0"/>
            </w:rPr>
          </w:rPrChange>
        </w:rPr>
        <w:tab/>
      </w:r>
      <w:r w:rsidRPr="009F32C9">
        <w:rPr>
          <w:snapToGrid w:val="0"/>
          <w:rPrChange w:id="66130" w:author="CR#0252r1" w:date="2020-04-07T04:24:00Z">
            <w:rPr>
              <w:snapToGrid w:val="0"/>
            </w:rPr>
          </w:rPrChange>
        </w:rPr>
        <w:tab/>
        <w:t>ue-based</w:t>
      </w:r>
      <w:r w:rsidRPr="009F32C9">
        <w:rPr>
          <w:snapToGrid w:val="0"/>
          <w:rPrChange w:id="66131" w:author="CR#0252r1" w:date="2020-04-07T04:24:00Z">
            <w:rPr>
              <w:snapToGrid w:val="0"/>
            </w:rPr>
          </w:rPrChange>
        </w:rPr>
        <w:tab/>
      </w:r>
      <w:r w:rsidRPr="009F32C9">
        <w:rPr>
          <w:snapToGrid w:val="0"/>
          <w:rPrChange w:id="66132" w:author="CR#0252r1" w:date="2020-04-07T04:24:00Z">
            <w:rPr>
              <w:snapToGrid w:val="0"/>
            </w:rPr>
          </w:rPrChange>
        </w:rPr>
        <w:tab/>
        <w:t>(2)</w:t>
      </w:r>
      <w:r w:rsidR="00EA0B93" w:rsidRPr="009F32C9">
        <w:rPr>
          <w:snapToGrid w:val="0"/>
          <w:rPrChange w:id="66133" w:author="CR#0252r1" w:date="2020-04-07T04:24:00Z">
            <w:rPr>
              <w:snapToGrid w:val="0"/>
            </w:rPr>
          </w:rPrChange>
        </w:rPr>
        <w:t>}</w:t>
      </w:r>
      <w:r w:rsidR="00EA0B93" w:rsidRPr="009F32C9">
        <w:rPr>
          <w:snapToGrid w:val="0"/>
          <w:rPrChange w:id="66134" w:author="CR#0252r1" w:date="2020-04-07T04:24:00Z">
            <w:rPr>
              <w:snapToGrid w:val="0"/>
            </w:rPr>
          </w:rPrChange>
        </w:rPr>
        <w:tab/>
        <w:t>(SIZE (1..8)),</w:t>
      </w:r>
    </w:p>
    <w:p w:rsidR="00EA0B93" w:rsidRPr="009F32C9" w:rsidRDefault="00EA0B93" w:rsidP="00EA0B93">
      <w:pPr>
        <w:pStyle w:val="PL"/>
        <w:shd w:val="clear" w:color="auto" w:fill="E6E6E6"/>
        <w:rPr>
          <w:snapToGrid w:val="0"/>
          <w:rPrChange w:id="66135" w:author="CR#0252r1" w:date="2020-04-07T04:24:00Z">
            <w:rPr>
              <w:snapToGrid w:val="0"/>
            </w:rPr>
          </w:rPrChange>
        </w:rPr>
      </w:pPr>
      <w:r w:rsidRPr="009F32C9">
        <w:rPr>
          <w:snapToGrid w:val="0"/>
          <w:rPrChange w:id="66136" w:author="CR#0252r1" w:date="2020-04-07T04:24:00Z">
            <w:rPr>
              <w:snapToGrid w:val="0"/>
            </w:rPr>
          </w:rPrChange>
        </w:rPr>
        <w:tab/>
        <w:t>wlan-MeasSupported-r13</w:t>
      </w:r>
      <w:r w:rsidRPr="009F32C9">
        <w:rPr>
          <w:snapToGrid w:val="0"/>
          <w:rPrChange w:id="66137" w:author="CR#0252r1" w:date="2020-04-07T04:24:00Z">
            <w:rPr>
              <w:snapToGrid w:val="0"/>
            </w:rPr>
          </w:rPrChange>
        </w:rPr>
        <w:tab/>
        <w:t>BIT STRING</w:t>
      </w:r>
      <w:r w:rsidRPr="009F32C9">
        <w:rPr>
          <w:snapToGrid w:val="0"/>
          <w:rPrChange w:id="66138" w:author="CR#0252r1" w:date="2020-04-07T04:24:00Z">
            <w:rPr>
              <w:snapToGrid w:val="0"/>
            </w:rPr>
          </w:rPrChange>
        </w:rPr>
        <w:tab/>
        <w:t>{</w:t>
      </w:r>
      <w:r w:rsidRPr="009F32C9">
        <w:rPr>
          <w:snapToGrid w:val="0"/>
          <w:rPrChange w:id="66139" w:author="CR#0252r1" w:date="2020-04-07T04:24:00Z">
            <w:rPr>
              <w:snapToGrid w:val="0"/>
            </w:rPr>
          </w:rPrChange>
        </w:rPr>
        <w:tab/>
      </w:r>
    </w:p>
    <w:p w:rsidR="00EA0B93" w:rsidRPr="009F32C9" w:rsidRDefault="00EA0B93" w:rsidP="00EA0B93">
      <w:pPr>
        <w:pStyle w:val="PL"/>
        <w:shd w:val="clear" w:color="auto" w:fill="E6E6E6"/>
        <w:rPr>
          <w:snapToGrid w:val="0"/>
          <w:rPrChange w:id="66140" w:author="CR#0252r1" w:date="2020-04-07T04:24:00Z">
            <w:rPr>
              <w:snapToGrid w:val="0"/>
            </w:rPr>
          </w:rPrChange>
        </w:rPr>
      </w:pPr>
      <w:r w:rsidRPr="009F32C9">
        <w:rPr>
          <w:snapToGrid w:val="0"/>
          <w:rPrChange w:id="66141" w:author="CR#0252r1" w:date="2020-04-07T04:24:00Z">
            <w:rPr>
              <w:snapToGrid w:val="0"/>
            </w:rPr>
          </w:rPrChange>
        </w:rPr>
        <w:tab/>
      </w:r>
      <w:r w:rsidRPr="009F32C9">
        <w:rPr>
          <w:snapToGrid w:val="0"/>
          <w:rPrChange w:id="66142" w:author="CR#0252r1" w:date="2020-04-07T04:24:00Z">
            <w:rPr>
              <w:snapToGrid w:val="0"/>
            </w:rPr>
          </w:rPrChange>
        </w:rPr>
        <w:tab/>
      </w:r>
      <w:r w:rsidRPr="009F32C9">
        <w:rPr>
          <w:snapToGrid w:val="0"/>
          <w:rPrChange w:id="66143" w:author="CR#0252r1" w:date="2020-04-07T04:24:00Z">
            <w:rPr>
              <w:snapToGrid w:val="0"/>
            </w:rPr>
          </w:rPrChange>
        </w:rPr>
        <w:tab/>
      </w:r>
      <w:r w:rsidRPr="009F32C9">
        <w:rPr>
          <w:snapToGrid w:val="0"/>
          <w:rPrChange w:id="66144" w:author="CR#0252r1" w:date="2020-04-07T04:24:00Z">
            <w:rPr>
              <w:snapToGrid w:val="0"/>
            </w:rPr>
          </w:rPrChange>
        </w:rPr>
        <w:tab/>
      </w:r>
      <w:r w:rsidRPr="009F32C9">
        <w:rPr>
          <w:snapToGrid w:val="0"/>
          <w:rPrChange w:id="66145" w:author="CR#0252r1" w:date="2020-04-07T04:24:00Z">
            <w:rPr>
              <w:snapToGrid w:val="0"/>
            </w:rPr>
          </w:rPrChange>
        </w:rPr>
        <w:tab/>
      </w:r>
      <w:r w:rsidRPr="009F32C9">
        <w:rPr>
          <w:snapToGrid w:val="0"/>
          <w:rPrChange w:id="66146" w:author="CR#0252r1" w:date="2020-04-07T04:24:00Z">
            <w:rPr>
              <w:snapToGrid w:val="0"/>
            </w:rPr>
          </w:rPrChange>
        </w:rPr>
        <w:tab/>
      </w:r>
      <w:r w:rsidRPr="009F32C9">
        <w:rPr>
          <w:snapToGrid w:val="0"/>
          <w:rPrChange w:id="66147" w:author="CR#0252r1" w:date="2020-04-07T04:24:00Z">
            <w:rPr>
              <w:snapToGrid w:val="0"/>
            </w:rPr>
          </w:rPrChange>
        </w:rPr>
        <w:tab/>
      </w:r>
      <w:r w:rsidRPr="009F32C9">
        <w:rPr>
          <w:snapToGrid w:val="0"/>
          <w:rPrChange w:id="66148" w:author="CR#0252r1" w:date="2020-04-07T04:24:00Z">
            <w:rPr>
              <w:snapToGrid w:val="0"/>
            </w:rPr>
          </w:rPrChange>
        </w:rPr>
        <w:tab/>
      </w:r>
      <w:r w:rsidRPr="009F32C9">
        <w:rPr>
          <w:snapToGrid w:val="0"/>
          <w:rPrChange w:id="66149" w:author="CR#0252r1" w:date="2020-04-07T04:24:00Z">
            <w:rPr>
              <w:snapToGrid w:val="0"/>
            </w:rPr>
          </w:rPrChange>
        </w:rPr>
        <w:tab/>
      </w:r>
      <w:r w:rsidRPr="009F32C9">
        <w:rPr>
          <w:snapToGrid w:val="0"/>
          <w:rPrChange w:id="66150" w:author="CR#0252r1" w:date="2020-04-07T04:24:00Z">
            <w:rPr>
              <w:snapToGrid w:val="0"/>
            </w:rPr>
          </w:rPrChange>
        </w:rPr>
        <w:tab/>
      </w:r>
      <w:r w:rsidRPr="009F32C9">
        <w:rPr>
          <w:snapToGrid w:val="0"/>
          <w:rPrChange w:id="66151" w:author="CR#0252r1" w:date="2020-04-07T04:24:00Z">
            <w:rPr>
              <w:snapToGrid w:val="0"/>
            </w:rPr>
          </w:rPrChange>
        </w:rPr>
        <w:tab/>
        <w:t>rssi-r13</w:t>
      </w:r>
      <w:r w:rsidRPr="009F32C9">
        <w:rPr>
          <w:snapToGrid w:val="0"/>
          <w:rPrChange w:id="66152" w:author="CR#0252r1" w:date="2020-04-07T04:24:00Z">
            <w:rPr>
              <w:snapToGrid w:val="0"/>
            </w:rPr>
          </w:rPrChange>
        </w:rPr>
        <w:tab/>
      </w:r>
      <w:r w:rsidRPr="009F32C9">
        <w:rPr>
          <w:snapToGrid w:val="0"/>
          <w:rPrChange w:id="66153" w:author="CR#0252r1" w:date="2020-04-07T04:24:00Z">
            <w:rPr>
              <w:snapToGrid w:val="0"/>
            </w:rPr>
          </w:rPrChange>
        </w:rPr>
        <w:tab/>
        <w:t>(0),</w:t>
      </w:r>
    </w:p>
    <w:p w:rsidR="00EA0B93" w:rsidRPr="009F32C9" w:rsidRDefault="00EA0B93" w:rsidP="00EA0B93">
      <w:pPr>
        <w:pStyle w:val="PL"/>
        <w:shd w:val="clear" w:color="auto" w:fill="E6E6E6"/>
        <w:rPr>
          <w:snapToGrid w:val="0"/>
          <w:rPrChange w:id="66154" w:author="CR#0252r1" w:date="2020-04-07T04:24:00Z">
            <w:rPr>
              <w:snapToGrid w:val="0"/>
            </w:rPr>
          </w:rPrChange>
        </w:rPr>
      </w:pPr>
      <w:r w:rsidRPr="009F32C9">
        <w:rPr>
          <w:snapToGrid w:val="0"/>
          <w:rPrChange w:id="66155" w:author="CR#0252r1" w:date="2020-04-07T04:24:00Z">
            <w:rPr>
              <w:snapToGrid w:val="0"/>
            </w:rPr>
          </w:rPrChange>
        </w:rPr>
        <w:tab/>
      </w:r>
      <w:r w:rsidRPr="009F32C9">
        <w:rPr>
          <w:snapToGrid w:val="0"/>
          <w:rPrChange w:id="66156" w:author="CR#0252r1" w:date="2020-04-07T04:24:00Z">
            <w:rPr>
              <w:snapToGrid w:val="0"/>
            </w:rPr>
          </w:rPrChange>
        </w:rPr>
        <w:tab/>
      </w:r>
      <w:r w:rsidRPr="009F32C9">
        <w:rPr>
          <w:snapToGrid w:val="0"/>
          <w:rPrChange w:id="66157" w:author="CR#0252r1" w:date="2020-04-07T04:24:00Z">
            <w:rPr>
              <w:snapToGrid w:val="0"/>
            </w:rPr>
          </w:rPrChange>
        </w:rPr>
        <w:tab/>
      </w:r>
      <w:r w:rsidRPr="009F32C9">
        <w:rPr>
          <w:snapToGrid w:val="0"/>
          <w:rPrChange w:id="66158" w:author="CR#0252r1" w:date="2020-04-07T04:24:00Z">
            <w:rPr>
              <w:snapToGrid w:val="0"/>
            </w:rPr>
          </w:rPrChange>
        </w:rPr>
        <w:tab/>
      </w:r>
      <w:r w:rsidRPr="009F32C9">
        <w:rPr>
          <w:snapToGrid w:val="0"/>
          <w:rPrChange w:id="66159" w:author="CR#0252r1" w:date="2020-04-07T04:24:00Z">
            <w:rPr>
              <w:snapToGrid w:val="0"/>
            </w:rPr>
          </w:rPrChange>
        </w:rPr>
        <w:tab/>
      </w:r>
      <w:r w:rsidRPr="009F32C9">
        <w:rPr>
          <w:snapToGrid w:val="0"/>
          <w:rPrChange w:id="66160" w:author="CR#0252r1" w:date="2020-04-07T04:24:00Z">
            <w:rPr>
              <w:snapToGrid w:val="0"/>
            </w:rPr>
          </w:rPrChange>
        </w:rPr>
        <w:tab/>
      </w:r>
      <w:r w:rsidRPr="009F32C9">
        <w:rPr>
          <w:snapToGrid w:val="0"/>
          <w:rPrChange w:id="66161" w:author="CR#0252r1" w:date="2020-04-07T04:24:00Z">
            <w:rPr>
              <w:snapToGrid w:val="0"/>
            </w:rPr>
          </w:rPrChange>
        </w:rPr>
        <w:tab/>
      </w:r>
      <w:r w:rsidRPr="009F32C9">
        <w:rPr>
          <w:snapToGrid w:val="0"/>
          <w:rPrChange w:id="66162" w:author="CR#0252r1" w:date="2020-04-07T04:24:00Z">
            <w:rPr>
              <w:snapToGrid w:val="0"/>
            </w:rPr>
          </w:rPrChange>
        </w:rPr>
        <w:tab/>
      </w:r>
      <w:r w:rsidRPr="009F32C9">
        <w:rPr>
          <w:snapToGrid w:val="0"/>
          <w:rPrChange w:id="66163" w:author="CR#0252r1" w:date="2020-04-07T04:24:00Z">
            <w:rPr>
              <w:snapToGrid w:val="0"/>
            </w:rPr>
          </w:rPrChange>
        </w:rPr>
        <w:tab/>
      </w:r>
      <w:r w:rsidRPr="009F32C9">
        <w:rPr>
          <w:snapToGrid w:val="0"/>
          <w:rPrChange w:id="66164" w:author="CR#0252r1" w:date="2020-04-07T04:24:00Z">
            <w:rPr>
              <w:snapToGrid w:val="0"/>
            </w:rPr>
          </w:rPrChange>
        </w:rPr>
        <w:tab/>
      </w:r>
      <w:r w:rsidRPr="009F32C9">
        <w:rPr>
          <w:snapToGrid w:val="0"/>
          <w:rPrChange w:id="66165" w:author="CR#0252r1" w:date="2020-04-07T04:24:00Z">
            <w:rPr>
              <w:snapToGrid w:val="0"/>
            </w:rPr>
          </w:rPrChange>
        </w:rPr>
        <w:tab/>
        <w:t>rtt-r13</w:t>
      </w:r>
      <w:r w:rsidRPr="009F32C9">
        <w:rPr>
          <w:snapToGrid w:val="0"/>
          <w:rPrChange w:id="66166" w:author="CR#0252r1" w:date="2020-04-07T04:24:00Z">
            <w:rPr>
              <w:snapToGrid w:val="0"/>
            </w:rPr>
          </w:rPrChange>
        </w:rPr>
        <w:tab/>
      </w:r>
      <w:r w:rsidRPr="009F32C9">
        <w:rPr>
          <w:snapToGrid w:val="0"/>
          <w:rPrChange w:id="66167" w:author="CR#0252r1" w:date="2020-04-07T04:24:00Z">
            <w:rPr>
              <w:snapToGrid w:val="0"/>
            </w:rPr>
          </w:rPrChange>
        </w:rPr>
        <w:tab/>
      </w:r>
      <w:r w:rsidRPr="009F32C9">
        <w:rPr>
          <w:snapToGrid w:val="0"/>
          <w:rPrChange w:id="66168" w:author="CR#0252r1" w:date="2020-04-07T04:24:00Z">
            <w:rPr>
              <w:snapToGrid w:val="0"/>
            </w:rPr>
          </w:rPrChange>
        </w:rPr>
        <w:tab/>
        <w:t>(1)}</w:t>
      </w:r>
      <w:r w:rsidRPr="009F32C9">
        <w:rPr>
          <w:snapToGrid w:val="0"/>
          <w:rPrChange w:id="66169" w:author="CR#0252r1" w:date="2020-04-07T04:24:00Z">
            <w:rPr>
              <w:snapToGrid w:val="0"/>
            </w:rPr>
          </w:rPrChange>
        </w:rPr>
        <w:tab/>
        <w:t>(SIZE(1..8)),</w:t>
      </w:r>
    </w:p>
    <w:p w:rsidR="00C27C1E" w:rsidRPr="009F32C9" w:rsidRDefault="00EA0B93" w:rsidP="00C27C1E">
      <w:pPr>
        <w:pStyle w:val="PL"/>
        <w:shd w:val="clear" w:color="auto" w:fill="E6E6E6"/>
        <w:rPr>
          <w:snapToGrid w:val="0"/>
          <w:rPrChange w:id="66170" w:author="CR#0252r1" w:date="2020-04-07T04:24:00Z">
            <w:rPr>
              <w:snapToGrid w:val="0"/>
            </w:rPr>
          </w:rPrChange>
        </w:rPr>
      </w:pPr>
      <w:r w:rsidRPr="009F32C9">
        <w:rPr>
          <w:snapToGrid w:val="0"/>
          <w:rPrChange w:id="66171" w:author="CR#0252r1" w:date="2020-04-07T04:24:00Z">
            <w:rPr>
              <w:snapToGrid w:val="0"/>
            </w:rPr>
          </w:rPrChange>
        </w:rPr>
        <w:tab/>
        <w:t>...</w:t>
      </w:r>
      <w:r w:rsidR="00C27C1E" w:rsidRPr="009F32C9">
        <w:rPr>
          <w:snapToGrid w:val="0"/>
          <w:rPrChange w:id="66172" w:author="CR#0252r1" w:date="2020-04-07T04:24:00Z">
            <w:rPr>
              <w:snapToGrid w:val="0"/>
            </w:rPr>
          </w:rPrChange>
        </w:rPr>
        <w:tab/>
        <w:t>,</w:t>
      </w:r>
    </w:p>
    <w:p w:rsidR="006C6D0E" w:rsidRPr="009F32C9" w:rsidRDefault="00C27C1E" w:rsidP="006C6D0E">
      <w:pPr>
        <w:pStyle w:val="PL"/>
        <w:shd w:val="clear" w:color="auto" w:fill="E6E6E6"/>
        <w:rPr>
          <w:snapToGrid w:val="0"/>
          <w:rPrChange w:id="66173" w:author="CR#0252r1" w:date="2020-04-07T04:24:00Z">
            <w:rPr>
              <w:snapToGrid w:val="0"/>
            </w:rPr>
          </w:rPrChange>
        </w:rPr>
      </w:pPr>
      <w:r w:rsidRPr="009F32C9">
        <w:rPr>
          <w:snapToGrid w:val="0"/>
          <w:rPrChange w:id="66174" w:author="CR#0252r1" w:date="2020-04-07T04:24:00Z">
            <w:rPr>
              <w:snapToGrid w:val="0"/>
            </w:rPr>
          </w:rPrChange>
        </w:rPr>
        <w:tab/>
        <w:t>[[</w:t>
      </w:r>
      <w:r w:rsidRPr="009F32C9">
        <w:rPr>
          <w:snapToGrid w:val="0"/>
          <w:rPrChange w:id="66175" w:author="CR#0252r1" w:date="2020-04-07T04:24:00Z">
            <w:rPr>
              <w:snapToGrid w:val="0"/>
            </w:rPr>
          </w:rPrChange>
        </w:rPr>
        <w:tab/>
        <w:t>wlan-AP-AD-Supported-r14</w:t>
      </w:r>
      <w:r w:rsidR="00354C05" w:rsidRPr="009F32C9">
        <w:rPr>
          <w:snapToGrid w:val="0"/>
          <w:rPrChange w:id="66176" w:author="CR#0252r1" w:date="2020-04-07T04:24:00Z">
            <w:rPr>
              <w:snapToGrid w:val="0"/>
            </w:rPr>
          </w:rPrChange>
        </w:rPr>
        <w:tab/>
      </w:r>
    </w:p>
    <w:p w:rsidR="00C27C1E" w:rsidRPr="009F32C9" w:rsidRDefault="006C6D0E" w:rsidP="006C6D0E">
      <w:pPr>
        <w:pStyle w:val="PL"/>
        <w:shd w:val="clear" w:color="auto" w:fill="E6E6E6"/>
        <w:rPr>
          <w:snapToGrid w:val="0"/>
          <w:rPrChange w:id="66177" w:author="CR#0252r1" w:date="2020-04-07T04:24:00Z">
            <w:rPr>
              <w:snapToGrid w:val="0"/>
            </w:rPr>
          </w:rPrChange>
        </w:rPr>
      </w:pPr>
      <w:r w:rsidRPr="009F32C9">
        <w:rPr>
          <w:snapToGrid w:val="0"/>
          <w:rPrChange w:id="66178" w:author="CR#0252r1" w:date="2020-04-07T04:24:00Z">
            <w:rPr>
              <w:snapToGrid w:val="0"/>
            </w:rPr>
          </w:rPrChange>
        </w:rPr>
        <w:tab/>
      </w:r>
      <w:r w:rsidRPr="009F32C9">
        <w:rPr>
          <w:snapToGrid w:val="0"/>
          <w:rPrChange w:id="66179" w:author="CR#0252r1" w:date="2020-04-07T04:24:00Z">
            <w:rPr>
              <w:snapToGrid w:val="0"/>
            </w:rPr>
          </w:rPrChange>
        </w:rPr>
        <w:tab/>
      </w:r>
      <w:r w:rsidRPr="009F32C9">
        <w:rPr>
          <w:snapToGrid w:val="0"/>
          <w:rPrChange w:id="66180" w:author="CR#0252r1" w:date="2020-04-07T04:24:00Z">
            <w:rPr>
              <w:snapToGrid w:val="0"/>
            </w:rPr>
          </w:rPrChange>
        </w:rPr>
        <w:tab/>
      </w:r>
      <w:r w:rsidRPr="009F32C9">
        <w:rPr>
          <w:snapToGrid w:val="0"/>
          <w:rPrChange w:id="66181" w:author="CR#0252r1" w:date="2020-04-07T04:24:00Z">
            <w:rPr>
              <w:snapToGrid w:val="0"/>
            </w:rPr>
          </w:rPrChange>
        </w:rPr>
        <w:tab/>
      </w:r>
      <w:r w:rsidRPr="009F32C9">
        <w:rPr>
          <w:snapToGrid w:val="0"/>
          <w:rPrChange w:id="66182" w:author="CR#0252r1" w:date="2020-04-07T04:24:00Z">
            <w:rPr>
              <w:snapToGrid w:val="0"/>
            </w:rPr>
          </w:rPrChange>
        </w:rPr>
        <w:tab/>
      </w:r>
      <w:r w:rsidRPr="009F32C9">
        <w:rPr>
          <w:snapToGrid w:val="0"/>
          <w:rPrChange w:id="66183" w:author="CR#0252r1" w:date="2020-04-07T04:24:00Z">
            <w:rPr>
              <w:snapToGrid w:val="0"/>
            </w:rPr>
          </w:rPrChange>
        </w:rPr>
        <w:tab/>
      </w:r>
      <w:r w:rsidRPr="009F32C9">
        <w:rPr>
          <w:snapToGrid w:val="0"/>
          <w:rPrChange w:id="66184" w:author="CR#0252r1" w:date="2020-04-07T04:24:00Z">
            <w:rPr>
              <w:snapToGrid w:val="0"/>
            </w:rPr>
          </w:rPrChange>
        </w:rPr>
        <w:tab/>
      </w:r>
      <w:r w:rsidR="00C27C1E" w:rsidRPr="009F32C9">
        <w:rPr>
          <w:snapToGrid w:val="0"/>
          <w:rPrChange w:id="66185" w:author="CR#0252r1" w:date="2020-04-07T04:24:00Z">
            <w:rPr>
              <w:snapToGrid w:val="0"/>
            </w:rPr>
          </w:rPrChange>
        </w:rPr>
        <w:t>BIT STRING {</w:t>
      </w:r>
      <w:r w:rsidR="00C27C1E" w:rsidRPr="009F32C9">
        <w:rPr>
          <w:snapToGrid w:val="0"/>
          <w:rPrChange w:id="66186" w:author="CR#0252r1" w:date="2020-04-07T04:24:00Z">
            <w:rPr>
              <w:snapToGrid w:val="0"/>
            </w:rPr>
          </w:rPrChange>
        </w:rPr>
        <w:tab/>
        <w:t>ap-identifier</w:t>
      </w:r>
      <w:r w:rsidR="00482E7C" w:rsidRPr="009F32C9">
        <w:rPr>
          <w:snapToGrid w:val="0"/>
          <w:rPrChange w:id="66187" w:author="CR#0252r1" w:date="2020-04-07T04:24:00Z">
            <w:rPr>
              <w:snapToGrid w:val="0"/>
            </w:rPr>
          </w:rPrChange>
        </w:rPr>
        <w:tab/>
      </w:r>
      <w:r w:rsidR="00C27C1E" w:rsidRPr="009F32C9">
        <w:rPr>
          <w:snapToGrid w:val="0"/>
          <w:rPrChange w:id="66188" w:author="CR#0252r1" w:date="2020-04-07T04:24:00Z">
            <w:rPr>
              <w:snapToGrid w:val="0"/>
            </w:rPr>
          </w:rPrChange>
        </w:rPr>
        <w:t>(0),</w:t>
      </w:r>
    </w:p>
    <w:p w:rsidR="00B63AB8" w:rsidRPr="009F32C9" w:rsidRDefault="00C27C1E" w:rsidP="00C27C1E">
      <w:pPr>
        <w:pStyle w:val="PL"/>
        <w:shd w:val="clear" w:color="auto" w:fill="E6E6E6"/>
        <w:rPr>
          <w:snapToGrid w:val="0"/>
          <w:rPrChange w:id="66189" w:author="CR#0252r1" w:date="2020-04-07T04:24:00Z">
            <w:rPr>
              <w:snapToGrid w:val="0"/>
            </w:rPr>
          </w:rPrChange>
        </w:rPr>
      </w:pPr>
      <w:r w:rsidRPr="009F32C9">
        <w:rPr>
          <w:snapToGrid w:val="0"/>
          <w:rPrChange w:id="66190" w:author="CR#0252r1" w:date="2020-04-07T04:24:00Z">
            <w:rPr>
              <w:snapToGrid w:val="0"/>
            </w:rPr>
          </w:rPrChange>
        </w:rPr>
        <w:tab/>
      </w:r>
      <w:r w:rsidRPr="009F32C9">
        <w:rPr>
          <w:snapToGrid w:val="0"/>
          <w:rPrChange w:id="66191" w:author="CR#0252r1" w:date="2020-04-07T04:24:00Z">
            <w:rPr>
              <w:snapToGrid w:val="0"/>
            </w:rPr>
          </w:rPrChange>
        </w:rPr>
        <w:tab/>
      </w:r>
      <w:r w:rsidRPr="009F32C9">
        <w:rPr>
          <w:snapToGrid w:val="0"/>
          <w:rPrChange w:id="66192" w:author="CR#0252r1" w:date="2020-04-07T04:24:00Z">
            <w:rPr>
              <w:snapToGrid w:val="0"/>
            </w:rPr>
          </w:rPrChange>
        </w:rPr>
        <w:tab/>
      </w:r>
      <w:r w:rsidRPr="009F32C9">
        <w:rPr>
          <w:snapToGrid w:val="0"/>
          <w:rPrChange w:id="66193" w:author="CR#0252r1" w:date="2020-04-07T04:24:00Z">
            <w:rPr>
              <w:snapToGrid w:val="0"/>
            </w:rPr>
          </w:rPrChange>
        </w:rPr>
        <w:tab/>
      </w:r>
      <w:r w:rsidRPr="009F32C9">
        <w:rPr>
          <w:snapToGrid w:val="0"/>
          <w:rPrChange w:id="66194" w:author="CR#0252r1" w:date="2020-04-07T04:24:00Z">
            <w:rPr>
              <w:snapToGrid w:val="0"/>
            </w:rPr>
          </w:rPrChange>
        </w:rPr>
        <w:tab/>
      </w:r>
      <w:r w:rsidRPr="009F32C9">
        <w:rPr>
          <w:snapToGrid w:val="0"/>
          <w:rPrChange w:id="66195" w:author="CR#0252r1" w:date="2020-04-07T04:24:00Z">
            <w:rPr>
              <w:snapToGrid w:val="0"/>
            </w:rPr>
          </w:rPrChange>
        </w:rPr>
        <w:tab/>
      </w:r>
      <w:r w:rsidRPr="009F32C9">
        <w:rPr>
          <w:snapToGrid w:val="0"/>
          <w:rPrChange w:id="66196" w:author="CR#0252r1" w:date="2020-04-07T04:24:00Z">
            <w:rPr>
              <w:snapToGrid w:val="0"/>
            </w:rPr>
          </w:rPrChange>
        </w:rPr>
        <w:tab/>
      </w:r>
      <w:r w:rsidRPr="009F32C9">
        <w:rPr>
          <w:snapToGrid w:val="0"/>
          <w:rPrChange w:id="66197" w:author="CR#0252r1" w:date="2020-04-07T04:24:00Z">
            <w:rPr>
              <w:snapToGrid w:val="0"/>
            </w:rPr>
          </w:rPrChange>
        </w:rPr>
        <w:tab/>
      </w:r>
      <w:r w:rsidRPr="009F32C9">
        <w:rPr>
          <w:snapToGrid w:val="0"/>
          <w:rPrChange w:id="66198" w:author="CR#0252r1" w:date="2020-04-07T04:24:00Z">
            <w:rPr>
              <w:snapToGrid w:val="0"/>
            </w:rPr>
          </w:rPrChange>
        </w:rPr>
        <w:tab/>
      </w:r>
      <w:r w:rsidRPr="009F32C9">
        <w:rPr>
          <w:snapToGrid w:val="0"/>
          <w:rPrChange w:id="66199" w:author="CR#0252r1" w:date="2020-04-07T04:24:00Z">
            <w:rPr>
              <w:snapToGrid w:val="0"/>
            </w:rPr>
          </w:rPrChange>
        </w:rPr>
        <w:tab/>
      </w:r>
      <w:r w:rsidRPr="009F32C9">
        <w:rPr>
          <w:snapToGrid w:val="0"/>
          <w:rPrChange w:id="66200" w:author="CR#0252r1" w:date="2020-04-07T04:24:00Z">
            <w:rPr>
              <w:snapToGrid w:val="0"/>
            </w:rPr>
          </w:rPrChange>
        </w:rPr>
        <w:tab/>
        <w:t>ap-location</w:t>
      </w:r>
      <w:r w:rsidRPr="009F32C9">
        <w:rPr>
          <w:snapToGrid w:val="0"/>
          <w:rPrChange w:id="66201" w:author="CR#0252r1" w:date="2020-04-07T04:24:00Z">
            <w:rPr>
              <w:snapToGrid w:val="0"/>
            </w:rPr>
          </w:rPrChange>
        </w:rPr>
        <w:tab/>
      </w:r>
      <w:r w:rsidRPr="009F32C9">
        <w:rPr>
          <w:snapToGrid w:val="0"/>
          <w:rPrChange w:id="66202" w:author="CR#0252r1" w:date="2020-04-07T04:24:00Z">
            <w:rPr>
              <w:snapToGrid w:val="0"/>
            </w:rPr>
          </w:rPrChange>
        </w:rPr>
        <w:tab/>
        <w:t>(1)}</w:t>
      </w:r>
      <w:r w:rsidRPr="009F32C9">
        <w:rPr>
          <w:snapToGrid w:val="0"/>
          <w:rPrChange w:id="66203" w:author="CR#0252r1" w:date="2020-04-07T04:24:00Z">
            <w:rPr>
              <w:snapToGrid w:val="0"/>
            </w:rPr>
          </w:rPrChange>
        </w:rPr>
        <w:tab/>
        <w:t>(SIZE (1..8))</w:t>
      </w:r>
    </w:p>
    <w:p w:rsidR="00B63AB8" w:rsidRPr="009F32C9" w:rsidRDefault="00C27C1E" w:rsidP="00B63AB8">
      <w:pPr>
        <w:pStyle w:val="PL"/>
        <w:shd w:val="clear" w:color="auto" w:fill="E6E6E6"/>
        <w:rPr>
          <w:snapToGrid w:val="0"/>
          <w:rPrChange w:id="66204" w:author="CR#0252r1" w:date="2020-04-07T04:24:00Z">
            <w:rPr>
              <w:snapToGrid w:val="0"/>
            </w:rPr>
          </w:rPrChange>
        </w:rPr>
      </w:pPr>
      <w:r w:rsidRPr="009F32C9">
        <w:rPr>
          <w:snapToGrid w:val="0"/>
          <w:rPrChange w:id="66205" w:author="CR#0252r1" w:date="2020-04-07T04:24:00Z">
            <w:rPr>
              <w:snapToGrid w:val="0"/>
            </w:rPr>
          </w:rPrChange>
        </w:rPr>
        <w:tab/>
      </w:r>
      <w:r w:rsidR="00B63AB8" w:rsidRPr="009F32C9">
        <w:rPr>
          <w:snapToGrid w:val="0"/>
          <w:rPrChange w:id="66206" w:author="CR#0252r1" w:date="2020-04-07T04:24:00Z">
            <w:rPr>
              <w:snapToGrid w:val="0"/>
            </w:rPr>
          </w:rPrChange>
        </w:rPr>
        <w:tab/>
      </w:r>
      <w:r w:rsidR="00B63AB8" w:rsidRPr="009F32C9">
        <w:rPr>
          <w:snapToGrid w:val="0"/>
          <w:rPrChange w:id="66207" w:author="CR#0252r1" w:date="2020-04-07T04:24:00Z">
            <w:rPr>
              <w:snapToGrid w:val="0"/>
            </w:rPr>
          </w:rPrChange>
        </w:rPr>
        <w:tab/>
      </w:r>
      <w:r w:rsidR="00B63AB8" w:rsidRPr="009F32C9">
        <w:rPr>
          <w:snapToGrid w:val="0"/>
          <w:rPrChange w:id="66208" w:author="CR#0252r1" w:date="2020-04-07T04:24:00Z">
            <w:rPr>
              <w:snapToGrid w:val="0"/>
            </w:rPr>
          </w:rPrChange>
        </w:rPr>
        <w:tab/>
      </w:r>
      <w:r w:rsidR="00B63AB8" w:rsidRPr="009F32C9">
        <w:rPr>
          <w:snapToGrid w:val="0"/>
          <w:rPrChange w:id="66209" w:author="CR#0252r1" w:date="2020-04-07T04:24:00Z">
            <w:rPr>
              <w:snapToGrid w:val="0"/>
            </w:rPr>
          </w:rPrChange>
        </w:rPr>
        <w:tab/>
      </w:r>
      <w:r w:rsidR="00B63AB8" w:rsidRPr="009F32C9">
        <w:rPr>
          <w:snapToGrid w:val="0"/>
          <w:rPrChange w:id="66210" w:author="CR#0252r1" w:date="2020-04-07T04:24:00Z">
            <w:rPr>
              <w:snapToGrid w:val="0"/>
            </w:rPr>
          </w:rPrChange>
        </w:rPr>
        <w:tab/>
      </w:r>
      <w:r w:rsidR="00B63AB8" w:rsidRPr="009F32C9">
        <w:rPr>
          <w:snapToGrid w:val="0"/>
          <w:rPrChange w:id="66211" w:author="CR#0252r1" w:date="2020-04-07T04:24:00Z">
            <w:rPr>
              <w:snapToGrid w:val="0"/>
            </w:rPr>
          </w:rPrChange>
        </w:rPr>
        <w:tab/>
      </w:r>
      <w:r w:rsidR="00B63AB8" w:rsidRPr="009F32C9">
        <w:rPr>
          <w:snapToGrid w:val="0"/>
          <w:rPrChange w:id="66212" w:author="CR#0252r1" w:date="2020-04-07T04:24:00Z">
            <w:rPr>
              <w:snapToGrid w:val="0"/>
            </w:rPr>
          </w:rPrChange>
        </w:rPr>
        <w:tab/>
      </w:r>
      <w:r w:rsidR="00B63AB8" w:rsidRPr="009F32C9">
        <w:rPr>
          <w:snapToGrid w:val="0"/>
          <w:rPrChange w:id="66213" w:author="CR#0252r1" w:date="2020-04-07T04:24:00Z">
            <w:rPr>
              <w:snapToGrid w:val="0"/>
            </w:rPr>
          </w:rPrChange>
        </w:rPr>
        <w:tab/>
      </w:r>
      <w:r w:rsidR="00B63AB8" w:rsidRPr="009F32C9">
        <w:rPr>
          <w:snapToGrid w:val="0"/>
          <w:rPrChange w:id="66214" w:author="CR#0252r1" w:date="2020-04-07T04:24:00Z">
            <w:rPr>
              <w:snapToGrid w:val="0"/>
            </w:rPr>
          </w:rPrChange>
        </w:rPr>
        <w:tab/>
      </w:r>
      <w:r w:rsidR="00B63AB8" w:rsidRPr="009F32C9">
        <w:rPr>
          <w:snapToGrid w:val="0"/>
          <w:rPrChange w:id="66215" w:author="CR#0252r1" w:date="2020-04-07T04:24:00Z">
            <w:rPr>
              <w:snapToGrid w:val="0"/>
            </w:rPr>
          </w:rPrChange>
        </w:rPr>
        <w:tab/>
      </w:r>
      <w:r w:rsidR="00B63AB8" w:rsidRPr="009F32C9">
        <w:rPr>
          <w:snapToGrid w:val="0"/>
          <w:rPrChange w:id="66216" w:author="CR#0252r1" w:date="2020-04-07T04:24:00Z">
            <w:rPr>
              <w:snapToGrid w:val="0"/>
            </w:rPr>
          </w:rPrChange>
        </w:rPr>
        <w:tab/>
      </w:r>
      <w:r w:rsidR="00B63AB8" w:rsidRPr="009F32C9">
        <w:rPr>
          <w:snapToGrid w:val="0"/>
          <w:rPrChange w:id="66217" w:author="CR#0252r1" w:date="2020-04-07T04:24:00Z">
            <w:rPr>
              <w:snapToGrid w:val="0"/>
            </w:rPr>
          </w:rPrChange>
        </w:rPr>
        <w:tab/>
      </w:r>
      <w:r w:rsidR="00B63AB8" w:rsidRPr="009F32C9">
        <w:rPr>
          <w:snapToGrid w:val="0"/>
          <w:rPrChange w:id="66218" w:author="CR#0252r1" w:date="2020-04-07T04:24:00Z">
            <w:rPr>
              <w:snapToGrid w:val="0"/>
            </w:rPr>
          </w:rPrChange>
        </w:rPr>
        <w:tab/>
      </w:r>
      <w:r w:rsidR="00B63AB8" w:rsidRPr="009F32C9">
        <w:rPr>
          <w:snapToGrid w:val="0"/>
          <w:rPrChange w:id="66219" w:author="CR#0252r1" w:date="2020-04-07T04:24:00Z">
            <w:rPr>
              <w:snapToGrid w:val="0"/>
            </w:rPr>
          </w:rPrChange>
        </w:rPr>
        <w:tab/>
      </w:r>
      <w:r w:rsidR="00B63AB8" w:rsidRPr="009F32C9">
        <w:rPr>
          <w:snapToGrid w:val="0"/>
          <w:rPrChange w:id="66220" w:author="CR#0252r1" w:date="2020-04-07T04:24:00Z">
            <w:rPr>
              <w:snapToGrid w:val="0"/>
            </w:rPr>
          </w:rPrChange>
        </w:rPr>
        <w:tab/>
      </w:r>
      <w:r w:rsidR="00B63AB8" w:rsidRPr="009F32C9">
        <w:rPr>
          <w:snapToGrid w:val="0"/>
          <w:rPrChange w:id="66221" w:author="CR#0252r1" w:date="2020-04-07T04:24:00Z">
            <w:rPr>
              <w:snapToGrid w:val="0"/>
            </w:rPr>
          </w:rPrChange>
        </w:rPr>
        <w:tab/>
      </w:r>
      <w:r w:rsidR="00B63AB8" w:rsidRPr="009F32C9">
        <w:rPr>
          <w:snapToGrid w:val="0"/>
          <w:rPrChange w:id="66222" w:author="CR#0252r1" w:date="2020-04-07T04:24:00Z">
            <w:rPr>
              <w:snapToGrid w:val="0"/>
            </w:rPr>
          </w:rPrChange>
        </w:rPr>
        <w:tab/>
      </w:r>
      <w:r w:rsidR="00B63AB8" w:rsidRPr="009F32C9">
        <w:rPr>
          <w:snapToGrid w:val="0"/>
          <w:rPrChange w:id="66223" w:author="CR#0252r1" w:date="2020-04-07T04:24:00Z">
            <w:rPr>
              <w:snapToGrid w:val="0"/>
            </w:rPr>
          </w:rPrChange>
        </w:rPr>
        <w:tab/>
      </w:r>
      <w:r w:rsidR="00B63AB8" w:rsidRPr="009F32C9">
        <w:rPr>
          <w:snapToGrid w:val="0"/>
          <w:rPrChange w:id="66224" w:author="CR#0252r1" w:date="2020-04-07T04:24:00Z">
            <w:rPr>
              <w:snapToGrid w:val="0"/>
            </w:rPr>
          </w:rPrChange>
        </w:rPr>
        <w:tab/>
      </w:r>
      <w:r w:rsidR="00B63AB8" w:rsidRPr="009F32C9">
        <w:rPr>
          <w:snapToGrid w:val="0"/>
          <w:rPrChange w:id="66225" w:author="CR#0252r1" w:date="2020-04-07T04:24:00Z">
            <w:rPr>
              <w:snapToGrid w:val="0"/>
            </w:rPr>
          </w:rPrChange>
        </w:rPr>
        <w:tab/>
      </w:r>
      <w:r w:rsidRPr="009F32C9">
        <w:rPr>
          <w:snapToGrid w:val="0"/>
          <w:rPrChange w:id="66226" w:author="CR#0252r1" w:date="2020-04-07T04:24:00Z">
            <w:rPr>
              <w:snapToGrid w:val="0"/>
            </w:rPr>
          </w:rPrChange>
        </w:rPr>
        <w:t>OPTIONAL</w:t>
      </w:r>
      <w:r w:rsidR="00B63AB8" w:rsidRPr="009F32C9">
        <w:rPr>
          <w:snapToGrid w:val="0"/>
          <w:rPrChange w:id="66227" w:author="CR#0252r1" w:date="2020-04-07T04:24:00Z">
            <w:rPr>
              <w:snapToGrid w:val="0"/>
            </w:rPr>
          </w:rPrChange>
        </w:rPr>
        <w:t>,</w:t>
      </w:r>
    </w:p>
    <w:p w:rsidR="006C6D0E" w:rsidRPr="009F32C9" w:rsidRDefault="00B63AB8" w:rsidP="006C6D0E">
      <w:pPr>
        <w:pStyle w:val="PL"/>
        <w:shd w:val="clear" w:color="auto" w:fill="E6E6E6"/>
        <w:rPr>
          <w:snapToGrid w:val="0"/>
          <w:rPrChange w:id="66228" w:author="CR#0252r1" w:date="2020-04-07T04:24:00Z">
            <w:rPr>
              <w:snapToGrid w:val="0"/>
            </w:rPr>
          </w:rPrChange>
        </w:rPr>
      </w:pPr>
      <w:r w:rsidRPr="009F32C9">
        <w:rPr>
          <w:snapToGrid w:val="0"/>
          <w:rPrChange w:id="66229" w:author="CR#0252r1" w:date="2020-04-07T04:24:00Z">
            <w:rPr>
              <w:snapToGrid w:val="0"/>
            </w:rPr>
          </w:rPrChange>
        </w:rPr>
        <w:tab/>
      </w:r>
      <w:r w:rsidRPr="009F32C9">
        <w:rPr>
          <w:snapToGrid w:val="0"/>
          <w:rPrChange w:id="66230" w:author="CR#0252r1" w:date="2020-04-07T04:24:00Z">
            <w:rPr>
              <w:snapToGrid w:val="0"/>
            </w:rPr>
          </w:rPrChange>
        </w:rPr>
        <w:tab/>
        <w:t>periodicalReportingSupported-r14</w:t>
      </w:r>
      <w:r w:rsidRPr="009F32C9">
        <w:rPr>
          <w:snapToGrid w:val="0"/>
          <w:rPrChange w:id="66231" w:author="CR#0252r1" w:date="2020-04-07T04:24:00Z">
            <w:rPr>
              <w:snapToGrid w:val="0"/>
            </w:rPr>
          </w:rPrChange>
        </w:rPr>
        <w:tab/>
        <w:t>PositioningModes</w:t>
      </w:r>
      <w:r w:rsidRPr="009F32C9">
        <w:rPr>
          <w:snapToGrid w:val="0"/>
          <w:rPrChange w:id="66232" w:author="CR#0252r1" w:date="2020-04-07T04:24:00Z">
            <w:rPr>
              <w:snapToGrid w:val="0"/>
            </w:rPr>
          </w:rPrChange>
        </w:rPr>
        <w:tab/>
      </w:r>
      <w:r w:rsidRPr="009F32C9">
        <w:rPr>
          <w:snapToGrid w:val="0"/>
          <w:rPrChange w:id="66233" w:author="CR#0252r1" w:date="2020-04-07T04:24:00Z">
            <w:rPr>
              <w:snapToGrid w:val="0"/>
            </w:rPr>
          </w:rPrChange>
        </w:rPr>
        <w:tab/>
      </w:r>
      <w:r w:rsidRPr="009F32C9">
        <w:rPr>
          <w:snapToGrid w:val="0"/>
          <w:rPrChange w:id="66234" w:author="CR#0252r1" w:date="2020-04-07T04:24:00Z">
            <w:rPr>
              <w:snapToGrid w:val="0"/>
            </w:rPr>
          </w:rPrChange>
        </w:rPr>
        <w:tab/>
      </w:r>
      <w:r w:rsidRPr="009F32C9">
        <w:rPr>
          <w:snapToGrid w:val="0"/>
          <w:rPrChange w:id="66235" w:author="CR#0252r1" w:date="2020-04-07T04:24:00Z">
            <w:rPr>
              <w:snapToGrid w:val="0"/>
            </w:rPr>
          </w:rPrChange>
        </w:rPr>
        <w:tab/>
      </w:r>
      <w:r w:rsidRPr="009F32C9">
        <w:rPr>
          <w:snapToGrid w:val="0"/>
          <w:rPrChange w:id="66236" w:author="CR#0252r1" w:date="2020-04-07T04:24:00Z">
            <w:rPr>
              <w:snapToGrid w:val="0"/>
            </w:rPr>
          </w:rPrChange>
        </w:rPr>
        <w:tab/>
      </w:r>
      <w:r w:rsidRPr="009F32C9">
        <w:rPr>
          <w:snapToGrid w:val="0"/>
          <w:rPrChange w:id="66237" w:author="CR#0252r1" w:date="2020-04-07T04:24:00Z">
            <w:rPr>
              <w:snapToGrid w:val="0"/>
            </w:rPr>
          </w:rPrChange>
        </w:rPr>
        <w:tab/>
        <w:t>OPTIONAL</w:t>
      </w:r>
      <w:r w:rsidR="006C6D0E" w:rsidRPr="009F32C9">
        <w:rPr>
          <w:snapToGrid w:val="0"/>
          <w:rPrChange w:id="66238" w:author="CR#0252r1" w:date="2020-04-07T04:24:00Z">
            <w:rPr>
              <w:snapToGrid w:val="0"/>
            </w:rPr>
          </w:rPrChange>
        </w:rPr>
        <w:t>,</w:t>
      </w:r>
    </w:p>
    <w:p w:rsidR="006C6D0E" w:rsidRPr="009F32C9" w:rsidRDefault="006C6D0E" w:rsidP="006C6D0E">
      <w:pPr>
        <w:pStyle w:val="PL"/>
        <w:shd w:val="clear" w:color="auto" w:fill="E6E6E6"/>
        <w:rPr>
          <w:snapToGrid w:val="0"/>
          <w:rPrChange w:id="66239" w:author="CR#0252r1" w:date="2020-04-07T04:24:00Z">
            <w:rPr>
              <w:snapToGrid w:val="0"/>
            </w:rPr>
          </w:rPrChange>
        </w:rPr>
      </w:pPr>
      <w:r w:rsidRPr="009F32C9">
        <w:rPr>
          <w:snapToGrid w:val="0"/>
          <w:rPrChange w:id="66240" w:author="CR#0252r1" w:date="2020-04-07T04:24:00Z">
            <w:rPr>
              <w:snapToGrid w:val="0"/>
            </w:rPr>
          </w:rPrChange>
        </w:rPr>
        <w:tab/>
      </w:r>
      <w:r w:rsidRPr="009F32C9">
        <w:rPr>
          <w:snapToGrid w:val="0"/>
          <w:rPrChange w:id="66241" w:author="CR#0252r1" w:date="2020-04-07T04:24:00Z">
            <w:rPr>
              <w:snapToGrid w:val="0"/>
            </w:rPr>
          </w:rPrChange>
        </w:rPr>
        <w:tab/>
        <w:t>idleStateForMeasurements-r14</w:t>
      </w:r>
    </w:p>
    <w:p w:rsidR="00C27C1E" w:rsidRPr="009F32C9" w:rsidRDefault="006C6D0E" w:rsidP="006C6D0E">
      <w:pPr>
        <w:pStyle w:val="PL"/>
        <w:shd w:val="clear" w:color="auto" w:fill="E6E6E6"/>
        <w:rPr>
          <w:snapToGrid w:val="0"/>
          <w:rPrChange w:id="66242" w:author="CR#0252r1" w:date="2020-04-07T04:24:00Z">
            <w:rPr>
              <w:snapToGrid w:val="0"/>
            </w:rPr>
          </w:rPrChange>
        </w:rPr>
      </w:pPr>
      <w:r w:rsidRPr="009F32C9">
        <w:rPr>
          <w:snapToGrid w:val="0"/>
          <w:rPrChange w:id="66243" w:author="CR#0252r1" w:date="2020-04-07T04:24:00Z">
            <w:rPr>
              <w:snapToGrid w:val="0"/>
            </w:rPr>
          </w:rPrChange>
        </w:rPr>
        <w:tab/>
      </w:r>
      <w:r w:rsidRPr="009F32C9">
        <w:rPr>
          <w:snapToGrid w:val="0"/>
          <w:rPrChange w:id="66244" w:author="CR#0252r1" w:date="2020-04-07T04:24:00Z">
            <w:rPr>
              <w:snapToGrid w:val="0"/>
            </w:rPr>
          </w:rPrChange>
        </w:rPr>
        <w:tab/>
      </w:r>
      <w:r w:rsidRPr="009F32C9">
        <w:rPr>
          <w:snapToGrid w:val="0"/>
          <w:rPrChange w:id="66245" w:author="CR#0252r1" w:date="2020-04-07T04:24:00Z">
            <w:rPr>
              <w:snapToGrid w:val="0"/>
            </w:rPr>
          </w:rPrChange>
        </w:rPr>
        <w:tab/>
      </w:r>
      <w:r w:rsidRPr="009F32C9">
        <w:rPr>
          <w:snapToGrid w:val="0"/>
          <w:rPrChange w:id="66246" w:author="CR#0252r1" w:date="2020-04-07T04:24:00Z">
            <w:rPr>
              <w:snapToGrid w:val="0"/>
            </w:rPr>
          </w:rPrChange>
        </w:rPr>
        <w:tab/>
      </w:r>
      <w:r w:rsidRPr="009F32C9">
        <w:rPr>
          <w:snapToGrid w:val="0"/>
          <w:rPrChange w:id="66247" w:author="CR#0252r1" w:date="2020-04-07T04:24:00Z">
            <w:rPr>
              <w:snapToGrid w:val="0"/>
            </w:rPr>
          </w:rPrChange>
        </w:rPr>
        <w:tab/>
      </w:r>
      <w:r w:rsidRPr="009F32C9">
        <w:rPr>
          <w:snapToGrid w:val="0"/>
          <w:rPrChange w:id="66248" w:author="CR#0252r1" w:date="2020-04-07T04:24:00Z">
            <w:rPr>
              <w:snapToGrid w:val="0"/>
            </w:rPr>
          </w:rPrChange>
        </w:rPr>
        <w:tab/>
      </w:r>
      <w:r w:rsidRPr="009F32C9">
        <w:rPr>
          <w:snapToGrid w:val="0"/>
          <w:rPrChange w:id="66249" w:author="CR#0252r1" w:date="2020-04-07T04:24:00Z">
            <w:rPr>
              <w:snapToGrid w:val="0"/>
            </w:rPr>
          </w:rPrChange>
        </w:rPr>
        <w:tab/>
        <w:t>ENUMERATED {</w:t>
      </w:r>
      <w:r w:rsidR="00354C05" w:rsidRPr="009F32C9">
        <w:rPr>
          <w:snapToGrid w:val="0"/>
          <w:rPrChange w:id="66250" w:author="CR#0252r1" w:date="2020-04-07T04:24:00Z">
            <w:rPr>
              <w:snapToGrid w:val="0"/>
            </w:rPr>
          </w:rPrChange>
        </w:rPr>
        <w:tab/>
      </w:r>
      <w:r w:rsidRPr="009F32C9">
        <w:rPr>
          <w:snapToGrid w:val="0"/>
          <w:rPrChange w:id="66251" w:author="CR#0252r1" w:date="2020-04-07T04:24:00Z">
            <w:rPr>
              <w:snapToGrid w:val="0"/>
            </w:rPr>
          </w:rPrChange>
        </w:rPr>
        <w:t>required</w:t>
      </w:r>
      <w:r w:rsidR="00354C05" w:rsidRPr="009F32C9">
        <w:rPr>
          <w:snapToGrid w:val="0"/>
          <w:rPrChange w:id="66252" w:author="CR#0252r1" w:date="2020-04-07T04:24:00Z">
            <w:rPr>
              <w:snapToGrid w:val="0"/>
            </w:rPr>
          </w:rPrChange>
        </w:rPr>
        <w:tab/>
      </w:r>
      <w:r w:rsidRPr="009F32C9">
        <w:rPr>
          <w:snapToGrid w:val="0"/>
          <w:rPrChange w:id="66253" w:author="CR#0252r1" w:date="2020-04-07T04:24:00Z">
            <w:rPr>
              <w:snapToGrid w:val="0"/>
            </w:rPr>
          </w:rPrChange>
        </w:rPr>
        <w:t>}</w:t>
      </w:r>
      <w:r w:rsidRPr="009F32C9">
        <w:rPr>
          <w:snapToGrid w:val="0"/>
          <w:rPrChange w:id="66254" w:author="CR#0252r1" w:date="2020-04-07T04:24:00Z">
            <w:rPr>
              <w:snapToGrid w:val="0"/>
            </w:rPr>
          </w:rPrChange>
        </w:rPr>
        <w:tab/>
      </w:r>
      <w:r w:rsidRPr="009F32C9">
        <w:rPr>
          <w:snapToGrid w:val="0"/>
          <w:rPrChange w:id="66255" w:author="CR#0252r1" w:date="2020-04-07T04:24:00Z">
            <w:rPr>
              <w:snapToGrid w:val="0"/>
            </w:rPr>
          </w:rPrChange>
        </w:rPr>
        <w:tab/>
      </w:r>
      <w:r w:rsidRPr="009F32C9">
        <w:rPr>
          <w:snapToGrid w:val="0"/>
          <w:rPrChange w:id="66256" w:author="CR#0252r1" w:date="2020-04-07T04:24:00Z">
            <w:rPr>
              <w:snapToGrid w:val="0"/>
            </w:rPr>
          </w:rPrChange>
        </w:rPr>
        <w:tab/>
      </w:r>
      <w:r w:rsidRPr="009F32C9">
        <w:rPr>
          <w:snapToGrid w:val="0"/>
          <w:rPrChange w:id="66257" w:author="CR#0252r1" w:date="2020-04-07T04:24:00Z">
            <w:rPr>
              <w:snapToGrid w:val="0"/>
            </w:rPr>
          </w:rPrChange>
        </w:rPr>
        <w:tab/>
      </w:r>
      <w:r w:rsidRPr="009F32C9">
        <w:rPr>
          <w:snapToGrid w:val="0"/>
          <w:rPrChange w:id="66258" w:author="CR#0252r1" w:date="2020-04-07T04:24:00Z">
            <w:rPr>
              <w:snapToGrid w:val="0"/>
            </w:rPr>
          </w:rPrChange>
        </w:rPr>
        <w:tab/>
      </w:r>
      <w:r w:rsidRPr="009F32C9">
        <w:rPr>
          <w:snapToGrid w:val="0"/>
          <w:rPrChange w:id="66259" w:author="CR#0252r1" w:date="2020-04-07T04:24:00Z">
            <w:rPr>
              <w:snapToGrid w:val="0"/>
            </w:rPr>
          </w:rPrChange>
        </w:rPr>
        <w:tab/>
      </w:r>
      <w:r w:rsidRPr="009F32C9">
        <w:rPr>
          <w:snapToGrid w:val="0"/>
          <w:rPrChange w:id="66260" w:author="CR#0252r1" w:date="2020-04-07T04:24:00Z">
            <w:rPr>
              <w:snapToGrid w:val="0"/>
            </w:rPr>
          </w:rPrChange>
        </w:rPr>
        <w:tab/>
        <w:t>OPTIONAL</w:t>
      </w:r>
    </w:p>
    <w:p w:rsidR="00EA0B93" w:rsidRPr="009F32C9" w:rsidRDefault="00C27C1E" w:rsidP="00EA0B93">
      <w:pPr>
        <w:pStyle w:val="PL"/>
        <w:shd w:val="clear" w:color="auto" w:fill="E6E6E6"/>
        <w:rPr>
          <w:snapToGrid w:val="0"/>
          <w:rPrChange w:id="66261" w:author="CR#0252r1" w:date="2020-04-07T04:24:00Z">
            <w:rPr>
              <w:snapToGrid w:val="0"/>
            </w:rPr>
          </w:rPrChange>
        </w:rPr>
      </w:pPr>
      <w:r w:rsidRPr="009F32C9">
        <w:rPr>
          <w:snapToGrid w:val="0"/>
          <w:rPrChange w:id="66262" w:author="CR#0252r1" w:date="2020-04-07T04:24:00Z">
            <w:rPr>
              <w:snapToGrid w:val="0"/>
            </w:rPr>
          </w:rPrChange>
        </w:rPr>
        <w:tab/>
        <w:t>]]</w:t>
      </w:r>
    </w:p>
    <w:p w:rsidR="00EA0B93" w:rsidRPr="009F32C9" w:rsidRDefault="00EA0B93" w:rsidP="00EA0B93">
      <w:pPr>
        <w:pStyle w:val="PL"/>
        <w:shd w:val="clear" w:color="auto" w:fill="E6E6E6"/>
        <w:rPr>
          <w:snapToGrid w:val="0"/>
          <w:rPrChange w:id="66263" w:author="CR#0252r1" w:date="2020-04-07T04:24:00Z">
            <w:rPr>
              <w:snapToGrid w:val="0"/>
            </w:rPr>
          </w:rPrChange>
        </w:rPr>
      </w:pPr>
      <w:r w:rsidRPr="009F32C9">
        <w:rPr>
          <w:snapToGrid w:val="0"/>
          <w:rPrChange w:id="66264" w:author="CR#0252r1" w:date="2020-04-07T04:24:00Z">
            <w:rPr>
              <w:snapToGrid w:val="0"/>
            </w:rPr>
          </w:rPrChange>
        </w:rPr>
        <w:t>}</w:t>
      </w:r>
    </w:p>
    <w:p w:rsidR="00EA0B93" w:rsidRPr="009F32C9" w:rsidRDefault="00EA0B93" w:rsidP="00EA0B93">
      <w:pPr>
        <w:pStyle w:val="PL"/>
        <w:shd w:val="clear" w:color="auto" w:fill="E6E6E6"/>
        <w:rPr>
          <w:snapToGrid w:val="0"/>
          <w:rPrChange w:id="66265" w:author="CR#0252r1" w:date="2020-04-07T04:24:00Z">
            <w:rPr>
              <w:snapToGrid w:val="0"/>
            </w:rPr>
          </w:rPrChange>
        </w:rPr>
      </w:pPr>
    </w:p>
    <w:p w:rsidR="00EA0B93" w:rsidRPr="009F32C9" w:rsidRDefault="00EA0B93" w:rsidP="00EA0B93">
      <w:pPr>
        <w:pStyle w:val="PL"/>
        <w:shd w:val="clear" w:color="auto" w:fill="E6E6E6"/>
        <w:rPr>
          <w:snapToGrid w:val="0"/>
          <w:rPrChange w:id="66266" w:author="CR#0252r1" w:date="2020-04-07T04:24:00Z">
            <w:rPr>
              <w:snapToGrid w:val="0"/>
            </w:rPr>
          </w:rPrChange>
        </w:rPr>
      </w:pPr>
      <w:r w:rsidRPr="009F32C9">
        <w:rPr>
          <w:snapToGrid w:val="0"/>
          <w:rPrChange w:id="66267" w:author="CR#0252r1" w:date="2020-04-07T04:24:00Z">
            <w:rPr>
              <w:snapToGrid w:val="0"/>
            </w:rPr>
          </w:rPrChange>
        </w:rPr>
        <w:t>-- ASN1STOP</w:t>
      </w:r>
    </w:p>
    <w:p w:rsidR="00631989" w:rsidRPr="009F32C9" w:rsidRDefault="00631989" w:rsidP="00631989">
      <w:pPr>
        <w:rPr>
          <w:snapToGrid w:val="0"/>
          <w:rPrChange w:id="66268" w:author="CR#0252r1" w:date="2020-04-07T04:24:00Z">
            <w:rPr>
              <w:snapToGrid w:val="0"/>
            </w:rPr>
          </w:rPrChange>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rPr>
                <w:rPrChange w:id="66269" w:author="CR#0252r1" w:date="2020-04-07T04:24:00Z">
                  <w:rPr/>
                </w:rPrChange>
              </w:rPr>
            </w:pPr>
            <w:r w:rsidRPr="009F32C9">
              <w:rPr>
                <w:bCs/>
                <w:i/>
                <w:iCs/>
                <w:rPrChange w:id="66270" w:author="CR#0252r1" w:date="2020-04-07T04:24:00Z">
                  <w:rPr>
                    <w:bCs/>
                    <w:i/>
                    <w:iCs/>
                  </w:rPr>
                </w:rPrChange>
              </w:rPr>
              <w:t>WLAN-ProvideCapabilities</w:t>
            </w:r>
            <w:r w:rsidRPr="009F32C9">
              <w:rPr>
                <w:rPrChange w:id="66271" w:author="CR#0252r1" w:date="2020-04-07T04:24:00Z">
                  <w:rPr/>
                </w:rPrChange>
              </w:rPr>
              <w:t xml:space="preserve"> field descriptions</w:t>
            </w:r>
          </w:p>
        </w:tc>
      </w:tr>
      <w:tr w:rsidR="009F32C9" w:rsidRPr="009F32C9" w:rsidTr="00FB2DE8">
        <w:trPr>
          <w:cantSplit/>
        </w:trPr>
        <w:tc>
          <w:tcPr>
            <w:tcW w:w="10065" w:type="dxa"/>
          </w:tcPr>
          <w:p w:rsidR="00631989" w:rsidRPr="009F32C9" w:rsidRDefault="00631989" w:rsidP="00FB2DE8">
            <w:pPr>
              <w:pStyle w:val="TAL"/>
              <w:rPr>
                <w:b/>
                <w:bCs/>
                <w:i/>
                <w:iCs/>
                <w:rPrChange w:id="66272" w:author="CR#0252r1" w:date="2020-04-07T04:24:00Z">
                  <w:rPr>
                    <w:b/>
                    <w:bCs/>
                    <w:i/>
                    <w:iCs/>
                  </w:rPr>
                </w:rPrChange>
              </w:rPr>
            </w:pPr>
            <w:r w:rsidRPr="009F32C9">
              <w:rPr>
                <w:b/>
                <w:bCs/>
                <w:i/>
                <w:iCs/>
                <w:rPrChange w:id="66273" w:author="CR#0252r1" w:date="2020-04-07T04:24:00Z">
                  <w:rPr>
                    <w:b/>
                    <w:bCs/>
                    <w:i/>
                    <w:iCs/>
                  </w:rPr>
                </w:rPrChange>
              </w:rPr>
              <w:t>wlan-Modes</w:t>
            </w:r>
          </w:p>
          <w:p w:rsidR="00631989" w:rsidRPr="009F32C9" w:rsidRDefault="00631989" w:rsidP="00FB2DE8">
            <w:pPr>
              <w:pStyle w:val="TAL"/>
              <w:rPr>
                <w:rPrChange w:id="66274" w:author="CR#0252r1" w:date="2020-04-07T04:24:00Z">
                  <w:rPr/>
                </w:rPrChange>
              </w:rPr>
            </w:pPr>
            <w:r w:rsidRPr="009F32C9">
              <w:rPr>
                <w:rPrChange w:id="66275" w:author="CR#0252r1" w:date="2020-04-07T04:24:00Z">
                  <w:rPr/>
                </w:rPrChange>
              </w:rPr>
              <w:t>This field specifies the WLAN mode(s) supported by the target device. This is represented by a bit string, with a one value at the bit position means the WLAN mode is supported; a zero value means not supported.</w:t>
            </w:r>
          </w:p>
        </w:tc>
      </w:tr>
      <w:tr w:rsidR="009F32C9" w:rsidRPr="009F32C9" w:rsidTr="00FB2DE8">
        <w:trPr>
          <w:cantSplit/>
        </w:trPr>
        <w:tc>
          <w:tcPr>
            <w:tcW w:w="10065" w:type="dxa"/>
          </w:tcPr>
          <w:p w:rsidR="00631989" w:rsidRPr="009F32C9" w:rsidRDefault="00631989" w:rsidP="00FB2DE8">
            <w:pPr>
              <w:pStyle w:val="TAL"/>
              <w:rPr>
                <w:b/>
                <w:bCs/>
                <w:i/>
                <w:iCs/>
                <w:rPrChange w:id="66276" w:author="CR#0252r1" w:date="2020-04-07T04:24:00Z">
                  <w:rPr>
                    <w:b/>
                    <w:bCs/>
                    <w:i/>
                    <w:iCs/>
                  </w:rPr>
                </w:rPrChange>
              </w:rPr>
            </w:pPr>
            <w:r w:rsidRPr="009F32C9">
              <w:rPr>
                <w:b/>
                <w:bCs/>
                <w:i/>
                <w:iCs/>
                <w:rPrChange w:id="66277" w:author="CR#0252r1" w:date="2020-04-07T04:24:00Z">
                  <w:rPr>
                    <w:b/>
                    <w:bCs/>
                    <w:i/>
                    <w:iCs/>
                  </w:rPr>
                </w:rPrChange>
              </w:rPr>
              <w:t>wlan-MeasSupported</w:t>
            </w:r>
          </w:p>
          <w:p w:rsidR="00631989" w:rsidRPr="009F32C9" w:rsidRDefault="00631989" w:rsidP="00FB2DE8">
            <w:pPr>
              <w:pStyle w:val="TAL"/>
              <w:rPr>
                <w:rPrChange w:id="66278" w:author="CR#0252r1" w:date="2020-04-07T04:24:00Z">
                  <w:rPr/>
                </w:rPrChange>
              </w:rPr>
            </w:pPr>
            <w:r w:rsidRPr="009F32C9">
              <w:rPr>
                <w:rPrChange w:id="66279" w:author="CR#0252r1" w:date="2020-04-07T04:24:00Z">
                  <w:rPr/>
                </w:rPrChange>
              </w:rPr>
              <w:t>This field specifies the measurements supported by the target device when accessing a WLAN. This is represented by a bit string, with a one</w:t>
            </w:r>
            <w:r w:rsidRPr="009F32C9">
              <w:rPr>
                <w:rPrChange w:id="66280" w:author="CR#0252r1" w:date="2020-04-07T04:24:00Z">
                  <w:rPr/>
                </w:rPrChange>
              </w:rPr>
              <w:noBreakHyphen/>
              <w:t>value at the bit position means the particular measurement is supported; a zero</w:t>
            </w:r>
            <w:r w:rsidRPr="009F32C9">
              <w:rPr>
                <w:rPrChange w:id="66281" w:author="CR#0252r1" w:date="2020-04-07T04:24:00Z">
                  <w:rPr/>
                </w:rPrChange>
              </w:rPr>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9F32C9" w:rsidRDefault="00631989" w:rsidP="00FB2DE8">
            <w:pPr>
              <w:pStyle w:val="TAL"/>
              <w:rPr>
                <w:rPrChange w:id="66282" w:author="CR#0252r1" w:date="2020-04-07T04:24:00Z">
                  <w:rPr/>
                </w:rPrChange>
              </w:rPr>
            </w:pPr>
          </w:p>
          <w:p w:rsidR="00631989" w:rsidRPr="009F32C9" w:rsidRDefault="00631989" w:rsidP="00FB2DE8">
            <w:pPr>
              <w:pStyle w:val="TAL"/>
              <w:ind w:left="702"/>
              <w:rPr>
                <w:rPrChange w:id="66283" w:author="CR#0252r1" w:date="2020-04-07T04:24:00Z">
                  <w:rPr/>
                </w:rPrChange>
              </w:rPr>
            </w:pPr>
            <w:r w:rsidRPr="009F32C9">
              <w:rPr>
                <w:rPrChange w:id="66284" w:author="CR#0252r1" w:date="2020-04-07T04:24:00Z">
                  <w:rPr/>
                </w:rPrChange>
              </w:rPr>
              <w:t>rssi:</w:t>
            </w:r>
            <w:r w:rsidR="00354C05" w:rsidRPr="009F32C9">
              <w:rPr>
                <w:rPrChange w:id="66285" w:author="CR#0252r1" w:date="2020-04-07T04:24:00Z">
                  <w:rPr/>
                </w:rPrChange>
              </w:rPr>
              <w:tab/>
            </w:r>
            <w:r w:rsidRPr="009F32C9">
              <w:rPr>
                <w:rPrChange w:id="66286" w:author="CR#0252r1" w:date="2020-04-07T04:24:00Z">
                  <w:rPr/>
                </w:rPrChange>
              </w:rPr>
              <w:t>AP signal strength at the target</w:t>
            </w:r>
          </w:p>
          <w:p w:rsidR="00631989" w:rsidRPr="009F32C9" w:rsidRDefault="00631989" w:rsidP="00FB2DE8">
            <w:pPr>
              <w:pStyle w:val="TAL"/>
              <w:ind w:left="702"/>
              <w:rPr>
                <w:rPrChange w:id="66287" w:author="CR#0252r1" w:date="2020-04-07T04:24:00Z">
                  <w:rPr/>
                </w:rPrChange>
              </w:rPr>
            </w:pPr>
            <w:r w:rsidRPr="009F32C9">
              <w:rPr>
                <w:rPrChange w:id="66288" w:author="CR#0252r1" w:date="2020-04-07T04:24:00Z">
                  <w:rPr/>
                </w:rPrChange>
              </w:rPr>
              <w:t>rtt:</w:t>
            </w:r>
            <w:r w:rsidR="00354C05" w:rsidRPr="009F32C9">
              <w:rPr>
                <w:rPrChange w:id="66289" w:author="CR#0252r1" w:date="2020-04-07T04:24:00Z">
                  <w:rPr/>
                </w:rPrChange>
              </w:rPr>
              <w:tab/>
            </w:r>
            <w:r w:rsidRPr="009F32C9">
              <w:rPr>
                <w:rPrChange w:id="66290" w:author="CR#0252r1" w:date="2020-04-07T04:24:00Z">
                  <w:rPr/>
                </w:rPrChange>
              </w:rPr>
              <w:t>Round Trip Time between target and AP</w:t>
            </w:r>
          </w:p>
        </w:tc>
      </w:tr>
      <w:tr w:rsidR="009F32C9" w:rsidRPr="009F32C9" w:rsidTr="000D08D1">
        <w:trPr>
          <w:cantSplit/>
        </w:trPr>
        <w:tc>
          <w:tcPr>
            <w:tcW w:w="10065" w:type="dxa"/>
          </w:tcPr>
          <w:p w:rsidR="00C27C1E" w:rsidRPr="009F32C9" w:rsidRDefault="00C27C1E" w:rsidP="000D08D1">
            <w:pPr>
              <w:keepNext/>
              <w:keepLines/>
              <w:spacing w:after="0"/>
              <w:rPr>
                <w:rFonts w:ascii="Arial" w:hAnsi="Arial" w:cs="Arial"/>
                <w:sz w:val="18"/>
                <w:szCs w:val="18"/>
                <w:rPrChange w:id="66291" w:author="CR#0252r1" w:date="2020-04-07T04:24:00Z">
                  <w:rPr>
                    <w:rFonts w:ascii="Arial" w:hAnsi="Arial" w:cs="Arial"/>
                    <w:sz w:val="18"/>
                    <w:szCs w:val="18"/>
                  </w:rPr>
                </w:rPrChange>
              </w:rPr>
            </w:pPr>
            <w:r w:rsidRPr="009F32C9">
              <w:rPr>
                <w:rFonts w:ascii="Arial" w:hAnsi="Arial" w:cs="Arial"/>
                <w:b/>
                <w:bCs/>
                <w:i/>
                <w:iCs/>
                <w:sz w:val="18"/>
                <w:szCs w:val="18"/>
                <w:rPrChange w:id="66292" w:author="CR#0252r1" w:date="2020-04-07T04:24:00Z">
                  <w:rPr>
                    <w:rFonts w:ascii="Arial" w:hAnsi="Arial" w:cs="Arial"/>
                    <w:b/>
                    <w:bCs/>
                    <w:i/>
                    <w:iCs/>
                    <w:sz w:val="18"/>
                    <w:szCs w:val="18"/>
                  </w:rPr>
                </w:rPrChange>
              </w:rPr>
              <w:t>wlan-AP-AD-Supported</w:t>
            </w:r>
            <w:r w:rsidRPr="009F32C9">
              <w:rPr>
                <w:rFonts w:ascii="Arial" w:hAnsi="Arial" w:cs="Arial"/>
                <w:sz w:val="18"/>
                <w:szCs w:val="18"/>
                <w:rPrChange w:id="66293" w:author="CR#0252r1" w:date="2020-04-07T04:24:00Z">
                  <w:rPr>
                    <w:rFonts w:ascii="Arial" w:hAnsi="Arial" w:cs="Arial"/>
                    <w:sz w:val="18"/>
                    <w:szCs w:val="18"/>
                  </w:rPr>
                </w:rPrChange>
              </w:rPr>
              <w:br/>
              <w:t>This field specifies the WLAN AP assistance data supported by the target device. This is represented by a bit string, with a</w:t>
            </w:r>
            <w:r w:rsidRPr="009F32C9">
              <w:rPr>
                <w:rFonts w:ascii="Arial" w:hAnsi="Arial" w:cs="Arial"/>
                <w:sz w:val="18"/>
                <w:szCs w:val="18"/>
                <w:rPrChange w:id="66294" w:author="CR#0252r1" w:date="2020-04-07T04:24:00Z">
                  <w:rPr>
                    <w:rFonts w:ascii="Arial" w:hAnsi="Arial" w:cs="Arial"/>
                    <w:sz w:val="18"/>
                    <w:szCs w:val="18"/>
                  </w:rPr>
                </w:rPrChange>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9F32C9" w:rsidRDefault="00C27C1E" w:rsidP="000D08D1">
            <w:pPr>
              <w:keepNext/>
              <w:keepLines/>
              <w:spacing w:after="0"/>
              <w:rPr>
                <w:rFonts w:ascii="Arial" w:hAnsi="Arial"/>
                <w:sz w:val="18"/>
                <w:rPrChange w:id="66295" w:author="CR#0252r1" w:date="2020-04-07T04:24:00Z">
                  <w:rPr>
                    <w:rFonts w:ascii="Arial" w:hAnsi="Arial"/>
                    <w:sz w:val="18"/>
                  </w:rPr>
                </w:rPrChange>
              </w:rPr>
            </w:pPr>
          </w:p>
          <w:p w:rsidR="00C27C1E" w:rsidRPr="009F32C9" w:rsidRDefault="00F03608" w:rsidP="000D08D1">
            <w:pPr>
              <w:pStyle w:val="EditorsNote"/>
              <w:rPr>
                <w:rFonts w:ascii="Arial" w:hAnsi="Arial" w:cs="Arial"/>
                <w:color w:val="auto"/>
                <w:sz w:val="18"/>
                <w:szCs w:val="18"/>
                <w:rPrChange w:id="66296" w:author="CR#0252r1" w:date="2020-04-07T04:24:00Z">
                  <w:rPr>
                    <w:rFonts w:ascii="Arial" w:hAnsi="Arial" w:cs="Arial"/>
                    <w:color w:val="auto"/>
                    <w:sz w:val="18"/>
                    <w:szCs w:val="18"/>
                  </w:rPr>
                </w:rPrChange>
              </w:rPr>
            </w:pPr>
            <w:r w:rsidRPr="009F32C9">
              <w:rPr>
                <w:rFonts w:ascii="Arial" w:hAnsi="Arial" w:cs="Arial"/>
                <w:color w:val="auto"/>
                <w:sz w:val="18"/>
                <w:szCs w:val="18"/>
                <w:rPrChange w:id="66297" w:author="CR#0252r1" w:date="2020-04-07T04:24:00Z">
                  <w:rPr>
                    <w:rFonts w:ascii="Arial" w:hAnsi="Arial" w:cs="Arial"/>
                    <w:color w:val="auto"/>
                    <w:sz w:val="18"/>
                    <w:szCs w:val="18"/>
                  </w:rPr>
                </w:rPrChange>
              </w:rPr>
              <w:t xml:space="preserve">ap-identifier: </w:t>
            </w:r>
            <w:r w:rsidR="00C27C1E" w:rsidRPr="009F32C9">
              <w:rPr>
                <w:rFonts w:ascii="Arial" w:hAnsi="Arial" w:cs="Arial"/>
                <w:color w:val="auto"/>
                <w:sz w:val="18"/>
                <w:szCs w:val="18"/>
                <w:rPrChange w:id="66298" w:author="CR#0252r1" w:date="2020-04-07T04:24:00Z">
                  <w:rPr>
                    <w:rFonts w:ascii="Arial" w:hAnsi="Arial" w:cs="Arial"/>
                    <w:color w:val="auto"/>
                    <w:sz w:val="18"/>
                    <w:szCs w:val="18"/>
                  </w:rPr>
                </w:rPrChange>
              </w:rPr>
              <w:t>WLAN AP identity information</w:t>
            </w:r>
          </w:p>
          <w:p w:rsidR="00C27C1E" w:rsidRPr="009F32C9" w:rsidRDefault="00F03608" w:rsidP="000D08D1">
            <w:pPr>
              <w:pStyle w:val="EditorsNote"/>
              <w:rPr>
                <w:color w:val="auto"/>
                <w:rPrChange w:id="66299" w:author="CR#0252r1" w:date="2020-04-07T04:24:00Z">
                  <w:rPr>
                    <w:color w:val="auto"/>
                  </w:rPr>
                </w:rPrChange>
              </w:rPr>
            </w:pPr>
            <w:r w:rsidRPr="009F32C9">
              <w:rPr>
                <w:rFonts w:ascii="Arial" w:hAnsi="Arial" w:cs="Arial"/>
                <w:color w:val="auto"/>
                <w:sz w:val="18"/>
                <w:szCs w:val="18"/>
                <w:rPrChange w:id="66300" w:author="CR#0252r1" w:date="2020-04-07T04:24:00Z">
                  <w:rPr>
                    <w:rFonts w:ascii="Arial" w:hAnsi="Arial" w:cs="Arial"/>
                    <w:color w:val="auto"/>
                    <w:sz w:val="18"/>
                    <w:szCs w:val="18"/>
                  </w:rPr>
                </w:rPrChange>
              </w:rPr>
              <w:t xml:space="preserve">ap-location: </w:t>
            </w:r>
            <w:r w:rsidR="00C27C1E" w:rsidRPr="009F32C9">
              <w:rPr>
                <w:rFonts w:ascii="Arial" w:hAnsi="Arial" w:cs="Arial"/>
                <w:color w:val="auto"/>
                <w:sz w:val="18"/>
                <w:szCs w:val="18"/>
                <w:rPrChange w:id="66301" w:author="CR#0252r1" w:date="2020-04-07T04:24:00Z">
                  <w:rPr>
                    <w:rFonts w:ascii="Arial" w:hAnsi="Arial" w:cs="Arial"/>
                    <w:color w:val="auto"/>
                    <w:sz w:val="18"/>
                    <w:szCs w:val="18"/>
                  </w:rPr>
                </w:rPrChange>
              </w:rPr>
              <w:t>WLAN AP location information</w:t>
            </w:r>
          </w:p>
        </w:tc>
      </w:tr>
      <w:tr w:rsidR="009F32C9" w:rsidRPr="009F32C9" w:rsidTr="008E1379">
        <w:trPr>
          <w:cantSplit/>
        </w:trPr>
        <w:tc>
          <w:tcPr>
            <w:tcW w:w="10065" w:type="dxa"/>
          </w:tcPr>
          <w:p w:rsidR="00B63AB8" w:rsidRPr="009F32C9" w:rsidRDefault="00B63AB8" w:rsidP="008E1379">
            <w:pPr>
              <w:keepNext/>
              <w:keepLines/>
              <w:spacing w:after="0"/>
              <w:rPr>
                <w:rFonts w:ascii="Arial" w:hAnsi="Arial" w:cs="Arial"/>
                <w:b/>
                <w:bCs/>
                <w:i/>
                <w:iCs/>
                <w:sz w:val="18"/>
                <w:szCs w:val="18"/>
                <w:rPrChange w:id="66302" w:author="CR#0252r1" w:date="2020-04-07T04:24:00Z">
                  <w:rPr>
                    <w:rFonts w:ascii="Arial" w:hAnsi="Arial" w:cs="Arial"/>
                    <w:b/>
                    <w:bCs/>
                    <w:i/>
                    <w:iCs/>
                    <w:sz w:val="18"/>
                    <w:szCs w:val="18"/>
                  </w:rPr>
                </w:rPrChange>
              </w:rPr>
            </w:pPr>
            <w:r w:rsidRPr="009F32C9">
              <w:rPr>
                <w:rFonts w:ascii="Arial" w:hAnsi="Arial" w:cs="Arial"/>
                <w:b/>
                <w:bCs/>
                <w:i/>
                <w:iCs/>
                <w:sz w:val="18"/>
                <w:szCs w:val="18"/>
                <w:rPrChange w:id="66303" w:author="CR#0252r1" w:date="2020-04-07T04:24:00Z">
                  <w:rPr>
                    <w:rFonts w:ascii="Arial" w:hAnsi="Arial" w:cs="Arial"/>
                    <w:b/>
                    <w:bCs/>
                    <w:i/>
                    <w:iCs/>
                    <w:sz w:val="18"/>
                    <w:szCs w:val="18"/>
                  </w:rPr>
                </w:rPrChange>
              </w:rPr>
              <w:t>periodicalReportingSupported</w:t>
            </w:r>
          </w:p>
          <w:p w:rsidR="00B63AB8" w:rsidRPr="009F32C9" w:rsidRDefault="00B63AB8" w:rsidP="008E1379">
            <w:pPr>
              <w:keepNext/>
              <w:keepLines/>
              <w:spacing w:after="0"/>
              <w:rPr>
                <w:rFonts w:ascii="Arial" w:hAnsi="Arial" w:cs="Arial"/>
                <w:bCs/>
                <w:iCs/>
                <w:sz w:val="18"/>
                <w:szCs w:val="18"/>
                <w:rPrChange w:id="66304" w:author="CR#0252r1" w:date="2020-04-07T04:24:00Z">
                  <w:rPr>
                    <w:rFonts w:ascii="Arial" w:hAnsi="Arial" w:cs="Arial"/>
                    <w:bCs/>
                    <w:iCs/>
                    <w:sz w:val="18"/>
                    <w:szCs w:val="18"/>
                  </w:rPr>
                </w:rPrChange>
              </w:rPr>
            </w:pPr>
            <w:r w:rsidRPr="009F32C9">
              <w:rPr>
                <w:rFonts w:ascii="Arial" w:hAnsi="Arial" w:cs="Arial"/>
                <w:bCs/>
                <w:iCs/>
                <w:sz w:val="18"/>
                <w:szCs w:val="18"/>
                <w:rPrChange w:id="66305" w:author="CR#0252r1" w:date="2020-04-07T04:24:00Z">
                  <w:rPr>
                    <w:rFonts w:ascii="Arial" w:hAnsi="Arial" w:cs="Arial"/>
                    <w:bCs/>
                    <w:iCs/>
                    <w:sz w:val="18"/>
                    <w:szCs w:val="18"/>
                  </w:rPr>
                </w:rPrChange>
              </w:rPr>
              <w:t xml:space="preserve">This field, if present, specifies the positioning modes for which the target device supports </w:t>
            </w:r>
            <w:r w:rsidRPr="009F32C9">
              <w:rPr>
                <w:rFonts w:ascii="Arial" w:hAnsi="Arial" w:cs="Arial"/>
                <w:bCs/>
                <w:i/>
                <w:iCs/>
                <w:sz w:val="18"/>
                <w:szCs w:val="18"/>
                <w:rPrChange w:id="66306" w:author="CR#0252r1" w:date="2020-04-07T04:24:00Z">
                  <w:rPr>
                    <w:rFonts w:ascii="Arial" w:hAnsi="Arial" w:cs="Arial"/>
                    <w:bCs/>
                    <w:i/>
                    <w:iCs/>
                    <w:sz w:val="18"/>
                    <w:szCs w:val="18"/>
                  </w:rPr>
                </w:rPrChange>
              </w:rPr>
              <w:t>periodicalReporting</w:t>
            </w:r>
            <w:r w:rsidRPr="009F32C9">
              <w:rPr>
                <w:rFonts w:ascii="Arial" w:hAnsi="Arial" w:cs="Arial"/>
                <w:bCs/>
                <w:iCs/>
                <w:sz w:val="18"/>
                <w:szCs w:val="18"/>
                <w:rPrChange w:id="66307" w:author="CR#0252r1" w:date="2020-04-07T04:24:00Z">
                  <w:rPr>
                    <w:rFonts w:ascii="Arial" w:hAnsi="Arial" w:cs="Arial"/>
                    <w:bCs/>
                    <w:iCs/>
                    <w:sz w:val="18"/>
                    <w:szCs w:val="18"/>
                  </w:rPr>
                </w:rPrChange>
              </w:rPr>
              <w:t xml:space="preserve">. This is represented by a bit string, with a one value at the bit position means </w:t>
            </w:r>
            <w:r w:rsidRPr="009F32C9">
              <w:rPr>
                <w:rFonts w:ascii="Arial" w:hAnsi="Arial" w:cs="Arial"/>
                <w:bCs/>
                <w:i/>
                <w:iCs/>
                <w:sz w:val="18"/>
                <w:szCs w:val="18"/>
                <w:rPrChange w:id="66308" w:author="CR#0252r1" w:date="2020-04-07T04:24:00Z">
                  <w:rPr>
                    <w:rFonts w:ascii="Arial" w:hAnsi="Arial" w:cs="Arial"/>
                    <w:bCs/>
                    <w:i/>
                    <w:iCs/>
                    <w:sz w:val="18"/>
                    <w:szCs w:val="18"/>
                  </w:rPr>
                </w:rPrChange>
              </w:rPr>
              <w:t>periodicalReporting</w:t>
            </w:r>
            <w:r w:rsidRPr="009F32C9">
              <w:rPr>
                <w:rFonts w:ascii="Arial" w:hAnsi="Arial" w:cs="Arial"/>
                <w:bCs/>
                <w:iCs/>
                <w:sz w:val="18"/>
                <w:szCs w:val="18"/>
                <w:rPrChange w:id="66309" w:author="CR#0252r1" w:date="2020-04-07T04:24:00Z">
                  <w:rPr>
                    <w:rFonts w:ascii="Arial" w:hAnsi="Arial" w:cs="Arial"/>
                    <w:bCs/>
                    <w:iCs/>
                    <w:sz w:val="18"/>
                    <w:szCs w:val="18"/>
                  </w:rPr>
                </w:rPrChange>
              </w:rPr>
              <w:t xml:space="preserve"> for the positioning mode is supported; a zero value means not supported. If this field is absent, the location server may assume that the target device does not support </w:t>
            </w:r>
            <w:r w:rsidRPr="009F32C9">
              <w:rPr>
                <w:rFonts w:ascii="Arial" w:hAnsi="Arial" w:cs="Arial"/>
                <w:bCs/>
                <w:i/>
                <w:iCs/>
                <w:sz w:val="18"/>
                <w:szCs w:val="18"/>
                <w:rPrChange w:id="66310" w:author="CR#0252r1" w:date="2020-04-07T04:24:00Z">
                  <w:rPr>
                    <w:rFonts w:ascii="Arial" w:hAnsi="Arial" w:cs="Arial"/>
                    <w:bCs/>
                    <w:i/>
                    <w:iCs/>
                    <w:sz w:val="18"/>
                    <w:szCs w:val="18"/>
                  </w:rPr>
                </w:rPrChange>
              </w:rPr>
              <w:t>periodicalReporting</w:t>
            </w:r>
            <w:r w:rsidRPr="009F32C9">
              <w:rPr>
                <w:rFonts w:ascii="Arial" w:hAnsi="Arial" w:cs="Arial"/>
                <w:bCs/>
                <w:iCs/>
                <w:sz w:val="18"/>
                <w:szCs w:val="18"/>
                <w:rPrChange w:id="66311" w:author="CR#0252r1" w:date="2020-04-07T04:24:00Z">
                  <w:rPr>
                    <w:rFonts w:ascii="Arial" w:hAnsi="Arial" w:cs="Arial"/>
                    <w:bCs/>
                    <w:iCs/>
                    <w:sz w:val="18"/>
                    <w:szCs w:val="18"/>
                  </w:rPr>
                </w:rPrChange>
              </w:rPr>
              <w:t xml:space="preserve"> in </w:t>
            </w:r>
            <w:r w:rsidRPr="009F32C9">
              <w:rPr>
                <w:rFonts w:ascii="Arial" w:hAnsi="Arial" w:cs="Arial"/>
                <w:bCs/>
                <w:i/>
                <w:iCs/>
                <w:sz w:val="18"/>
                <w:szCs w:val="18"/>
                <w:rPrChange w:id="66312" w:author="CR#0252r1" w:date="2020-04-07T04:24:00Z">
                  <w:rPr>
                    <w:rFonts w:ascii="Arial" w:hAnsi="Arial" w:cs="Arial"/>
                    <w:bCs/>
                    <w:i/>
                    <w:iCs/>
                    <w:sz w:val="18"/>
                    <w:szCs w:val="18"/>
                  </w:rPr>
                </w:rPrChange>
              </w:rPr>
              <w:t>CommonIEsRequestLocationInformation</w:t>
            </w:r>
            <w:r w:rsidRPr="009F32C9">
              <w:rPr>
                <w:rFonts w:ascii="Arial" w:hAnsi="Arial" w:cs="Arial"/>
                <w:bCs/>
                <w:iCs/>
                <w:sz w:val="18"/>
                <w:szCs w:val="18"/>
                <w:rPrChange w:id="66313" w:author="CR#0252r1" w:date="2020-04-07T04:24:00Z">
                  <w:rPr>
                    <w:rFonts w:ascii="Arial" w:hAnsi="Arial" w:cs="Arial"/>
                    <w:bCs/>
                    <w:iCs/>
                    <w:sz w:val="18"/>
                    <w:szCs w:val="18"/>
                  </w:rPr>
                </w:rPrChange>
              </w:rPr>
              <w:t>.</w:t>
            </w:r>
          </w:p>
        </w:tc>
      </w:tr>
      <w:tr w:rsidR="006C6D0E" w:rsidRPr="009F32C9" w:rsidTr="008E1379">
        <w:trPr>
          <w:cantSplit/>
        </w:trPr>
        <w:tc>
          <w:tcPr>
            <w:tcW w:w="10065" w:type="dxa"/>
          </w:tcPr>
          <w:p w:rsidR="006C6D0E" w:rsidRPr="009F32C9" w:rsidRDefault="006C6D0E" w:rsidP="008E1379">
            <w:pPr>
              <w:keepNext/>
              <w:spacing w:after="0"/>
              <w:rPr>
                <w:rFonts w:ascii="Arial" w:hAnsi="Arial"/>
                <w:b/>
                <w:i/>
                <w:snapToGrid w:val="0"/>
                <w:sz w:val="18"/>
                <w:rPrChange w:id="66314" w:author="CR#0252r1" w:date="2020-04-07T04:24:00Z">
                  <w:rPr>
                    <w:rFonts w:ascii="Arial" w:hAnsi="Arial"/>
                    <w:b/>
                    <w:i/>
                    <w:snapToGrid w:val="0"/>
                    <w:sz w:val="18"/>
                  </w:rPr>
                </w:rPrChange>
              </w:rPr>
            </w:pPr>
            <w:r w:rsidRPr="009F32C9">
              <w:rPr>
                <w:rFonts w:ascii="Arial" w:hAnsi="Arial"/>
                <w:b/>
                <w:i/>
                <w:snapToGrid w:val="0"/>
                <w:sz w:val="18"/>
                <w:rPrChange w:id="66315" w:author="CR#0252r1" w:date="2020-04-07T04:24:00Z">
                  <w:rPr>
                    <w:rFonts w:ascii="Arial" w:hAnsi="Arial"/>
                    <w:b/>
                    <w:i/>
                    <w:snapToGrid w:val="0"/>
                    <w:sz w:val="18"/>
                  </w:rPr>
                </w:rPrChange>
              </w:rPr>
              <w:t>idleStateForMeasurements</w:t>
            </w:r>
          </w:p>
          <w:p w:rsidR="006C6D0E" w:rsidRPr="009F32C9" w:rsidRDefault="006C6D0E" w:rsidP="008E1379">
            <w:pPr>
              <w:keepNext/>
              <w:keepLines/>
              <w:spacing w:after="0"/>
              <w:rPr>
                <w:rFonts w:ascii="Arial" w:hAnsi="Arial" w:cs="Arial"/>
                <w:b/>
                <w:bCs/>
                <w:i/>
                <w:iCs/>
                <w:sz w:val="18"/>
                <w:szCs w:val="18"/>
                <w:rPrChange w:id="66316" w:author="CR#0252r1" w:date="2020-04-07T04:24:00Z">
                  <w:rPr>
                    <w:rFonts w:ascii="Arial" w:hAnsi="Arial" w:cs="Arial"/>
                    <w:b/>
                    <w:bCs/>
                    <w:i/>
                    <w:iCs/>
                    <w:sz w:val="18"/>
                    <w:szCs w:val="18"/>
                  </w:rPr>
                </w:rPrChange>
              </w:rPr>
            </w:pPr>
            <w:r w:rsidRPr="009F32C9">
              <w:rPr>
                <w:rFonts w:ascii="Arial" w:hAnsi="Arial" w:cs="Arial"/>
                <w:snapToGrid w:val="0"/>
                <w:sz w:val="18"/>
                <w:szCs w:val="18"/>
                <w:rPrChange w:id="66317" w:author="CR#0252r1" w:date="2020-04-07T04:24:00Z">
                  <w:rPr>
                    <w:rFonts w:ascii="Arial" w:hAnsi="Arial" w:cs="Arial"/>
                    <w:snapToGrid w:val="0"/>
                    <w:sz w:val="18"/>
                    <w:szCs w:val="18"/>
                  </w:rPr>
                </w:rPrChange>
              </w:rPr>
              <w:t>This field, if present, indicates that the target device requires idle state to perform WLAN measurements.</w:t>
            </w:r>
          </w:p>
        </w:tc>
      </w:tr>
    </w:tbl>
    <w:p w:rsidR="006C6D0E" w:rsidRPr="009F32C9" w:rsidRDefault="006C6D0E" w:rsidP="00EA0B93">
      <w:pPr>
        <w:rPr>
          <w:rPrChange w:id="66318" w:author="CR#0252r1" w:date="2020-04-07T04:24:00Z">
            <w:rPr/>
          </w:rPrChange>
        </w:rPr>
      </w:pPr>
    </w:p>
    <w:p w:rsidR="00631989" w:rsidRPr="009F32C9" w:rsidRDefault="00631989" w:rsidP="00631989">
      <w:pPr>
        <w:pStyle w:val="Heading4"/>
        <w:rPr>
          <w:rPrChange w:id="66319" w:author="CR#0252r1" w:date="2020-04-07T04:24:00Z">
            <w:rPr/>
          </w:rPrChange>
        </w:rPr>
      </w:pPr>
      <w:bookmarkStart w:id="66320" w:name="_Toc27765444"/>
      <w:r w:rsidRPr="009F32C9">
        <w:rPr>
          <w:rPrChange w:id="66321" w:author="CR#0252r1" w:date="2020-04-07T04:24:00Z">
            <w:rPr/>
          </w:rPrChange>
        </w:rPr>
        <w:t>6.5.</w:t>
      </w:r>
      <w:r w:rsidR="00EA0B93" w:rsidRPr="009F32C9">
        <w:rPr>
          <w:rPrChange w:id="66322" w:author="CR#0252r1" w:date="2020-04-07T04:24:00Z">
            <w:rPr/>
          </w:rPrChange>
        </w:rPr>
        <w:t>6</w:t>
      </w:r>
      <w:r w:rsidRPr="009F32C9">
        <w:rPr>
          <w:rPrChange w:id="66323" w:author="CR#0252r1" w:date="2020-04-07T04:24:00Z">
            <w:rPr/>
          </w:rPrChange>
        </w:rPr>
        <w:t>.5</w:t>
      </w:r>
      <w:r w:rsidRPr="009F32C9">
        <w:rPr>
          <w:rPrChange w:id="66324" w:author="CR#0252r1" w:date="2020-04-07T04:24:00Z">
            <w:rPr/>
          </w:rPrChange>
        </w:rPr>
        <w:tab/>
        <w:t>WLAN Capability Information Request</w:t>
      </w:r>
      <w:bookmarkEnd w:id="66320"/>
    </w:p>
    <w:p w:rsidR="00631989" w:rsidRPr="009F32C9" w:rsidRDefault="007616EE" w:rsidP="00631989">
      <w:pPr>
        <w:pStyle w:val="Heading4"/>
        <w:tabs>
          <w:tab w:val="left" w:pos="1560"/>
        </w:tabs>
        <w:ind w:left="0" w:firstLine="0"/>
        <w:rPr>
          <w:rPrChange w:id="66325" w:author="CR#0252r1" w:date="2020-04-07T04:24:00Z">
            <w:rPr/>
          </w:rPrChange>
        </w:rPr>
      </w:pPr>
      <w:bookmarkStart w:id="66326" w:name="_Toc27765445"/>
      <w:r w:rsidRPr="009F32C9">
        <w:rPr>
          <w:i/>
          <w:rPrChange w:id="66327" w:author="CR#0252r1" w:date="2020-04-07T04:24:00Z">
            <w:rPr>
              <w:i/>
            </w:rPr>
          </w:rPrChange>
        </w:rPr>
        <w:t>–</w:t>
      </w:r>
      <w:r w:rsidR="00631989" w:rsidRPr="009F32C9">
        <w:rPr>
          <w:rPrChange w:id="66328" w:author="CR#0252r1" w:date="2020-04-07T04:24:00Z">
            <w:rPr/>
          </w:rPrChange>
        </w:rPr>
        <w:tab/>
      </w:r>
      <w:r w:rsidR="00631989" w:rsidRPr="009F32C9">
        <w:rPr>
          <w:i/>
          <w:rPrChange w:id="66329" w:author="CR#0252r1" w:date="2020-04-07T04:24:00Z">
            <w:rPr>
              <w:i/>
            </w:rPr>
          </w:rPrChange>
        </w:rPr>
        <w:t>WLAN-RequestCapabilities</w:t>
      </w:r>
      <w:bookmarkEnd w:id="66326"/>
    </w:p>
    <w:p w:rsidR="00631989" w:rsidRPr="009F32C9" w:rsidRDefault="00631989" w:rsidP="00631989">
      <w:pPr>
        <w:keepLines/>
        <w:rPr>
          <w:rPrChange w:id="66330" w:author="CR#0252r1" w:date="2020-04-07T04:24:00Z">
            <w:rPr/>
          </w:rPrChange>
        </w:rPr>
      </w:pPr>
      <w:r w:rsidRPr="009F32C9">
        <w:rPr>
          <w:rPrChange w:id="66331" w:author="CR#0252r1" w:date="2020-04-07T04:24:00Z">
            <w:rPr/>
          </w:rPrChange>
        </w:rPr>
        <w:t xml:space="preserve">The IE </w:t>
      </w:r>
      <w:r w:rsidRPr="009F32C9">
        <w:rPr>
          <w:i/>
          <w:rPrChange w:id="66332" w:author="CR#0252r1" w:date="2020-04-07T04:24:00Z">
            <w:rPr>
              <w:i/>
            </w:rPr>
          </w:rPrChange>
        </w:rPr>
        <w:t>WLAN-Request</w:t>
      </w:r>
      <w:r w:rsidRPr="009F32C9">
        <w:rPr>
          <w:i/>
          <w:noProof/>
          <w:rPrChange w:id="66333" w:author="CR#0252r1" w:date="2020-04-07T04:24:00Z">
            <w:rPr>
              <w:i/>
              <w:noProof/>
            </w:rPr>
          </w:rPrChange>
        </w:rPr>
        <w:t>Capabilities</w:t>
      </w:r>
      <w:r w:rsidRPr="009F32C9">
        <w:rPr>
          <w:noProof/>
          <w:rPrChange w:id="66334" w:author="CR#0252r1" w:date="2020-04-07T04:24:00Z">
            <w:rPr>
              <w:noProof/>
            </w:rPr>
          </w:rPrChange>
        </w:rPr>
        <w:t xml:space="preserve"> is</w:t>
      </w:r>
      <w:r w:rsidRPr="009F32C9">
        <w:rPr>
          <w:rPrChange w:id="66335" w:author="CR#0252r1" w:date="2020-04-07T04:24:00Z">
            <w:rPr/>
          </w:rPrChange>
        </w:rPr>
        <w:t xml:space="preserve"> used by the location server to request WLAN positioning capabilities information from a target device.</w:t>
      </w:r>
    </w:p>
    <w:p w:rsidR="00EA0B93" w:rsidRPr="009F32C9" w:rsidRDefault="00EA0B93" w:rsidP="00EA0B93">
      <w:pPr>
        <w:pStyle w:val="PL"/>
        <w:shd w:val="clear" w:color="auto" w:fill="E6E6E6"/>
        <w:rPr>
          <w:snapToGrid w:val="0"/>
          <w:rPrChange w:id="66336" w:author="CR#0252r1" w:date="2020-04-07T04:24:00Z">
            <w:rPr>
              <w:snapToGrid w:val="0"/>
            </w:rPr>
          </w:rPrChange>
        </w:rPr>
      </w:pPr>
      <w:r w:rsidRPr="009F32C9">
        <w:rPr>
          <w:snapToGrid w:val="0"/>
          <w:rPrChange w:id="66337" w:author="CR#0252r1" w:date="2020-04-07T04:24:00Z">
            <w:rPr>
              <w:snapToGrid w:val="0"/>
            </w:rPr>
          </w:rPrChange>
        </w:rPr>
        <w:t>-- ASN1START</w:t>
      </w:r>
    </w:p>
    <w:p w:rsidR="00EA0B93" w:rsidRPr="009F32C9" w:rsidRDefault="00EA0B93" w:rsidP="00EA0B93">
      <w:pPr>
        <w:pStyle w:val="PL"/>
        <w:shd w:val="clear" w:color="auto" w:fill="E6E6E6"/>
        <w:rPr>
          <w:snapToGrid w:val="0"/>
          <w:rPrChange w:id="66338" w:author="CR#0252r1" w:date="2020-04-07T04:24:00Z">
            <w:rPr>
              <w:snapToGrid w:val="0"/>
            </w:rPr>
          </w:rPrChange>
        </w:rPr>
      </w:pPr>
    </w:p>
    <w:p w:rsidR="00EA0B93" w:rsidRPr="009F32C9" w:rsidRDefault="00EA0B93" w:rsidP="00EA0B93">
      <w:pPr>
        <w:pStyle w:val="PL"/>
        <w:shd w:val="clear" w:color="auto" w:fill="E6E6E6"/>
        <w:rPr>
          <w:snapToGrid w:val="0"/>
          <w:rPrChange w:id="66339" w:author="CR#0252r1" w:date="2020-04-07T04:24:00Z">
            <w:rPr>
              <w:snapToGrid w:val="0"/>
            </w:rPr>
          </w:rPrChange>
        </w:rPr>
      </w:pPr>
      <w:r w:rsidRPr="009F32C9">
        <w:rPr>
          <w:snapToGrid w:val="0"/>
          <w:rPrChange w:id="66340" w:author="CR#0252r1" w:date="2020-04-07T04:24:00Z">
            <w:rPr>
              <w:snapToGrid w:val="0"/>
            </w:rPr>
          </w:rPrChange>
        </w:rPr>
        <w:t>WLAN-RequestCapabilities-r13 ::= SEQUENCE {</w:t>
      </w:r>
    </w:p>
    <w:p w:rsidR="00EA0B93" w:rsidRPr="009F32C9" w:rsidRDefault="00EA0B93" w:rsidP="00EA0B93">
      <w:pPr>
        <w:pStyle w:val="PL"/>
        <w:shd w:val="clear" w:color="auto" w:fill="E6E6E6"/>
        <w:rPr>
          <w:snapToGrid w:val="0"/>
          <w:rPrChange w:id="66341" w:author="CR#0252r1" w:date="2020-04-07T04:24:00Z">
            <w:rPr>
              <w:snapToGrid w:val="0"/>
            </w:rPr>
          </w:rPrChange>
        </w:rPr>
      </w:pPr>
      <w:r w:rsidRPr="009F32C9">
        <w:rPr>
          <w:snapToGrid w:val="0"/>
          <w:rPrChange w:id="66342" w:author="CR#0252r1" w:date="2020-04-07T04:24:00Z">
            <w:rPr>
              <w:snapToGrid w:val="0"/>
            </w:rPr>
          </w:rPrChange>
        </w:rPr>
        <w:tab/>
        <w:t>...</w:t>
      </w:r>
    </w:p>
    <w:p w:rsidR="00EA0B93" w:rsidRPr="009F32C9" w:rsidRDefault="00EA0B93" w:rsidP="00EA0B93">
      <w:pPr>
        <w:pStyle w:val="PL"/>
        <w:shd w:val="clear" w:color="auto" w:fill="E6E6E6"/>
        <w:rPr>
          <w:snapToGrid w:val="0"/>
          <w:rPrChange w:id="66343" w:author="CR#0252r1" w:date="2020-04-07T04:24:00Z">
            <w:rPr>
              <w:snapToGrid w:val="0"/>
            </w:rPr>
          </w:rPrChange>
        </w:rPr>
      </w:pPr>
      <w:r w:rsidRPr="009F32C9">
        <w:rPr>
          <w:snapToGrid w:val="0"/>
          <w:rPrChange w:id="66344" w:author="CR#0252r1" w:date="2020-04-07T04:24:00Z">
            <w:rPr>
              <w:snapToGrid w:val="0"/>
            </w:rPr>
          </w:rPrChange>
        </w:rPr>
        <w:t>}</w:t>
      </w:r>
    </w:p>
    <w:p w:rsidR="00EA0B93" w:rsidRPr="009F32C9" w:rsidRDefault="00EA0B93" w:rsidP="00EA0B93">
      <w:pPr>
        <w:pStyle w:val="PL"/>
        <w:shd w:val="clear" w:color="auto" w:fill="E6E6E6"/>
        <w:rPr>
          <w:snapToGrid w:val="0"/>
          <w:rPrChange w:id="66345" w:author="CR#0252r1" w:date="2020-04-07T04:24:00Z">
            <w:rPr>
              <w:snapToGrid w:val="0"/>
            </w:rPr>
          </w:rPrChange>
        </w:rPr>
      </w:pPr>
    </w:p>
    <w:p w:rsidR="00EA0B93" w:rsidRPr="009F32C9" w:rsidRDefault="00EA0B93" w:rsidP="00EA0B93">
      <w:pPr>
        <w:pStyle w:val="PL"/>
        <w:shd w:val="clear" w:color="auto" w:fill="E6E6E6"/>
        <w:rPr>
          <w:snapToGrid w:val="0"/>
          <w:rPrChange w:id="66346" w:author="CR#0252r1" w:date="2020-04-07T04:24:00Z">
            <w:rPr>
              <w:snapToGrid w:val="0"/>
            </w:rPr>
          </w:rPrChange>
        </w:rPr>
      </w:pPr>
      <w:r w:rsidRPr="009F32C9">
        <w:rPr>
          <w:snapToGrid w:val="0"/>
          <w:rPrChange w:id="66347" w:author="CR#0252r1" w:date="2020-04-07T04:24:00Z">
            <w:rPr>
              <w:snapToGrid w:val="0"/>
            </w:rPr>
          </w:rPrChange>
        </w:rPr>
        <w:t>-- ASN1STOP</w:t>
      </w:r>
    </w:p>
    <w:p w:rsidR="00631989" w:rsidRPr="009F32C9" w:rsidRDefault="00631989" w:rsidP="00EA0B93">
      <w:pPr>
        <w:rPr>
          <w:noProof/>
          <w:rPrChange w:id="66348" w:author="CR#0252r1" w:date="2020-04-07T04:24:00Z">
            <w:rPr>
              <w:noProof/>
            </w:rPr>
          </w:rPrChange>
        </w:rPr>
      </w:pPr>
    </w:p>
    <w:p w:rsidR="00631989" w:rsidRPr="009F32C9" w:rsidRDefault="00631989" w:rsidP="00631989">
      <w:pPr>
        <w:pStyle w:val="Heading4"/>
        <w:tabs>
          <w:tab w:val="left" w:pos="1560"/>
        </w:tabs>
        <w:ind w:left="0" w:firstLine="0"/>
        <w:rPr>
          <w:rFonts w:ascii="Times New Roman" w:hAnsi="Times New Roman"/>
          <w:rPrChange w:id="66349" w:author="CR#0252r1" w:date="2020-04-07T04:24:00Z">
            <w:rPr>
              <w:rFonts w:ascii="Times New Roman" w:hAnsi="Times New Roman"/>
            </w:rPr>
          </w:rPrChange>
        </w:rPr>
      </w:pPr>
      <w:bookmarkStart w:id="66350" w:name="_Toc27765446"/>
      <w:r w:rsidRPr="009F32C9">
        <w:rPr>
          <w:rPrChange w:id="66351" w:author="CR#0252r1" w:date="2020-04-07T04:24:00Z">
            <w:rPr/>
          </w:rPrChange>
        </w:rPr>
        <w:t>6.5.</w:t>
      </w:r>
      <w:r w:rsidR="00EA0B93" w:rsidRPr="009F32C9">
        <w:rPr>
          <w:rPrChange w:id="66352" w:author="CR#0252r1" w:date="2020-04-07T04:24:00Z">
            <w:rPr/>
          </w:rPrChange>
        </w:rPr>
        <w:t>6</w:t>
      </w:r>
      <w:r w:rsidRPr="009F32C9">
        <w:rPr>
          <w:rPrChange w:id="66353" w:author="CR#0252r1" w:date="2020-04-07T04:24:00Z">
            <w:rPr/>
          </w:rPrChange>
        </w:rPr>
        <w:t>.6</w:t>
      </w:r>
      <w:r w:rsidRPr="009F32C9">
        <w:rPr>
          <w:rPrChange w:id="66354" w:author="CR#0252r1" w:date="2020-04-07T04:24:00Z">
            <w:rPr/>
          </w:rPrChange>
        </w:rPr>
        <w:tab/>
        <w:t>WLAN Error Elements</w:t>
      </w:r>
      <w:bookmarkEnd w:id="66350"/>
    </w:p>
    <w:p w:rsidR="00631989" w:rsidRPr="009F32C9" w:rsidRDefault="007616EE" w:rsidP="00631989">
      <w:pPr>
        <w:pStyle w:val="Heading4"/>
        <w:tabs>
          <w:tab w:val="left" w:pos="1560"/>
        </w:tabs>
        <w:ind w:left="0" w:firstLine="0"/>
        <w:rPr>
          <w:rPrChange w:id="66355" w:author="CR#0252r1" w:date="2020-04-07T04:24:00Z">
            <w:rPr/>
          </w:rPrChange>
        </w:rPr>
      </w:pPr>
      <w:bookmarkStart w:id="66356" w:name="_Toc27765447"/>
      <w:r w:rsidRPr="009F32C9">
        <w:rPr>
          <w:i/>
          <w:rPrChange w:id="66357" w:author="CR#0252r1" w:date="2020-04-07T04:24:00Z">
            <w:rPr>
              <w:i/>
            </w:rPr>
          </w:rPrChange>
        </w:rPr>
        <w:t>–</w:t>
      </w:r>
      <w:r w:rsidR="00631989" w:rsidRPr="009F32C9">
        <w:rPr>
          <w:rPrChange w:id="66358" w:author="CR#0252r1" w:date="2020-04-07T04:24:00Z">
            <w:rPr/>
          </w:rPrChange>
        </w:rPr>
        <w:tab/>
      </w:r>
      <w:r w:rsidR="00631989" w:rsidRPr="009F32C9">
        <w:rPr>
          <w:i/>
          <w:rPrChange w:id="66359" w:author="CR#0252r1" w:date="2020-04-07T04:24:00Z">
            <w:rPr>
              <w:i/>
            </w:rPr>
          </w:rPrChange>
        </w:rPr>
        <w:t>WLAN-Error</w:t>
      </w:r>
      <w:bookmarkEnd w:id="66356"/>
    </w:p>
    <w:p w:rsidR="00631989" w:rsidRPr="009F32C9" w:rsidRDefault="00631989" w:rsidP="00631989">
      <w:pPr>
        <w:keepLines/>
        <w:rPr>
          <w:rPrChange w:id="66360" w:author="CR#0252r1" w:date="2020-04-07T04:24:00Z">
            <w:rPr/>
          </w:rPrChange>
        </w:rPr>
      </w:pPr>
      <w:r w:rsidRPr="009F32C9">
        <w:rPr>
          <w:rPrChange w:id="66361" w:author="CR#0252r1" w:date="2020-04-07T04:24:00Z">
            <w:rPr/>
          </w:rPrChange>
        </w:rPr>
        <w:t xml:space="preserve">The IE </w:t>
      </w:r>
      <w:r w:rsidRPr="009F32C9">
        <w:rPr>
          <w:i/>
          <w:rPrChange w:id="66362" w:author="CR#0252r1" w:date="2020-04-07T04:24:00Z">
            <w:rPr>
              <w:i/>
            </w:rPr>
          </w:rPrChange>
        </w:rPr>
        <w:t>WLAN-Error</w:t>
      </w:r>
      <w:r w:rsidRPr="009F32C9">
        <w:rPr>
          <w:noProof/>
          <w:rPrChange w:id="66363" w:author="CR#0252r1" w:date="2020-04-07T04:24:00Z">
            <w:rPr>
              <w:noProof/>
            </w:rPr>
          </w:rPrChange>
        </w:rPr>
        <w:t xml:space="preserve"> is</w:t>
      </w:r>
      <w:r w:rsidRPr="009F32C9">
        <w:rPr>
          <w:rPrChange w:id="66364" w:author="CR#0252r1" w:date="2020-04-07T04:24:00Z">
            <w:rPr/>
          </w:rPrChange>
        </w:rPr>
        <w:t xml:space="preserve"> used by the location server or target device to provide error reasons for WLAN positioning to the target device or location server, respectively.</w:t>
      </w:r>
    </w:p>
    <w:p w:rsidR="00EA0B93" w:rsidRPr="009F32C9" w:rsidRDefault="00EA0B93" w:rsidP="00EA0B93">
      <w:pPr>
        <w:pStyle w:val="PL"/>
        <w:shd w:val="clear" w:color="auto" w:fill="E6E6E6"/>
        <w:rPr>
          <w:snapToGrid w:val="0"/>
          <w:rPrChange w:id="66365" w:author="CR#0252r1" w:date="2020-04-07T04:24:00Z">
            <w:rPr>
              <w:snapToGrid w:val="0"/>
            </w:rPr>
          </w:rPrChange>
        </w:rPr>
      </w:pPr>
      <w:r w:rsidRPr="009F32C9">
        <w:rPr>
          <w:snapToGrid w:val="0"/>
          <w:rPrChange w:id="66366" w:author="CR#0252r1" w:date="2020-04-07T04:24:00Z">
            <w:rPr>
              <w:snapToGrid w:val="0"/>
            </w:rPr>
          </w:rPrChange>
        </w:rPr>
        <w:t>-- ASN1START</w:t>
      </w:r>
    </w:p>
    <w:p w:rsidR="00EA0B93" w:rsidRPr="009F32C9" w:rsidRDefault="00EA0B93" w:rsidP="00EA0B93">
      <w:pPr>
        <w:pStyle w:val="PL"/>
        <w:shd w:val="clear" w:color="auto" w:fill="E6E6E6"/>
        <w:rPr>
          <w:snapToGrid w:val="0"/>
          <w:rPrChange w:id="66367" w:author="CR#0252r1" w:date="2020-04-07T04:24:00Z">
            <w:rPr>
              <w:snapToGrid w:val="0"/>
            </w:rPr>
          </w:rPrChange>
        </w:rPr>
      </w:pPr>
    </w:p>
    <w:p w:rsidR="00EA0B93" w:rsidRPr="009F32C9" w:rsidRDefault="00EA0B93" w:rsidP="00EA0B93">
      <w:pPr>
        <w:pStyle w:val="PL"/>
        <w:shd w:val="clear" w:color="auto" w:fill="E6E6E6"/>
        <w:rPr>
          <w:snapToGrid w:val="0"/>
          <w:rPrChange w:id="66368" w:author="CR#0252r1" w:date="2020-04-07T04:24:00Z">
            <w:rPr>
              <w:snapToGrid w:val="0"/>
            </w:rPr>
          </w:rPrChange>
        </w:rPr>
      </w:pPr>
      <w:r w:rsidRPr="009F32C9">
        <w:rPr>
          <w:snapToGrid w:val="0"/>
          <w:rPrChange w:id="66369" w:author="CR#0252r1" w:date="2020-04-07T04:24:00Z">
            <w:rPr>
              <w:snapToGrid w:val="0"/>
            </w:rPr>
          </w:rPrChange>
        </w:rPr>
        <w:t>WLAN-Error-r13 ::= CHOICE {</w:t>
      </w:r>
    </w:p>
    <w:p w:rsidR="00EA0B93" w:rsidRPr="009F32C9" w:rsidRDefault="00EA0B93" w:rsidP="00EA0B93">
      <w:pPr>
        <w:pStyle w:val="PL"/>
        <w:shd w:val="clear" w:color="auto" w:fill="E6E6E6"/>
        <w:rPr>
          <w:snapToGrid w:val="0"/>
          <w:rPrChange w:id="66370" w:author="CR#0252r1" w:date="2020-04-07T04:24:00Z">
            <w:rPr>
              <w:snapToGrid w:val="0"/>
            </w:rPr>
          </w:rPrChange>
        </w:rPr>
      </w:pPr>
      <w:r w:rsidRPr="009F32C9">
        <w:rPr>
          <w:snapToGrid w:val="0"/>
          <w:rPrChange w:id="66371" w:author="CR#0252r1" w:date="2020-04-07T04:24:00Z">
            <w:rPr>
              <w:snapToGrid w:val="0"/>
            </w:rPr>
          </w:rPrChange>
        </w:rPr>
        <w:tab/>
        <w:t>locationServerErrorCauses-r13</w:t>
      </w:r>
      <w:r w:rsidRPr="009F32C9">
        <w:rPr>
          <w:snapToGrid w:val="0"/>
          <w:rPrChange w:id="66372" w:author="CR#0252r1" w:date="2020-04-07T04:24:00Z">
            <w:rPr>
              <w:snapToGrid w:val="0"/>
            </w:rPr>
          </w:rPrChange>
        </w:rPr>
        <w:tab/>
      </w:r>
      <w:r w:rsidRPr="009F32C9">
        <w:rPr>
          <w:snapToGrid w:val="0"/>
          <w:rPrChange w:id="66373" w:author="CR#0252r1" w:date="2020-04-07T04:24:00Z">
            <w:rPr>
              <w:snapToGrid w:val="0"/>
            </w:rPr>
          </w:rPrChange>
        </w:rPr>
        <w:tab/>
        <w:t>WLAN-LocationServerErrorCauses-r13,</w:t>
      </w:r>
    </w:p>
    <w:p w:rsidR="00EA0B93" w:rsidRPr="009F32C9" w:rsidRDefault="00EA0B93" w:rsidP="00EA0B93">
      <w:pPr>
        <w:pStyle w:val="PL"/>
        <w:shd w:val="clear" w:color="auto" w:fill="E6E6E6"/>
        <w:rPr>
          <w:snapToGrid w:val="0"/>
          <w:rPrChange w:id="66374" w:author="CR#0252r1" w:date="2020-04-07T04:24:00Z">
            <w:rPr>
              <w:snapToGrid w:val="0"/>
            </w:rPr>
          </w:rPrChange>
        </w:rPr>
      </w:pPr>
      <w:r w:rsidRPr="009F32C9">
        <w:rPr>
          <w:snapToGrid w:val="0"/>
          <w:rPrChange w:id="66375" w:author="CR#0252r1" w:date="2020-04-07T04:24:00Z">
            <w:rPr>
              <w:snapToGrid w:val="0"/>
            </w:rPr>
          </w:rPrChange>
        </w:rPr>
        <w:tab/>
        <w:t>targetDeviceErrorCauses-r13</w:t>
      </w:r>
      <w:r w:rsidRPr="009F32C9">
        <w:rPr>
          <w:snapToGrid w:val="0"/>
          <w:rPrChange w:id="66376" w:author="CR#0252r1" w:date="2020-04-07T04:24:00Z">
            <w:rPr>
              <w:snapToGrid w:val="0"/>
            </w:rPr>
          </w:rPrChange>
        </w:rPr>
        <w:tab/>
      </w:r>
      <w:r w:rsidRPr="009F32C9">
        <w:rPr>
          <w:snapToGrid w:val="0"/>
          <w:rPrChange w:id="66377" w:author="CR#0252r1" w:date="2020-04-07T04:24:00Z">
            <w:rPr>
              <w:snapToGrid w:val="0"/>
            </w:rPr>
          </w:rPrChange>
        </w:rPr>
        <w:tab/>
      </w:r>
      <w:r w:rsidRPr="009F32C9">
        <w:rPr>
          <w:snapToGrid w:val="0"/>
          <w:rPrChange w:id="66378" w:author="CR#0252r1" w:date="2020-04-07T04:24:00Z">
            <w:rPr>
              <w:snapToGrid w:val="0"/>
            </w:rPr>
          </w:rPrChange>
        </w:rPr>
        <w:tab/>
        <w:t>WLAN-TargetDeviceErrorCauses-r13,</w:t>
      </w:r>
    </w:p>
    <w:p w:rsidR="00EA0B93" w:rsidRPr="009F32C9" w:rsidRDefault="00EA0B93" w:rsidP="00EA0B93">
      <w:pPr>
        <w:pStyle w:val="PL"/>
        <w:shd w:val="clear" w:color="auto" w:fill="E6E6E6"/>
        <w:rPr>
          <w:snapToGrid w:val="0"/>
          <w:rPrChange w:id="66379" w:author="CR#0252r1" w:date="2020-04-07T04:24:00Z">
            <w:rPr>
              <w:snapToGrid w:val="0"/>
            </w:rPr>
          </w:rPrChange>
        </w:rPr>
      </w:pPr>
      <w:r w:rsidRPr="009F32C9">
        <w:rPr>
          <w:snapToGrid w:val="0"/>
          <w:rPrChange w:id="66380" w:author="CR#0252r1" w:date="2020-04-07T04:24:00Z">
            <w:rPr>
              <w:snapToGrid w:val="0"/>
            </w:rPr>
          </w:rPrChange>
        </w:rPr>
        <w:tab/>
        <w:t>...</w:t>
      </w:r>
    </w:p>
    <w:p w:rsidR="00EA0B93" w:rsidRPr="009F32C9" w:rsidRDefault="00EA0B93" w:rsidP="00EA0B93">
      <w:pPr>
        <w:pStyle w:val="PL"/>
        <w:shd w:val="clear" w:color="auto" w:fill="E6E6E6"/>
        <w:rPr>
          <w:snapToGrid w:val="0"/>
          <w:rPrChange w:id="66381" w:author="CR#0252r1" w:date="2020-04-07T04:24:00Z">
            <w:rPr>
              <w:snapToGrid w:val="0"/>
            </w:rPr>
          </w:rPrChange>
        </w:rPr>
      </w:pPr>
      <w:r w:rsidRPr="009F32C9">
        <w:rPr>
          <w:snapToGrid w:val="0"/>
          <w:rPrChange w:id="66382" w:author="CR#0252r1" w:date="2020-04-07T04:24:00Z">
            <w:rPr>
              <w:snapToGrid w:val="0"/>
            </w:rPr>
          </w:rPrChange>
        </w:rPr>
        <w:t>}</w:t>
      </w:r>
    </w:p>
    <w:p w:rsidR="00EA0B93" w:rsidRPr="009F32C9" w:rsidRDefault="00EA0B93" w:rsidP="00EA0B93">
      <w:pPr>
        <w:pStyle w:val="PL"/>
        <w:shd w:val="clear" w:color="auto" w:fill="E6E6E6"/>
        <w:rPr>
          <w:snapToGrid w:val="0"/>
          <w:rPrChange w:id="66383" w:author="CR#0252r1" w:date="2020-04-07T04:24:00Z">
            <w:rPr>
              <w:snapToGrid w:val="0"/>
            </w:rPr>
          </w:rPrChange>
        </w:rPr>
      </w:pPr>
    </w:p>
    <w:p w:rsidR="00EA0B93" w:rsidRPr="009F32C9" w:rsidRDefault="00EA0B93" w:rsidP="00EA0B93">
      <w:pPr>
        <w:pStyle w:val="PL"/>
        <w:shd w:val="clear" w:color="auto" w:fill="E6E6E6"/>
        <w:rPr>
          <w:snapToGrid w:val="0"/>
          <w:rPrChange w:id="66384" w:author="CR#0252r1" w:date="2020-04-07T04:24:00Z">
            <w:rPr>
              <w:snapToGrid w:val="0"/>
            </w:rPr>
          </w:rPrChange>
        </w:rPr>
      </w:pPr>
      <w:r w:rsidRPr="009F32C9">
        <w:rPr>
          <w:snapToGrid w:val="0"/>
          <w:rPrChange w:id="66385" w:author="CR#0252r1" w:date="2020-04-07T04:24:00Z">
            <w:rPr>
              <w:snapToGrid w:val="0"/>
            </w:rPr>
          </w:rPrChange>
        </w:rPr>
        <w:t>-- ASN1STOP</w:t>
      </w:r>
    </w:p>
    <w:p w:rsidR="00631989" w:rsidRPr="009F32C9" w:rsidRDefault="00631989" w:rsidP="00631989">
      <w:pPr>
        <w:rPr>
          <w:rPrChange w:id="66386" w:author="CR#0252r1" w:date="2020-04-07T04:24:00Z">
            <w:rPr/>
          </w:rPrChange>
        </w:rPr>
      </w:pPr>
    </w:p>
    <w:p w:rsidR="00631989" w:rsidRPr="009F32C9" w:rsidRDefault="007616EE" w:rsidP="00631989">
      <w:pPr>
        <w:pStyle w:val="Heading4"/>
        <w:tabs>
          <w:tab w:val="left" w:pos="1560"/>
        </w:tabs>
        <w:ind w:left="0" w:firstLine="0"/>
        <w:rPr>
          <w:rPrChange w:id="66387" w:author="CR#0252r1" w:date="2020-04-07T04:24:00Z">
            <w:rPr/>
          </w:rPrChange>
        </w:rPr>
      </w:pPr>
      <w:bookmarkStart w:id="66388" w:name="_Toc27765448"/>
      <w:r w:rsidRPr="009F32C9">
        <w:rPr>
          <w:i/>
          <w:rPrChange w:id="66389" w:author="CR#0252r1" w:date="2020-04-07T04:24:00Z">
            <w:rPr>
              <w:i/>
            </w:rPr>
          </w:rPrChange>
        </w:rPr>
        <w:t>–</w:t>
      </w:r>
      <w:r w:rsidR="00631989" w:rsidRPr="009F32C9">
        <w:rPr>
          <w:rPrChange w:id="66390" w:author="CR#0252r1" w:date="2020-04-07T04:24:00Z">
            <w:rPr/>
          </w:rPrChange>
        </w:rPr>
        <w:tab/>
      </w:r>
      <w:r w:rsidR="00631989" w:rsidRPr="009F32C9">
        <w:rPr>
          <w:i/>
          <w:rPrChange w:id="66391" w:author="CR#0252r1" w:date="2020-04-07T04:24:00Z">
            <w:rPr>
              <w:i/>
            </w:rPr>
          </w:rPrChange>
        </w:rPr>
        <w:t>WLAN-LocationServerErrorCauses</w:t>
      </w:r>
      <w:bookmarkEnd w:id="66388"/>
    </w:p>
    <w:p w:rsidR="00631989" w:rsidRPr="009F32C9" w:rsidRDefault="00631989" w:rsidP="00631989">
      <w:pPr>
        <w:rPr>
          <w:rPrChange w:id="66392" w:author="CR#0252r1" w:date="2020-04-07T04:24:00Z">
            <w:rPr/>
          </w:rPrChange>
        </w:rPr>
      </w:pPr>
      <w:r w:rsidRPr="009F32C9">
        <w:rPr>
          <w:rPrChange w:id="66393" w:author="CR#0252r1" w:date="2020-04-07T04:24:00Z">
            <w:rPr/>
          </w:rPrChange>
        </w:rPr>
        <w:t xml:space="preserve">The IE </w:t>
      </w:r>
      <w:r w:rsidRPr="009F32C9">
        <w:rPr>
          <w:i/>
          <w:rPrChange w:id="66394" w:author="CR#0252r1" w:date="2020-04-07T04:24:00Z">
            <w:rPr>
              <w:i/>
            </w:rPr>
          </w:rPrChange>
        </w:rPr>
        <w:t>WLAN-</w:t>
      </w:r>
      <w:r w:rsidRPr="009F32C9">
        <w:rPr>
          <w:i/>
          <w:noProof/>
          <w:rPrChange w:id="66395" w:author="CR#0252r1" w:date="2020-04-07T04:24:00Z">
            <w:rPr>
              <w:i/>
              <w:noProof/>
            </w:rPr>
          </w:rPrChange>
        </w:rPr>
        <w:t xml:space="preserve">LocationServerErrorCauses </w:t>
      </w:r>
      <w:r w:rsidRPr="009F32C9">
        <w:rPr>
          <w:noProof/>
          <w:rPrChange w:id="66396" w:author="CR#0252r1" w:date="2020-04-07T04:24:00Z">
            <w:rPr>
              <w:noProof/>
            </w:rPr>
          </w:rPrChange>
        </w:rPr>
        <w:t>is</w:t>
      </w:r>
      <w:r w:rsidRPr="009F32C9">
        <w:rPr>
          <w:rPrChange w:id="66397" w:author="CR#0252r1" w:date="2020-04-07T04:24:00Z">
            <w:rPr/>
          </w:rPrChange>
        </w:rPr>
        <w:t xml:space="preserve"> used by the location server to provide error reasons for WLAN positioning to the target device.</w:t>
      </w:r>
    </w:p>
    <w:p w:rsidR="00EA0B93" w:rsidRPr="009F32C9" w:rsidRDefault="00EA0B93" w:rsidP="00EA0B93">
      <w:pPr>
        <w:pStyle w:val="PL"/>
        <w:shd w:val="clear" w:color="auto" w:fill="E6E6E6"/>
        <w:rPr>
          <w:snapToGrid w:val="0"/>
          <w:rPrChange w:id="66398" w:author="CR#0252r1" w:date="2020-04-07T04:24:00Z">
            <w:rPr>
              <w:snapToGrid w:val="0"/>
            </w:rPr>
          </w:rPrChange>
        </w:rPr>
      </w:pPr>
      <w:r w:rsidRPr="009F32C9">
        <w:rPr>
          <w:snapToGrid w:val="0"/>
          <w:rPrChange w:id="66399" w:author="CR#0252r1" w:date="2020-04-07T04:24:00Z">
            <w:rPr>
              <w:snapToGrid w:val="0"/>
            </w:rPr>
          </w:rPrChange>
        </w:rPr>
        <w:t>-- ASN1START</w:t>
      </w:r>
    </w:p>
    <w:p w:rsidR="00EA0B93" w:rsidRPr="009F32C9" w:rsidRDefault="00EA0B93" w:rsidP="00EA0B93">
      <w:pPr>
        <w:pStyle w:val="PL"/>
        <w:shd w:val="clear" w:color="auto" w:fill="E6E6E6"/>
        <w:rPr>
          <w:snapToGrid w:val="0"/>
          <w:rPrChange w:id="66400" w:author="CR#0252r1" w:date="2020-04-07T04:24:00Z">
            <w:rPr>
              <w:snapToGrid w:val="0"/>
            </w:rPr>
          </w:rPrChange>
        </w:rPr>
      </w:pPr>
    </w:p>
    <w:p w:rsidR="00EA0B93" w:rsidRPr="009F32C9" w:rsidRDefault="00EA0B93" w:rsidP="00EA0B93">
      <w:pPr>
        <w:pStyle w:val="PL"/>
        <w:shd w:val="clear" w:color="auto" w:fill="E6E6E6"/>
        <w:rPr>
          <w:snapToGrid w:val="0"/>
          <w:rPrChange w:id="66401" w:author="CR#0252r1" w:date="2020-04-07T04:24:00Z">
            <w:rPr>
              <w:snapToGrid w:val="0"/>
            </w:rPr>
          </w:rPrChange>
        </w:rPr>
      </w:pPr>
      <w:r w:rsidRPr="009F32C9">
        <w:rPr>
          <w:snapToGrid w:val="0"/>
          <w:rPrChange w:id="66402" w:author="CR#0252r1" w:date="2020-04-07T04:24:00Z">
            <w:rPr>
              <w:snapToGrid w:val="0"/>
            </w:rPr>
          </w:rPrChange>
        </w:rPr>
        <w:t>WLAN-LocationServerErrorCauses-r13 ::= SEQUENCE {</w:t>
      </w:r>
    </w:p>
    <w:p w:rsidR="00C27C1E" w:rsidRPr="009F32C9" w:rsidRDefault="00EA0B93" w:rsidP="00C27C1E">
      <w:pPr>
        <w:pStyle w:val="PL"/>
        <w:shd w:val="clear" w:color="auto" w:fill="E6E6E6"/>
        <w:rPr>
          <w:snapToGrid w:val="0"/>
          <w:rPrChange w:id="66403" w:author="CR#0252r1" w:date="2020-04-07T04:24:00Z">
            <w:rPr>
              <w:snapToGrid w:val="0"/>
            </w:rPr>
          </w:rPrChange>
        </w:rPr>
      </w:pPr>
      <w:r w:rsidRPr="009F32C9">
        <w:rPr>
          <w:snapToGrid w:val="0"/>
          <w:rPrChange w:id="66404" w:author="CR#0252r1" w:date="2020-04-07T04:24:00Z">
            <w:rPr>
              <w:snapToGrid w:val="0"/>
            </w:rPr>
          </w:rPrChange>
        </w:rPr>
        <w:tab/>
        <w:t>cause-r13</w:t>
      </w:r>
      <w:r w:rsidRPr="009F32C9">
        <w:rPr>
          <w:snapToGrid w:val="0"/>
          <w:rPrChange w:id="66405" w:author="CR#0252r1" w:date="2020-04-07T04:24:00Z">
            <w:rPr>
              <w:snapToGrid w:val="0"/>
            </w:rPr>
          </w:rPrChange>
        </w:rPr>
        <w:tab/>
      </w:r>
      <w:r w:rsidRPr="009F32C9">
        <w:rPr>
          <w:snapToGrid w:val="0"/>
          <w:rPrChange w:id="66406" w:author="CR#0252r1" w:date="2020-04-07T04:24:00Z">
            <w:rPr>
              <w:snapToGrid w:val="0"/>
            </w:rPr>
          </w:rPrChange>
        </w:rPr>
        <w:tab/>
      </w:r>
      <w:r w:rsidRPr="009F32C9">
        <w:rPr>
          <w:snapToGrid w:val="0"/>
          <w:rPrChange w:id="66407" w:author="CR#0252r1" w:date="2020-04-07T04:24:00Z">
            <w:rPr>
              <w:snapToGrid w:val="0"/>
            </w:rPr>
          </w:rPrChange>
        </w:rPr>
        <w:tab/>
      </w:r>
      <w:r w:rsidRPr="009F32C9">
        <w:rPr>
          <w:snapToGrid w:val="0"/>
          <w:rPrChange w:id="66408" w:author="CR#0252r1" w:date="2020-04-07T04:24:00Z">
            <w:rPr>
              <w:snapToGrid w:val="0"/>
            </w:rPr>
          </w:rPrChange>
        </w:rPr>
        <w:tab/>
      </w:r>
      <w:r w:rsidRPr="009F32C9">
        <w:rPr>
          <w:snapToGrid w:val="0"/>
          <w:rPrChange w:id="66409" w:author="CR#0252r1" w:date="2020-04-07T04:24:00Z">
            <w:rPr>
              <w:snapToGrid w:val="0"/>
            </w:rPr>
          </w:rPrChange>
        </w:rPr>
        <w:tab/>
      </w:r>
      <w:r w:rsidRPr="009F32C9">
        <w:rPr>
          <w:snapToGrid w:val="0"/>
          <w:rPrChange w:id="66410" w:author="CR#0252r1" w:date="2020-04-07T04:24:00Z">
            <w:rPr>
              <w:snapToGrid w:val="0"/>
            </w:rPr>
          </w:rPrChange>
        </w:rPr>
        <w:tab/>
      </w:r>
      <w:r w:rsidRPr="009F32C9">
        <w:rPr>
          <w:snapToGrid w:val="0"/>
          <w:rPrChange w:id="66411" w:author="CR#0252r1" w:date="2020-04-07T04:24:00Z">
            <w:rPr>
              <w:snapToGrid w:val="0"/>
            </w:rPr>
          </w:rPrChange>
        </w:rPr>
        <w:tab/>
      </w:r>
      <w:r w:rsidRPr="009F32C9">
        <w:rPr>
          <w:snapToGrid w:val="0"/>
          <w:rPrChange w:id="66412" w:author="CR#0252r1" w:date="2020-04-07T04:24:00Z">
            <w:rPr>
              <w:snapToGrid w:val="0"/>
            </w:rPr>
          </w:rPrChange>
        </w:rPr>
        <w:tab/>
        <w:t>ENUMERATED</w:t>
      </w:r>
      <w:r w:rsidRPr="009F32C9">
        <w:rPr>
          <w:snapToGrid w:val="0"/>
          <w:rPrChange w:id="66413" w:author="CR#0252r1" w:date="2020-04-07T04:24:00Z">
            <w:rPr>
              <w:snapToGrid w:val="0"/>
            </w:rPr>
          </w:rPrChange>
        </w:rPr>
        <w:tab/>
        <w:t>{undefined,</w:t>
      </w:r>
      <w:r w:rsidRPr="009F32C9">
        <w:rPr>
          <w:snapToGrid w:val="0"/>
          <w:rPrChange w:id="66414" w:author="CR#0252r1" w:date="2020-04-07T04:24:00Z">
            <w:rPr>
              <w:snapToGrid w:val="0"/>
            </w:rPr>
          </w:rPrChange>
        </w:rPr>
        <w:tab/>
      </w:r>
    </w:p>
    <w:p w:rsidR="00C27C1E" w:rsidRPr="009F32C9" w:rsidRDefault="00C27C1E" w:rsidP="00C27C1E">
      <w:pPr>
        <w:pStyle w:val="PL"/>
        <w:shd w:val="clear" w:color="auto" w:fill="E6E6E6"/>
        <w:rPr>
          <w:snapToGrid w:val="0"/>
          <w:rPrChange w:id="66415" w:author="CR#0252r1" w:date="2020-04-07T04:24:00Z">
            <w:rPr>
              <w:snapToGrid w:val="0"/>
            </w:rPr>
          </w:rPrChange>
        </w:rPr>
      </w:pPr>
      <w:r w:rsidRPr="009F32C9">
        <w:rPr>
          <w:snapToGrid w:val="0"/>
          <w:rPrChange w:id="66416" w:author="CR#0252r1" w:date="2020-04-07T04:24:00Z">
            <w:rPr>
              <w:snapToGrid w:val="0"/>
            </w:rPr>
          </w:rPrChange>
        </w:rPr>
        <w:tab/>
      </w:r>
      <w:r w:rsidRPr="009F32C9">
        <w:rPr>
          <w:snapToGrid w:val="0"/>
          <w:rPrChange w:id="66417" w:author="CR#0252r1" w:date="2020-04-07T04:24:00Z">
            <w:rPr>
              <w:snapToGrid w:val="0"/>
            </w:rPr>
          </w:rPrChange>
        </w:rPr>
        <w:tab/>
      </w:r>
      <w:r w:rsidRPr="009F32C9">
        <w:rPr>
          <w:snapToGrid w:val="0"/>
          <w:rPrChange w:id="66418" w:author="CR#0252r1" w:date="2020-04-07T04:24:00Z">
            <w:rPr>
              <w:snapToGrid w:val="0"/>
            </w:rPr>
          </w:rPrChange>
        </w:rPr>
        <w:tab/>
      </w:r>
      <w:r w:rsidRPr="009F32C9">
        <w:rPr>
          <w:snapToGrid w:val="0"/>
          <w:rPrChange w:id="66419" w:author="CR#0252r1" w:date="2020-04-07T04:24:00Z">
            <w:rPr>
              <w:snapToGrid w:val="0"/>
            </w:rPr>
          </w:rPrChange>
        </w:rPr>
        <w:tab/>
      </w:r>
      <w:r w:rsidRPr="009F32C9">
        <w:rPr>
          <w:snapToGrid w:val="0"/>
          <w:rPrChange w:id="66420" w:author="CR#0252r1" w:date="2020-04-07T04:24:00Z">
            <w:rPr>
              <w:snapToGrid w:val="0"/>
            </w:rPr>
          </w:rPrChange>
        </w:rPr>
        <w:tab/>
      </w:r>
      <w:r w:rsidRPr="009F32C9">
        <w:rPr>
          <w:snapToGrid w:val="0"/>
          <w:rPrChange w:id="66421" w:author="CR#0252r1" w:date="2020-04-07T04:24:00Z">
            <w:rPr>
              <w:snapToGrid w:val="0"/>
            </w:rPr>
          </w:rPrChange>
        </w:rPr>
        <w:tab/>
      </w:r>
      <w:r w:rsidRPr="009F32C9">
        <w:rPr>
          <w:snapToGrid w:val="0"/>
          <w:rPrChange w:id="66422" w:author="CR#0252r1" w:date="2020-04-07T04:24:00Z">
            <w:rPr>
              <w:snapToGrid w:val="0"/>
            </w:rPr>
          </w:rPrChange>
        </w:rPr>
        <w:tab/>
      </w:r>
      <w:r w:rsidRPr="009F32C9">
        <w:rPr>
          <w:snapToGrid w:val="0"/>
          <w:rPrChange w:id="66423" w:author="CR#0252r1" w:date="2020-04-07T04:24:00Z">
            <w:rPr>
              <w:snapToGrid w:val="0"/>
            </w:rPr>
          </w:rPrChange>
        </w:rPr>
        <w:tab/>
      </w:r>
      <w:r w:rsidRPr="009F32C9">
        <w:rPr>
          <w:snapToGrid w:val="0"/>
          <w:rPrChange w:id="66424" w:author="CR#0252r1" w:date="2020-04-07T04:24:00Z">
            <w:rPr>
              <w:snapToGrid w:val="0"/>
            </w:rPr>
          </w:rPrChange>
        </w:rPr>
        <w:tab/>
      </w:r>
      <w:r w:rsidRPr="009F32C9">
        <w:rPr>
          <w:snapToGrid w:val="0"/>
          <w:rPrChange w:id="66425" w:author="CR#0252r1" w:date="2020-04-07T04:24:00Z">
            <w:rPr>
              <w:snapToGrid w:val="0"/>
            </w:rPr>
          </w:rPrChange>
        </w:rPr>
        <w:tab/>
      </w:r>
      <w:r w:rsidRPr="009F32C9">
        <w:rPr>
          <w:snapToGrid w:val="0"/>
          <w:rPrChange w:id="66426" w:author="CR#0252r1" w:date="2020-04-07T04:24:00Z">
            <w:rPr>
              <w:snapToGrid w:val="0"/>
            </w:rPr>
          </w:rPrChange>
        </w:rPr>
        <w:tab/>
      </w:r>
      <w:r w:rsidRPr="009F32C9">
        <w:rPr>
          <w:snapToGrid w:val="0"/>
          <w:rPrChange w:id="66427" w:author="CR#0252r1" w:date="2020-04-07T04:24:00Z">
            <w:rPr>
              <w:snapToGrid w:val="0"/>
            </w:rPr>
          </w:rPrChange>
        </w:rPr>
        <w:tab/>
      </w:r>
      <w:r w:rsidRPr="009F32C9">
        <w:rPr>
          <w:snapToGrid w:val="0"/>
          <w:rPrChange w:id="66428" w:author="CR#0252r1" w:date="2020-04-07T04:24:00Z">
            <w:rPr>
              <w:snapToGrid w:val="0"/>
            </w:rPr>
          </w:rPrChange>
        </w:rPr>
        <w:tab/>
      </w:r>
      <w:r w:rsidRPr="009F32C9">
        <w:rPr>
          <w:snapToGrid w:val="0"/>
          <w:rPrChange w:id="66429" w:author="CR#0252r1" w:date="2020-04-07T04:24:00Z">
            <w:rPr>
              <w:snapToGrid w:val="0"/>
            </w:rPr>
          </w:rPrChange>
        </w:rPr>
        <w:tab/>
        <w:t>...,</w:t>
      </w:r>
    </w:p>
    <w:p w:rsidR="00C27C1E" w:rsidRPr="009F32C9" w:rsidRDefault="00C27C1E" w:rsidP="00C27C1E">
      <w:pPr>
        <w:pStyle w:val="PL"/>
        <w:shd w:val="clear" w:color="auto" w:fill="E6E6E6"/>
        <w:rPr>
          <w:snapToGrid w:val="0"/>
          <w:rPrChange w:id="66430" w:author="CR#0252r1" w:date="2020-04-07T04:24:00Z">
            <w:rPr>
              <w:snapToGrid w:val="0"/>
            </w:rPr>
          </w:rPrChange>
        </w:rPr>
      </w:pPr>
      <w:r w:rsidRPr="009F32C9">
        <w:rPr>
          <w:snapToGrid w:val="0"/>
          <w:rPrChange w:id="66431" w:author="CR#0252r1" w:date="2020-04-07T04:24:00Z">
            <w:rPr>
              <w:snapToGrid w:val="0"/>
            </w:rPr>
          </w:rPrChange>
        </w:rPr>
        <w:tab/>
      </w:r>
      <w:r w:rsidRPr="009F32C9">
        <w:rPr>
          <w:snapToGrid w:val="0"/>
          <w:rPrChange w:id="66432" w:author="CR#0252r1" w:date="2020-04-07T04:24:00Z">
            <w:rPr>
              <w:snapToGrid w:val="0"/>
            </w:rPr>
          </w:rPrChange>
        </w:rPr>
        <w:tab/>
      </w:r>
      <w:r w:rsidRPr="009F32C9">
        <w:rPr>
          <w:snapToGrid w:val="0"/>
          <w:rPrChange w:id="66433" w:author="CR#0252r1" w:date="2020-04-07T04:24:00Z">
            <w:rPr>
              <w:snapToGrid w:val="0"/>
            </w:rPr>
          </w:rPrChange>
        </w:rPr>
        <w:tab/>
      </w:r>
      <w:r w:rsidRPr="009F32C9">
        <w:rPr>
          <w:snapToGrid w:val="0"/>
          <w:rPrChange w:id="66434" w:author="CR#0252r1" w:date="2020-04-07T04:24:00Z">
            <w:rPr>
              <w:snapToGrid w:val="0"/>
            </w:rPr>
          </w:rPrChange>
        </w:rPr>
        <w:tab/>
      </w:r>
      <w:r w:rsidRPr="009F32C9">
        <w:rPr>
          <w:snapToGrid w:val="0"/>
          <w:rPrChange w:id="66435" w:author="CR#0252r1" w:date="2020-04-07T04:24:00Z">
            <w:rPr>
              <w:snapToGrid w:val="0"/>
            </w:rPr>
          </w:rPrChange>
        </w:rPr>
        <w:tab/>
      </w:r>
      <w:r w:rsidRPr="009F32C9">
        <w:rPr>
          <w:snapToGrid w:val="0"/>
          <w:rPrChange w:id="66436" w:author="CR#0252r1" w:date="2020-04-07T04:24:00Z">
            <w:rPr>
              <w:snapToGrid w:val="0"/>
            </w:rPr>
          </w:rPrChange>
        </w:rPr>
        <w:tab/>
      </w:r>
      <w:r w:rsidRPr="009F32C9">
        <w:rPr>
          <w:snapToGrid w:val="0"/>
          <w:rPrChange w:id="66437" w:author="CR#0252r1" w:date="2020-04-07T04:24:00Z">
            <w:rPr>
              <w:snapToGrid w:val="0"/>
            </w:rPr>
          </w:rPrChange>
        </w:rPr>
        <w:tab/>
      </w:r>
      <w:r w:rsidRPr="009F32C9">
        <w:rPr>
          <w:snapToGrid w:val="0"/>
          <w:rPrChange w:id="66438" w:author="CR#0252r1" w:date="2020-04-07T04:24:00Z">
            <w:rPr>
              <w:snapToGrid w:val="0"/>
            </w:rPr>
          </w:rPrChange>
        </w:rPr>
        <w:tab/>
      </w:r>
      <w:r w:rsidRPr="009F32C9">
        <w:rPr>
          <w:snapToGrid w:val="0"/>
          <w:rPrChange w:id="66439" w:author="CR#0252r1" w:date="2020-04-07T04:24:00Z">
            <w:rPr>
              <w:snapToGrid w:val="0"/>
            </w:rPr>
          </w:rPrChange>
        </w:rPr>
        <w:tab/>
      </w:r>
      <w:r w:rsidRPr="009F32C9">
        <w:rPr>
          <w:snapToGrid w:val="0"/>
          <w:rPrChange w:id="66440" w:author="CR#0252r1" w:date="2020-04-07T04:24:00Z">
            <w:rPr>
              <w:snapToGrid w:val="0"/>
            </w:rPr>
          </w:rPrChange>
        </w:rPr>
        <w:tab/>
      </w:r>
      <w:r w:rsidRPr="009F32C9">
        <w:rPr>
          <w:snapToGrid w:val="0"/>
          <w:rPrChange w:id="66441" w:author="CR#0252r1" w:date="2020-04-07T04:24:00Z">
            <w:rPr>
              <w:snapToGrid w:val="0"/>
            </w:rPr>
          </w:rPrChange>
        </w:rPr>
        <w:tab/>
      </w:r>
      <w:r w:rsidRPr="009F32C9">
        <w:rPr>
          <w:snapToGrid w:val="0"/>
          <w:rPrChange w:id="66442" w:author="CR#0252r1" w:date="2020-04-07T04:24:00Z">
            <w:rPr>
              <w:snapToGrid w:val="0"/>
            </w:rPr>
          </w:rPrChange>
        </w:rPr>
        <w:tab/>
      </w:r>
      <w:r w:rsidRPr="009F32C9">
        <w:rPr>
          <w:snapToGrid w:val="0"/>
          <w:rPrChange w:id="66443" w:author="CR#0252r1" w:date="2020-04-07T04:24:00Z">
            <w:rPr>
              <w:snapToGrid w:val="0"/>
            </w:rPr>
          </w:rPrChange>
        </w:rPr>
        <w:tab/>
      </w:r>
      <w:r w:rsidRPr="009F32C9">
        <w:rPr>
          <w:snapToGrid w:val="0"/>
          <w:rPrChange w:id="66444" w:author="CR#0252r1" w:date="2020-04-07T04:24:00Z">
            <w:rPr>
              <w:snapToGrid w:val="0"/>
            </w:rPr>
          </w:rPrChange>
        </w:rPr>
        <w:tab/>
        <w:t>requestedADNotAvailable-</w:t>
      </w:r>
      <w:r w:rsidR="00482E7C" w:rsidRPr="009F32C9">
        <w:rPr>
          <w:snapToGrid w:val="0"/>
          <w:rPrChange w:id="66445" w:author="CR#0252r1" w:date="2020-04-07T04:24:00Z">
            <w:rPr>
              <w:snapToGrid w:val="0"/>
            </w:rPr>
          </w:rPrChange>
        </w:rPr>
        <w:t>v1420</w:t>
      </w:r>
      <w:r w:rsidRPr="009F32C9">
        <w:rPr>
          <w:snapToGrid w:val="0"/>
          <w:rPrChange w:id="66446" w:author="CR#0252r1" w:date="2020-04-07T04:24:00Z">
            <w:rPr>
              <w:snapToGrid w:val="0"/>
            </w:rPr>
          </w:rPrChange>
        </w:rPr>
        <w:t>,</w:t>
      </w:r>
    </w:p>
    <w:p w:rsidR="00C27C1E" w:rsidRPr="009F32C9" w:rsidRDefault="00C27C1E" w:rsidP="00C27C1E">
      <w:pPr>
        <w:pStyle w:val="PL"/>
        <w:shd w:val="clear" w:color="auto" w:fill="E6E6E6"/>
        <w:rPr>
          <w:snapToGrid w:val="0"/>
          <w:rPrChange w:id="66447" w:author="CR#0252r1" w:date="2020-04-07T04:24:00Z">
            <w:rPr>
              <w:snapToGrid w:val="0"/>
            </w:rPr>
          </w:rPrChange>
        </w:rPr>
      </w:pPr>
      <w:r w:rsidRPr="009F32C9">
        <w:rPr>
          <w:snapToGrid w:val="0"/>
          <w:rPrChange w:id="66448" w:author="CR#0252r1" w:date="2020-04-07T04:24:00Z">
            <w:rPr>
              <w:snapToGrid w:val="0"/>
            </w:rPr>
          </w:rPrChange>
        </w:rPr>
        <w:tab/>
      </w:r>
      <w:r w:rsidRPr="009F32C9">
        <w:rPr>
          <w:snapToGrid w:val="0"/>
          <w:rPrChange w:id="66449" w:author="CR#0252r1" w:date="2020-04-07T04:24:00Z">
            <w:rPr>
              <w:snapToGrid w:val="0"/>
            </w:rPr>
          </w:rPrChange>
        </w:rPr>
        <w:tab/>
      </w:r>
      <w:r w:rsidRPr="009F32C9">
        <w:rPr>
          <w:snapToGrid w:val="0"/>
          <w:rPrChange w:id="66450" w:author="CR#0252r1" w:date="2020-04-07T04:24:00Z">
            <w:rPr>
              <w:snapToGrid w:val="0"/>
            </w:rPr>
          </w:rPrChange>
        </w:rPr>
        <w:tab/>
      </w:r>
      <w:r w:rsidRPr="009F32C9">
        <w:rPr>
          <w:snapToGrid w:val="0"/>
          <w:rPrChange w:id="66451" w:author="CR#0252r1" w:date="2020-04-07T04:24:00Z">
            <w:rPr>
              <w:snapToGrid w:val="0"/>
            </w:rPr>
          </w:rPrChange>
        </w:rPr>
        <w:tab/>
      </w:r>
      <w:r w:rsidRPr="009F32C9">
        <w:rPr>
          <w:snapToGrid w:val="0"/>
          <w:rPrChange w:id="66452" w:author="CR#0252r1" w:date="2020-04-07T04:24:00Z">
            <w:rPr>
              <w:snapToGrid w:val="0"/>
            </w:rPr>
          </w:rPrChange>
        </w:rPr>
        <w:tab/>
      </w:r>
      <w:r w:rsidRPr="009F32C9">
        <w:rPr>
          <w:snapToGrid w:val="0"/>
          <w:rPrChange w:id="66453" w:author="CR#0252r1" w:date="2020-04-07T04:24:00Z">
            <w:rPr>
              <w:snapToGrid w:val="0"/>
            </w:rPr>
          </w:rPrChange>
        </w:rPr>
        <w:tab/>
      </w:r>
      <w:r w:rsidRPr="009F32C9">
        <w:rPr>
          <w:snapToGrid w:val="0"/>
          <w:rPrChange w:id="66454" w:author="CR#0252r1" w:date="2020-04-07T04:24:00Z">
            <w:rPr>
              <w:snapToGrid w:val="0"/>
            </w:rPr>
          </w:rPrChange>
        </w:rPr>
        <w:tab/>
      </w:r>
      <w:r w:rsidRPr="009F32C9">
        <w:rPr>
          <w:snapToGrid w:val="0"/>
          <w:rPrChange w:id="66455" w:author="CR#0252r1" w:date="2020-04-07T04:24:00Z">
            <w:rPr>
              <w:snapToGrid w:val="0"/>
            </w:rPr>
          </w:rPrChange>
        </w:rPr>
        <w:tab/>
      </w:r>
      <w:r w:rsidRPr="009F32C9">
        <w:rPr>
          <w:snapToGrid w:val="0"/>
          <w:rPrChange w:id="66456" w:author="CR#0252r1" w:date="2020-04-07T04:24:00Z">
            <w:rPr>
              <w:snapToGrid w:val="0"/>
            </w:rPr>
          </w:rPrChange>
        </w:rPr>
        <w:tab/>
      </w:r>
      <w:r w:rsidRPr="009F32C9">
        <w:rPr>
          <w:snapToGrid w:val="0"/>
          <w:rPrChange w:id="66457" w:author="CR#0252r1" w:date="2020-04-07T04:24:00Z">
            <w:rPr>
              <w:snapToGrid w:val="0"/>
            </w:rPr>
          </w:rPrChange>
        </w:rPr>
        <w:tab/>
      </w:r>
      <w:r w:rsidRPr="009F32C9">
        <w:rPr>
          <w:snapToGrid w:val="0"/>
          <w:rPrChange w:id="66458" w:author="CR#0252r1" w:date="2020-04-07T04:24:00Z">
            <w:rPr>
              <w:snapToGrid w:val="0"/>
            </w:rPr>
          </w:rPrChange>
        </w:rPr>
        <w:tab/>
      </w:r>
      <w:r w:rsidRPr="009F32C9">
        <w:rPr>
          <w:snapToGrid w:val="0"/>
          <w:rPrChange w:id="66459" w:author="CR#0252r1" w:date="2020-04-07T04:24:00Z">
            <w:rPr>
              <w:snapToGrid w:val="0"/>
            </w:rPr>
          </w:rPrChange>
        </w:rPr>
        <w:tab/>
      </w:r>
      <w:r w:rsidRPr="009F32C9">
        <w:rPr>
          <w:snapToGrid w:val="0"/>
          <w:rPrChange w:id="66460" w:author="CR#0252r1" w:date="2020-04-07T04:24:00Z">
            <w:rPr>
              <w:snapToGrid w:val="0"/>
            </w:rPr>
          </w:rPrChange>
        </w:rPr>
        <w:tab/>
      </w:r>
      <w:r w:rsidRPr="009F32C9">
        <w:rPr>
          <w:snapToGrid w:val="0"/>
          <w:rPrChange w:id="66461" w:author="CR#0252r1" w:date="2020-04-07T04:24:00Z">
            <w:rPr>
              <w:snapToGrid w:val="0"/>
            </w:rPr>
          </w:rPrChange>
        </w:rPr>
        <w:tab/>
        <w:t>notAllrequestedADAvailable-</w:t>
      </w:r>
      <w:r w:rsidR="00482E7C" w:rsidRPr="009F32C9">
        <w:rPr>
          <w:snapToGrid w:val="0"/>
          <w:rPrChange w:id="66462" w:author="CR#0252r1" w:date="2020-04-07T04:24:00Z">
            <w:rPr>
              <w:snapToGrid w:val="0"/>
            </w:rPr>
          </w:rPrChange>
        </w:rPr>
        <w:t>v1420</w:t>
      </w:r>
    </w:p>
    <w:p w:rsidR="00D609C7" w:rsidRPr="009F32C9" w:rsidRDefault="00C27C1E" w:rsidP="00C27C1E">
      <w:pPr>
        <w:pStyle w:val="PL"/>
        <w:shd w:val="clear" w:color="auto" w:fill="E6E6E6"/>
        <w:rPr>
          <w:snapToGrid w:val="0"/>
          <w:rPrChange w:id="66463" w:author="CR#0252r1" w:date="2020-04-07T04:24:00Z">
            <w:rPr>
              <w:snapToGrid w:val="0"/>
            </w:rPr>
          </w:rPrChange>
        </w:rPr>
      </w:pPr>
      <w:r w:rsidRPr="009F32C9">
        <w:rPr>
          <w:snapToGrid w:val="0"/>
          <w:rPrChange w:id="66464" w:author="CR#0252r1" w:date="2020-04-07T04:24:00Z">
            <w:rPr>
              <w:snapToGrid w:val="0"/>
            </w:rPr>
          </w:rPrChange>
        </w:rPr>
        <w:tab/>
      </w:r>
      <w:r w:rsidRPr="009F32C9">
        <w:rPr>
          <w:snapToGrid w:val="0"/>
          <w:rPrChange w:id="66465" w:author="CR#0252r1" w:date="2020-04-07T04:24:00Z">
            <w:rPr>
              <w:snapToGrid w:val="0"/>
            </w:rPr>
          </w:rPrChange>
        </w:rPr>
        <w:tab/>
      </w:r>
      <w:r w:rsidRPr="009F32C9">
        <w:rPr>
          <w:snapToGrid w:val="0"/>
          <w:rPrChange w:id="66466" w:author="CR#0252r1" w:date="2020-04-07T04:24:00Z">
            <w:rPr>
              <w:snapToGrid w:val="0"/>
            </w:rPr>
          </w:rPrChange>
        </w:rPr>
        <w:tab/>
      </w:r>
      <w:r w:rsidRPr="009F32C9">
        <w:rPr>
          <w:snapToGrid w:val="0"/>
          <w:rPrChange w:id="66467" w:author="CR#0252r1" w:date="2020-04-07T04:24:00Z">
            <w:rPr>
              <w:snapToGrid w:val="0"/>
            </w:rPr>
          </w:rPrChange>
        </w:rPr>
        <w:tab/>
      </w:r>
      <w:r w:rsidRPr="009F32C9">
        <w:rPr>
          <w:snapToGrid w:val="0"/>
          <w:rPrChange w:id="66468" w:author="CR#0252r1" w:date="2020-04-07T04:24:00Z">
            <w:rPr>
              <w:snapToGrid w:val="0"/>
            </w:rPr>
          </w:rPrChange>
        </w:rPr>
        <w:tab/>
      </w:r>
      <w:r w:rsidRPr="009F32C9">
        <w:rPr>
          <w:snapToGrid w:val="0"/>
          <w:rPrChange w:id="66469" w:author="CR#0252r1" w:date="2020-04-07T04:24:00Z">
            <w:rPr>
              <w:snapToGrid w:val="0"/>
            </w:rPr>
          </w:rPrChange>
        </w:rPr>
        <w:tab/>
      </w:r>
      <w:r w:rsidRPr="009F32C9">
        <w:rPr>
          <w:snapToGrid w:val="0"/>
          <w:rPrChange w:id="66470" w:author="CR#0252r1" w:date="2020-04-07T04:24:00Z">
            <w:rPr>
              <w:snapToGrid w:val="0"/>
            </w:rPr>
          </w:rPrChange>
        </w:rPr>
        <w:tab/>
      </w:r>
      <w:r w:rsidRPr="009F32C9">
        <w:rPr>
          <w:snapToGrid w:val="0"/>
          <w:rPrChange w:id="66471" w:author="CR#0252r1" w:date="2020-04-07T04:24:00Z">
            <w:rPr>
              <w:snapToGrid w:val="0"/>
            </w:rPr>
          </w:rPrChange>
        </w:rPr>
        <w:tab/>
      </w:r>
      <w:r w:rsidRPr="009F32C9">
        <w:rPr>
          <w:snapToGrid w:val="0"/>
          <w:rPrChange w:id="66472" w:author="CR#0252r1" w:date="2020-04-07T04:24:00Z">
            <w:rPr>
              <w:snapToGrid w:val="0"/>
            </w:rPr>
          </w:rPrChange>
        </w:rPr>
        <w:tab/>
      </w:r>
      <w:r w:rsidRPr="009F32C9">
        <w:rPr>
          <w:snapToGrid w:val="0"/>
          <w:rPrChange w:id="66473" w:author="CR#0252r1" w:date="2020-04-07T04:24:00Z">
            <w:rPr>
              <w:snapToGrid w:val="0"/>
            </w:rPr>
          </w:rPrChange>
        </w:rPr>
        <w:tab/>
      </w:r>
      <w:r w:rsidRPr="009F32C9">
        <w:rPr>
          <w:snapToGrid w:val="0"/>
          <w:rPrChange w:id="66474" w:author="CR#0252r1" w:date="2020-04-07T04:24:00Z">
            <w:rPr>
              <w:snapToGrid w:val="0"/>
            </w:rPr>
          </w:rPrChange>
        </w:rPr>
        <w:tab/>
      </w:r>
      <w:r w:rsidRPr="009F32C9">
        <w:rPr>
          <w:snapToGrid w:val="0"/>
          <w:rPrChange w:id="66475" w:author="CR#0252r1" w:date="2020-04-07T04:24:00Z">
            <w:rPr>
              <w:snapToGrid w:val="0"/>
            </w:rPr>
          </w:rPrChange>
        </w:rPr>
        <w:tab/>
      </w:r>
      <w:r w:rsidRPr="009F32C9">
        <w:rPr>
          <w:snapToGrid w:val="0"/>
          <w:rPrChange w:id="66476" w:author="CR#0252r1" w:date="2020-04-07T04:24:00Z">
            <w:rPr>
              <w:snapToGrid w:val="0"/>
            </w:rPr>
          </w:rPrChange>
        </w:rPr>
        <w:tab/>
      </w:r>
      <w:r w:rsidRPr="009F32C9">
        <w:rPr>
          <w:snapToGrid w:val="0"/>
          <w:rPrChange w:id="66477" w:author="CR#0252r1" w:date="2020-04-07T04:24:00Z">
            <w:rPr>
              <w:snapToGrid w:val="0"/>
            </w:rPr>
          </w:rPrChange>
        </w:rPr>
        <w:tab/>
      </w:r>
      <w:r w:rsidR="00EA0B93" w:rsidRPr="009F32C9">
        <w:rPr>
          <w:snapToGrid w:val="0"/>
          <w:rPrChange w:id="66478" w:author="CR#0252r1" w:date="2020-04-07T04:24:00Z">
            <w:rPr>
              <w:snapToGrid w:val="0"/>
            </w:rPr>
          </w:rPrChange>
        </w:rPr>
        <w:t>}</w:t>
      </w:r>
      <w:r w:rsidR="00D609C7" w:rsidRPr="009F32C9">
        <w:rPr>
          <w:snapToGrid w:val="0"/>
          <w:rPrChange w:id="66479" w:author="CR#0252r1" w:date="2020-04-07T04:24:00Z">
            <w:rPr>
              <w:snapToGrid w:val="0"/>
            </w:rPr>
          </w:rPrChange>
        </w:rPr>
        <w:t>,</w:t>
      </w:r>
    </w:p>
    <w:p w:rsidR="00C27C1E" w:rsidRPr="009F32C9" w:rsidRDefault="00D609C7" w:rsidP="00C27C1E">
      <w:pPr>
        <w:pStyle w:val="PL"/>
        <w:shd w:val="clear" w:color="auto" w:fill="E6E6E6"/>
        <w:rPr>
          <w:snapToGrid w:val="0"/>
          <w:rPrChange w:id="66480" w:author="CR#0252r1" w:date="2020-04-07T04:24:00Z">
            <w:rPr>
              <w:snapToGrid w:val="0"/>
            </w:rPr>
          </w:rPrChange>
        </w:rPr>
      </w:pPr>
      <w:r w:rsidRPr="009F32C9">
        <w:rPr>
          <w:snapToGrid w:val="0"/>
          <w:rPrChange w:id="66481" w:author="CR#0252r1" w:date="2020-04-07T04:24:00Z">
            <w:rPr>
              <w:snapToGrid w:val="0"/>
            </w:rPr>
          </w:rPrChange>
        </w:rPr>
        <w:tab/>
        <w:t>...</w:t>
      </w:r>
      <w:r w:rsidR="00C27C1E" w:rsidRPr="009F32C9">
        <w:rPr>
          <w:snapToGrid w:val="0"/>
          <w:rPrChange w:id="66482" w:author="CR#0252r1" w:date="2020-04-07T04:24:00Z">
            <w:rPr>
              <w:snapToGrid w:val="0"/>
            </w:rPr>
          </w:rPrChange>
        </w:rPr>
        <w:t>,</w:t>
      </w:r>
    </w:p>
    <w:p w:rsidR="00C27C1E" w:rsidRPr="009F32C9" w:rsidRDefault="00C27C1E" w:rsidP="00C27C1E">
      <w:pPr>
        <w:pStyle w:val="PL"/>
        <w:shd w:val="clear" w:color="auto" w:fill="E6E6E6"/>
        <w:rPr>
          <w:snapToGrid w:val="0"/>
          <w:rPrChange w:id="66483" w:author="CR#0252r1" w:date="2020-04-07T04:24:00Z">
            <w:rPr>
              <w:snapToGrid w:val="0"/>
            </w:rPr>
          </w:rPrChange>
        </w:rPr>
      </w:pPr>
      <w:r w:rsidRPr="009F32C9">
        <w:rPr>
          <w:snapToGrid w:val="0"/>
          <w:rPrChange w:id="66484" w:author="CR#0252r1" w:date="2020-04-07T04:24:00Z">
            <w:rPr>
              <w:snapToGrid w:val="0"/>
            </w:rPr>
          </w:rPrChange>
        </w:rPr>
        <w:tab/>
        <w:t>[[</w:t>
      </w:r>
      <w:r w:rsidRPr="009F32C9">
        <w:rPr>
          <w:snapToGrid w:val="0"/>
          <w:rPrChange w:id="66485" w:author="CR#0252r1" w:date="2020-04-07T04:24:00Z">
            <w:rPr>
              <w:snapToGrid w:val="0"/>
            </w:rPr>
          </w:rPrChange>
        </w:rPr>
        <w:tab/>
        <w:t>apLocationDataUnavailable-r14</w:t>
      </w:r>
      <w:r w:rsidRPr="009F32C9">
        <w:rPr>
          <w:snapToGrid w:val="0"/>
          <w:rPrChange w:id="66486" w:author="CR#0252r1" w:date="2020-04-07T04:24:00Z">
            <w:rPr>
              <w:snapToGrid w:val="0"/>
            </w:rPr>
          </w:rPrChange>
        </w:rPr>
        <w:tab/>
      </w:r>
      <w:r w:rsidRPr="009F32C9">
        <w:rPr>
          <w:snapToGrid w:val="0"/>
          <w:rPrChange w:id="66487" w:author="CR#0252r1" w:date="2020-04-07T04:24:00Z">
            <w:rPr>
              <w:snapToGrid w:val="0"/>
            </w:rPr>
          </w:rPrChange>
        </w:rPr>
        <w:tab/>
        <w:t>NULL</w:t>
      </w:r>
      <w:r w:rsidRPr="009F32C9">
        <w:rPr>
          <w:snapToGrid w:val="0"/>
          <w:rPrChange w:id="66488" w:author="CR#0252r1" w:date="2020-04-07T04:24:00Z">
            <w:rPr>
              <w:snapToGrid w:val="0"/>
            </w:rPr>
          </w:rPrChange>
        </w:rPr>
        <w:tab/>
        <w:t>OPTIONAL</w:t>
      </w:r>
      <w:r w:rsidRPr="009F32C9">
        <w:rPr>
          <w:snapToGrid w:val="0"/>
          <w:rPrChange w:id="66489" w:author="CR#0252r1" w:date="2020-04-07T04:24:00Z">
            <w:rPr>
              <w:snapToGrid w:val="0"/>
            </w:rPr>
          </w:rPrChange>
        </w:rPr>
        <w:tab/>
      </w:r>
      <w:r w:rsidRPr="009F32C9">
        <w:rPr>
          <w:snapToGrid w:val="0"/>
          <w:rPrChange w:id="66490" w:author="CR#0252r1" w:date="2020-04-07T04:24:00Z">
            <w:rPr>
              <w:snapToGrid w:val="0"/>
            </w:rPr>
          </w:rPrChange>
        </w:rPr>
        <w:tab/>
        <w:t>-- Need ON</w:t>
      </w:r>
    </w:p>
    <w:p w:rsidR="00EA0B93" w:rsidRPr="009F32C9" w:rsidRDefault="00C27C1E" w:rsidP="00D609C7">
      <w:pPr>
        <w:pStyle w:val="PL"/>
        <w:shd w:val="clear" w:color="auto" w:fill="E6E6E6"/>
        <w:rPr>
          <w:snapToGrid w:val="0"/>
          <w:rPrChange w:id="66491" w:author="CR#0252r1" w:date="2020-04-07T04:24:00Z">
            <w:rPr>
              <w:snapToGrid w:val="0"/>
            </w:rPr>
          </w:rPrChange>
        </w:rPr>
      </w:pPr>
      <w:r w:rsidRPr="009F32C9">
        <w:rPr>
          <w:snapToGrid w:val="0"/>
          <w:rPrChange w:id="66492" w:author="CR#0252r1" w:date="2020-04-07T04:24:00Z">
            <w:rPr>
              <w:snapToGrid w:val="0"/>
            </w:rPr>
          </w:rPrChange>
        </w:rPr>
        <w:tab/>
        <w:t>]]</w:t>
      </w:r>
    </w:p>
    <w:p w:rsidR="00EA0B93" w:rsidRPr="009F32C9" w:rsidRDefault="00EA0B93" w:rsidP="00EA0B93">
      <w:pPr>
        <w:pStyle w:val="PL"/>
        <w:shd w:val="clear" w:color="auto" w:fill="E6E6E6"/>
        <w:rPr>
          <w:snapToGrid w:val="0"/>
          <w:rPrChange w:id="66493" w:author="CR#0252r1" w:date="2020-04-07T04:24:00Z">
            <w:rPr>
              <w:snapToGrid w:val="0"/>
            </w:rPr>
          </w:rPrChange>
        </w:rPr>
      </w:pPr>
      <w:r w:rsidRPr="009F32C9">
        <w:rPr>
          <w:snapToGrid w:val="0"/>
          <w:rPrChange w:id="66494" w:author="CR#0252r1" w:date="2020-04-07T04:24:00Z">
            <w:rPr>
              <w:snapToGrid w:val="0"/>
            </w:rPr>
          </w:rPrChange>
        </w:rPr>
        <w:t>}</w:t>
      </w:r>
    </w:p>
    <w:p w:rsidR="00EA0B93" w:rsidRPr="009F32C9" w:rsidRDefault="00EA0B93" w:rsidP="00EA0B93">
      <w:pPr>
        <w:pStyle w:val="PL"/>
        <w:shd w:val="clear" w:color="auto" w:fill="E6E6E6"/>
        <w:rPr>
          <w:snapToGrid w:val="0"/>
          <w:rPrChange w:id="66495" w:author="CR#0252r1" w:date="2020-04-07T04:24:00Z">
            <w:rPr>
              <w:snapToGrid w:val="0"/>
            </w:rPr>
          </w:rPrChange>
        </w:rPr>
      </w:pPr>
    </w:p>
    <w:p w:rsidR="00EA0B93" w:rsidRPr="009F32C9" w:rsidRDefault="00EA0B93" w:rsidP="00EA0B93">
      <w:pPr>
        <w:pStyle w:val="PL"/>
        <w:shd w:val="clear" w:color="auto" w:fill="E6E6E6"/>
        <w:rPr>
          <w:snapToGrid w:val="0"/>
          <w:rPrChange w:id="66496" w:author="CR#0252r1" w:date="2020-04-07T04:24:00Z">
            <w:rPr>
              <w:snapToGrid w:val="0"/>
            </w:rPr>
          </w:rPrChange>
        </w:rPr>
      </w:pPr>
      <w:r w:rsidRPr="009F32C9">
        <w:rPr>
          <w:snapToGrid w:val="0"/>
          <w:rPrChange w:id="66497" w:author="CR#0252r1" w:date="2020-04-07T04:24:00Z">
            <w:rPr>
              <w:snapToGrid w:val="0"/>
            </w:rPr>
          </w:rPrChange>
        </w:rPr>
        <w:t>-- ASN1STOP</w:t>
      </w:r>
    </w:p>
    <w:p w:rsidR="00C27C1E" w:rsidRPr="009F32C9" w:rsidRDefault="00C27C1E" w:rsidP="00C27C1E">
      <w:pPr>
        <w:rPr>
          <w:rPrChange w:id="66498" w:author="CR#0252r1" w:date="2020-04-07T04:24:00Z">
            <w:rPr/>
          </w:rPrChange>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0D08D1">
        <w:trPr>
          <w:cantSplit/>
          <w:tblHeader/>
        </w:trPr>
        <w:tc>
          <w:tcPr>
            <w:tcW w:w="10065" w:type="dxa"/>
          </w:tcPr>
          <w:p w:rsidR="00C27C1E" w:rsidRPr="009F32C9" w:rsidRDefault="00C27C1E" w:rsidP="000D08D1">
            <w:pPr>
              <w:keepNext/>
              <w:keepLines/>
              <w:spacing w:after="0"/>
              <w:jc w:val="center"/>
              <w:rPr>
                <w:rFonts w:ascii="Arial" w:hAnsi="Arial"/>
                <w:b/>
                <w:sz w:val="18"/>
                <w:rPrChange w:id="66499" w:author="CR#0252r1" w:date="2020-04-07T04:24:00Z">
                  <w:rPr>
                    <w:rFonts w:ascii="Arial" w:hAnsi="Arial"/>
                    <w:b/>
                    <w:sz w:val="18"/>
                  </w:rPr>
                </w:rPrChange>
              </w:rPr>
            </w:pPr>
            <w:r w:rsidRPr="009F32C9">
              <w:rPr>
                <w:rFonts w:ascii="Arial" w:hAnsi="Arial"/>
                <w:b/>
                <w:bCs/>
                <w:i/>
                <w:iCs/>
                <w:sz w:val="18"/>
                <w:rPrChange w:id="66500" w:author="CR#0252r1" w:date="2020-04-07T04:24:00Z">
                  <w:rPr>
                    <w:rFonts w:ascii="Arial" w:hAnsi="Arial"/>
                    <w:b/>
                    <w:bCs/>
                    <w:i/>
                    <w:iCs/>
                    <w:sz w:val="18"/>
                  </w:rPr>
                </w:rPrChange>
              </w:rPr>
              <w:t>WLAN-LocationServerErrorCauses</w:t>
            </w:r>
            <w:r w:rsidRPr="009F32C9">
              <w:rPr>
                <w:rFonts w:ascii="Arial" w:hAnsi="Arial"/>
                <w:b/>
                <w:sz w:val="18"/>
                <w:rPrChange w:id="66501" w:author="CR#0252r1" w:date="2020-04-07T04:24:00Z">
                  <w:rPr>
                    <w:rFonts w:ascii="Arial" w:hAnsi="Arial"/>
                    <w:b/>
                    <w:sz w:val="18"/>
                  </w:rPr>
                </w:rPrChange>
              </w:rPr>
              <w:t xml:space="preserve"> field descriptions</w:t>
            </w:r>
          </w:p>
        </w:tc>
      </w:tr>
      <w:tr w:rsidR="00C27C1E" w:rsidRPr="009F32C9" w:rsidTr="000D08D1">
        <w:trPr>
          <w:cantSplit/>
        </w:trPr>
        <w:tc>
          <w:tcPr>
            <w:tcW w:w="10065" w:type="dxa"/>
          </w:tcPr>
          <w:p w:rsidR="00C27C1E" w:rsidRPr="009F32C9" w:rsidRDefault="00C27C1E" w:rsidP="000D08D1">
            <w:pPr>
              <w:keepNext/>
              <w:keepLines/>
              <w:spacing w:after="0"/>
              <w:rPr>
                <w:rFonts w:ascii="Arial" w:hAnsi="Arial"/>
                <w:b/>
                <w:bCs/>
                <w:i/>
                <w:iCs/>
                <w:snapToGrid w:val="0"/>
                <w:sz w:val="18"/>
                <w:rPrChange w:id="66502" w:author="CR#0252r1" w:date="2020-04-07T04:24:00Z">
                  <w:rPr>
                    <w:rFonts w:ascii="Arial" w:hAnsi="Arial"/>
                    <w:b/>
                    <w:bCs/>
                    <w:i/>
                    <w:iCs/>
                    <w:snapToGrid w:val="0"/>
                    <w:sz w:val="18"/>
                  </w:rPr>
                </w:rPrChange>
              </w:rPr>
            </w:pPr>
            <w:r w:rsidRPr="009F32C9">
              <w:rPr>
                <w:rFonts w:ascii="Arial" w:hAnsi="Arial"/>
                <w:b/>
                <w:bCs/>
                <w:i/>
                <w:iCs/>
                <w:snapToGrid w:val="0"/>
                <w:sz w:val="18"/>
                <w:rPrChange w:id="66503" w:author="CR#0252r1" w:date="2020-04-07T04:24:00Z">
                  <w:rPr>
                    <w:rFonts w:ascii="Arial" w:hAnsi="Arial"/>
                    <w:b/>
                    <w:bCs/>
                    <w:i/>
                    <w:iCs/>
                    <w:snapToGrid w:val="0"/>
                    <w:sz w:val="18"/>
                  </w:rPr>
                </w:rPrChange>
              </w:rPr>
              <w:t>cause</w:t>
            </w:r>
          </w:p>
          <w:p w:rsidR="00C27C1E" w:rsidRPr="009F32C9" w:rsidRDefault="00C27C1E" w:rsidP="000D08D1">
            <w:pPr>
              <w:keepNext/>
              <w:keepLines/>
              <w:spacing w:after="0"/>
              <w:rPr>
                <w:rFonts w:ascii="Arial" w:hAnsi="Arial"/>
                <w:sz w:val="18"/>
                <w:rPrChange w:id="66504" w:author="CR#0252r1" w:date="2020-04-07T04:24:00Z">
                  <w:rPr>
                    <w:rFonts w:ascii="Arial" w:hAnsi="Arial"/>
                    <w:sz w:val="18"/>
                  </w:rPr>
                </w:rPrChange>
              </w:rPr>
            </w:pPr>
            <w:r w:rsidRPr="009F32C9">
              <w:rPr>
                <w:rFonts w:ascii="Arial" w:hAnsi="Arial"/>
                <w:bCs/>
                <w:iCs/>
                <w:snapToGrid w:val="0"/>
                <w:sz w:val="18"/>
                <w:rPrChange w:id="66505" w:author="CR#0252r1" w:date="2020-04-07T04:24:00Z">
                  <w:rPr>
                    <w:rFonts w:ascii="Arial" w:hAnsi="Arial"/>
                    <w:bCs/>
                    <w:iCs/>
                    <w:snapToGrid w:val="0"/>
                    <w:sz w:val="18"/>
                  </w:rPr>
                </w:rPrChange>
              </w:rPr>
              <w:t>This field provides a WLAN AP specific error cause for the server applicable to provision of assistance data. If the cause value is '</w:t>
            </w:r>
            <w:r w:rsidRPr="009F32C9">
              <w:rPr>
                <w:rFonts w:ascii="Arial" w:hAnsi="Arial"/>
                <w:bCs/>
                <w:i/>
                <w:iCs/>
                <w:snapToGrid w:val="0"/>
                <w:sz w:val="18"/>
                <w:rPrChange w:id="66506" w:author="CR#0252r1" w:date="2020-04-07T04:24:00Z">
                  <w:rPr>
                    <w:rFonts w:ascii="Arial" w:hAnsi="Arial"/>
                    <w:bCs/>
                    <w:i/>
                    <w:iCs/>
                    <w:snapToGrid w:val="0"/>
                    <w:sz w:val="18"/>
                  </w:rPr>
                </w:rPrChange>
              </w:rPr>
              <w:t>requestedADNotAvailable</w:t>
            </w:r>
            <w:r w:rsidRPr="009F32C9">
              <w:rPr>
                <w:rFonts w:ascii="Arial" w:hAnsi="Arial"/>
                <w:bCs/>
                <w:iCs/>
                <w:snapToGrid w:val="0"/>
                <w:sz w:val="18"/>
                <w:rPrChange w:id="66507" w:author="CR#0252r1" w:date="2020-04-07T04:24:00Z">
                  <w:rPr>
                    <w:rFonts w:ascii="Arial" w:hAnsi="Arial"/>
                    <w:bCs/>
                    <w:iCs/>
                    <w:snapToGrid w:val="0"/>
                    <w:sz w:val="18"/>
                  </w:rPr>
                </w:rPrChange>
              </w:rPr>
              <w:t xml:space="preserve">', none of the requested assistance data could be provided and no further information needs to be included. If the cause value is </w:t>
            </w:r>
            <w:r w:rsidR="00354C05" w:rsidRPr="009F32C9">
              <w:rPr>
                <w:rFonts w:ascii="Arial" w:hAnsi="Arial"/>
                <w:bCs/>
                <w:iCs/>
                <w:snapToGrid w:val="0"/>
                <w:sz w:val="18"/>
                <w:rPrChange w:id="66508" w:author="CR#0252r1" w:date="2020-04-07T04:24:00Z">
                  <w:rPr>
                    <w:rFonts w:ascii="Arial" w:hAnsi="Arial"/>
                    <w:bCs/>
                    <w:iCs/>
                    <w:snapToGrid w:val="0"/>
                    <w:sz w:val="18"/>
                  </w:rPr>
                </w:rPrChange>
              </w:rPr>
              <w:t>'</w:t>
            </w:r>
            <w:r w:rsidRPr="009F32C9">
              <w:rPr>
                <w:rFonts w:ascii="Arial" w:hAnsi="Arial"/>
                <w:bCs/>
                <w:i/>
                <w:iCs/>
                <w:snapToGrid w:val="0"/>
                <w:sz w:val="18"/>
                <w:rPrChange w:id="66509" w:author="CR#0252r1" w:date="2020-04-07T04:24:00Z">
                  <w:rPr>
                    <w:rFonts w:ascii="Arial" w:hAnsi="Arial"/>
                    <w:bCs/>
                    <w:i/>
                    <w:iCs/>
                    <w:snapToGrid w:val="0"/>
                    <w:sz w:val="18"/>
                  </w:rPr>
                </w:rPrChange>
              </w:rPr>
              <w:t>notAllRequestedADAvailable</w:t>
            </w:r>
            <w:r w:rsidR="00354C05" w:rsidRPr="009F32C9">
              <w:rPr>
                <w:rFonts w:ascii="Arial" w:hAnsi="Arial"/>
                <w:bCs/>
                <w:iCs/>
                <w:snapToGrid w:val="0"/>
                <w:sz w:val="18"/>
                <w:rPrChange w:id="66510" w:author="CR#0252r1" w:date="2020-04-07T04:24:00Z">
                  <w:rPr>
                    <w:rFonts w:ascii="Arial" w:hAnsi="Arial"/>
                    <w:bCs/>
                    <w:iCs/>
                    <w:snapToGrid w:val="0"/>
                    <w:sz w:val="18"/>
                  </w:rPr>
                </w:rPrChange>
              </w:rPr>
              <w:t>'</w:t>
            </w:r>
            <w:r w:rsidRPr="009F32C9">
              <w:rPr>
                <w:rFonts w:ascii="Arial" w:hAnsi="Arial"/>
                <w:bCs/>
                <w:iCs/>
                <w:snapToGrid w:val="0"/>
                <w:sz w:val="18"/>
                <w:rPrChange w:id="66511" w:author="CR#0252r1" w:date="2020-04-07T04:24:00Z">
                  <w:rPr>
                    <w:rFonts w:ascii="Arial" w:hAnsi="Arial"/>
                    <w:bCs/>
                    <w:iCs/>
                    <w:snapToGrid w:val="0"/>
                    <w:sz w:val="18"/>
                  </w:rPr>
                </w:rPrChange>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9F32C9" w:rsidRDefault="00631989" w:rsidP="00631989">
      <w:pPr>
        <w:rPr>
          <w:rPrChange w:id="66512" w:author="CR#0252r1" w:date="2020-04-07T04:24:00Z">
            <w:rPr/>
          </w:rPrChange>
        </w:rPr>
      </w:pPr>
    </w:p>
    <w:p w:rsidR="00631989" w:rsidRPr="009F32C9" w:rsidRDefault="007616EE" w:rsidP="00631989">
      <w:pPr>
        <w:pStyle w:val="Heading4"/>
        <w:tabs>
          <w:tab w:val="left" w:pos="1560"/>
        </w:tabs>
        <w:ind w:left="0" w:firstLine="0"/>
        <w:rPr>
          <w:rPrChange w:id="66513" w:author="CR#0252r1" w:date="2020-04-07T04:24:00Z">
            <w:rPr/>
          </w:rPrChange>
        </w:rPr>
      </w:pPr>
      <w:bookmarkStart w:id="66514" w:name="_Toc27765449"/>
      <w:r w:rsidRPr="009F32C9">
        <w:rPr>
          <w:i/>
          <w:rPrChange w:id="66515" w:author="CR#0252r1" w:date="2020-04-07T04:24:00Z">
            <w:rPr>
              <w:i/>
            </w:rPr>
          </w:rPrChange>
        </w:rPr>
        <w:t>–</w:t>
      </w:r>
      <w:r w:rsidR="00631989" w:rsidRPr="009F32C9">
        <w:rPr>
          <w:rPrChange w:id="66516" w:author="CR#0252r1" w:date="2020-04-07T04:24:00Z">
            <w:rPr/>
          </w:rPrChange>
        </w:rPr>
        <w:tab/>
      </w:r>
      <w:r w:rsidR="00631989" w:rsidRPr="009F32C9">
        <w:rPr>
          <w:i/>
          <w:rPrChange w:id="66517" w:author="CR#0252r1" w:date="2020-04-07T04:24:00Z">
            <w:rPr>
              <w:i/>
            </w:rPr>
          </w:rPrChange>
        </w:rPr>
        <w:t>WLAN-TargetDeviceErrorCauses</w:t>
      </w:r>
      <w:bookmarkEnd w:id="66514"/>
    </w:p>
    <w:p w:rsidR="00631989" w:rsidRPr="009F32C9" w:rsidRDefault="00631989" w:rsidP="00631989">
      <w:pPr>
        <w:rPr>
          <w:rPrChange w:id="66518" w:author="CR#0252r1" w:date="2020-04-07T04:24:00Z">
            <w:rPr/>
          </w:rPrChange>
        </w:rPr>
      </w:pPr>
      <w:r w:rsidRPr="009F32C9">
        <w:rPr>
          <w:rPrChange w:id="66519" w:author="CR#0252r1" w:date="2020-04-07T04:24:00Z">
            <w:rPr/>
          </w:rPrChange>
        </w:rPr>
        <w:t xml:space="preserve">The IE </w:t>
      </w:r>
      <w:r w:rsidRPr="009F32C9">
        <w:rPr>
          <w:i/>
          <w:rPrChange w:id="66520" w:author="CR#0252r1" w:date="2020-04-07T04:24:00Z">
            <w:rPr>
              <w:i/>
            </w:rPr>
          </w:rPrChange>
        </w:rPr>
        <w:t>WLAN-</w:t>
      </w:r>
      <w:r w:rsidRPr="009F32C9">
        <w:rPr>
          <w:i/>
          <w:noProof/>
          <w:rPrChange w:id="66521" w:author="CR#0252r1" w:date="2020-04-07T04:24:00Z">
            <w:rPr>
              <w:i/>
              <w:noProof/>
            </w:rPr>
          </w:rPrChange>
        </w:rPr>
        <w:t xml:space="preserve">TargetDeviceErrorCauses </w:t>
      </w:r>
      <w:r w:rsidRPr="009F32C9">
        <w:rPr>
          <w:noProof/>
          <w:rPrChange w:id="66522" w:author="CR#0252r1" w:date="2020-04-07T04:24:00Z">
            <w:rPr>
              <w:noProof/>
            </w:rPr>
          </w:rPrChange>
        </w:rPr>
        <w:t>is</w:t>
      </w:r>
      <w:r w:rsidRPr="009F32C9">
        <w:rPr>
          <w:rPrChange w:id="66523" w:author="CR#0252r1" w:date="2020-04-07T04:24:00Z">
            <w:rPr/>
          </w:rPrChange>
        </w:rPr>
        <w:t xml:space="preserve"> used by the target device to provide error reasons for WLAN positioning to the location server.</w:t>
      </w:r>
    </w:p>
    <w:p w:rsidR="00EA0B93" w:rsidRPr="009F32C9" w:rsidRDefault="00EA0B93" w:rsidP="00EA0B93">
      <w:pPr>
        <w:pStyle w:val="PL"/>
        <w:shd w:val="clear" w:color="auto" w:fill="E6E6E6"/>
        <w:rPr>
          <w:snapToGrid w:val="0"/>
          <w:rPrChange w:id="66524" w:author="CR#0252r1" w:date="2020-04-07T04:24:00Z">
            <w:rPr>
              <w:snapToGrid w:val="0"/>
            </w:rPr>
          </w:rPrChange>
        </w:rPr>
      </w:pPr>
      <w:r w:rsidRPr="009F32C9">
        <w:rPr>
          <w:snapToGrid w:val="0"/>
          <w:rPrChange w:id="66525" w:author="CR#0252r1" w:date="2020-04-07T04:24:00Z">
            <w:rPr>
              <w:snapToGrid w:val="0"/>
            </w:rPr>
          </w:rPrChange>
        </w:rPr>
        <w:t>-- ASN1START</w:t>
      </w:r>
    </w:p>
    <w:p w:rsidR="00EA0B93" w:rsidRPr="009F32C9" w:rsidRDefault="00EA0B93" w:rsidP="00EA0B93">
      <w:pPr>
        <w:pStyle w:val="PL"/>
        <w:shd w:val="clear" w:color="auto" w:fill="E6E6E6"/>
        <w:rPr>
          <w:snapToGrid w:val="0"/>
          <w:rPrChange w:id="66526" w:author="CR#0252r1" w:date="2020-04-07T04:24:00Z">
            <w:rPr>
              <w:snapToGrid w:val="0"/>
            </w:rPr>
          </w:rPrChange>
        </w:rPr>
      </w:pPr>
    </w:p>
    <w:p w:rsidR="00EA0B93" w:rsidRPr="009F32C9" w:rsidRDefault="00EA0B93" w:rsidP="00EA0B93">
      <w:pPr>
        <w:pStyle w:val="PL"/>
        <w:shd w:val="clear" w:color="auto" w:fill="E6E6E6"/>
        <w:rPr>
          <w:snapToGrid w:val="0"/>
          <w:rPrChange w:id="66527" w:author="CR#0252r1" w:date="2020-04-07T04:24:00Z">
            <w:rPr>
              <w:snapToGrid w:val="0"/>
            </w:rPr>
          </w:rPrChange>
        </w:rPr>
      </w:pPr>
      <w:r w:rsidRPr="009F32C9">
        <w:rPr>
          <w:snapToGrid w:val="0"/>
          <w:rPrChange w:id="66528" w:author="CR#0252r1" w:date="2020-04-07T04:24:00Z">
            <w:rPr>
              <w:snapToGrid w:val="0"/>
            </w:rPr>
          </w:rPrChange>
        </w:rPr>
        <w:t>WLAN-TargetDeviceErrorCauses-r13 ::= SEQUENCE {</w:t>
      </w:r>
    </w:p>
    <w:p w:rsidR="00EA0B93" w:rsidRPr="009F32C9" w:rsidRDefault="00EA0B93" w:rsidP="00EA0B93">
      <w:pPr>
        <w:pStyle w:val="PL"/>
        <w:shd w:val="clear" w:color="auto" w:fill="E6E6E6"/>
        <w:rPr>
          <w:snapToGrid w:val="0"/>
          <w:rPrChange w:id="66529" w:author="CR#0252r1" w:date="2020-04-07T04:24:00Z">
            <w:rPr>
              <w:snapToGrid w:val="0"/>
            </w:rPr>
          </w:rPrChange>
        </w:rPr>
      </w:pPr>
      <w:r w:rsidRPr="009F32C9">
        <w:rPr>
          <w:snapToGrid w:val="0"/>
          <w:rPrChange w:id="66530" w:author="CR#0252r1" w:date="2020-04-07T04:24:00Z">
            <w:rPr>
              <w:snapToGrid w:val="0"/>
            </w:rPr>
          </w:rPrChange>
        </w:rPr>
        <w:tab/>
        <w:t>cause-r13</w:t>
      </w:r>
      <w:r w:rsidRPr="009F32C9">
        <w:rPr>
          <w:snapToGrid w:val="0"/>
          <w:rPrChange w:id="66531" w:author="CR#0252r1" w:date="2020-04-07T04:24:00Z">
            <w:rPr>
              <w:snapToGrid w:val="0"/>
            </w:rPr>
          </w:rPrChange>
        </w:rPr>
        <w:tab/>
      </w:r>
      <w:r w:rsidRPr="009F32C9">
        <w:rPr>
          <w:snapToGrid w:val="0"/>
          <w:rPrChange w:id="66532" w:author="CR#0252r1" w:date="2020-04-07T04:24:00Z">
            <w:rPr>
              <w:snapToGrid w:val="0"/>
            </w:rPr>
          </w:rPrChange>
        </w:rPr>
        <w:tab/>
      </w:r>
      <w:r w:rsidRPr="009F32C9">
        <w:rPr>
          <w:snapToGrid w:val="0"/>
          <w:rPrChange w:id="66533" w:author="CR#0252r1" w:date="2020-04-07T04:24:00Z">
            <w:rPr>
              <w:snapToGrid w:val="0"/>
            </w:rPr>
          </w:rPrChange>
        </w:rPr>
        <w:tab/>
      </w:r>
      <w:r w:rsidRPr="009F32C9">
        <w:rPr>
          <w:snapToGrid w:val="0"/>
          <w:rPrChange w:id="66534" w:author="CR#0252r1" w:date="2020-04-07T04:24:00Z">
            <w:rPr>
              <w:snapToGrid w:val="0"/>
            </w:rPr>
          </w:rPrChange>
        </w:rPr>
        <w:tab/>
      </w:r>
      <w:r w:rsidRPr="009F32C9">
        <w:rPr>
          <w:snapToGrid w:val="0"/>
          <w:rPrChange w:id="66535" w:author="CR#0252r1" w:date="2020-04-07T04:24:00Z">
            <w:rPr>
              <w:snapToGrid w:val="0"/>
            </w:rPr>
          </w:rPrChange>
        </w:rPr>
        <w:tab/>
      </w:r>
      <w:r w:rsidRPr="009F32C9">
        <w:rPr>
          <w:snapToGrid w:val="0"/>
          <w:rPrChange w:id="66536" w:author="CR#0252r1" w:date="2020-04-07T04:24:00Z">
            <w:rPr>
              <w:snapToGrid w:val="0"/>
            </w:rPr>
          </w:rPrChange>
        </w:rPr>
        <w:tab/>
      </w:r>
      <w:r w:rsidRPr="009F32C9">
        <w:rPr>
          <w:snapToGrid w:val="0"/>
          <w:rPrChange w:id="66537" w:author="CR#0252r1" w:date="2020-04-07T04:24:00Z">
            <w:rPr>
              <w:snapToGrid w:val="0"/>
            </w:rPr>
          </w:rPrChange>
        </w:rPr>
        <w:tab/>
      </w:r>
      <w:r w:rsidRPr="009F32C9">
        <w:rPr>
          <w:snapToGrid w:val="0"/>
          <w:rPrChange w:id="66538" w:author="CR#0252r1" w:date="2020-04-07T04:24:00Z">
            <w:rPr>
              <w:snapToGrid w:val="0"/>
            </w:rPr>
          </w:rPrChange>
        </w:rPr>
        <w:tab/>
        <w:t>ENUMERATED {undefined,</w:t>
      </w:r>
    </w:p>
    <w:p w:rsidR="00EA0B93" w:rsidRPr="009F32C9" w:rsidRDefault="00EA0B93" w:rsidP="00EA0B93">
      <w:pPr>
        <w:pStyle w:val="PL"/>
        <w:shd w:val="clear" w:color="auto" w:fill="E6E6E6"/>
        <w:rPr>
          <w:snapToGrid w:val="0"/>
          <w:rPrChange w:id="66539" w:author="CR#0252r1" w:date="2020-04-07T04:24:00Z">
            <w:rPr>
              <w:snapToGrid w:val="0"/>
            </w:rPr>
          </w:rPrChange>
        </w:rPr>
      </w:pPr>
      <w:r w:rsidRPr="009F32C9">
        <w:rPr>
          <w:snapToGrid w:val="0"/>
          <w:rPrChange w:id="66540" w:author="CR#0252r1" w:date="2020-04-07T04:24:00Z">
            <w:rPr>
              <w:snapToGrid w:val="0"/>
            </w:rPr>
          </w:rPrChange>
        </w:rPr>
        <w:tab/>
      </w:r>
      <w:r w:rsidRPr="009F32C9">
        <w:rPr>
          <w:snapToGrid w:val="0"/>
          <w:rPrChange w:id="66541" w:author="CR#0252r1" w:date="2020-04-07T04:24:00Z">
            <w:rPr>
              <w:snapToGrid w:val="0"/>
            </w:rPr>
          </w:rPrChange>
        </w:rPr>
        <w:tab/>
      </w:r>
      <w:r w:rsidRPr="009F32C9">
        <w:rPr>
          <w:snapToGrid w:val="0"/>
          <w:rPrChange w:id="66542" w:author="CR#0252r1" w:date="2020-04-07T04:24:00Z">
            <w:rPr>
              <w:snapToGrid w:val="0"/>
            </w:rPr>
          </w:rPrChange>
        </w:rPr>
        <w:tab/>
      </w:r>
      <w:r w:rsidRPr="009F32C9">
        <w:rPr>
          <w:snapToGrid w:val="0"/>
          <w:rPrChange w:id="66543" w:author="CR#0252r1" w:date="2020-04-07T04:24:00Z">
            <w:rPr>
              <w:snapToGrid w:val="0"/>
            </w:rPr>
          </w:rPrChange>
        </w:rPr>
        <w:tab/>
      </w:r>
      <w:r w:rsidRPr="009F32C9">
        <w:rPr>
          <w:snapToGrid w:val="0"/>
          <w:rPrChange w:id="66544" w:author="CR#0252r1" w:date="2020-04-07T04:24:00Z">
            <w:rPr>
              <w:snapToGrid w:val="0"/>
            </w:rPr>
          </w:rPrChange>
        </w:rPr>
        <w:tab/>
      </w:r>
      <w:r w:rsidRPr="009F32C9">
        <w:rPr>
          <w:snapToGrid w:val="0"/>
          <w:rPrChange w:id="66545" w:author="CR#0252r1" w:date="2020-04-07T04:24:00Z">
            <w:rPr>
              <w:snapToGrid w:val="0"/>
            </w:rPr>
          </w:rPrChange>
        </w:rPr>
        <w:tab/>
      </w:r>
      <w:r w:rsidRPr="009F32C9">
        <w:rPr>
          <w:snapToGrid w:val="0"/>
          <w:rPrChange w:id="66546" w:author="CR#0252r1" w:date="2020-04-07T04:24:00Z">
            <w:rPr>
              <w:snapToGrid w:val="0"/>
            </w:rPr>
          </w:rPrChange>
        </w:rPr>
        <w:tab/>
      </w:r>
      <w:r w:rsidRPr="009F32C9">
        <w:rPr>
          <w:snapToGrid w:val="0"/>
          <w:rPrChange w:id="66547" w:author="CR#0252r1" w:date="2020-04-07T04:24:00Z">
            <w:rPr>
              <w:snapToGrid w:val="0"/>
            </w:rPr>
          </w:rPrChange>
        </w:rPr>
        <w:tab/>
      </w:r>
      <w:r w:rsidRPr="009F32C9">
        <w:rPr>
          <w:snapToGrid w:val="0"/>
          <w:rPrChange w:id="66548" w:author="CR#0252r1" w:date="2020-04-07T04:24:00Z">
            <w:rPr>
              <w:snapToGrid w:val="0"/>
            </w:rPr>
          </w:rPrChange>
        </w:rPr>
        <w:tab/>
      </w:r>
      <w:r w:rsidRPr="009F32C9">
        <w:rPr>
          <w:snapToGrid w:val="0"/>
          <w:rPrChange w:id="66549" w:author="CR#0252r1" w:date="2020-04-07T04:24:00Z">
            <w:rPr>
              <w:snapToGrid w:val="0"/>
            </w:rPr>
          </w:rPrChange>
        </w:rPr>
        <w:tab/>
      </w:r>
      <w:r w:rsidRPr="009F32C9">
        <w:rPr>
          <w:snapToGrid w:val="0"/>
          <w:rPrChange w:id="66550" w:author="CR#0252r1" w:date="2020-04-07T04:24:00Z">
            <w:rPr>
              <w:snapToGrid w:val="0"/>
            </w:rPr>
          </w:rPrChange>
        </w:rPr>
        <w:tab/>
      </w:r>
      <w:r w:rsidRPr="009F32C9">
        <w:rPr>
          <w:snapToGrid w:val="0"/>
          <w:rPrChange w:id="66551" w:author="CR#0252r1" w:date="2020-04-07T04:24:00Z">
            <w:rPr>
              <w:snapToGrid w:val="0"/>
            </w:rPr>
          </w:rPrChange>
        </w:rPr>
        <w:tab/>
      </w:r>
      <w:r w:rsidRPr="009F32C9">
        <w:rPr>
          <w:snapToGrid w:val="0"/>
          <w:rPrChange w:id="66552" w:author="CR#0252r1" w:date="2020-04-07T04:24:00Z">
            <w:rPr>
              <w:snapToGrid w:val="0"/>
            </w:rPr>
          </w:rPrChange>
        </w:rPr>
        <w:tab/>
      </w:r>
      <w:r w:rsidRPr="009F32C9">
        <w:rPr>
          <w:snapToGrid w:val="0"/>
          <w:rPrChange w:id="66553" w:author="CR#0252r1" w:date="2020-04-07T04:24:00Z">
            <w:rPr>
              <w:snapToGrid w:val="0"/>
            </w:rPr>
          </w:rPrChange>
        </w:rPr>
        <w:tab/>
        <w:t>requestedMeasurementsNotAvailable,</w:t>
      </w:r>
    </w:p>
    <w:p w:rsidR="00EA0B93" w:rsidRPr="009F32C9" w:rsidRDefault="00EA0B93" w:rsidP="00EA0B93">
      <w:pPr>
        <w:pStyle w:val="PL"/>
        <w:shd w:val="clear" w:color="auto" w:fill="E6E6E6"/>
        <w:rPr>
          <w:snapToGrid w:val="0"/>
          <w:rPrChange w:id="66554" w:author="CR#0252r1" w:date="2020-04-07T04:24:00Z">
            <w:rPr>
              <w:snapToGrid w:val="0"/>
            </w:rPr>
          </w:rPrChange>
        </w:rPr>
      </w:pPr>
      <w:r w:rsidRPr="009F32C9">
        <w:rPr>
          <w:snapToGrid w:val="0"/>
          <w:rPrChange w:id="66555" w:author="CR#0252r1" w:date="2020-04-07T04:24:00Z">
            <w:rPr>
              <w:snapToGrid w:val="0"/>
            </w:rPr>
          </w:rPrChange>
        </w:rPr>
        <w:tab/>
      </w:r>
      <w:r w:rsidRPr="009F32C9">
        <w:rPr>
          <w:snapToGrid w:val="0"/>
          <w:rPrChange w:id="66556" w:author="CR#0252r1" w:date="2020-04-07T04:24:00Z">
            <w:rPr>
              <w:snapToGrid w:val="0"/>
            </w:rPr>
          </w:rPrChange>
        </w:rPr>
        <w:tab/>
      </w:r>
      <w:r w:rsidRPr="009F32C9">
        <w:rPr>
          <w:snapToGrid w:val="0"/>
          <w:rPrChange w:id="66557" w:author="CR#0252r1" w:date="2020-04-07T04:24:00Z">
            <w:rPr>
              <w:snapToGrid w:val="0"/>
            </w:rPr>
          </w:rPrChange>
        </w:rPr>
        <w:tab/>
      </w:r>
      <w:r w:rsidRPr="009F32C9">
        <w:rPr>
          <w:snapToGrid w:val="0"/>
          <w:rPrChange w:id="66558" w:author="CR#0252r1" w:date="2020-04-07T04:24:00Z">
            <w:rPr>
              <w:snapToGrid w:val="0"/>
            </w:rPr>
          </w:rPrChange>
        </w:rPr>
        <w:tab/>
      </w:r>
      <w:r w:rsidRPr="009F32C9">
        <w:rPr>
          <w:snapToGrid w:val="0"/>
          <w:rPrChange w:id="66559" w:author="CR#0252r1" w:date="2020-04-07T04:24:00Z">
            <w:rPr>
              <w:snapToGrid w:val="0"/>
            </w:rPr>
          </w:rPrChange>
        </w:rPr>
        <w:tab/>
      </w:r>
      <w:r w:rsidRPr="009F32C9">
        <w:rPr>
          <w:snapToGrid w:val="0"/>
          <w:rPrChange w:id="66560" w:author="CR#0252r1" w:date="2020-04-07T04:24:00Z">
            <w:rPr>
              <w:snapToGrid w:val="0"/>
            </w:rPr>
          </w:rPrChange>
        </w:rPr>
        <w:tab/>
      </w:r>
      <w:r w:rsidRPr="009F32C9">
        <w:rPr>
          <w:snapToGrid w:val="0"/>
          <w:rPrChange w:id="66561" w:author="CR#0252r1" w:date="2020-04-07T04:24:00Z">
            <w:rPr>
              <w:snapToGrid w:val="0"/>
            </w:rPr>
          </w:rPrChange>
        </w:rPr>
        <w:tab/>
      </w:r>
      <w:r w:rsidRPr="009F32C9">
        <w:rPr>
          <w:snapToGrid w:val="0"/>
          <w:rPrChange w:id="66562" w:author="CR#0252r1" w:date="2020-04-07T04:24:00Z">
            <w:rPr>
              <w:snapToGrid w:val="0"/>
            </w:rPr>
          </w:rPrChange>
        </w:rPr>
        <w:tab/>
      </w:r>
      <w:r w:rsidRPr="009F32C9">
        <w:rPr>
          <w:snapToGrid w:val="0"/>
          <w:rPrChange w:id="66563" w:author="CR#0252r1" w:date="2020-04-07T04:24:00Z">
            <w:rPr>
              <w:snapToGrid w:val="0"/>
            </w:rPr>
          </w:rPrChange>
        </w:rPr>
        <w:tab/>
      </w:r>
      <w:r w:rsidRPr="009F32C9">
        <w:rPr>
          <w:snapToGrid w:val="0"/>
          <w:rPrChange w:id="66564" w:author="CR#0252r1" w:date="2020-04-07T04:24:00Z">
            <w:rPr>
              <w:snapToGrid w:val="0"/>
            </w:rPr>
          </w:rPrChange>
        </w:rPr>
        <w:tab/>
      </w:r>
      <w:r w:rsidRPr="009F32C9">
        <w:rPr>
          <w:snapToGrid w:val="0"/>
          <w:rPrChange w:id="66565" w:author="CR#0252r1" w:date="2020-04-07T04:24:00Z">
            <w:rPr>
              <w:snapToGrid w:val="0"/>
            </w:rPr>
          </w:rPrChange>
        </w:rPr>
        <w:tab/>
      </w:r>
      <w:r w:rsidRPr="009F32C9">
        <w:rPr>
          <w:snapToGrid w:val="0"/>
          <w:rPrChange w:id="66566" w:author="CR#0252r1" w:date="2020-04-07T04:24:00Z">
            <w:rPr>
              <w:snapToGrid w:val="0"/>
            </w:rPr>
          </w:rPrChange>
        </w:rPr>
        <w:tab/>
      </w:r>
      <w:r w:rsidRPr="009F32C9">
        <w:rPr>
          <w:snapToGrid w:val="0"/>
          <w:rPrChange w:id="66567" w:author="CR#0252r1" w:date="2020-04-07T04:24:00Z">
            <w:rPr>
              <w:snapToGrid w:val="0"/>
            </w:rPr>
          </w:rPrChange>
        </w:rPr>
        <w:tab/>
      </w:r>
      <w:r w:rsidRPr="009F32C9">
        <w:rPr>
          <w:snapToGrid w:val="0"/>
          <w:rPrChange w:id="66568" w:author="CR#0252r1" w:date="2020-04-07T04:24:00Z">
            <w:rPr>
              <w:snapToGrid w:val="0"/>
            </w:rPr>
          </w:rPrChange>
        </w:rPr>
        <w:tab/>
        <w:t>notAllrequestedMeasurementsPossible,</w:t>
      </w:r>
    </w:p>
    <w:p w:rsidR="00EA0B93" w:rsidRPr="009F32C9" w:rsidRDefault="00EA0B93" w:rsidP="00EA0B93">
      <w:pPr>
        <w:pStyle w:val="PL"/>
        <w:shd w:val="clear" w:color="auto" w:fill="E6E6E6"/>
        <w:rPr>
          <w:snapToGrid w:val="0"/>
          <w:rPrChange w:id="66569" w:author="CR#0252r1" w:date="2020-04-07T04:24:00Z">
            <w:rPr>
              <w:snapToGrid w:val="0"/>
            </w:rPr>
          </w:rPrChange>
        </w:rPr>
      </w:pPr>
      <w:r w:rsidRPr="009F32C9">
        <w:rPr>
          <w:snapToGrid w:val="0"/>
          <w:rPrChange w:id="66570" w:author="CR#0252r1" w:date="2020-04-07T04:24:00Z">
            <w:rPr>
              <w:snapToGrid w:val="0"/>
            </w:rPr>
          </w:rPrChange>
        </w:rPr>
        <w:tab/>
      </w:r>
      <w:r w:rsidRPr="009F32C9">
        <w:rPr>
          <w:snapToGrid w:val="0"/>
          <w:rPrChange w:id="66571" w:author="CR#0252r1" w:date="2020-04-07T04:24:00Z">
            <w:rPr>
              <w:snapToGrid w:val="0"/>
            </w:rPr>
          </w:rPrChange>
        </w:rPr>
        <w:tab/>
      </w:r>
      <w:r w:rsidRPr="009F32C9">
        <w:rPr>
          <w:snapToGrid w:val="0"/>
          <w:rPrChange w:id="66572" w:author="CR#0252r1" w:date="2020-04-07T04:24:00Z">
            <w:rPr>
              <w:snapToGrid w:val="0"/>
            </w:rPr>
          </w:rPrChange>
        </w:rPr>
        <w:tab/>
      </w:r>
      <w:r w:rsidRPr="009F32C9">
        <w:rPr>
          <w:snapToGrid w:val="0"/>
          <w:rPrChange w:id="66573" w:author="CR#0252r1" w:date="2020-04-07T04:24:00Z">
            <w:rPr>
              <w:snapToGrid w:val="0"/>
            </w:rPr>
          </w:rPrChange>
        </w:rPr>
        <w:tab/>
      </w:r>
      <w:r w:rsidRPr="009F32C9">
        <w:rPr>
          <w:snapToGrid w:val="0"/>
          <w:rPrChange w:id="66574" w:author="CR#0252r1" w:date="2020-04-07T04:24:00Z">
            <w:rPr>
              <w:snapToGrid w:val="0"/>
            </w:rPr>
          </w:rPrChange>
        </w:rPr>
        <w:tab/>
      </w:r>
      <w:r w:rsidRPr="009F32C9">
        <w:rPr>
          <w:snapToGrid w:val="0"/>
          <w:rPrChange w:id="66575" w:author="CR#0252r1" w:date="2020-04-07T04:24:00Z">
            <w:rPr>
              <w:snapToGrid w:val="0"/>
            </w:rPr>
          </w:rPrChange>
        </w:rPr>
        <w:tab/>
      </w:r>
      <w:r w:rsidRPr="009F32C9">
        <w:rPr>
          <w:snapToGrid w:val="0"/>
          <w:rPrChange w:id="66576" w:author="CR#0252r1" w:date="2020-04-07T04:24:00Z">
            <w:rPr>
              <w:snapToGrid w:val="0"/>
            </w:rPr>
          </w:rPrChange>
        </w:rPr>
        <w:tab/>
      </w:r>
      <w:r w:rsidRPr="009F32C9">
        <w:rPr>
          <w:snapToGrid w:val="0"/>
          <w:rPrChange w:id="66577" w:author="CR#0252r1" w:date="2020-04-07T04:24:00Z">
            <w:rPr>
              <w:snapToGrid w:val="0"/>
            </w:rPr>
          </w:rPrChange>
        </w:rPr>
        <w:tab/>
      </w:r>
      <w:r w:rsidRPr="009F32C9">
        <w:rPr>
          <w:snapToGrid w:val="0"/>
          <w:rPrChange w:id="66578" w:author="CR#0252r1" w:date="2020-04-07T04:24:00Z">
            <w:rPr>
              <w:snapToGrid w:val="0"/>
            </w:rPr>
          </w:rPrChange>
        </w:rPr>
        <w:tab/>
      </w:r>
      <w:r w:rsidRPr="009F32C9">
        <w:rPr>
          <w:snapToGrid w:val="0"/>
          <w:rPrChange w:id="66579" w:author="CR#0252r1" w:date="2020-04-07T04:24:00Z">
            <w:rPr>
              <w:snapToGrid w:val="0"/>
            </w:rPr>
          </w:rPrChange>
        </w:rPr>
        <w:tab/>
      </w:r>
      <w:r w:rsidRPr="009F32C9">
        <w:rPr>
          <w:snapToGrid w:val="0"/>
          <w:rPrChange w:id="66580" w:author="CR#0252r1" w:date="2020-04-07T04:24:00Z">
            <w:rPr>
              <w:snapToGrid w:val="0"/>
            </w:rPr>
          </w:rPrChange>
        </w:rPr>
        <w:tab/>
      </w:r>
      <w:r w:rsidRPr="009F32C9">
        <w:rPr>
          <w:snapToGrid w:val="0"/>
          <w:rPrChange w:id="66581" w:author="CR#0252r1" w:date="2020-04-07T04:24:00Z">
            <w:rPr>
              <w:snapToGrid w:val="0"/>
            </w:rPr>
          </w:rPrChange>
        </w:rPr>
        <w:tab/>
      </w:r>
      <w:r w:rsidRPr="009F32C9">
        <w:rPr>
          <w:snapToGrid w:val="0"/>
          <w:rPrChange w:id="66582" w:author="CR#0252r1" w:date="2020-04-07T04:24:00Z">
            <w:rPr>
              <w:snapToGrid w:val="0"/>
            </w:rPr>
          </w:rPrChange>
        </w:rPr>
        <w:tab/>
      </w:r>
      <w:r w:rsidRPr="009F32C9">
        <w:rPr>
          <w:snapToGrid w:val="0"/>
          <w:rPrChange w:id="66583" w:author="CR#0252r1" w:date="2020-04-07T04:24:00Z">
            <w:rPr>
              <w:snapToGrid w:val="0"/>
            </w:rPr>
          </w:rPrChange>
        </w:rPr>
        <w:tab/>
        <w:t>...</w:t>
      </w:r>
    </w:p>
    <w:p w:rsidR="00EA0B93" w:rsidRPr="009F32C9" w:rsidRDefault="00EA0B93" w:rsidP="00EA0B93">
      <w:pPr>
        <w:pStyle w:val="PL"/>
        <w:shd w:val="clear" w:color="auto" w:fill="E6E6E6"/>
        <w:rPr>
          <w:snapToGrid w:val="0"/>
          <w:rPrChange w:id="66584" w:author="CR#0252r1" w:date="2020-04-07T04:24:00Z">
            <w:rPr>
              <w:snapToGrid w:val="0"/>
            </w:rPr>
          </w:rPrChange>
        </w:rPr>
      </w:pPr>
      <w:r w:rsidRPr="009F32C9">
        <w:rPr>
          <w:snapToGrid w:val="0"/>
          <w:rPrChange w:id="66585" w:author="CR#0252r1" w:date="2020-04-07T04:24:00Z">
            <w:rPr>
              <w:snapToGrid w:val="0"/>
            </w:rPr>
          </w:rPrChange>
        </w:rPr>
        <w:tab/>
      </w:r>
      <w:r w:rsidRPr="009F32C9">
        <w:rPr>
          <w:snapToGrid w:val="0"/>
          <w:rPrChange w:id="66586" w:author="CR#0252r1" w:date="2020-04-07T04:24:00Z">
            <w:rPr>
              <w:snapToGrid w:val="0"/>
            </w:rPr>
          </w:rPrChange>
        </w:rPr>
        <w:tab/>
      </w:r>
      <w:r w:rsidRPr="009F32C9">
        <w:rPr>
          <w:snapToGrid w:val="0"/>
          <w:rPrChange w:id="66587" w:author="CR#0252r1" w:date="2020-04-07T04:24:00Z">
            <w:rPr>
              <w:snapToGrid w:val="0"/>
            </w:rPr>
          </w:rPrChange>
        </w:rPr>
        <w:tab/>
      </w:r>
      <w:r w:rsidRPr="009F32C9">
        <w:rPr>
          <w:snapToGrid w:val="0"/>
          <w:rPrChange w:id="66588" w:author="CR#0252r1" w:date="2020-04-07T04:24:00Z">
            <w:rPr>
              <w:snapToGrid w:val="0"/>
            </w:rPr>
          </w:rPrChange>
        </w:rPr>
        <w:tab/>
      </w:r>
      <w:r w:rsidRPr="009F32C9">
        <w:rPr>
          <w:snapToGrid w:val="0"/>
          <w:rPrChange w:id="66589" w:author="CR#0252r1" w:date="2020-04-07T04:24:00Z">
            <w:rPr>
              <w:snapToGrid w:val="0"/>
            </w:rPr>
          </w:rPrChange>
        </w:rPr>
        <w:tab/>
      </w:r>
      <w:r w:rsidRPr="009F32C9">
        <w:rPr>
          <w:snapToGrid w:val="0"/>
          <w:rPrChange w:id="66590" w:author="CR#0252r1" w:date="2020-04-07T04:24:00Z">
            <w:rPr>
              <w:snapToGrid w:val="0"/>
            </w:rPr>
          </w:rPrChange>
        </w:rPr>
        <w:tab/>
      </w:r>
      <w:r w:rsidRPr="009F32C9">
        <w:rPr>
          <w:snapToGrid w:val="0"/>
          <w:rPrChange w:id="66591" w:author="CR#0252r1" w:date="2020-04-07T04:24:00Z">
            <w:rPr>
              <w:snapToGrid w:val="0"/>
            </w:rPr>
          </w:rPrChange>
        </w:rPr>
        <w:tab/>
      </w:r>
      <w:r w:rsidRPr="009F32C9">
        <w:rPr>
          <w:snapToGrid w:val="0"/>
          <w:rPrChange w:id="66592" w:author="CR#0252r1" w:date="2020-04-07T04:24:00Z">
            <w:rPr>
              <w:snapToGrid w:val="0"/>
            </w:rPr>
          </w:rPrChange>
        </w:rPr>
        <w:tab/>
      </w:r>
      <w:r w:rsidRPr="009F32C9">
        <w:rPr>
          <w:snapToGrid w:val="0"/>
          <w:rPrChange w:id="66593" w:author="CR#0252r1" w:date="2020-04-07T04:24:00Z">
            <w:rPr>
              <w:snapToGrid w:val="0"/>
            </w:rPr>
          </w:rPrChange>
        </w:rPr>
        <w:tab/>
      </w:r>
      <w:r w:rsidRPr="009F32C9">
        <w:rPr>
          <w:snapToGrid w:val="0"/>
          <w:rPrChange w:id="66594" w:author="CR#0252r1" w:date="2020-04-07T04:24:00Z">
            <w:rPr>
              <w:snapToGrid w:val="0"/>
            </w:rPr>
          </w:rPrChange>
        </w:rPr>
        <w:tab/>
      </w:r>
      <w:r w:rsidRPr="009F32C9">
        <w:rPr>
          <w:snapToGrid w:val="0"/>
          <w:rPrChange w:id="66595" w:author="CR#0252r1" w:date="2020-04-07T04:24:00Z">
            <w:rPr>
              <w:snapToGrid w:val="0"/>
            </w:rPr>
          </w:rPrChange>
        </w:rPr>
        <w:tab/>
      </w:r>
      <w:r w:rsidRPr="009F32C9">
        <w:rPr>
          <w:snapToGrid w:val="0"/>
          <w:rPrChange w:id="66596" w:author="CR#0252r1" w:date="2020-04-07T04:24:00Z">
            <w:rPr>
              <w:snapToGrid w:val="0"/>
            </w:rPr>
          </w:rPrChange>
        </w:rPr>
        <w:tab/>
      </w:r>
      <w:r w:rsidRPr="009F32C9">
        <w:rPr>
          <w:snapToGrid w:val="0"/>
          <w:rPrChange w:id="66597" w:author="CR#0252r1" w:date="2020-04-07T04:24:00Z">
            <w:rPr>
              <w:snapToGrid w:val="0"/>
            </w:rPr>
          </w:rPrChange>
        </w:rPr>
        <w:tab/>
      </w:r>
      <w:r w:rsidRPr="009F32C9">
        <w:rPr>
          <w:snapToGrid w:val="0"/>
          <w:rPrChange w:id="66598" w:author="CR#0252r1" w:date="2020-04-07T04:24:00Z">
            <w:rPr>
              <w:snapToGrid w:val="0"/>
            </w:rPr>
          </w:rPrChange>
        </w:rPr>
        <w:tab/>
        <w:t>},</w:t>
      </w:r>
    </w:p>
    <w:p w:rsidR="00EA0B93" w:rsidRPr="009F32C9" w:rsidRDefault="00EA0B93" w:rsidP="00EA0B93">
      <w:pPr>
        <w:pStyle w:val="PL"/>
        <w:shd w:val="clear" w:color="auto" w:fill="E6E6E6"/>
        <w:rPr>
          <w:snapToGrid w:val="0"/>
          <w:rPrChange w:id="66599" w:author="CR#0252r1" w:date="2020-04-07T04:24:00Z">
            <w:rPr>
              <w:snapToGrid w:val="0"/>
            </w:rPr>
          </w:rPrChange>
        </w:rPr>
      </w:pPr>
      <w:r w:rsidRPr="009F32C9">
        <w:rPr>
          <w:snapToGrid w:val="0"/>
          <w:rPrChange w:id="66600" w:author="CR#0252r1" w:date="2020-04-07T04:24:00Z">
            <w:rPr>
              <w:snapToGrid w:val="0"/>
            </w:rPr>
          </w:rPrChange>
        </w:rPr>
        <w:lastRenderedPageBreak/>
        <w:tab/>
        <w:t>wlan-AP-RSSI-MeasurementNotPossible-r13</w:t>
      </w:r>
      <w:r w:rsidRPr="009F32C9">
        <w:rPr>
          <w:snapToGrid w:val="0"/>
          <w:rPrChange w:id="66601" w:author="CR#0252r1" w:date="2020-04-07T04:24:00Z">
            <w:rPr>
              <w:snapToGrid w:val="0"/>
            </w:rPr>
          </w:rPrChange>
        </w:rPr>
        <w:tab/>
      </w:r>
      <w:r w:rsidRPr="009F32C9">
        <w:rPr>
          <w:snapToGrid w:val="0"/>
          <w:rPrChange w:id="66602" w:author="CR#0252r1" w:date="2020-04-07T04:24:00Z">
            <w:rPr>
              <w:snapToGrid w:val="0"/>
            </w:rPr>
          </w:rPrChange>
        </w:rPr>
        <w:tab/>
      </w:r>
      <w:r w:rsidRPr="009F32C9">
        <w:rPr>
          <w:snapToGrid w:val="0"/>
          <w:rPrChange w:id="66603" w:author="CR#0252r1" w:date="2020-04-07T04:24:00Z">
            <w:rPr>
              <w:snapToGrid w:val="0"/>
            </w:rPr>
          </w:rPrChange>
        </w:rPr>
        <w:tab/>
      </w:r>
      <w:r w:rsidRPr="009F32C9">
        <w:rPr>
          <w:snapToGrid w:val="0"/>
          <w:rPrChange w:id="66604" w:author="CR#0252r1" w:date="2020-04-07T04:24:00Z">
            <w:rPr>
              <w:snapToGrid w:val="0"/>
            </w:rPr>
          </w:rPrChange>
        </w:rPr>
        <w:tab/>
        <w:t>NULL</w:t>
      </w:r>
      <w:r w:rsidRPr="009F32C9">
        <w:rPr>
          <w:snapToGrid w:val="0"/>
          <w:rPrChange w:id="66605" w:author="CR#0252r1" w:date="2020-04-07T04:24:00Z">
            <w:rPr>
              <w:snapToGrid w:val="0"/>
            </w:rPr>
          </w:rPrChange>
        </w:rPr>
        <w:tab/>
      </w:r>
      <w:r w:rsidRPr="009F32C9">
        <w:rPr>
          <w:snapToGrid w:val="0"/>
          <w:rPrChange w:id="66606" w:author="CR#0252r1" w:date="2020-04-07T04:24:00Z">
            <w:rPr>
              <w:snapToGrid w:val="0"/>
            </w:rPr>
          </w:rPrChange>
        </w:rPr>
        <w:tab/>
        <w:t>OPTIONAL,</w:t>
      </w:r>
    </w:p>
    <w:p w:rsidR="00EA0B93" w:rsidRPr="009F32C9" w:rsidRDefault="00EA0B93" w:rsidP="00EA0B93">
      <w:pPr>
        <w:pStyle w:val="PL"/>
        <w:shd w:val="clear" w:color="auto" w:fill="E6E6E6"/>
        <w:rPr>
          <w:snapToGrid w:val="0"/>
          <w:rPrChange w:id="66607" w:author="CR#0252r1" w:date="2020-04-07T04:24:00Z">
            <w:rPr>
              <w:snapToGrid w:val="0"/>
            </w:rPr>
          </w:rPrChange>
        </w:rPr>
      </w:pPr>
      <w:r w:rsidRPr="009F32C9">
        <w:rPr>
          <w:snapToGrid w:val="0"/>
          <w:rPrChange w:id="66608" w:author="CR#0252r1" w:date="2020-04-07T04:24:00Z">
            <w:rPr>
              <w:snapToGrid w:val="0"/>
            </w:rPr>
          </w:rPrChange>
        </w:rPr>
        <w:tab/>
        <w:t>wlan-AP-RTT-MeasurementNotPossible-r13</w:t>
      </w:r>
      <w:r w:rsidRPr="009F32C9">
        <w:rPr>
          <w:snapToGrid w:val="0"/>
          <w:rPrChange w:id="66609" w:author="CR#0252r1" w:date="2020-04-07T04:24:00Z">
            <w:rPr>
              <w:snapToGrid w:val="0"/>
            </w:rPr>
          </w:rPrChange>
        </w:rPr>
        <w:tab/>
      </w:r>
      <w:r w:rsidRPr="009F32C9">
        <w:rPr>
          <w:snapToGrid w:val="0"/>
          <w:rPrChange w:id="66610" w:author="CR#0252r1" w:date="2020-04-07T04:24:00Z">
            <w:rPr>
              <w:snapToGrid w:val="0"/>
            </w:rPr>
          </w:rPrChange>
        </w:rPr>
        <w:tab/>
      </w:r>
      <w:r w:rsidRPr="009F32C9">
        <w:rPr>
          <w:snapToGrid w:val="0"/>
          <w:rPrChange w:id="66611" w:author="CR#0252r1" w:date="2020-04-07T04:24:00Z">
            <w:rPr>
              <w:snapToGrid w:val="0"/>
            </w:rPr>
          </w:rPrChange>
        </w:rPr>
        <w:tab/>
      </w:r>
      <w:r w:rsidRPr="009F32C9">
        <w:rPr>
          <w:snapToGrid w:val="0"/>
          <w:rPrChange w:id="66612" w:author="CR#0252r1" w:date="2020-04-07T04:24:00Z">
            <w:rPr>
              <w:snapToGrid w:val="0"/>
            </w:rPr>
          </w:rPrChange>
        </w:rPr>
        <w:tab/>
        <w:t>NULL</w:t>
      </w:r>
      <w:r w:rsidRPr="009F32C9">
        <w:rPr>
          <w:snapToGrid w:val="0"/>
          <w:rPrChange w:id="66613" w:author="CR#0252r1" w:date="2020-04-07T04:24:00Z">
            <w:rPr>
              <w:snapToGrid w:val="0"/>
            </w:rPr>
          </w:rPrChange>
        </w:rPr>
        <w:tab/>
      </w:r>
      <w:r w:rsidRPr="009F32C9">
        <w:rPr>
          <w:snapToGrid w:val="0"/>
          <w:rPrChange w:id="66614" w:author="CR#0252r1" w:date="2020-04-07T04:24:00Z">
            <w:rPr>
              <w:snapToGrid w:val="0"/>
            </w:rPr>
          </w:rPrChange>
        </w:rPr>
        <w:tab/>
        <w:t>OPTIONAL,</w:t>
      </w:r>
    </w:p>
    <w:p w:rsidR="00EA0B93" w:rsidRPr="009F32C9" w:rsidRDefault="00EA0B93" w:rsidP="00EA0B93">
      <w:pPr>
        <w:pStyle w:val="PL"/>
        <w:shd w:val="clear" w:color="auto" w:fill="E6E6E6"/>
        <w:rPr>
          <w:snapToGrid w:val="0"/>
          <w:rPrChange w:id="66615" w:author="CR#0252r1" w:date="2020-04-07T04:24:00Z">
            <w:rPr>
              <w:snapToGrid w:val="0"/>
            </w:rPr>
          </w:rPrChange>
        </w:rPr>
      </w:pPr>
      <w:r w:rsidRPr="009F32C9">
        <w:rPr>
          <w:snapToGrid w:val="0"/>
          <w:rPrChange w:id="66616" w:author="CR#0252r1" w:date="2020-04-07T04:24:00Z">
            <w:rPr>
              <w:snapToGrid w:val="0"/>
            </w:rPr>
          </w:rPrChange>
        </w:rPr>
        <w:tab/>
        <w:t>...</w:t>
      </w:r>
    </w:p>
    <w:p w:rsidR="00EA0B93" w:rsidRPr="009F32C9" w:rsidRDefault="00EA0B93" w:rsidP="00EA0B93">
      <w:pPr>
        <w:pStyle w:val="PL"/>
        <w:shd w:val="clear" w:color="auto" w:fill="E6E6E6"/>
        <w:rPr>
          <w:snapToGrid w:val="0"/>
          <w:rPrChange w:id="66617" w:author="CR#0252r1" w:date="2020-04-07T04:24:00Z">
            <w:rPr>
              <w:snapToGrid w:val="0"/>
            </w:rPr>
          </w:rPrChange>
        </w:rPr>
      </w:pPr>
      <w:r w:rsidRPr="009F32C9">
        <w:rPr>
          <w:snapToGrid w:val="0"/>
          <w:rPrChange w:id="66618" w:author="CR#0252r1" w:date="2020-04-07T04:24:00Z">
            <w:rPr>
              <w:snapToGrid w:val="0"/>
            </w:rPr>
          </w:rPrChange>
        </w:rPr>
        <w:t>}</w:t>
      </w:r>
    </w:p>
    <w:p w:rsidR="00EA0B93" w:rsidRPr="009F32C9" w:rsidRDefault="00EA0B93" w:rsidP="00EA0B93">
      <w:pPr>
        <w:pStyle w:val="PL"/>
        <w:shd w:val="clear" w:color="auto" w:fill="E6E6E6"/>
        <w:rPr>
          <w:snapToGrid w:val="0"/>
          <w:rPrChange w:id="66619" w:author="CR#0252r1" w:date="2020-04-07T04:24:00Z">
            <w:rPr>
              <w:snapToGrid w:val="0"/>
            </w:rPr>
          </w:rPrChange>
        </w:rPr>
      </w:pPr>
    </w:p>
    <w:p w:rsidR="00EA0B93" w:rsidRPr="009F32C9" w:rsidRDefault="00EA0B93" w:rsidP="00EA0B93">
      <w:pPr>
        <w:pStyle w:val="PL"/>
        <w:shd w:val="clear" w:color="auto" w:fill="E6E6E6"/>
        <w:rPr>
          <w:snapToGrid w:val="0"/>
          <w:rPrChange w:id="66620" w:author="CR#0252r1" w:date="2020-04-07T04:24:00Z">
            <w:rPr>
              <w:snapToGrid w:val="0"/>
            </w:rPr>
          </w:rPrChange>
        </w:rPr>
      </w:pPr>
      <w:r w:rsidRPr="009F32C9">
        <w:rPr>
          <w:snapToGrid w:val="0"/>
          <w:rPrChange w:id="66621" w:author="CR#0252r1" w:date="2020-04-07T04:24:00Z">
            <w:rPr>
              <w:snapToGrid w:val="0"/>
            </w:rPr>
          </w:rPrChange>
        </w:rPr>
        <w:t>-- ASN1STOP</w:t>
      </w:r>
    </w:p>
    <w:p w:rsidR="00631989" w:rsidRPr="009F32C9" w:rsidRDefault="00631989" w:rsidP="00631989">
      <w:pPr>
        <w:rPr>
          <w:rPrChange w:id="66622" w:author="CR#0252r1" w:date="2020-04-07T04:24:00Z">
            <w:rPr/>
          </w:rPrChange>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rPr>
                <w:rPrChange w:id="66623" w:author="CR#0252r1" w:date="2020-04-07T04:24:00Z">
                  <w:rPr/>
                </w:rPrChange>
              </w:rPr>
            </w:pPr>
            <w:r w:rsidRPr="009F32C9">
              <w:rPr>
                <w:bCs/>
                <w:i/>
                <w:iCs/>
                <w:rPrChange w:id="66624" w:author="CR#0252r1" w:date="2020-04-07T04:24:00Z">
                  <w:rPr>
                    <w:bCs/>
                    <w:i/>
                    <w:iCs/>
                  </w:rPr>
                </w:rPrChange>
              </w:rPr>
              <w:t>WLAN-TargetDeviceErrorCauses</w:t>
            </w:r>
            <w:r w:rsidRPr="009F32C9">
              <w:rPr>
                <w:rPrChange w:id="66625" w:author="CR#0252r1" w:date="2020-04-07T04:24:00Z">
                  <w:rPr/>
                </w:rPrChange>
              </w:rPr>
              <w:t xml:space="preserve"> field descriptions</w:t>
            </w:r>
          </w:p>
        </w:tc>
      </w:tr>
      <w:tr w:rsidR="00631989" w:rsidRPr="009F32C9" w:rsidTr="00FB2DE8">
        <w:trPr>
          <w:cantSplit/>
        </w:trPr>
        <w:tc>
          <w:tcPr>
            <w:tcW w:w="10065" w:type="dxa"/>
          </w:tcPr>
          <w:p w:rsidR="00631989" w:rsidRPr="009F32C9" w:rsidRDefault="00631989" w:rsidP="00FB2DE8">
            <w:pPr>
              <w:pStyle w:val="TAL"/>
              <w:rPr>
                <w:b/>
                <w:bCs/>
                <w:i/>
                <w:iCs/>
                <w:snapToGrid w:val="0"/>
                <w:rPrChange w:id="66626" w:author="CR#0252r1" w:date="2020-04-07T04:24:00Z">
                  <w:rPr>
                    <w:b/>
                    <w:bCs/>
                    <w:i/>
                    <w:iCs/>
                    <w:snapToGrid w:val="0"/>
                  </w:rPr>
                </w:rPrChange>
              </w:rPr>
            </w:pPr>
            <w:r w:rsidRPr="009F32C9">
              <w:rPr>
                <w:b/>
                <w:bCs/>
                <w:i/>
                <w:iCs/>
                <w:snapToGrid w:val="0"/>
                <w:rPrChange w:id="66627" w:author="CR#0252r1" w:date="2020-04-07T04:24:00Z">
                  <w:rPr>
                    <w:b/>
                    <w:bCs/>
                    <w:i/>
                    <w:iCs/>
                    <w:snapToGrid w:val="0"/>
                  </w:rPr>
                </w:rPrChange>
              </w:rPr>
              <w:t>cause</w:t>
            </w:r>
          </w:p>
          <w:p w:rsidR="00631989" w:rsidRPr="009F32C9" w:rsidRDefault="00631989" w:rsidP="00FB2DE8">
            <w:pPr>
              <w:pStyle w:val="TAL"/>
              <w:rPr>
                <w:rPrChange w:id="66628" w:author="CR#0252r1" w:date="2020-04-07T04:24:00Z">
                  <w:rPr/>
                </w:rPrChange>
              </w:rPr>
            </w:pPr>
            <w:r w:rsidRPr="009F32C9">
              <w:rPr>
                <w:snapToGrid w:val="0"/>
                <w:rPrChange w:id="66629" w:author="CR#0252r1" w:date="2020-04-07T04:24:00Z">
                  <w:rPr>
                    <w:snapToGrid w:val="0"/>
                  </w:rPr>
                </w:rPrChange>
              </w:rPr>
              <w:t xml:space="preserve">This field provides a WLAN specific error cause. If the cause value is </w:t>
            </w:r>
            <w:r w:rsidR="00354C05" w:rsidRPr="009F32C9">
              <w:rPr>
                <w:snapToGrid w:val="0"/>
                <w:rPrChange w:id="66630" w:author="CR#0252r1" w:date="2020-04-07T04:24:00Z">
                  <w:rPr>
                    <w:snapToGrid w:val="0"/>
                  </w:rPr>
                </w:rPrChange>
              </w:rPr>
              <w:t>'</w:t>
            </w:r>
            <w:r w:rsidRPr="009F32C9">
              <w:rPr>
                <w:snapToGrid w:val="0"/>
                <w:rPrChange w:id="66631" w:author="CR#0252r1" w:date="2020-04-07T04:24:00Z">
                  <w:rPr>
                    <w:snapToGrid w:val="0"/>
                  </w:rPr>
                </w:rPrChange>
              </w:rPr>
              <w:t>notAllRequestedMeasurementsPossible</w:t>
            </w:r>
            <w:r w:rsidR="00354C05" w:rsidRPr="009F32C9">
              <w:rPr>
                <w:snapToGrid w:val="0"/>
                <w:rPrChange w:id="66632" w:author="CR#0252r1" w:date="2020-04-07T04:24:00Z">
                  <w:rPr>
                    <w:snapToGrid w:val="0"/>
                  </w:rPr>
                </w:rPrChange>
              </w:rPr>
              <w:t>'</w:t>
            </w:r>
            <w:r w:rsidRPr="009F32C9">
              <w:rPr>
                <w:snapToGrid w:val="0"/>
                <w:rPrChange w:id="66633" w:author="CR#0252r1" w:date="2020-04-07T04:24:00Z">
                  <w:rPr>
                    <w:snapToGrid w:val="0"/>
                  </w:rPr>
                </w:rPrChange>
              </w:rPr>
              <w:t xml:space="preserve">, the target device was not able to provide all requested WLAN measurements (but may be able to provide some measurements). In this case, the target device should include any of the </w:t>
            </w:r>
            <w:r w:rsidRPr="009F32C9">
              <w:rPr>
                <w:i/>
                <w:snapToGrid w:val="0"/>
                <w:rPrChange w:id="66634" w:author="CR#0252r1" w:date="2020-04-07T04:24:00Z">
                  <w:rPr>
                    <w:i/>
                    <w:snapToGrid w:val="0"/>
                  </w:rPr>
                </w:rPrChange>
              </w:rPr>
              <w:t>wlan</w:t>
            </w:r>
            <w:r w:rsidRPr="009F32C9">
              <w:rPr>
                <w:i/>
                <w:snapToGrid w:val="0"/>
                <w:rPrChange w:id="66635" w:author="CR#0252r1" w:date="2020-04-07T04:24:00Z">
                  <w:rPr>
                    <w:i/>
                    <w:snapToGrid w:val="0"/>
                  </w:rPr>
                </w:rPrChange>
              </w:rPr>
              <w:noBreakHyphen/>
              <w:t>AP</w:t>
            </w:r>
            <w:r w:rsidRPr="009F32C9">
              <w:rPr>
                <w:i/>
                <w:snapToGrid w:val="0"/>
                <w:rPrChange w:id="66636" w:author="CR#0252r1" w:date="2020-04-07T04:24:00Z">
                  <w:rPr>
                    <w:i/>
                    <w:snapToGrid w:val="0"/>
                  </w:rPr>
                </w:rPrChange>
              </w:rPr>
              <w:noBreakHyphen/>
              <w:t>RSSI</w:t>
            </w:r>
            <w:r w:rsidRPr="009F32C9">
              <w:rPr>
                <w:i/>
                <w:snapToGrid w:val="0"/>
                <w:rPrChange w:id="66637" w:author="CR#0252r1" w:date="2020-04-07T04:24:00Z">
                  <w:rPr>
                    <w:i/>
                    <w:snapToGrid w:val="0"/>
                  </w:rPr>
                </w:rPrChange>
              </w:rPr>
              <w:noBreakHyphen/>
              <w:t>MeasurementNotPossible</w:t>
            </w:r>
            <w:r w:rsidRPr="009F32C9">
              <w:rPr>
                <w:snapToGrid w:val="0"/>
                <w:rPrChange w:id="66638" w:author="CR#0252r1" w:date="2020-04-07T04:24:00Z">
                  <w:rPr>
                    <w:snapToGrid w:val="0"/>
                  </w:rPr>
                </w:rPrChange>
              </w:rPr>
              <w:t xml:space="preserve">, </w:t>
            </w:r>
            <w:r w:rsidR="00B538CB" w:rsidRPr="009F32C9">
              <w:rPr>
                <w:snapToGrid w:val="0"/>
                <w:rPrChange w:id="66639" w:author="CR#0252r1" w:date="2020-04-07T04:24:00Z">
                  <w:rPr>
                    <w:snapToGrid w:val="0"/>
                  </w:rPr>
                </w:rPrChange>
              </w:rPr>
              <w:t xml:space="preserve">or </w:t>
            </w:r>
            <w:r w:rsidRPr="009F32C9">
              <w:rPr>
                <w:i/>
                <w:snapToGrid w:val="0"/>
                <w:rPrChange w:id="66640" w:author="CR#0252r1" w:date="2020-04-07T04:24:00Z">
                  <w:rPr>
                    <w:i/>
                    <w:snapToGrid w:val="0"/>
                  </w:rPr>
                </w:rPrChange>
              </w:rPr>
              <w:t>wlan</w:t>
            </w:r>
            <w:r w:rsidRPr="009F32C9">
              <w:rPr>
                <w:i/>
                <w:snapToGrid w:val="0"/>
                <w:rPrChange w:id="66641" w:author="CR#0252r1" w:date="2020-04-07T04:24:00Z">
                  <w:rPr>
                    <w:i/>
                    <w:snapToGrid w:val="0"/>
                  </w:rPr>
                </w:rPrChange>
              </w:rPr>
              <w:noBreakHyphen/>
              <w:t>AP</w:t>
            </w:r>
            <w:r w:rsidRPr="009F32C9">
              <w:rPr>
                <w:i/>
                <w:snapToGrid w:val="0"/>
                <w:rPrChange w:id="66642" w:author="CR#0252r1" w:date="2020-04-07T04:24:00Z">
                  <w:rPr>
                    <w:i/>
                    <w:snapToGrid w:val="0"/>
                  </w:rPr>
                </w:rPrChange>
              </w:rPr>
              <w:noBreakHyphen/>
              <w:t>RTT</w:t>
            </w:r>
            <w:r w:rsidRPr="009F32C9">
              <w:rPr>
                <w:i/>
                <w:snapToGrid w:val="0"/>
                <w:rPrChange w:id="66643" w:author="CR#0252r1" w:date="2020-04-07T04:24:00Z">
                  <w:rPr>
                    <w:i/>
                    <w:snapToGrid w:val="0"/>
                  </w:rPr>
                </w:rPrChange>
              </w:rPr>
              <w:noBreakHyphen/>
              <w:t>MeasurementNotPossible</w:t>
            </w:r>
            <w:r w:rsidRPr="009F32C9">
              <w:rPr>
                <w:snapToGrid w:val="0"/>
                <w:rPrChange w:id="66644" w:author="CR#0252r1" w:date="2020-04-07T04:24:00Z">
                  <w:rPr>
                    <w:snapToGrid w:val="0"/>
                  </w:rPr>
                </w:rPrChange>
              </w:rPr>
              <w:t xml:space="preserve"> fields, as applicable.</w:t>
            </w:r>
          </w:p>
        </w:tc>
      </w:tr>
    </w:tbl>
    <w:p w:rsidR="00C27C1E" w:rsidRPr="009F32C9" w:rsidRDefault="00C27C1E" w:rsidP="00C27C1E">
      <w:pPr>
        <w:rPr>
          <w:rPrChange w:id="66645" w:author="CR#0252r1" w:date="2020-04-07T04:24:00Z">
            <w:rPr/>
          </w:rPrChange>
        </w:rPr>
      </w:pPr>
    </w:p>
    <w:p w:rsidR="00C27C1E" w:rsidRPr="009F32C9" w:rsidRDefault="00C27C1E" w:rsidP="00C27C1E">
      <w:pPr>
        <w:keepNext/>
        <w:keepLines/>
        <w:tabs>
          <w:tab w:val="left" w:pos="1560"/>
        </w:tabs>
        <w:spacing w:before="120"/>
        <w:outlineLvl w:val="3"/>
        <w:rPr>
          <w:sz w:val="24"/>
          <w:rPrChange w:id="66646" w:author="CR#0252r1" w:date="2020-04-07T04:24:00Z">
            <w:rPr>
              <w:sz w:val="24"/>
            </w:rPr>
          </w:rPrChange>
        </w:rPr>
      </w:pPr>
      <w:r w:rsidRPr="009F32C9">
        <w:rPr>
          <w:rFonts w:ascii="Arial" w:hAnsi="Arial"/>
          <w:sz w:val="24"/>
          <w:rPrChange w:id="66647" w:author="CR#0252r1" w:date="2020-04-07T04:24:00Z">
            <w:rPr>
              <w:rFonts w:ascii="Arial" w:hAnsi="Arial"/>
              <w:sz w:val="24"/>
            </w:rPr>
          </w:rPrChange>
        </w:rPr>
        <w:t>6.5.6.7</w:t>
      </w:r>
      <w:r w:rsidRPr="009F32C9">
        <w:rPr>
          <w:rFonts w:ascii="Arial" w:hAnsi="Arial"/>
          <w:sz w:val="24"/>
          <w:rPrChange w:id="66648" w:author="CR#0252r1" w:date="2020-04-07T04:24:00Z">
            <w:rPr>
              <w:rFonts w:ascii="Arial" w:hAnsi="Arial"/>
              <w:sz w:val="24"/>
            </w:rPr>
          </w:rPrChange>
        </w:rPr>
        <w:tab/>
        <w:t>WLAN Assistance Data</w:t>
      </w:r>
    </w:p>
    <w:p w:rsidR="00C27C1E" w:rsidRPr="009F32C9" w:rsidRDefault="00C27C1E" w:rsidP="00C27C1E">
      <w:pPr>
        <w:keepNext/>
        <w:keepLines/>
        <w:tabs>
          <w:tab w:val="left" w:pos="1560"/>
        </w:tabs>
        <w:spacing w:before="120"/>
        <w:outlineLvl w:val="3"/>
        <w:rPr>
          <w:rFonts w:ascii="Arial" w:hAnsi="Arial"/>
          <w:sz w:val="24"/>
          <w:rPrChange w:id="66649" w:author="CR#0252r1" w:date="2020-04-07T04:24:00Z">
            <w:rPr>
              <w:rFonts w:ascii="Arial" w:hAnsi="Arial"/>
              <w:sz w:val="24"/>
            </w:rPr>
          </w:rPrChange>
        </w:rPr>
      </w:pPr>
      <w:r w:rsidRPr="009F32C9">
        <w:rPr>
          <w:rFonts w:ascii="Arial" w:hAnsi="Arial"/>
          <w:i/>
          <w:sz w:val="24"/>
          <w:rPrChange w:id="66650" w:author="CR#0252r1" w:date="2020-04-07T04:24:00Z">
            <w:rPr>
              <w:rFonts w:ascii="Arial" w:hAnsi="Arial"/>
              <w:i/>
              <w:sz w:val="24"/>
            </w:rPr>
          </w:rPrChange>
        </w:rPr>
        <w:t>–</w:t>
      </w:r>
      <w:r w:rsidRPr="009F32C9">
        <w:rPr>
          <w:rFonts w:ascii="Arial" w:hAnsi="Arial"/>
          <w:sz w:val="24"/>
          <w:rPrChange w:id="66651" w:author="CR#0252r1" w:date="2020-04-07T04:24:00Z">
            <w:rPr>
              <w:rFonts w:ascii="Arial" w:hAnsi="Arial"/>
              <w:sz w:val="24"/>
            </w:rPr>
          </w:rPrChange>
        </w:rPr>
        <w:tab/>
      </w:r>
      <w:r w:rsidRPr="009F32C9">
        <w:rPr>
          <w:rFonts w:ascii="Arial" w:hAnsi="Arial"/>
          <w:i/>
          <w:sz w:val="24"/>
          <w:rPrChange w:id="66652" w:author="CR#0252r1" w:date="2020-04-07T04:24:00Z">
            <w:rPr>
              <w:rFonts w:ascii="Arial" w:hAnsi="Arial"/>
              <w:i/>
              <w:sz w:val="24"/>
            </w:rPr>
          </w:rPrChange>
        </w:rPr>
        <w:t>WLAN-ProvideAssistanceData</w:t>
      </w:r>
    </w:p>
    <w:p w:rsidR="00C27C1E" w:rsidRPr="009F32C9" w:rsidRDefault="00C27C1E" w:rsidP="00C27C1E">
      <w:pPr>
        <w:keepLines/>
        <w:rPr>
          <w:rPrChange w:id="66653" w:author="CR#0252r1" w:date="2020-04-07T04:24:00Z">
            <w:rPr/>
          </w:rPrChange>
        </w:rPr>
      </w:pPr>
      <w:r w:rsidRPr="009F32C9">
        <w:rPr>
          <w:rPrChange w:id="66654" w:author="CR#0252r1" w:date="2020-04-07T04:24:00Z">
            <w:rPr/>
          </w:rPrChange>
        </w:rPr>
        <w:t xml:space="preserve">The IE </w:t>
      </w:r>
      <w:r w:rsidRPr="009F32C9">
        <w:rPr>
          <w:i/>
          <w:rPrChange w:id="66655" w:author="CR#0252r1" w:date="2020-04-07T04:24:00Z">
            <w:rPr>
              <w:i/>
            </w:rPr>
          </w:rPrChange>
        </w:rPr>
        <w:t>WLAN-ProvideAssistanceData</w:t>
      </w:r>
      <w:r w:rsidRPr="009F32C9">
        <w:rPr>
          <w:noProof/>
          <w:rPrChange w:id="66656" w:author="CR#0252r1" w:date="2020-04-07T04:24:00Z">
            <w:rPr>
              <w:noProof/>
            </w:rPr>
          </w:rPrChange>
        </w:rPr>
        <w:t xml:space="preserve"> is</w:t>
      </w:r>
      <w:r w:rsidRPr="009F32C9">
        <w:rPr>
          <w:rPrChange w:id="66657" w:author="CR#0252r1" w:date="2020-04-07T04:24:00Z">
            <w:rPr/>
          </w:rPrChange>
        </w:rPr>
        <w:t xml:space="preserve"> used by the location server to provide assistance data to enable UE</w:t>
      </w:r>
      <w:r w:rsidRPr="009F32C9">
        <w:rPr>
          <w:rPrChange w:id="66658" w:author="CR#0252r1" w:date="2020-04-07T04:24:00Z">
            <w:rPr/>
          </w:rPrChange>
        </w:rPr>
        <w:noBreakHyphen/>
        <w:t>based and UE-assisted WLAN positioning. It may also be used to provide WLAN positioning specific error reason.</w:t>
      </w:r>
    </w:p>
    <w:p w:rsidR="00C27C1E" w:rsidRPr="009F32C9" w:rsidRDefault="00C27C1E" w:rsidP="00C27C1E">
      <w:pPr>
        <w:pStyle w:val="PL"/>
        <w:shd w:val="clear" w:color="auto" w:fill="E6E6E6"/>
        <w:rPr>
          <w:snapToGrid w:val="0"/>
          <w:rPrChange w:id="66659" w:author="CR#0252r1" w:date="2020-04-07T04:24:00Z">
            <w:rPr>
              <w:snapToGrid w:val="0"/>
            </w:rPr>
          </w:rPrChange>
        </w:rPr>
      </w:pPr>
      <w:r w:rsidRPr="009F32C9">
        <w:rPr>
          <w:snapToGrid w:val="0"/>
          <w:rPrChange w:id="66660" w:author="CR#0252r1" w:date="2020-04-07T04:24:00Z">
            <w:rPr>
              <w:snapToGrid w:val="0"/>
            </w:rPr>
          </w:rPrChange>
        </w:rPr>
        <w:t>-- ASN1START</w:t>
      </w:r>
    </w:p>
    <w:p w:rsidR="00C27C1E" w:rsidRPr="009F32C9" w:rsidRDefault="00C27C1E" w:rsidP="00C27C1E">
      <w:pPr>
        <w:pStyle w:val="PL"/>
        <w:shd w:val="clear" w:color="auto" w:fill="E6E6E6"/>
        <w:rPr>
          <w:snapToGrid w:val="0"/>
          <w:rPrChange w:id="66661" w:author="CR#0252r1" w:date="2020-04-07T04:24:00Z">
            <w:rPr>
              <w:snapToGrid w:val="0"/>
            </w:rPr>
          </w:rPrChange>
        </w:rPr>
      </w:pPr>
    </w:p>
    <w:p w:rsidR="00C27C1E" w:rsidRPr="009F32C9" w:rsidRDefault="00C27C1E" w:rsidP="00C27C1E">
      <w:pPr>
        <w:pStyle w:val="PL"/>
        <w:shd w:val="clear" w:color="auto" w:fill="E6E6E6"/>
        <w:rPr>
          <w:snapToGrid w:val="0"/>
          <w:rPrChange w:id="66662" w:author="CR#0252r1" w:date="2020-04-07T04:24:00Z">
            <w:rPr>
              <w:snapToGrid w:val="0"/>
            </w:rPr>
          </w:rPrChange>
        </w:rPr>
      </w:pPr>
      <w:r w:rsidRPr="009F32C9">
        <w:rPr>
          <w:snapToGrid w:val="0"/>
          <w:rPrChange w:id="66663" w:author="CR#0252r1" w:date="2020-04-07T04:24:00Z">
            <w:rPr>
              <w:snapToGrid w:val="0"/>
            </w:rPr>
          </w:rPrChange>
        </w:rPr>
        <w:t>WLAN-ProvideAssistanceData-r14 ::= SEQUENCE {</w:t>
      </w:r>
    </w:p>
    <w:p w:rsidR="00C27C1E" w:rsidRPr="009F32C9" w:rsidRDefault="00C27C1E" w:rsidP="00C27C1E">
      <w:pPr>
        <w:pStyle w:val="PL"/>
        <w:shd w:val="clear" w:color="auto" w:fill="E6E6E6"/>
        <w:rPr>
          <w:snapToGrid w:val="0"/>
          <w:rPrChange w:id="66664" w:author="CR#0252r1" w:date="2020-04-07T04:24:00Z">
            <w:rPr>
              <w:snapToGrid w:val="0"/>
            </w:rPr>
          </w:rPrChange>
        </w:rPr>
      </w:pPr>
      <w:r w:rsidRPr="009F32C9">
        <w:rPr>
          <w:snapToGrid w:val="0"/>
          <w:rPrChange w:id="66665" w:author="CR#0252r1" w:date="2020-04-07T04:24:00Z">
            <w:rPr>
              <w:snapToGrid w:val="0"/>
            </w:rPr>
          </w:rPrChange>
        </w:rPr>
        <w:tab/>
        <w:t>wlan-DataSet-r14</w:t>
      </w:r>
      <w:r w:rsidRPr="009F32C9">
        <w:rPr>
          <w:snapToGrid w:val="0"/>
          <w:rPrChange w:id="66666" w:author="CR#0252r1" w:date="2020-04-07T04:24:00Z">
            <w:rPr>
              <w:snapToGrid w:val="0"/>
            </w:rPr>
          </w:rPrChange>
        </w:rPr>
        <w:tab/>
        <w:t>SEQUENCE (SIZE (1..maxWLAN-DataSets-r14)) OF WLAN-DataSet-r14</w:t>
      </w:r>
    </w:p>
    <w:p w:rsidR="00C27C1E" w:rsidRPr="009F32C9" w:rsidRDefault="00C27C1E" w:rsidP="00C27C1E">
      <w:pPr>
        <w:pStyle w:val="PL"/>
        <w:shd w:val="clear" w:color="auto" w:fill="E6E6E6"/>
        <w:rPr>
          <w:snapToGrid w:val="0"/>
          <w:rPrChange w:id="66667" w:author="CR#0252r1" w:date="2020-04-07T04:24:00Z">
            <w:rPr>
              <w:snapToGrid w:val="0"/>
            </w:rPr>
          </w:rPrChange>
        </w:rPr>
      </w:pPr>
      <w:r w:rsidRPr="009F32C9">
        <w:rPr>
          <w:snapToGrid w:val="0"/>
          <w:rPrChange w:id="66668" w:author="CR#0252r1" w:date="2020-04-07T04:24:00Z">
            <w:rPr>
              <w:snapToGrid w:val="0"/>
            </w:rPr>
          </w:rPrChange>
        </w:rPr>
        <w:tab/>
      </w:r>
      <w:r w:rsidRPr="009F32C9">
        <w:rPr>
          <w:snapToGrid w:val="0"/>
          <w:rPrChange w:id="66669" w:author="CR#0252r1" w:date="2020-04-07T04:24:00Z">
            <w:rPr>
              <w:snapToGrid w:val="0"/>
            </w:rPr>
          </w:rPrChange>
        </w:rPr>
        <w:tab/>
      </w:r>
      <w:r w:rsidRPr="009F32C9">
        <w:rPr>
          <w:snapToGrid w:val="0"/>
          <w:rPrChange w:id="66670" w:author="CR#0252r1" w:date="2020-04-07T04:24:00Z">
            <w:rPr>
              <w:snapToGrid w:val="0"/>
            </w:rPr>
          </w:rPrChange>
        </w:rPr>
        <w:tab/>
      </w:r>
      <w:r w:rsidRPr="009F32C9">
        <w:rPr>
          <w:snapToGrid w:val="0"/>
          <w:rPrChange w:id="66671" w:author="CR#0252r1" w:date="2020-04-07T04:24:00Z">
            <w:rPr>
              <w:snapToGrid w:val="0"/>
            </w:rPr>
          </w:rPrChange>
        </w:rPr>
        <w:tab/>
      </w:r>
      <w:r w:rsidRPr="009F32C9">
        <w:rPr>
          <w:snapToGrid w:val="0"/>
          <w:rPrChange w:id="66672" w:author="CR#0252r1" w:date="2020-04-07T04:24:00Z">
            <w:rPr>
              <w:snapToGrid w:val="0"/>
            </w:rPr>
          </w:rPrChange>
        </w:rPr>
        <w:tab/>
      </w:r>
      <w:r w:rsidRPr="009F32C9">
        <w:rPr>
          <w:snapToGrid w:val="0"/>
          <w:rPrChange w:id="66673" w:author="CR#0252r1" w:date="2020-04-07T04:24:00Z">
            <w:rPr>
              <w:snapToGrid w:val="0"/>
            </w:rPr>
          </w:rPrChange>
        </w:rPr>
        <w:tab/>
      </w:r>
      <w:r w:rsidRPr="009F32C9">
        <w:rPr>
          <w:snapToGrid w:val="0"/>
          <w:rPrChange w:id="66674" w:author="CR#0252r1" w:date="2020-04-07T04:24:00Z">
            <w:rPr>
              <w:snapToGrid w:val="0"/>
            </w:rPr>
          </w:rPrChange>
        </w:rPr>
        <w:tab/>
      </w:r>
      <w:r w:rsidRPr="009F32C9">
        <w:rPr>
          <w:snapToGrid w:val="0"/>
          <w:rPrChange w:id="66675" w:author="CR#0252r1" w:date="2020-04-07T04:24:00Z">
            <w:rPr>
              <w:snapToGrid w:val="0"/>
            </w:rPr>
          </w:rPrChange>
        </w:rPr>
        <w:tab/>
      </w:r>
      <w:r w:rsidRPr="009F32C9">
        <w:rPr>
          <w:snapToGrid w:val="0"/>
          <w:rPrChange w:id="66676" w:author="CR#0252r1" w:date="2020-04-07T04:24:00Z">
            <w:rPr>
              <w:snapToGrid w:val="0"/>
            </w:rPr>
          </w:rPrChange>
        </w:rPr>
        <w:tab/>
      </w:r>
      <w:r w:rsidRPr="009F32C9">
        <w:rPr>
          <w:snapToGrid w:val="0"/>
          <w:rPrChange w:id="66677" w:author="CR#0252r1" w:date="2020-04-07T04:24:00Z">
            <w:rPr>
              <w:snapToGrid w:val="0"/>
            </w:rPr>
          </w:rPrChange>
        </w:rPr>
        <w:tab/>
      </w:r>
      <w:r w:rsidRPr="009F32C9">
        <w:rPr>
          <w:snapToGrid w:val="0"/>
          <w:rPrChange w:id="66678" w:author="CR#0252r1" w:date="2020-04-07T04:24:00Z">
            <w:rPr>
              <w:snapToGrid w:val="0"/>
            </w:rPr>
          </w:rPrChange>
        </w:rPr>
        <w:tab/>
      </w:r>
      <w:r w:rsidR="00482E7C" w:rsidRPr="009F32C9">
        <w:rPr>
          <w:snapToGrid w:val="0"/>
          <w:rPrChange w:id="66679" w:author="CR#0252r1" w:date="2020-04-07T04:24:00Z">
            <w:rPr>
              <w:snapToGrid w:val="0"/>
            </w:rPr>
          </w:rPrChange>
        </w:rPr>
        <w:tab/>
      </w:r>
      <w:r w:rsidR="00482E7C" w:rsidRPr="009F32C9">
        <w:rPr>
          <w:snapToGrid w:val="0"/>
          <w:rPrChange w:id="66680" w:author="CR#0252r1" w:date="2020-04-07T04:24:00Z">
            <w:rPr>
              <w:snapToGrid w:val="0"/>
            </w:rPr>
          </w:rPrChange>
        </w:rPr>
        <w:tab/>
      </w:r>
      <w:r w:rsidR="00482E7C" w:rsidRPr="009F32C9">
        <w:rPr>
          <w:snapToGrid w:val="0"/>
          <w:rPrChange w:id="66681" w:author="CR#0252r1" w:date="2020-04-07T04:24:00Z">
            <w:rPr>
              <w:snapToGrid w:val="0"/>
            </w:rPr>
          </w:rPrChange>
        </w:rPr>
        <w:tab/>
      </w:r>
      <w:r w:rsidR="00482E7C" w:rsidRPr="009F32C9">
        <w:rPr>
          <w:snapToGrid w:val="0"/>
          <w:rPrChange w:id="66682" w:author="CR#0252r1" w:date="2020-04-07T04:24:00Z">
            <w:rPr>
              <w:snapToGrid w:val="0"/>
            </w:rPr>
          </w:rPrChange>
        </w:rPr>
        <w:tab/>
      </w:r>
      <w:r w:rsidR="00482E7C" w:rsidRPr="009F32C9">
        <w:rPr>
          <w:snapToGrid w:val="0"/>
          <w:rPrChange w:id="66683" w:author="CR#0252r1" w:date="2020-04-07T04:24:00Z">
            <w:rPr>
              <w:snapToGrid w:val="0"/>
            </w:rPr>
          </w:rPrChange>
        </w:rPr>
        <w:tab/>
      </w:r>
      <w:r w:rsidR="00482E7C" w:rsidRPr="009F32C9">
        <w:rPr>
          <w:snapToGrid w:val="0"/>
          <w:rPrChange w:id="66684" w:author="CR#0252r1" w:date="2020-04-07T04:24:00Z">
            <w:rPr>
              <w:snapToGrid w:val="0"/>
            </w:rPr>
          </w:rPrChange>
        </w:rPr>
        <w:tab/>
      </w:r>
      <w:r w:rsidR="00482E7C" w:rsidRPr="009F32C9">
        <w:rPr>
          <w:snapToGrid w:val="0"/>
          <w:rPrChange w:id="66685" w:author="CR#0252r1" w:date="2020-04-07T04:24:00Z">
            <w:rPr>
              <w:snapToGrid w:val="0"/>
            </w:rPr>
          </w:rPrChange>
        </w:rPr>
        <w:tab/>
      </w:r>
      <w:r w:rsidR="00482E7C" w:rsidRPr="009F32C9">
        <w:rPr>
          <w:snapToGrid w:val="0"/>
          <w:rPrChange w:id="66686" w:author="CR#0252r1" w:date="2020-04-07T04:24:00Z">
            <w:rPr>
              <w:snapToGrid w:val="0"/>
            </w:rPr>
          </w:rPrChange>
        </w:rPr>
        <w:tab/>
      </w:r>
      <w:r w:rsidRPr="009F32C9">
        <w:rPr>
          <w:snapToGrid w:val="0"/>
          <w:rPrChange w:id="66687" w:author="CR#0252r1" w:date="2020-04-07T04:24:00Z">
            <w:rPr>
              <w:snapToGrid w:val="0"/>
            </w:rPr>
          </w:rPrChange>
        </w:rPr>
        <w:t>OPTIONAL,</w:t>
      </w:r>
      <w:r w:rsidRPr="009F32C9">
        <w:rPr>
          <w:snapToGrid w:val="0"/>
          <w:rPrChange w:id="66688" w:author="CR#0252r1" w:date="2020-04-07T04:24:00Z">
            <w:rPr>
              <w:snapToGrid w:val="0"/>
            </w:rPr>
          </w:rPrChange>
        </w:rPr>
        <w:tab/>
        <w:t>-- Need ON</w:t>
      </w:r>
    </w:p>
    <w:p w:rsidR="00C27C1E" w:rsidRPr="009F32C9" w:rsidRDefault="00C27C1E" w:rsidP="00C27C1E">
      <w:pPr>
        <w:pStyle w:val="PL"/>
        <w:shd w:val="clear" w:color="auto" w:fill="E6E6E6"/>
        <w:rPr>
          <w:snapToGrid w:val="0"/>
          <w:rPrChange w:id="66689" w:author="CR#0252r1" w:date="2020-04-07T04:24:00Z">
            <w:rPr>
              <w:snapToGrid w:val="0"/>
            </w:rPr>
          </w:rPrChange>
        </w:rPr>
      </w:pPr>
      <w:r w:rsidRPr="009F32C9">
        <w:rPr>
          <w:snapToGrid w:val="0"/>
          <w:rPrChange w:id="66690" w:author="CR#0252r1" w:date="2020-04-07T04:24:00Z">
            <w:rPr>
              <w:snapToGrid w:val="0"/>
            </w:rPr>
          </w:rPrChange>
        </w:rPr>
        <w:tab/>
        <w:t>wlan-Error-r14</w:t>
      </w:r>
      <w:r w:rsidRPr="009F32C9">
        <w:rPr>
          <w:snapToGrid w:val="0"/>
          <w:rPrChange w:id="66691" w:author="CR#0252r1" w:date="2020-04-07T04:24:00Z">
            <w:rPr>
              <w:snapToGrid w:val="0"/>
            </w:rPr>
          </w:rPrChange>
        </w:rPr>
        <w:tab/>
      </w:r>
      <w:r w:rsidRPr="009F32C9">
        <w:rPr>
          <w:snapToGrid w:val="0"/>
          <w:rPrChange w:id="66692" w:author="CR#0252r1" w:date="2020-04-07T04:24:00Z">
            <w:rPr>
              <w:snapToGrid w:val="0"/>
            </w:rPr>
          </w:rPrChange>
        </w:rPr>
        <w:tab/>
        <w:t>WLAN-Error-r13</w:t>
      </w:r>
      <w:r w:rsidRPr="009F32C9">
        <w:rPr>
          <w:snapToGrid w:val="0"/>
          <w:rPrChange w:id="66693" w:author="CR#0252r1" w:date="2020-04-07T04:24:00Z">
            <w:rPr>
              <w:snapToGrid w:val="0"/>
            </w:rPr>
          </w:rPrChange>
        </w:rPr>
        <w:tab/>
      </w:r>
      <w:r w:rsidRPr="009F32C9">
        <w:rPr>
          <w:snapToGrid w:val="0"/>
          <w:rPrChange w:id="66694" w:author="CR#0252r1" w:date="2020-04-07T04:24:00Z">
            <w:rPr>
              <w:snapToGrid w:val="0"/>
            </w:rPr>
          </w:rPrChange>
        </w:rPr>
        <w:tab/>
      </w:r>
      <w:r w:rsidR="00482E7C" w:rsidRPr="009F32C9">
        <w:rPr>
          <w:snapToGrid w:val="0"/>
          <w:rPrChange w:id="66695" w:author="CR#0252r1" w:date="2020-04-07T04:24:00Z">
            <w:rPr>
              <w:snapToGrid w:val="0"/>
            </w:rPr>
          </w:rPrChange>
        </w:rPr>
        <w:tab/>
      </w:r>
      <w:r w:rsidR="00482E7C" w:rsidRPr="009F32C9">
        <w:rPr>
          <w:snapToGrid w:val="0"/>
          <w:rPrChange w:id="66696" w:author="CR#0252r1" w:date="2020-04-07T04:24:00Z">
            <w:rPr>
              <w:snapToGrid w:val="0"/>
            </w:rPr>
          </w:rPrChange>
        </w:rPr>
        <w:tab/>
      </w:r>
      <w:r w:rsidR="00482E7C" w:rsidRPr="009F32C9">
        <w:rPr>
          <w:snapToGrid w:val="0"/>
          <w:rPrChange w:id="66697" w:author="CR#0252r1" w:date="2020-04-07T04:24:00Z">
            <w:rPr>
              <w:snapToGrid w:val="0"/>
            </w:rPr>
          </w:rPrChange>
        </w:rPr>
        <w:tab/>
      </w:r>
      <w:r w:rsidR="00482E7C" w:rsidRPr="009F32C9">
        <w:rPr>
          <w:snapToGrid w:val="0"/>
          <w:rPrChange w:id="66698" w:author="CR#0252r1" w:date="2020-04-07T04:24:00Z">
            <w:rPr>
              <w:snapToGrid w:val="0"/>
            </w:rPr>
          </w:rPrChange>
        </w:rPr>
        <w:tab/>
      </w:r>
      <w:r w:rsidR="00482E7C" w:rsidRPr="009F32C9">
        <w:rPr>
          <w:snapToGrid w:val="0"/>
          <w:rPrChange w:id="66699" w:author="CR#0252r1" w:date="2020-04-07T04:24:00Z">
            <w:rPr>
              <w:snapToGrid w:val="0"/>
            </w:rPr>
          </w:rPrChange>
        </w:rPr>
        <w:tab/>
      </w:r>
      <w:r w:rsidR="00482E7C" w:rsidRPr="009F32C9">
        <w:rPr>
          <w:snapToGrid w:val="0"/>
          <w:rPrChange w:id="66700" w:author="CR#0252r1" w:date="2020-04-07T04:24:00Z">
            <w:rPr>
              <w:snapToGrid w:val="0"/>
            </w:rPr>
          </w:rPrChange>
        </w:rPr>
        <w:tab/>
      </w:r>
      <w:r w:rsidR="00482E7C" w:rsidRPr="009F32C9">
        <w:rPr>
          <w:snapToGrid w:val="0"/>
          <w:rPrChange w:id="66701" w:author="CR#0252r1" w:date="2020-04-07T04:24:00Z">
            <w:rPr>
              <w:snapToGrid w:val="0"/>
            </w:rPr>
          </w:rPrChange>
        </w:rPr>
        <w:tab/>
      </w:r>
      <w:r w:rsidR="00482E7C" w:rsidRPr="009F32C9">
        <w:rPr>
          <w:snapToGrid w:val="0"/>
          <w:rPrChange w:id="66702" w:author="CR#0252r1" w:date="2020-04-07T04:24:00Z">
            <w:rPr>
              <w:snapToGrid w:val="0"/>
            </w:rPr>
          </w:rPrChange>
        </w:rPr>
        <w:tab/>
      </w:r>
      <w:r w:rsidRPr="009F32C9">
        <w:rPr>
          <w:snapToGrid w:val="0"/>
          <w:rPrChange w:id="66703" w:author="CR#0252r1" w:date="2020-04-07T04:24:00Z">
            <w:rPr>
              <w:snapToGrid w:val="0"/>
            </w:rPr>
          </w:rPrChange>
        </w:rPr>
        <w:t>OPTIONAL,</w:t>
      </w:r>
      <w:r w:rsidRPr="009F32C9">
        <w:rPr>
          <w:snapToGrid w:val="0"/>
          <w:rPrChange w:id="66704" w:author="CR#0252r1" w:date="2020-04-07T04:24:00Z">
            <w:rPr>
              <w:snapToGrid w:val="0"/>
            </w:rPr>
          </w:rPrChange>
        </w:rPr>
        <w:tab/>
        <w:t>-- Need ON</w:t>
      </w:r>
    </w:p>
    <w:p w:rsidR="00C27C1E" w:rsidRPr="009F32C9" w:rsidRDefault="00C27C1E" w:rsidP="00C27C1E">
      <w:pPr>
        <w:pStyle w:val="PL"/>
        <w:shd w:val="clear" w:color="auto" w:fill="E6E6E6"/>
        <w:rPr>
          <w:snapToGrid w:val="0"/>
          <w:rPrChange w:id="66705" w:author="CR#0252r1" w:date="2020-04-07T04:24:00Z">
            <w:rPr>
              <w:snapToGrid w:val="0"/>
            </w:rPr>
          </w:rPrChange>
        </w:rPr>
      </w:pPr>
      <w:r w:rsidRPr="009F32C9">
        <w:rPr>
          <w:snapToGrid w:val="0"/>
          <w:rPrChange w:id="66706" w:author="CR#0252r1" w:date="2020-04-07T04:24:00Z">
            <w:rPr>
              <w:snapToGrid w:val="0"/>
            </w:rPr>
          </w:rPrChange>
        </w:rPr>
        <w:tab/>
        <w:t>...</w:t>
      </w:r>
    </w:p>
    <w:p w:rsidR="00C27C1E" w:rsidRPr="009F32C9" w:rsidRDefault="00C27C1E" w:rsidP="00C27C1E">
      <w:pPr>
        <w:pStyle w:val="PL"/>
        <w:shd w:val="clear" w:color="auto" w:fill="E6E6E6"/>
        <w:rPr>
          <w:snapToGrid w:val="0"/>
          <w:rPrChange w:id="66707" w:author="CR#0252r1" w:date="2020-04-07T04:24:00Z">
            <w:rPr>
              <w:snapToGrid w:val="0"/>
            </w:rPr>
          </w:rPrChange>
        </w:rPr>
      </w:pPr>
      <w:r w:rsidRPr="009F32C9">
        <w:rPr>
          <w:snapToGrid w:val="0"/>
          <w:rPrChange w:id="66708" w:author="CR#0252r1" w:date="2020-04-07T04:24:00Z">
            <w:rPr>
              <w:snapToGrid w:val="0"/>
            </w:rPr>
          </w:rPrChange>
        </w:rPr>
        <w:t>}</w:t>
      </w:r>
    </w:p>
    <w:p w:rsidR="00C27C1E" w:rsidRPr="009F32C9" w:rsidRDefault="00C27C1E" w:rsidP="00C27C1E">
      <w:pPr>
        <w:pStyle w:val="PL"/>
        <w:shd w:val="clear" w:color="auto" w:fill="E6E6E6"/>
        <w:rPr>
          <w:snapToGrid w:val="0"/>
          <w:rPrChange w:id="66709" w:author="CR#0252r1" w:date="2020-04-07T04:24:00Z">
            <w:rPr>
              <w:snapToGrid w:val="0"/>
            </w:rPr>
          </w:rPrChange>
        </w:rPr>
      </w:pPr>
    </w:p>
    <w:p w:rsidR="00C27C1E" w:rsidRPr="009F32C9" w:rsidRDefault="00C27C1E" w:rsidP="00C27C1E">
      <w:pPr>
        <w:pStyle w:val="PL"/>
        <w:shd w:val="clear" w:color="auto" w:fill="E6E6E6"/>
        <w:rPr>
          <w:snapToGrid w:val="0"/>
          <w:rPrChange w:id="66710" w:author="CR#0252r1" w:date="2020-04-07T04:24:00Z">
            <w:rPr>
              <w:snapToGrid w:val="0"/>
            </w:rPr>
          </w:rPrChange>
        </w:rPr>
      </w:pPr>
      <w:r w:rsidRPr="009F32C9">
        <w:rPr>
          <w:snapToGrid w:val="0"/>
          <w:rPrChange w:id="66711" w:author="CR#0252r1" w:date="2020-04-07T04:24:00Z">
            <w:rPr>
              <w:snapToGrid w:val="0"/>
            </w:rPr>
          </w:rPrChange>
        </w:rPr>
        <w:t>maxWLAN-DataSets-r14</w:t>
      </w:r>
      <w:r w:rsidRPr="009F32C9">
        <w:rPr>
          <w:snapToGrid w:val="0"/>
          <w:rPrChange w:id="66712" w:author="CR#0252r1" w:date="2020-04-07T04:24:00Z">
            <w:rPr>
              <w:snapToGrid w:val="0"/>
            </w:rPr>
          </w:rPrChange>
        </w:rPr>
        <w:tab/>
      </w:r>
      <w:r w:rsidRPr="009F32C9">
        <w:rPr>
          <w:snapToGrid w:val="0"/>
          <w:rPrChange w:id="66713" w:author="CR#0252r1" w:date="2020-04-07T04:24:00Z">
            <w:rPr>
              <w:snapToGrid w:val="0"/>
            </w:rPr>
          </w:rPrChange>
        </w:rPr>
        <w:tab/>
        <w:t>INTEGER ::= 8</w:t>
      </w:r>
    </w:p>
    <w:p w:rsidR="00C27C1E" w:rsidRPr="009F32C9" w:rsidRDefault="00C27C1E" w:rsidP="00C27C1E">
      <w:pPr>
        <w:pStyle w:val="PL"/>
        <w:shd w:val="clear" w:color="auto" w:fill="E6E6E6"/>
        <w:rPr>
          <w:snapToGrid w:val="0"/>
          <w:rPrChange w:id="66714" w:author="CR#0252r1" w:date="2020-04-07T04:24:00Z">
            <w:rPr>
              <w:snapToGrid w:val="0"/>
            </w:rPr>
          </w:rPrChange>
        </w:rPr>
      </w:pPr>
    </w:p>
    <w:p w:rsidR="00C27C1E" w:rsidRPr="009F32C9" w:rsidRDefault="00C27C1E" w:rsidP="00C27C1E">
      <w:pPr>
        <w:pStyle w:val="PL"/>
        <w:shd w:val="clear" w:color="auto" w:fill="E6E6E6"/>
        <w:rPr>
          <w:snapToGrid w:val="0"/>
          <w:rPrChange w:id="66715" w:author="CR#0252r1" w:date="2020-04-07T04:24:00Z">
            <w:rPr>
              <w:snapToGrid w:val="0"/>
            </w:rPr>
          </w:rPrChange>
        </w:rPr>
      </w:pPr>
      <w:r w:rsidRPr="009F32C9">
        <w:rPr>
          <w:snapToGrid w:val="0"/>
          <w:rPrChange w:id="66716" w:author="CR#0252r1" w:date="2020-04-07T04:24:00Z">
            <w:rPr>
              <w:snapToGrid w:val="0"/>
            </w:rPr>
          </w:rPrChange>
        </w:rPr>
        <w:t>-- ASN1STOP</w:t>
      </w:r>
    </w:p>
    <w:p w:rsidR="00C27C1E" w:rsidRPr="009F32C9" w:rsidRDefault="00C27C1E" w:rsidP="00C27C1E">
      <w:pPr>
        <w:rPr>
          <w:rPrChange w:id="66717"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widowControl w:val="0"/>
              <w:spacing w:after="0"/>
              <w:jc w:val="center"/>
              <w:rPr>
                <w:rFonts w:ascii="Arial" w:hAnsi="Arial"/>
                <w:b/>
                <w:sz w:val="18"/>
                <w:rPrChange w:id="66718" w:author="CR#0252r1" w:date="2020-04-07T04:24:00Z">
                  <w:rPr>
                    <w:rFonts w:ascii="Arial" w:hAnsi="Arial"/>
                    <w:b/>
                    <w:sz w:val="18"/>
                  </w:rPr>
                </w:rPrChange>
              </w:rPr>
            </w:pPr>
            <w:r w:rsidRPr="009F32C9">
              <w:rPr>
                <w:rFonts w:ascii="Arial" w:hAnsi="Arial"/>
                <w:b/>
                <w:i/>
                <w:snapToGrid w:val="0"/>
                <w:sz w:val="18"/>
                <w:rPrChange w:id="66719" w:author="CR#0252r1" w:date="2020-04-07T04:24:00Z">
                  <w:rPr>
                    <w:rFonts w:ascii="Arial" w:hAnsi="Arial"/>
                    <w:b/>
                    <w:i/>
                    <w:snapToGrid w:val="0"/>
                    <w:sz w:val="18"/>
                  </w:rPr>
                </w:rPrChange>
              </w:rPr>
              <w:t>WLAN-ProvideAssistanceData</w:t>
            </w:r>
            <w:r w:rsidRPr="009F32C9">
              <w:rPr>
                <w:rFonts w:ascii="Arial" w:hAnsi="Arial"/>
                <w:b/>
                <w:iCs/>
                <w:noProof/>
                <w:sz w:val="18"/>
                <w:rPrChange w:id="66720" w:author="CR#0252r1" w:date="2020-04-07T04:24:00Z">
                  <w:rPr>
                    <w:rFonts w:ascii="Arial" w:hAnsi="Arial"/>
                    <w:b/>
                    <w:iCs/>
                    <w:noProof/>
                    <w:sz w:val="18"/>
                  </w:rPr>
                </w:rPrChange>
              </w:rPr>
              <w:t xml:space="preserve"> field descriptions</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b/>
                <w:i/>
                <w:noProof/>
                <w:sz w:val="18"/>
                <w:szCs w:val="18"/>
                <w:rPrChange w:id="66721" w:author="CR#0252r1" w:date="2020-04-07T04:24:00Z">
                  <w:rPr>
                    <w:rFonts w:ascii="Arial" w:hAnsi="Arial" w:cs="Arial"/>
                    <w:b/>
                    <w:i/>
                    <w:noProof/>
                    <w:sz w:val="18"/>
                    <w:szCs w:val="18"/>
                  </w:rPr>
                </w:rPrChange>
              </w:rPr>
            </w:pPr>
            <w:r w:rsidRPr="009F32C9">
              <w:rPr>
                <w:rFonts w:ascii="Arial" w:hAnsi="Arial" w:cs="Arial"/>
                <w:b/>
                <w:bCs/>
                <w:i/>
                <w:iCs/>
                <w:sz w:val="18"/>
                <w:szCs w:val="18"/>
                <w:rPrChange w:id="66722" w:author="CR#0252r1" w:date="2020-04-07T04:24:00Z">
                  <w:rPr>
                    <w:rFonts w:ascii="Arial" w:hAnsi="Arial" w:cs="Arial"/>
                    <w:b/>
                    <w:bCs/>
                    <w:i/>
                    <w:iCs/>
                    <w:sz w:val="18"/>
                    <w:szCs w:val="18"/>
                  </w:rPr>
                </w:rPrChange>
              </w:rPr>
              <w:t>wlan-DataSet</w:t>
            </w:r>
            <w:r w:rsidRPr="009F32C9">
              <w:rPr>
                <w:rFonts w:ascii="Arial" w:hAnsi="Arial" w:cs="Arial"/>
                <w:sz w:val="18"/>
                <w:szCs w:val="18"/>
                <w:rPrChange w:id="66723" w:author="CR#0252r1" w:date="2020-04-07T04:24:00Z">
                  <w:rPr>
                    <w:rFonts w:ascii="Arial" w:hAnsi="Arial" w:cs="Arial"/>
                    <w:sz w:val="18"/>
                    <w:szCs w:val="18"/>
                  </w:rPr>
                </w:rPrChange>
              </w:rPr>
              <w:br/>
              <w:t>This field provides data for sets of WLAN APs.</w:t>
            </w:r>
          </w:p>
        </w:tc>
      </w:tr>
      <w:tr w:rsidR="00C27C1E" w:rsidRPr="009F32C9" w:rsidTr="000D08D1">
        <w:trPr>
          <w:cantSplit/>
        </w:trPr>
        <w:tc>
          <w:tcPr>
            <w:tcW w:w="9639" w:type="dxa"/>
          </w:tcPr>
          <w:p w:rsidR="00C27C1E" w:rsidRPr="009F32C9" w:rsidRDefault="00C27C1E" w:rsidP="000D08D1">
            <w:pPr>
              <w:widowControl w:val="0"/>
              <w:spacing w:after="0"/>
              <w:rPr>
                <w:rFonts w:ascii="Arial" w:hAnsi="Arial" w:cs="Arial"/>
                <w:b/>
                <w:bCs/>
                <w:i/>
                <w:iCs/>
                <w:sz w:val="18"/>
                <w:szCs w:val="18"/>
                <w:rPrChange w:id="66724" w:author="CR#0252r1" w:date="2020-04-07T04:24:00Z">
                  <w:rPr>
                    <w:rFonts w:ascii="Arial" w:hAnsi="Arial" w:cs="Arial"/>
                    <w:b/>
                    <w:bCs/>
                    <w:i/>
                    <w:iCs/>
                    <w:sz w:val="18"/>
                    <w:szCs w:val="18"/>
                  </w:rPr>
                </w:rPrChange>
              </w:rPr>
            </w:pPr>
            <w:r w:rsidRPr="009F32C9">
              <w:rPr>
                <w:rFonts w:ascii="Arial" w:hAnsi="Arial" w:cs="Arial"/>
                <w:b/>
                <w:bCs/>
                <w:i/>
                <w:iCs/>
                <w:sz w:val="18"/>
                <w:szCs w:val="18"/>
                <w:rPrChange w:id="66725" w:author="CR#0252r1" w:date="2020-04-07T04:24:00Z">
                  <w:rPr>
                    <w:rFonts w:ascii="Arial" w:hAnsi="Arial" w:cs="Arial"/>
                    <w:b/>
                    <w:bCs/>
                    <w:i/>
                    <w:iCs/>
                    <w:sz w:val="18"/>
                    <w:szCs w:val="18"/>
                  </w:rPr>
                </w:rPrChange>
              </w:rPr>
              <w:t>wlan-Error</w:t>
            </w:r>
            <w:r w:rsidRPr="009F32C9">
              <w:rPr>
                <w:rFonts w:ascii="Arial" w:hAnsi="Arial" w:cs="Arial"/>
                <w:sz w:val="18"/>
                <w:szCs w:val="18"/>
                <w:rPrChange w:id="66726" w:author="CR#0252r1" w:date="2020-04-07T04:24:00Z">
                  <w:rPr>
                    <w:rFonts w:ascii="Arial" w:hAnsi="Arial" w:cs="Arial"/>
                    <w:sz w:val="18"/>
                    <w:szCs w:val="18"/>
                  </w:rPr>
                </w:rPrChange>
              </w:rPr>
              <w:br/>
              <w:t xml:space="preserve">This field provides error information and may be included when a Provide Assistance Data is sent in response to a Request Assistance Data. It is allowed to include both a </w:t>
            </w:r>
            <w:r w:rsidRPr="009F32C9">
              <w:rPr>
                <w:rFonts w:ascii="Arial" w:hAnsi="Arial" w:cs="Arial"/>
                <w:i/>
                <w:sz w:val="18"/>
                <w:szCs w:val="18"/>
                <w:rPrChange w:id="66727" w:author="CR#0252r1" w:date="2020-04-07T04:24:00Z">
                  <w:rPr>
                    <w:rFonts w:ascii="Arial" w:hAnsi="Arial" w:cs="Arial"/>
                    <w:i/>
                    <w:sz w:val="18"/>
                    <w:szCs w:val="18"/>
                  </w:rPr>
                </w:rPrChange>
              </w:rPr>
              <w:t>wlan-DataSet</w:t>
            </w:r>
            <w:r w:rsidRPr="009F32C9">
              <w:rPr>
                <w:rFonts w:ascii="Arial" w:hAnsi="Arial" w:cs="Arial"/>
                <w:sz w:val="18"/>
                <w:szCs w:val="18"/>
                <w:rPrChange w:id="66728" w:author="CR#0252r1" w:date="2020-04-07T04:24:00Z">
                  <w:rPr>
                    <w:rFonts w:ascii="Arial" w:hAnsi="Arial" w:cs="Arial"/>
                    <w:sz w:val="18"/>
                    <w:szCs w:val="18"/>
                  </w:rPr>
                </w:rPrChange>
              </w:rPr>
              <w:t xml:space="preserve"> field and a </w:t>
            </w:r>
            <w:r w:rsidRPr="009F32C9">
              <w:rPr>
                <w:rFonts w:ascii="Arial" w:hAnsi="Arial" w:cs="Arial"/>
                <w:i/>
                <w:sz w:val="18"/>
                <w:szCs w:val="18"/>
                <w:rPrChange w:id="66729" w:author="CR#0252r1" w:date="2020-04-07T04:24:00Z">
                  <w:rPr>
                    <w:rFonts w:ascii="Arial" w:hAnsi="Arial" w:cs="Arial"/>
                    <w:i/>
                    <w:sz w:val="18"/>
                    <w:szCs w:val="18"/>
                  </w:rPr>
                </w:rPrChange>
              </w:rPr>
              <w:t>wlan-Error</w:t>
            </w:r>
            <w:r w:rsidRPr="009F32C9">
              <w:rPr>
                <w:rFonts w:ascii="Arial" w:hAnsi="Arial" w:cs="Arial"/>
                <w:sz w:val="18"/>
                <w:szCs w:val="18"/>
                <w:rPrChange w:id="66730" w:author="CR#0252r1" w:date="2020-04-07T04:24:00Z">
                  <w:rPr>
                    <w:rFonts w:ascii="Arial" w:hAnsi="Arial" w:cs="Arial"/>
                    <w:sz w:val="18"/>
                    <w:szCs w:val="18"/>
                  </w:rPr>
                </w:rPrChange>
              </w:rPr>
              <w:t xml:space="preserve"> field (e.g. when only some requested WLAN assistance data is provided).</w:t>
            </w:r>
          </w:p>
        </w:tc>
      </w:tr>
    </w:tbl>
    <w:p w:rsidR="00C27C1E" w:rsidRPr="009F32C9" w:rsidRDefault="00C27C1E" w:rsidP="00C27C1E">
      <w:pPr>
        <w:rPr>
          <w:rPrChange w:id="66731" w:author="CR#0252r1" w:date="2020-04-07T04:24:00Z">
            <w:rPr/>
          </w:rPrChange>
        </w:rPr>
      </w:pPr>
    </w:p>
    <w:p w:rsidR="00C27C1E" w:rsidRPr="009F32C9" w:rsidRDefault="00C27C1E" w:rsidP="00C27C1E">
      <w:pPr>
        <w:keepNext/>
        <w:keepLines/>
        <w:spacing w:before="120"/>
        <w:ind w:left="1418" w:hanging="1418"/>
        <w:outlineLvl w:val="3"/>
        <w:rPr>
          <w:rFonts w:ascii="Arial" w:hAnsi="Arial"/>
          <w:sz w:val="24"/>
          <w:rPrChange w:id="66732" w:author="CR#0252r1" w:date="2020-04-07T04:24:00Z">
            <w:rPr>
              <w:rFonts w:ascii="Arial" w:hAnsi="Arial"/>
              <w:sz w:val="24"/>
            </w:rPr>
          </w:rPrChange>
        </w:rPr>
      </w:pPr>
      <w:r w:rsidRPr="009F32C9">
        <w:rPr>
          <w:rFonts w:ascii="Arial" w:hAnsi="Arial"/>
          <w:sz w:val="24"/>
          <w:rPrChange w:id="66733" w:author="CR#0252r1" w:date="2020-04-07T04:24:00Z">
            <w:rPr>
              <w:rFonts w:ascii="Arial" w:hAnsi="Arial"/>
              <w:sz w:val="24"/>
            </w:rPr>
          </w:rPrChange>
        </w:rPr>
        <w:t>6.5.6.8</w:t>
      </w:r>
      <w:r w:rsidRPr="009F32C9">
        <w:rPr>
          <w:rFonts w:ascii="Arial" w:hAnsi="Arial"/>
          <w:sz w:val="24"/>
          <w:rPrChange w:id="66734" w:author="CR#0252r1" w:date="2020-04-07T04:24:00Z">
            <w:rPr>
              <w:rFonts w:ascii="Arial" w:hAnsi="Arial"/>
              <w:sz w:val="24"/>
            </w:rPr>
          </w:rPrChange>
        </w:rPr>
        <w:tab/>
        <w:t>WLAN Assistance Data Elements</w:t>
      </w:r>
    </w:p>
    <w:p w:rsidR="00C27C1E" w:rsidRPr="009F32C9" w:rsidRDefault="00C27C1E" w:rsidP="00C27C1E">
      <w:pPr>
        <w:keepNext/>
        <w:keepLines/>
        <w:spacing w:before="120"/>
        <w:ind w:left="1418" w:hanging="1418"/>
        <w:outlineLvl w:val="3"/>
        <w:rPr>
          <w:rFonts w:ascii="Arial" w:hAnsi="Arial"/>
          <w:sz w:val="24"/>
          <w:rPrChange w:id="66735" w:author="CR#0252r1" w:date="2020-04-07T04:24:00Z">
            <w:rPr>
              <w:rFonts w:ascii="Arial" w:hAnsi="Arial"/>
              <w:sz w:val="24"/>
            </w:rPr>
          </w:rPrChange>
        </w:rPr>
      </w:pPr>
      <w:r w:rsidRPr="009F32C9">
        <w:rPr>
          <w:rFonts w:ascii="Arial" w:hAnsi="Arial"/>
          <w:sz w:val="24"/>
          <w:rPrChange w:id="66736" w:author="CR#0252r1" w:date="2020-04-07T04:24:00Z">
            <w:rPr>
              <w:rFonts w:ascii="Arial" w:hAnsi="Arial"/>
              <w:sz w:val="24"/>
            </w:rPr>
          </w:rPrChange>
        </w:rPr>
        <w:t>–</w:t>
      </w:r>
      <w:r w:rsidRPr="009F32C9">
        <w:rPr>
          <w:rFonts w:ascii="Arial" w:hAnsi="Arial"/>
          <w:sz w:val="24"/>
          <w:rPrChange w:id="66737" w:author="CR#0252r1" w:date="2020-04-07T04:24:00Z">
            <w:rPr>
              <w:rFonts w:ascii="Arial" w:hAnsi="Arial"/>
              <w:sz w:val="24"/>
            </w:rPr>
          </w:rPrChange>
        </w:rPr>
        <w:tab/>
      </w:r>
      <w:r w:rsidRPr="009F32C9">
        <w:rPr>
          <w:rFonts w:ascii="Arial" w:hAnsi="Arial"/>
          <w:i/>
          <w:snapToGrid w:val="0"/>
          <w:sz w:val="24"/>
          <w:rPrChange w:id="66738" w:author="CR#0252r1" w:date="2020-04-07T04:24:00Z">
            <w:rPr>
              <w:rFonts w:ascii="Arial" w:hAnsi="Arial"/>
              <w:i/>
              <w:snapToGrid w:val="0"/>
              <w:sz w:val="24"/>
            </w:rPr>
          </w:rPrChange>
        </w:rPr>
        <w:t>WLAN-DataSet</w:t>
      </w:r>
    </w:p>
    <w:p w:rsidR="00C27C1E" w:rsidRPr="009F32C9" w:rsidRDefault="00C27C1E" w:rsidP="00C27C1E">
      <w:pPr>
        <w:keepLines/>
        <w:rPr>
          <w:rPrChange w:id="66739" w:author="CR#0252r1" w:date="2020-04-07T04:24:00Z">
            <w:rPr/>
          </w:rPrChange>
        </w:rPr>
      </w:pPr>
      <w:r w:rsidRPr="009F32C9">
        <w:rPr>
          <w:rPrChange w:id="66740" w:author="CR#0252r1" w:date="2020-04-07T04:24:00Z">
            <w:rPr/>
          </w:rPrChange>
        </w:rPr>
        <w:t xml:space="preserve">The IE </w:t>
      </w:r>
      <w:r w:rsidRPr="009F32C9">
        <w:rPr>
          <w:i/>
          <w:noProof/>
          <w:rPrChange w:id="66741" w:author="CR#0252r1" w:date="2020-04-07T04:24:00Z">
            <w:rPr>
              <w:i/>
              <w:noProof/>
            </w:rPr>
          </w:rPrChange>
        </w:rPr>
        <w:t>WLAN-DataSet</w:t>
      </w:r>
      <w:r w:rsidRPr="009F32C9">
        <w:rPr>
          <w:noProof/>
          <w:rPrChange w:id="66742" w:author="CR#0252r1" w:date="2020-04-07T04:24:00Z">
            <w:rPr>
              <w:noProof/>
            </w:rPr>
          </w:rPrChange>
        </w:rPr>
        <w:t xml:space="preserve"> is</w:t>
      </w:r>
      <w:r w:rsidRPr="009F32C9">
        <w:rPr>
          <w:rPrChange w:id="66743" w:author="CR#0252r1" w:date="2020-04-07T04:24:00Z">
            <w:rPr/>
          </w:rPrChange>
        </w:rPr>
        <w:t xml:space="preserve"> used by the location server to provide WLAN AP information for one set of WLAN APs.</w:t>
      </w:r>
    </w:p>
    <w:p w:rsidR="00C27C1E" w:rsidRPr="009F32C9" w:rsidRDefault="00C27C1E" w:rsidP="00C27C1E">
      <w:pPr>
        <w:pStyle w:val="PL"/>
        <w:shd w:val="clear" w:color="auto" w:fill="E6E6E6"/>
        <w:rPr>
          <w:snapToGrid w:val="0"/>
          <w:rPrChange w:id="66744" w:author="CR#0252r1" w:date="2020-04-07T04:24:00Z">
            <w:rPr>
              <w:snapToGrid w:val="0"/>
            </w:rPr>
          </w:rPrChange>
        </w:rPr>
      </w:pPr>
      <w:r w:rsidRPr="009F32C9">
        <w:rPr>
          <w:snapToGrid w:val="0"/>
          <w:rPrChange w:id="66745" w:author="CR#0252r1" w:date="2020-04-07T04:24:00Z">
            <w:rPr>
              <w:snapToGrid w:val="0"/>
            </w:rPr>
          </w:rPrChange>
        </w:rPr>
        <w:t>-- ASN1START</w:t>
      </w:r>
    </w:p>
    <w:p w:rsidR="00C27C1E" w:rsidRPr="009F32C9" w:rsidRDefault="00C27C1E" w:rsidP="00C27C1E">
      <w:pPr>
        <w:pStyle w:val="PL"/>
        <w:shd w:val="clear" w:color="auto" w:fill="E6E6E6"/>
        <w:rPr>
          <w:snapToGrid w:val="0"/>
          <w:rPrChange w:id="66746" w:author="CR#0252r1" w:date="2020-04-07T04:24:00Z">
            <w:rPr>
              <w:snapToGrid w:val="0"/>
            </w:rPr>
          </w:rPrChange>
        </w:rPr>
      </w:pPr>
    </w:p>
    <w:p w:rsidR="00C27C1E" w:rsidRPr="009F32C9" w:rsidRDefault="00C27C1E" w:rsidP="00C27C1E">
      <w:pPr>
        <w:pStyle w:val="PL"/>
        <w:shd w:val="clear" w:color="auto" w:fill="E6E6E6"/>
        <w:rPr>
          <w:snapToGrid w:val="0"/>
          <w:rPrChange w:id="66747" w:author="CR#0252r1" w:date="2020-04-07T04:24:00Z">
            <w:rPr>
              <w:snapToGrid w:val="0"/>
            </w:rPr>
          </w:rPrChange>
        </w:rPr>
      </w:pPr>
      <w:r w:rsidRPr="009F32C9">
        <w:rPr>
          <w:snapToGrid w:val="0"/>
          <w:rPrChange w:id="66748" w:author="CR#0252r1" w:date="2020-04-07T04:24:00Z">
            <w:rPr>
              <w:snapToGrid w:val="0"/>
            </w:rPr>
          </w:rPrChange>
        </w:rPr>
        <w:t>WLAN-DataSet-r14 ::= SEQUENCE {</w:t>
      </w:r>
    </w:p>
    <w:p w:rsidR="00C27C1E" w:rsidRPr="009F32C9" w:rsidRDefault="00C27C1E" w:rsidP="00C27C1E">
      <w:pPr>
        <w:pStyle w:val="PL"/>
        <w:shd w:val="clear" w:color="auto" w:fill="E6E6E6"/>
        <w:rPr>
          <w:snapToGrid w:val="0"/>
          <w:rPrChange w:id="66749" w:author="CR#0252r1" w:date="2020-04-07T04:24:00Z">
            <w:rPr>
              <w:snapToGrid w:val="0"/>
            </w:rPr>
          </w:rPrChange>
        </w:rPr>
      </w:pPr>
      <w:r w:rsidRPr="009F32C9">
        <w:rPr>
          <w:snapToGrid w:val="0"/>
          <w:rPrChange w:id="66750" w:author="CR#0252r1" w:date="2020-04-07T04:24:00Z">
            <w:rPr>
              <w:snapToGrid w:val="0"/>
            </w:rPr>
          </w:rPrChange>
        </w:rPr>
        <w:tab/>
        <w:t>wlan-AP-List-r14</w:t>
      </w:r>
      <w:r w:rsidRPr="009F32C9">
        <w:rPr>
          <w:snapToGrid w:val="0"/>
          <w:rPrChange w:id="66751" w:author="CR#0252r1" w:date="2020-04-07T04:24:00Z">
            <w:rPr>
              <w:snapToGrid w:val="0"/>
            </w:rPr>
          </w:rPrChange>
        </w:rPr>
        <w:tab/>
      </w:r>
      <w:r w:rsidRPr="009F32C9">
        <w:rPr>
          <w:snapToGrid w:val="0"/>
          <w:rPrChange w:id="66752" w:author="CR#0252r1" w:date="2020-04-07T04:24:00Z">
            <w:rPr>
              <w:snapToGrid w:val="0"/>
            </w:rPr>
          </w:rPrChange>
        </w:rPr>
        <w:tab/>
      </w:r>
      <w:r w:rsidRPr="009F32C9">
        <w:rPr>
          <w:snapToGrid w:val="0"/>
          <w:rPrChange w:id="66753" w:author="CR#0252r1" w:date="2020-04-07T04:24:00Z">
            <w:rPr>
              <w:snapToGrid w:val="0"/>
            </w:rPr>
          </w:rPrChange>
        </w:rPr>
        <w:tab/>
      </w:r>
      <w:r w:rsidRPr="009F32C9">
        <w:rPr>
          <w:snapToGrid w:val="0"/>
          <w:rPrChange w:id="66754" w:author="CR#0252r1" w:date="2020-04-07T04:24:00Z">
            <w:rPr>
              <w:snapToGrid w:val="0"/>
            </w:rPr>
          </w:rPrChange>
        </w:rPr>
        <w:tab/>
        <w:t>SEQUENCE (SIZE (1..maxWLAN-AP-r14)) OF WLAN-AP-Data-r14,</w:t>
      </w:r>
    </w:p>
    <w:p w:rsidR="00C27C1E" w:rsidRPr="009F32C9" w:rsidRDefault="00C27C1E" w:rsidP="00C27C1E">
      <w:pPr>
        <w:pStyle w:val="PL"/>
        <w:shd w:val="clear" w:color="auto" w:fill="E6E6E6"/>
        <w:rPr>
          <w:snapToGrid w:val="0"/>
          <w:rPrChange w:id="66755" w:author="CR#0252r1" w:date="2020-04-07T04:24:00Z">
            <w:rPr>
              <w:snapToGrid w:val="0"/>
            </w:rPr>
          </w:rPrChange>
        </w:rPr>
      </w:pPr>
      <w:r w:rsidRPr="009F32C9">
        <w:rPr>
          <w:snapToGrid w:val="0"/>
          <w:rPrChange w:id="66756" w:author="CR#0252r1" w:date="2020-04-07T04:24:00Z">
            <w:rPr>
              <w:snapToGrid w:val="0"/>
            </w:rPr>
          </w:rPrChange>
        </w:rPr>
        <w:tab/>
        <w:t>supportedChannels-11a-r14</w:t>
      </w:r>
      <w:r w:rsidRPr="009F32C9">
        <w:rPr>
          <w:snapToGrid w:val="0"/>
          <w:rPrChange w:id="66757" w:author="CR#0252r1" w:date="2020-04-07T04:24:00Z">
            <w:rPr>
              <w:snapToGrid w:val="0"/>
            </w:rPr>
          </w:rPrChange>
        </w:rPr>
        <w:tab/>
      </w:r>
      <w:r w:rsidRPr="009F32C9">
        <w:rPr>
          <w:snapToGrid w:val="0"/>
          <w:rPrChange w:id="66758" w:author="CR#0252r1" w:date="2020-04-07T04:24:00Z">
            <w:rPr>
              <w:snapToGrid w:val="0"/>
            </w:rPr>
          </w:rPrChange>
        </w:rPr>
        <w:tab/>
        <w:t>SupportedChannels-11a-r14</w:t>
      </w:r>
      <w:r w:rsidRPr="009F32C9">
        <w:rPr>
          <w:snapToGrid w:val="0"/>
          <w:rPrChange w:id="66759" w:author="CR#0252r1" w:date="2020-04-07T04:24:00Z">
            <w:rPr>
              <w:snapToGrid w:val="0"/>
            </w:rPr>
          </w:rPrChange>
        </w:rPr>
        <w:tab/>
      </w:r>
      <w:r w:rsidRPr="009F32C9">
        <w:rPr>
          <w:snapToGrid w:val="0"/>
          <w:rPrChange w:id="66760" w:author="CR#0252r1" w:date="2020-04-07T04:24:00Z">
            <w:rPr>
              <w:snapToGrid w:val="0"/>
            </w:rPr>
          </w:rPrChange>
        </w:rPr>
        <w:tab/>
        <w:t>OPTIONAL,</w:t>
      </w:r>
      <w:r w:rsidRPr="009F32C9">
        <w:rPr>
          <w:snapToGrid w:val="0"/>
          <w:rPrChange w:id="66761" w:author="CR#0252r1" w:date="2020-04-07T04:24:00Z">
            <w:rPr>
              <w:snapToGrid w:val="0"/>
            </w:rPr>
          </w:rPrChange>
        </w:rPr>
        <w:tab/>
        <w:t>-- Need ON</w:t>
      </w:r>
    </w:p>
    <w:p w:rsidR="00C27C1E" w:rsidRPr="009F32C9" w:rsidRDefault="00C27C1E" w:rsidP="00C27C1E">
      <w:pPr>
        <w:pStyle w:val="PL"/>
        <w:shd w:val="clear" w:color="auto" w:fill="E6E6E6"/>
        <w:rPr>
          <w:snapToGrid w:val="0"/>
          <w:rPrChange w:id="66762" w:author="CR#0252r1" w:date="2020-04-07T04:24:00Z">
            <w:rPr>
              <w:snapToGrid w:val="0"/>
            </w:rPr>
          </w:rPrChange>
        </w:rPr>
      </w:pPr>
      <w:r w:rsidRPr="009F32C9">
        <w:rPr>
          <w:snapToGrid w:val="0"/>
          <w:rPrChange w:id="66763" w:author="CR#0252r1" w:date="2020-04-07T04:24:00Z">
            <w:rPr>
              <w:snapToGrid w:val="0"/>
            </w:rPr>
          </w:rPrChange>
        </w:rPr>
        <w:tab/>
        <w:t>supportedChannels-11bg-r14</w:t>
      </w:r>
      <w:r w:rsidRPr="009F32C9">
        <w:rPr>
          <w:snapToGrid w:val="0"/>
          <w:rPrChange w:id="66764" w:author="CR#0252r1" w:date="2020-04-07T04:24:00Z">
            <w:rPr>
              <w:snapToGrid w:val="0"/>
            </w:rPr>
          </w:rPrChange>
        </w:rPr>
        <w:tab/>
      </w:r>
      <w:r w:rsidRPr="009F32C9">
        <w:rPr>
          <w:snapToGrid w:val="0"/>
          <w:rPrChange w:id="66765" w:author="CR#0252r1" w:date="2020-04-07T04:24:00Z">
            <w:rPr>
              <w:snapToGrid w:val="0"/>
            </w:rPr>
          </w:rPrChange>
        </w:rPr>
        <w:tab/>
        <w:t>SupportedChannels-11bg-r14</w:t>
      </w:r>
      <w:r w:rsidRPr="009F32C9">
        <w:rPr>
          <w:snapToGrid w:val="0"/>
          <w:rPrChange w:id="66766" w:author="CR#0252r1" w:date="2020-04-07T04:24:00Z">
            <w:rPr>
              <w:snapToGrid w:val="0"/>
            </w:rPr>
          </w:rPrChange>
        </w:rPr>
        <w:tab/>
      </w:r>
      <w:r w:rsidRPr="009F32C9">
        <w:rPr>
          <w:snapToGrid w:val="0"/>
          <w:rPrChange w:id="66767" w:author="CR#0252r1" w:date="2020-04-07T04:24:00Z">
            <w:rPr>
              <w:snapToGrid w:val="0"/>
            </w:rPr>
          </w:rPrChange>
        </w:rPr>
        <w:tab/>
        <w:t>OPTIONAL,</w:t>
      </w:r>
      <w:r w:rsidRPr="009F32C9">
        <w:rPr>
          <w:snapToGrid w:val="0"/>
          <w:rPrChange w:id="66768" w:author="CR#0252r1" w:date="2020-04-07T04:24:00Z">
            <w:rPr>
              <w:snapToGrid w:val="0"/>
            </w:rPr>
          </w:rPrChange>
        </w:rPr>
        <w:tab/>
        <w:t>-- Need ON</w:t>
      </w:r>
    </w:p>
    <w:p w:rsidR="00C27C1E" w:rsidRPr="009F32C9" w:rsidRDefault="00C27C1E" w:rsidP="00C27C1E">
      <w:pPr>
        <w:pStyle w:val="PL"/>
        <w:shd w:val="clear" w:color="auto" w:fill="E6E6E6"/>
        <w:rPr>
          <w:snapToGrid w:val="0"/>
          <w:rPrChange w:id="66769" w:author="CR#0252r1" w:date="2020-04-07T04:24:00Z">
            <w:rPr>
              <w:snapToGrid w:val="0"/>
            </w:rPr>
          </w:rPrChange>
        </w:rPr>
      </w:pPr>
      <w:r w:rsidRPr="009F32C9">
        <w:rPr>
          <w:snapToGrid w:val="0"/>
          <w:rPrChange w:id="66770" w:author="CR#0252r1" w:date="2020-04-07T04:24:00Z">
            <w:rPr>
              <w:snapToGrid w:val="0"/>
            </w:rPr>
          </w:rPrChange>
        </w:rPr>
        <w:tab/>
        <w:t>...</w:t>
      </w:r>
    </w:p>
    <w:p w:rsidR="00C27C1E" w:rsidRPr="009F32C9" w:rsidRDefault="00C27C1E" w:rsidP="00C27C1E">
      <w:pPr>
        <w:pStyle w:val="PL"/>
        <w:shd w:val="clear" w:color="auto" w:fill="E6E6E6"/>
        <w:rPr>
          <w:snapToGrid w:val="0"/>
          <w:rPrChange w:id="66771" w:author="CR#0252r1" w:date="2020-04-07T04:24:00Z">
            <w:rPr>
              <w:snapToGrid w:val="0"/>
            </w:rPr>
          </w:rPrChange>
        </w:rPr>
      </w:pPr>
      <w:r w:rsidRPr="009F32C9">
        <w:rPr>
          <w:snapToGrid w:val="0"/>
          <w:rPrChange w:id="66772" w:author="CR#0252r1" w:date="2020-04-07T04:24:00Z">
            <w:rPr>
              <w:snapToGrid w:val="0"/>
            </w:rPr>
          </w:rPrChange>
        </w:rPr>
        <w:t>}</w:t>
      </w:r>
    </w:p>
    <w:p w:rsidR="00C27C1E" w:rsidRPr="009F32C9" w:rsidRDefault="00C27C1E" w:rsidP="00C27C1E">
      <w:pPr>
        <w:pStyle w:val="PL"/>
        <w:shd w:val="clear" w:color="auto" w:fill="E6E6E6"/>
        <w:rPr>
          <w:snapToGrid w:val="0"/>
          <w:rPrChange w:id="66773" w:author="CR#0252r1" w:date="2020-04-07T04:24:00Z">
            <w:rPr>
              <w:snapToGrid w:val="0"/>
            </w:rPr>
          </w:rPrChange>
        </w:rPr>
      </w:pPr>
    </w:p>
    <w:p w:rsidR="00C27C1E" w:rsidRPr="009F32C9" w:rsidRDefault="00C27C1E" w:rsidP="00C27C1E">
      <w:pPr>
        <w:pStyle w:val="PL"/>
        <w:shd w:val="clear" w:color="auto" w:fill="E6E6E6"/>
        <w:rPr>
          <w:snapToGrid w:val="0"/>
          <w:rPrChange w:id="66774" w:author="CR#0252r1" w:date="2020-04-07T04:24:00Z">
            <w:rPr>
              <w:snapToGrid w:val="0"/>
            </w:rPr>
          </w:rPrChange>
        </w:rPr>
      </w:pPr>
      <w:r w:rsidRPr="009F32C9">
        <w:rPr>
          <w:snapToGrid w:val="0"/>
          <w:rPrChange w:id="66775" w:author="CR#0252r1" w:date="2020-04-07T04:24:00Z">
            <w:rPr>
              <w:snapToGrid w:val="0"/>
            </w:rPr>
          </w:rPrChange>
        </w:rPr>
        <w:t>SupportedChannels-11a-r14 ::= SEQUENCE {</w:t>
      </w:r>
    </w:p>
    <w:p w:rsidR="00C27C1E" w:rsidRPr="009F32C9" w:rsidRDefault="00C27C1E" w:rsidP="00C27C1E">
      <w:pPr>
        <w:pStyle w:val="PL"/>
        <w:shd w:val="clear" w:color="auto" w:fill="E6E6E6"/>
        <w:rPr>
          <w:snapToGrid w:val="0"/>
          <w:rPrChange w:id="66776" w:author="CR#0252r1" w:date="2020-04-07T04:24:00Z">
            <w:rPr>
              <w:snapToGrid w:val="0"/>
            </w:rPr>
          </w:rPrChange>
        </w:rPr>
      </w:pPr>
      <w:r w:rsidRPr="009F32C9">
        <w:rPr>
          <w:snapToGrid w:val="0"/>
          <w:rPrChange w:id="66777" w:author="CR#0252r1" w:date="2020-04-07T04:24:00Z">
            <w:rPr>
              <w:snapToGrid w:val="0"/>
            </w:rPr>
          </w:rPrChange>
        </w:rPr>
        <w:tab/>
        <w:t>ch34-r14</w:t>
      </w:r>
      <w:r w:rsidRPr="009F32C9">
        <w:rPr>
          <w:snapToGrid w:val="0"/>
          <w:rPrChange w:id="66778" w:author="CR#0252r1" w:date="2020-04-07T04:24:00Z">
            <w:rPr>
              <w:snapToGrid w:val="0"/>
            </w:rPr>
          </w:rPrChange>
        </w:rPr>
        <w:tab/>
      </w:r>
      <w:r w:rsidRPr="009F32C9">
        <w:rPr>
          <w:snapToGrid w:val="0"/>
          <w:rPrChange w:id="66779" w:author="CR#0252r1" w:date="2020-04-07T04:24:00Z">
            <w:rPr>
              <w:snapToGrid w:val="0"/>
            </w:rPr>
          </w:rPrChange>
        </w:rPr>
        <w:tab/>
        <w:t>BOOLEAN,</w:t>
      </w:r>
    </w:p>
    <w:p w:rsidR="00C27C1E" w:rsidRPr="009F32C9" w:rsidRDefault="00C27C1E" w:rsidP="00C27C1E">
      <w:pPr>
        <w:pStyle w:val="PL"/>
        <w:shd w:val="clear" w:color="auto" w:fill="E6E6E6"/>
        <w:rPr>
          <w:snapToGrid w:val="0"/>
          <w:rPrChange w:id="66780" w:author="CR#0252r1" w:date="2020-04-07T04:24:00Z">
            <w:rPr>
              <w:snapToGrid w:val="0"/>
            </w:rPr>
          </w:rPrChange>
        </w:rPr>
      </w:pPr>
      <w:r w:rsidRPr="009F32C9">
        <w:rPr>
          <w:snapToGrid w:val="0"/>
          <w:rPrChange w:id="66781" w:author="CR#0252r1" w:date="2020-04-07T04:24:00Z">
            <w:rPr>
              <w:snapToGrid w:val="0"/>
            </w:rPr>
          </w:rPrChange>
        </w:rPr>
        <w:tab/>
        <w:t>ch36-r14</w:t>
      </w:r>
      <w:r w:rsidRPr="009F32C9">
        <w:rPr>
          <w:snapToGrid w:val="0"/>
          <w:rPrChange w:id="66782" w:author="CR#0252r1" w:date="2020-04-07T04:24:00Z">
            <w:rPr>
              <w:snapToGrid w:val="0"/>
            </w:rPr>
          </w:rPrChange>
        </w:rPr>
        <w:tab/>
      </w:r>
      <w:r w:rsidRPr="009F32C9">
        <w:rPr>
          <w:snapToGrid w:val="0"/>
          <w:rPrChange w:id="66783" w:author="CR#0252r1" w:date="2020-04-07T04:24:00Z">
            <w:rPr>
              <w:snapToGrid w:val="0"/>
            </w:rPr>
          </w:rPrChange>
        </w:rPr>
        <w:tab/>
        <w:t>BOOLEAN,</w:t>
      </w:r>
    </w:p>
    <w:p w:rsidR="00C27C1E" w:rsidRPr="009F32C9" w:rsidRDefault="00C27C1E" w:rsidP="00C27C1E">
      <w:pPr>
        <w:pStyle w:val="PL"/>
        <w:shd w:val="clear" w:color="auto" w:fill="E6E6E6"/>
        <w:rPr>
          <w:snapToGrid w:val="0"/>
          <w:rPrChange w:id="66784" w:author="CR#0252r1" w:date="2020-04-07T04:24:00Z">
            <w:rPr>
              <w:snapToGrid w:val="0"/>
            </w:rPr>
          </w:rPrChange>
        </w:rPr>
      </w:pPr>
      <w:r w:rsidRPr="009F32C9">
        <w:rPr>
          <w:snapToGrid w:val="0"/>
          <w:rPrChange w:id="66785" w:author="CR#0252r1" w:date="2020-04-07T04:24:00Z">
            <w:rPr>
              <w:snapToGrid w:val="0"/>
            </w:rPr>
          </w:rPrChange>
        </w:rPr>
        <w:tab/>
        <w:t>ch38-r14</w:t>
      </w:r>
      <w:r w:rsidRPr="009F32C9">
        <w:rPr>
          <w:snapToGrid w:val="0"/>
          <w:rPrChange w:id="66786" w:author="CR#0252r1" w:date="2020-04-07T04:24:00Z">
            <w:rPr>
              <w:snapToGrid w:val="0"/>
            </w:rPr>
          </w:rPrChange>
        </w:rPr>
        <w:tab/>
      </w:r>
      <w:r w:rsidRPr="009F32C9">
        <w:rPr>
          <w:snapToGrid w:val="0"/>
          <w:rPrChange w:id="66787" w:author="CR#0252r1" w:date="2020-04-07T04:24:00Z">
            <w:rPr>
              <w:snapToGrid w:val="0"/>
            </w:rPr>
          </w:rPrChange>
        </w:rPr>
        <w:tab/>
        <w:t>BOOLEAN,</w:t>
      </w:r>
    </w:p>
    <w:p w:rsidR="00C27C1E" w:rsidRPr="009F32C9" w:rsidRDefault="00C27C1E" w:rsidP="00C27C1E">
      <w:pPr>
        <w:pStyle w:val="PL"/>
        <w:shd w:val="clear" w:color="auto" w:fill="E6E6E6"/>
        <w:rPr>
          <w:snapToGrid w:val="0"/>
          <w:rPrChange w:id="66788" w:author="CR#0252r1" w:date="2020-04-07T04:24:00Z">
            <w:rPr>
              <w:snapToGrid w:val="0"/>
            </w:rPr>
          </w:rPrChange>
        </w:rPr>
      </w:pPr>
      <w:r w:rsidRPr="009F32C9">
        <w:rPr>
          <w:snapToGrid w:val="0"/>
          <w:rPrChange w:id="66789" w:author="CR#0252r1" w:date="2020-04-07T04:24:00Z">
            <w:rPr>
              <w:snapToGrid w:val="0"/>
            </w:rPr>
          </w:rPrChange>
        </w:rPr>
        <w:tab/>
        <w:t>ch40-r14</w:t>
      </w:r>
      <w:r w:rsidRPr="009F32C9">
        <w:rPr>
          <w:snapToGrid w:val="0"/>
          <w:rPrChange w:id="66790" w:author="CR#0252r1" w:date="2020-04-07T04:24:00Z">
            <w:rPr>
              <w:snapToGrid w:val="0"/>
            </w:rPr>
          </w:rPrChange>
        </w:rPr>
        <w:tab/>
      </w:r>
      <w:r w:rsidRPr="009F32C9">
        <w:rPr>
          <w:snapToGrid w:val="0"/>
          <w:rPrChange w:id="66791" w:author="CR#0252r1" w:date="2020-04-07T04:24:00Z">
            <w:rPr>
              <w:snapToGrid w:val="0"/>
            </w:rPr>
          </w:rPrChange>
        </w:rPr>
        <w:tab/>
        <w:t>BOOLEAN,</w:t>
      </w:r>
    </w:p>
    <w:p w:rsidR="00C27C1E" w:rsidRPr="009F32C9" w:rsidRDefault="00C27C1E" w:rsidP="00C27C1E">
      <w:pPr>
        <w:pStyle w:val="PL"/>
        <w:shd w:val="clear" w:color="auto" w:fill="E6E6E6"/>
        <w:rPr>
          <w:snapToGrid w:val="0"/>
          <w:rPrChange w:id="66792" w:author="CR#0252r1" w:date="2020-04-07T04:24:00Z">
            <w:rPr>
              <w:snapToGrid w:val="0"/>
            </w:rPr>
          </w:rPrChange>
        </w:rPr>
      </w:pPr>
      <w:r w:rsidRPr="009F32C9">
        <w:rPr>
          <w:snapToGrid w:val="0"/>
          <w:rPrChange w:id="66793" w:author="CR#0252r1" w:date="2020-04-07T04:24:00Z">
            <w:rPr>
              <w:snapToGrid w:val="0"/>
            </w:rPr>
          </w:rPrChange>
        </w:rPr>
        <w:tab/>
        <w:t>ch42-r14</w:t>
      </w:r>
      <w:r w:rsidRPr="009F32C9">
        <w:rPr>
          <w:snapToGrid w:val="0"/>
          <w:rPrChange w:id="66794" w:author="CR#0252r1" w:date="2020-04-07T04:24:00Z">
            <w:rPr>
              <w:snapToGrid w:val="0"/>
            </w:rPr>
          </w:rPrChange>
        </w:rPr>
        <w:tab/>
      </w:r>
      <w:r w:rsidRPr="009F32C9">
        <w:rPr>
          <w:snapToGrid w:val="0"/>
          <w:rPrChange w:id="66795" w:author="CR#0252r1" w:date="2020-04-07T04:24:00Z">
            <w:rPr>
              <w:snapToGrid w:val="0"/>
            </w:rPr>
          </w:rPrChange>
        </w:rPr>
        <w:tab/>
        <w:t>BOOLEAN,</w:t>
      </w:r>
    </w:p>
    <w:p w:rsidR="00C27C1E" w:rsidRPr="009F32C9" w:rsidRDefault="00C27C1E" w:rsidP="00C27C1E">
      <w:pPr>
        <w:pStyle w:val="PL"/>
        <w:shd w:val="clear" w:color="auto" w:fill="E6E6E6"/>
        <w:rPr>
          <w:snapToGrid w:val="0"/>
          <w:rPrChange w:id="66796" w:author="CR#0252r1" w:date="2020-04-07T04:24:00Z">
            <w:rPr>
              <w:snapToGrid w:val="0"/>
            </w:rPr>
          </w:rPrChange>
        </w:rPr>
      </w:pPr>
      <w:r w:rsidRPr="009F32C9">
        <w:rPr>
          <w:snapToGrid w:val="0"/>
          <w:rPrChange w:id="66797" w:author="CR#0252r1" w:date="2020-04-07T04:24:00Z">
            <w:rPr>
              <w:snapToGrid w:val="0"/>
            </w:rPr>
          </w:rPrChange>
        </w:rPr>
        <w:tab/>
        <w:t>ch44-r14</w:t>
      </w:r>
      <w:r w:rsidRPr="009F32C9">
        <w:rPr>
          <w:snapToGrid w:val="0"/>
          <w:rPrChange w:id="66798" w:author="CR#0252r1" w:date="2020-04-07T04:24:00Z">
            <w:rPr>
              <w:snapToGrid w:val="0"/>
            </w:rPr>
          </w:rPrChange>
        </w:rPr>
        <w:tab/>
      </w:r>
      <w:r w:rsidRPr="009F32C9">
        <w:rPr>
          <w:snapToGrid w:val="0"/>
          <w:rPrChange w:id="66799" w:author="CR#0252r1" w:date="2020-04-07T04:24:00Z">
            <w:rPr>
              <w:snapToGrid w:val="0"/>
            </w:rPr>
          </w:rPrChange>
        </w:rPr>
        <w:tab/>
        <w:t>BOOLEAN,</w:t>
      </w:r>
    </w:p>
    <w:p w:rsidR="00C27C1E" w:rsidRPr="009F32C9" w:rsidRDefault="00C27C1E" w:rsidP="00C27C1E">
      <w:pPr>
        <w:pStyle w:val="PL"/>
        <w:shd w:val="clear" w:color="auto" w:fill="E6E6E6"/>
        <w:rPr>
          <w:snapToGrid w:val="0"/>
          <w:rPrChange w:id="66800" w:author="CR#0252r1" w:date="2020-04-07T04:24:00Z">
            <w:rPr>
              <w:snapToGrid w:val="0"/>
            </w:rPr>
          </w:rPrChange>
        </w:rPr>
      </w:pPr>
      <w:r w:rsidRPr="009F32C9">
        <w:rPr>
          <w:snapToGrid w:val="0"/>
          <w:rPrChange w:id="66801" w:author="CR#0252r1" w:date="2020-04-07T04:24:00Z">
            <w:rPr>
              <w:snapToGrid w:val="0"/>
            </w:rPr>
          </w:rPrChange>
        </w:rPr>
        <w:tab/>
        <w:t>ch46-r14</w:t>
      </w:r>
      <w:r w:rsidRPr="009F32C9">
        <w:rPr>
          <w:snapToGrid w:val="0"/>
          <w:rPrChange w:id="66802" w:author="CR#0252r1" w:date="2020-04-07T04:24:00Z">
            <w:rPr>
              <w:snapToGrid w:val="0"/>
            </w:rPr>
          </w:rPrChange>
        </w:rPr>
        <w:tab/>
      </w:r>
      <w:r w:rsidRPr="009F32C9">
        <w:rPr>
          <w:snapToGrid w:val="0"/>
          <w:rPrChange w:id="66803" w:author="CR#0252r1" w:date="2020-04-07T04:24:00Z">
            <w:rPr>
              <w:snapToGrid w:val="0"/>
            </w:rPr>
          </w:rPrChange>
        </w:rPr>
        <w:tab/>
        <w:t>BOOLEAN,</w:t>
      </w:r>
    </w:p>
    <w:p w:rsidR="00C27C1E" w:rsidRPr="009F32C9" w:rsidRDefault="00C27C1E" w:rsidP="00C27C1E">
      <w:pPr>
        <w:pStyle w:val="PL"/>
        <w:shd w:val="clear" w:color="auto" w:fill="E6E6E6"/>
        <w:rPr>
          <w:snapToGrid w:val="0"/>
          <w:rPrChange w:id="66804" w:author="CR#0252r1" w:date="2020-04-07T04:24:00Z">
            <w:rPr>
              <w:snapToGrid w:val="0"/>
            </w:rPr>
          </w:rPrChange>
        </w:rPr>
      </w:pPr>
      <w:r w:rsidRPr="009F32C9">
        <w:rPr>
          <w:snapToGrid w:val="0"/>
          <w:rPrChange w:id="66805" w:author="CR#0252r1" w:date="2020-04-07T04:24:00Z">
            <w:rPr>
              <w:snapToGrid w:val="0"/>
            </w:rPr>
          </w:rPrChange>
        </w:rPr>
        <w:tab/>
        <w:t>ch48-r14</w:t>
      </w:r>
      <w:r w:rsidRPr="009F32C9">
        <w:rPr>
          <w:snapToGrid w:val="0"/>
          <w:rPrChange w:id="66806" w:author="CR#0252r1" w:date="2020-04-07T04:24:00Z">
            <w:rPr>
              <w:snapToGrid w:val="0"/>
            </w:rPr>
          </w:rPrChange>
        </w:rPr>
        <w:tab/>
      </w:r>
      <w:r w:rsidRPr="009F32C9">
        <w:rPr>
          <w:snapToGrid w:val="0"/>
          <w:rPrChange w:id="66807" w:author="CR#0252r1" w:date="2020-04-07T04:24:00Z">
            <w:rPr>
              <w:snapToGrid w:val="0"/>
            </w:rPr>
          </w:rPrChange>
        </w:rPr>
        <w:tab/>
        <w:t>BOOLEAN,</w:t>
      </w:r>
    </w:p>
    <w:p w:rsidR="00C27C1E" w:rsidRPr="009F32C9" w:rsidRDefault="00C27C1E" w:rsidP="00C27C1E">
      <w:pPr>
        <w:pStyle w:val="PL"/>
        <w:shd w:val="clear" w:color="auto" w:fill="E6E6E6"/>
        <w:rPr>
          <w:snapToGrid w:val="0"/>
          <w:rPrChange w:id="66808" w:author="CR#0252r1" w:date="2020-04-07T04:24:00Z">
            <w:rPr>
              <w:snapToGrid w:val="0"/>
            </w:rPr>
          </w:rPrChange>
        </w:rPr>
      </w:pPr>
      <w:r w:rsidRPr="009F32C9">
        <w:rPr>
          <w:snapToGrid w:val="0"/>
          <w:rPrChange w:id="66809" w:author="CR#0252r1" w:date="2020-04-07T04:24:00Z">
            <w:rPr>
              <w:snapToGrid w:val="0"/>
            </w:rPr>
          </w:rPrChange>
        </w:rPr>
        <w:lastRenderedPageBreak/>
        <w:tab/>
        <w:t>ch52-r14</w:t>
      </w:r>
      <w:r w:rsidRPr="009F32C9">
        <w:rPr>
          <w:snapToGrid w:val="0"/>
          <w:rPrChange w:id="66810" w:author="CR#0252r1" w:date="2020-04-07T04:24:00Z">
            <w:rPr>
              <w:snapToGrid w:val="0"/>
            </w:rPr>
          </w:rPrChange>
        </w:rPr>
        <w:tab/>
      </w:r>
      <w:r w:rsidRPr="009F32C9">
        <w:rPr>
          <w:snapToGrid w:val="0"/>
          <w:rPrChange w:id="66811" w:author="CR#0252r1" w:date="2020-04-07T04:24:00Z">
            <w:rPr>
              <w:snapToGrid w:val="0"/>
            </w:rPr>
          </w:rPrChange>
        </w:rPr>
        <w:tab/>
        <w:t>BOOLEAN,</w:t>
      </w:r>
    </w:p>
    <w:p w:rsidR="00C27C1E" w:rsidRPr="009F32C9" w:rsidRDefault="00C27C1E" w:rsidP="00C27C1E">
      <w:pPr>
        <w:pStyle w:val="PL"/>
        <w:shd w:val="clear" w:color="auto" w:fill="E6E6E6"/>
        <w:rPr>
          <w:snapToGrid w:val="0"/>
          <w:rPrChange w:id="66812" w:author="CR#0252r1" w:date="2020-04-07T04:24:00Z">
            <w:rPr>
              <w:snapToGrid w:val="0"/>
            </w:rPr>
          </w:rPrChange>
        </w:rPr>
      </w:pPr>
      <w:r w:rsidRPr="009F32C9">
        <w:rPr>
          <w:snapToGrid w:val="0"/>
          <w:rPrChange w:id="66813" w:author="CR#0252r1" w:date="2020-04-07T04:24:00Z">
            <w:rPr>
              <w:snapToGrid w:val="0"/>
            </w:rPr>
          </w:rPrChange>
        </w:rPr>
        <w:tab/>
        <w:t>ch56-r14</w:t>
      </w:r>
      <w:r w:rsidRPr="009F32C9">
        <w:rPr>
          <w:snapToGrid w:val="0"/>
          <w:rPrChange w:id="66814" w:author="CR#0252r1" w:date="2020-04-07T04:24:00Z">
            <w:rPr>
              <w:snapToGrid w:val="0"/>
            </w:rPr>
          </w:rPrChange>
        </w:rPr>
        <w:tab/>
      </w:r>
      <w:r w:rsidRPr="009F32C9">
        <w:rPr>
          <w:snapToGrid w:val="0"/>
          <w:rPrChange w:id="66815" w:author="CR#0252r1" w:date="2020-04-07T04:24:00Z">
            <w:rPr>
              <w:snapToGrid w:val="0"/>
            </w:rPr>
          </w:rPrChange>
        </w:rPr>
        <w:tab/>
        <w:t>BOOLEAN,</w:t>
      </w:r>
    </w:p>
    <w:p w:rsidR="00C27C1E" w:rsidRPr="009F32C9" w:rsidRDefault="00C27C1E" w:rsidP="00C27C1E">
      <w:pPr>
        <w:pStyle w:val="PL"/>
        <w:shd w:val="clear" w:color="auto" w:fill="E6E6E6"/>
        <w:rPr>
          <w:snapToGrid w:val="0"/>
          <w:rPrChange w:id="66816" w:author="CR#0252r1" w:date="2020-04-07T04:24:00Z">
            <w:rPr>
              <w:snapToGrid w:val="0"/>
            </w:rPr>
          </w:rPrChange>
        </w:rPr>
      </w:pPr>
      <w:r w:rsidRPr="009F32C9">
        <w:rPr>
          <w:snapToGrid w:val="0"/>
          <w:rPrChange w:id="66817" w:author="CR#0252r1" w:date="2020-04-07T04:24:00Z">
            <w:rPr>
              <w:snapToGrid w:val="0"/>
            </w:rPr>
          </w:rPrChange>
        </w:rPr>
        <w:tab/>
        <w:t>ch60-r14</w:t>
      </w:r>
      <w:r w:rsidRPr="009F32C9">
        <w:rPr>
          <w:snapToGrid w:val="0"/>
          <w:rPrChange w:id="66818" w:author="CR#0252r1" w:date="2020-04-07T04:24:00Z">
            <w:rPr>
              <w:snapToGrid w:val="0"/>
            </w:rPr>
          </w:rPrChange>
        </w:rPr>
        <w:tab/>
      </w:r>
      <w:r w:rsidRPr="009F32C9">
        <w:rPr>
          <w:snapToGrid w:val="0"/>
          <w:rPrChange w:id="66819" w:author="CR#0252r1" w:date="2020-04-07T04:24:00Z">
            <w:rPr>
              <w:snapToGrid w:val="0"/>
            </w:rPr>
          </w:rPrChange>
        </w:rPr>
        <w:tab/>
        <w:t>BOOLEAN,</w:t>
      </w:r>
    </w:p>
    <w:p w:rsidR="00C27C1E" w:rsidRPr="009F32C9" w:rsidRDefault="00C27C1E" w:rsidP="00C27C1E">
      <w:pPr>
        <w:pStyle w:val="PL"/>
        <w:shd w:val="clear" w:color="auto" w:fill="E6E6E6"/>
        <w:rPr>
          <w:snapToGrid w:val="0"/>
          <w:rPrChange w:id="66820" w:author="CR#0252r1" w:date="2020-04-07T04:24:00Z">
            <w:rPr>
              <w:snapToGrid w:val="0"/>
            </w:rPr>
          </w:rPrChange>
        </w:rPr>
      </w:pPr>
      <w:r w:rsidRPr="009F32C9">
        <w:rPr>
          <w:snapToGrid w:val="0"/>
          <w:rPrChange w:id="66821" w:author="CR#0252r1" w:date="2020-04-07T04:24:00Z">
            <w:rPr>
              <w:snapToGrid w:val="0"/>
            </w:rPr>
          </w:rPrChange>
        </w:rPr>
        <w:tab/>
        <w:t>ch64-r14</w:t>
      </w:r>
      <w:r w:rsidRPr="009F32C9">
        <w:rPr>
          <w:snapToGrid w:val="0"/>
          <w:rPrChange w:id="66822" w:author="CR#0252r1" w:date="2020-04-07T04:24:00Z">
            <w:rPr>
              <w:snapToGrid w:val="0"/>
            </w:rPr>
          </w:rPrChange>
        </w:rPr>
        <w:tab/>
      </w:r>
      <w:r w:rsidRPr="009F32C9">
        <w:rPr>
          <w:snapToGrid w:val="0"/>
          <w:rPrChange w:id="66823" w:author="CR#0252r1" w:date="2020-04-07T04:24:00Z">
            <w:rPr>
              <w:snapToGrid w:val="0"/>
            </w:rPr>
          </w:rPrChange>
        </w:rPr>
        <w:tab/>
        <w:t>BOOLEAN,</w:t>
      </w:r>
    </w:p>
    <w:p w:rsidR="00C27C1E" w:rsidRPr="009F32C9" w:rsidRDefault="00C27C1E" w:rsidP="00C27C1E">
      <w:pPr>
        <w:pStyle w:val="PL"/>
        <w:shd w:val="clear" w:color="auto" w:fill="E6E6E6"/>
        <w:rPr>
          <w:snapToGrid w:val="0"/>
          <w:rPrChange w:id="66824" w:author="CR#0252r1" w:date="2020-04-07T04:24:00Z">
            <w:rPr>
              <w:snapToGrid w:val="0"/>
            </w:rPr>
          </w:rPrChange>
        </w:rPr>
      </w:pPr>
      <w:r w:rsidRPr="009F32C9">
        <w:rPr>
          <w:snapToGrid w:val="0"/>
          <w:rPrChange w:id="66825" w:author="CR#0252r1" w:date="2020-04-07T04:24:00Z">
            <w:rPr>
              <w:snapToGrid w:val="0"/>
            </w:rPr>
          </w:rPrChange>
        </w:rPr>
        <w:tab/>
        <w:t>ch149-r14</w:t>
      </w:r>
      <w:r w:rsidRPr="009F32C9">
        <w:rPr>
          <w:snapToGrid w:val="0"/>
          <w:rPrChange w:id="66826" w:author="CR#0252r1" w:date="2020-04-07T04:24:00Z">
            <w:rPr>
              <w:snapToGrid w:val="0"/>
            </w:rPr>
          </w:rPrChange>
        </w:rPr>
        <w:tab/>
      </w:r>
      <w:r w:rsidRPr="009F32C9">
        <w:rPr>
          <w:snapToGrid w:val="0"/>
          <w:rPrChange w:id="66827" w:author="CR#0252r1" w:date="2020-04-07T04:24:00Z">
            <w:rPr>
              <w:snapToGrid w:val="0"/>
            </w:rPr>
          </w:rPrChange>
        </w:rPr>
        <w:tab/>
        <w:t>BOOLEAN,</w:t>
      </w:r>
    </w:p>
    <w:p w:rsidR="00C27C1E" w:rsidRPr="009F32C9" w:rsidRDefault="00C27C1E" w:rsidP="00C27C1E">
      <w:pPr>
        <w:pStyle w:val="PL"/>
        <w:shd w:val="clear" w:color="auto" w:fill="E6E6E6"/>
        <w:rPr>
          <w:snapToGrid w:val="0"/>
          <w:rPrChange w:id="66828" w:author="CR#0252r1" w:date="2020-04-07T04:24:00Z">
            <w:rPr>
              <w:snapToGrid w:val="0"/>
            </w:rPr>
          </w:rPrChange>
        </w:rPr>
      </w:pPr>
      <w:r w:rsidRPr="009F32C9">
        <w:rPr>
          <w:snapToGrid w:val="0"/>
          <w:rPrChange w:id="66829" w:author="CR#0252r1" w:date="2020-04-07T04:24:00Z">
            <w:rPr>
              <w:snapToGrid w:val="0"/>
            </w:rPr>
          </w:rPrChange>
        </w:rPr>
        <w:tab/>
        <w:t>ch153-r14</w:t>
      </w:r>
      <w:r w:rsidRPr="009F32C9">
        <w:rPr>
          <w:snapToGrid w:val="0"/>
          <w:rPrChange w:id="66830" w:author="CR#0252r1" w:date="2020-04-07T04:24:00Z">
            <w:rPr>
              <w:snapToGrid w:val="0"/>
            </w:rPr>
          </w:rPrChange>
        </w:rPr>
        <w:tab/>
      </w:r>
      <w:r w:rsidRPr="009F32C9">
        <w:rPr>
          <w:snapToGrid w:val="0"/>
          <w:rPrChange w:id="66831" w:author="CR#0252r1" w:date="2020-04-07T04:24:00Z">
            <w:rPr>
              <w:snapToGrid w:val="0"/>
            </w:rPr>
          </w:rPrChange>
        </w:rPr>
        <w:tab/>
        <w:t>BOOLEAN,</w:t>
      </w:r>
    </w:p>
    <w:p w:rsidR="00C27C1E" w:rsidRPr="009F32C9" w:rsidRDefault="00C27C1E" w:rsidP="00C27C1E">
      <w:pPr>
        <w:pStyle w:val="PL"/>
        <w:shd w:val="clear" w:color="auto" w:fill="E6E6E6"/>
        <w:rPr>
          <w:snapToGrid w:val="0"/>
          <w:rPrChange w:id="66832" w:author="CR#0252r1" w:date="2020-04-07T04:24:00Z">
            <w:rPr>
              <w:snapToGrid w:val="0"/>
            </w:rPr>
          </w:rPrChange>
        </w:rPr>
      </w:pPr>
      <w:r w:rsidRPr="009F32C9">
        <w:rPr>
          <w:snapToGrid w:val="0"/>
          <w:rPrChange w:id="66833" w:author="CR#0252r1" w:date="2020-04-07T04:24:00Z">
            <w:rPr>
              <w:snapToGrid w:val="0"/>
            </w:rPr>
          </w:rPrChange>
        </w:rPr>
        <w:tab/>
        <w:t>ch157-r14</w:t>
      </w:r>
      <w:r w:rsidRPr="009F32C9">
        <w:rPr>
          <w:snapToGrid w:val="0"/>
          <w:rPrChange w:id="66834" w:author="CR#0252r1" w:date="2020-04-07T04:24:00Z">
            <w:rPr>
              <w:snapToGrid w:val="0"/>
            </w:rPr>
          </w:rPrChange>
        </w:rPr>
        <w:tab/>
      </w:r>
      <w:r w:rsidRPr="009F32C9">
        <w:rPr>
          <w:snapToGrid w:val="0"/>
          <w:rPrChange w:id="66835" w:author="CR#0252r1" w:date="2020-04-07T04:24:00Z">
            <w:rPr>
              <w:snapToGrid w:val="0"/>
            </w:rPr>
          </w:rPrChange>
        </w:rPr>
        <w:tab/>
        <w:t>BOOLEAN,</w:t>
      </w:r>
    </w:p>
    <w:p w:rsidR="00C27C1E" w:rsidRPr="009F32C9" w:rsidRDefault="00C27C1E" w:rsidP="00C27C1E">
      <w:pPr>
        <w:pStyle w:val="PL"/>
        <w:shd w:val="clear" w:color="auto" w:fill="E6E6E6"/>
        <w:rPr>
          <w:snapToGrid w:val="0"/>
          <w:rPrChange w:id="66836" w:author="CR#0252r1" w:date="2020-04-07T04:24:00Z">
            <w:rPr>
              <w:snapToGrid w:val="0"/>
            </w:rPr>
          </w:rPrChange>
        </w:rPr>
      </w:pPr>
      <w:r w:rsidRPr="009F32C9">
        <w:rPr>
          <w:snapToGrid w:val="0"/>
          <w:rPrChange w:id="66837" w:author="CR#0252r1" w:date="2020-04-07T04:24:00Z">
            <w:rPr>
              <w:snapToGrid w:val="0"/>
            </w:rPr>
          </w:rPrChange>
        </w:rPr>
        <w:tab/>
        <w:t>ch161-r14</w:t>
      </w:r>
      <w:r w:rsidRPr="009F32C9">
        <w:rPr>
          <w:snapToGrid w:val="0"/>
          <w:rPrChange w:id="66838" w:author="CR#0252r1" w:date="2020-04-07T04:24:00Z">
            <w:rPr>
              <w:snapToGrid w:val="0"/>
            </w:rPr>
          </w:rPrChange>
        </w:rPr>
        <w:tab/>
      </w:r>
      <w:r w:rsidRPr="009F32C9">
        <w:rPr>
          <w:snapToGrid w:val="0"/>
          <w:rPrChange w:id="66839" w:author="CR#0252r1" w:date="2020-04-07T04:24:00Z">
            <w:rPr>
              <w:snapToGrid w:val="0"/>
            </w:rPr>
          </w:rPrChange>
        </w:rPr>
        <w:tab/>
        <w:t>BOOLEAN</w:t>
      </w:r>
    </w:p>
    <w:p w:rsidR="00C27C1E" w:rsidRPr="009F32C9" w:rsidRDefault="00C27C1E" w:rsidP="00C27C1E">
      <w:pPr>
        <w:pStyle w:val="PL"/>
        <w:shd w:val="clear" w:color="auto" w:fill="E6E6E6"/>
        <w:rPr>
          <w:snapToGrid w:val="0"/>
          <w:rPrChange w:id="66840" w:author="CR#0252r1" w:date="2020-04-07T04:24:00Z">
            <w:rPr>
              <w:snapToGrid w:val="0"/>
            </w:rPr>
          </w:rPrChange>
        </w:rPr>
      </w:pPr>
      <w:r w:rsidRPr="009F32C9">
        <w:rPr>
          <w:snapToGrid w:val="0"/>
          <w:rPrChange w:id="66841" w:author="CR#0252r1" w:date="2020-04-07T04:24:00Z">
            <w:rPr>
              <w:snapToGrid w:val="0"/>
            </w:rPr>
          </w:rPrChange>
        </w:rPr>
        <w:t>}</w:t>
      </w:r>
    </w:p>
    <w:p w:rsidR="00C27C1E" w:rsidRPr="009F32C9" w:rsidRDefault="00C27C1E" w:rsidP="00C27C1E">
      <w:pPr>
        <w:pStyle w:val="PL"/>
        <w:shd w:val="clear" w:color="auto" w:fill="E6E6E6"/>
        <w:rPr>
          <w:snapToGrid w:val="0"/>
          <w:rPrChange w:id="66842" w:author="CR#0252r1" w:date="2020-04-07T04:24:00Z">
            <w:rPr>
              <w:snapToGrid w:val="0"/>
            </w:rPr>
          </w:rPrChange>
        </w:rPr>
      </w:pPr>
    </w:p>
    <w:p w:rsidR="00C27C1E" w:rsidRPr="009F32C9" w:rsidRDefault="00C27C1E" w:rsidP="00C27C1E">
      <w:pPr>
        <w:pStyle w:val="PL"/>
        <w:shd w:val="clear" w:color="auto" w:fill="E6E6E6"/>
        <w:rPr>
          <w:snapToGrid w:val="0"/>
          <w:rPrChange w:id="66843" w:author="CR#0252r1" w:date="2020-04-07T04:24:00Z">
            <w:rPr>
              <w:snapToGrid w:val="0"/>
            </w:rPr>
          </w:rPrChange>
        </w:rPr>
      </w:pPr>
      <w:r w:rsidRPr="009F32C9">
        <w:rPr>
          <w:snapToGrid w:val="0"/>
          <w:rPrChange w:id="66844" w:author="CR#0252r1" w:date="2020-04-07T04:24:00Z">
            <w:rPr>
              <w:snapToGrid w:val="0"/>
            </w:rPr>
          </w:rPrChange>
        </w:rPr>
        <w:t>SupportedChannels-11bg-r14 ::= SEQUENCE {</w:t>
      </w:r>
    </w:p>
    <w:p w:rsidR="00C27C1E" w:rsidRPr="009F32C9" w:rsidRDefault="00C27C1E" w:rsidP="00C27C1E">
      <w:pPr>
        <w:pStyle w:val="PL"/>
        <w:shd w:val="clear" w:color="auto" w:fill="E6E6E6"/>
        <w:rPr>
          <w:snapToGrid w:val="0"/>
          <w:rPrChange w:id="66845" w:author="CR#0252r1" w:date="2020-04-07T04:24:00Z">
            <w:rPr>
              <w:snapToGrid w:val="0"/>
            </w:rPr>
          </w:rPrChange>
        </w:rPr>
      </w:pPr>
      <w:r w:rsidRPr="009F32C9">
        <w:rPr>
          <w:snapToGrid w:val="0"/>
          <w:rPrChange w:id="66846" w:author="CR#0252r1" w:date="2020-04-07T04:24:00Z">
            <w:rPr>
              <w:snapToGrid w:val="0"/>
            </w:rPr>
          </w:rPrChange>
        </w:rPr>
        <w:tab/>
        <w:t>ch1-r14</w:t>
      </w:r>
      <w:r w:rsidRPr="009F32C9">
        <w:rPr>
          <w:snapToGrid w:val="0"/>
          <w:rPrChange w:id="66847" w:author="CR#0252r1" w:date="2020-04-07T04:24:00Z">
            <w:rPr>
              <w:snapToGrid w:val="0"/>
            </w:rPr>
          </w:rPrChange>
        </w:rPr>
        <w:tab/>
      </w:r>
      <w:r w:rsidRPr="009F32C9">
        <w:rPr>
          <w:snapToGrid w:val="0"/>
          <w:rPrChange w:id="66848" w:author="CR#0252r1" w:date="2020-04-07T04:24:00Z">
            <w:rPr>
              <w:snapToGrid w:val="0"/>
            </w:rPr>
          </w:rPrChange>
        </w:rPr>
        <w:tab/>
      </w:r>
      <w:r w:rsidRPr="009F32C9">
        <w:rPr>
          <w:snapToGrid w:val="0"/>
          <w:rPrChange w:id="66849" w:author="CR#0252r1" w:date="2020-04-07T04:24:00Z">
            <w:rPr>
              <w:snapToGrid w:val="0"/>
            </w:rPr>
          </w:rPrChange>
        </w:rPr>
        <w:tab/>
        <w:t>BOOLEAN,</w:t>
      </w:r>
    </w:p>
    <w:p w:rsidR="00C27C1E" w:rsidRPr="009F32C9" w:rsidRDefault="00C27C1E" w:rsidP="00C27C1E">
      <w:pPr>
        <w:pStyle w:val="PL"/>
        <w:shd w:val="clear" w:color="auto" w:fill="E6E6E6"/>
        <w:rPr>
          <w:snapToGrid w:val="0"/>
          <w:rPrChange w:id="66850" w:author="CR#0252r1" w:date="2020-04-07T04:24:00Z">
            <w:rPr>
              <w:snapToGrid w:val="0"/>
            </w:rPr>
          </w:rPrChange>
        </w:rPr>
      </w:pPr>
      <w:r w:rsidRPr="009F32C9">
        <w:rPr>
          <w:snapToGrid w:val="0"/>
          <w:rPrChange w:id="66851" w:author="CR#0252r1" w:date="2020-04-07T04:24:00Z">
            <w:rPr>
              <w:snapToGrid w:val="0"/>
            </w:rPr>
          </w:rPrChange>
        </w:rPr>
        <w:tab/>
        <w:t>ch2-r14</w:t>
      </w:r>
      <w:r w:rsidRPr="009F32C9">
        <w:rPr>
          <w:snapToGrid w:val="0"/>
          <w:rPrChange w:id="66852" w:author="CR#0252r1" w:date="2020-04-07T04:24:00Z">
            <w:rPr>
              <w:snapToGrid w:val="0"/>
            </w:rPr>
          </w:rPrChange>
        </w:rPr>
        <w:tab/>
      </w:r>
      <w:r w:rsidRPr="009F32C9">
        <w:rPr>
          <w:snapToGrid w:val="0"/>
          <w:rPrChange w:id="66853" w:author="CR#0252r1" w:date="2020-04-07T04:24:00Z">
            <w:rPr>
              <w:snapToGrid w:val="0"/>
            </w:rPr>
          </w:rPrChange>
        </w:rPr>
        <w:tab/>
      </w:r>
      <w:r w:rsidRPr="009F32C9">
        <w:rPr>
          <w:snapToGrid w:val="0"/>
          <w:rPrChange w:id="66854" w:author="CR#0252r1" w:date="2020-04-07T04:24:00Z">
            <w:rPr>
              <w:snapToGrid w:val="0"/>
            </w:rPr>
          </w:rPrChange>
        </w:rPr>
        <w:tab/>
        <w:t>BOOLEAN,</w:t>
      </w:r>
    </w:p>
    <w:p w:rsidR="00C27C1E" w:rsidRPr="009F32C9" w:rsidRDefault="00C27C1E" w:rsidP="00C27C1E">
      <w:pPr>
        <w:pStyle w:val="PL"/>
        <w:shd w:val="clear" w:color="auto" w:fill="E6E6E6"/>
        <w:rPr>
          <w:snapToGrid w:val="0"/>
          <w:rPrChange w:id="66855" w:author="CR#0252r1" w:date="2020-04-07T04:24:00Z">
            <w:rPr>
              <w:snapToGrid w:val="0"/>
            </w:rPr>
          </w:rPrChange>
        </w:rPr>
      </w:pPr>
      <w:r w:rsidRPr="009F32C9">
        <w:rPr>
          <w:snapToGrid w:val="0"/>
          <w:rPrChange w:id="66856" w:author="CR#0252r1" w:date="2020-04-07T04:24:00Z">
            <w:rPr>
              <w:snapToGrid w:val="0"/>
            </w:rPr>
          </w:rPrChange>
        </w:rPr>
        <w:tab/>
        <w:t>ch3-r14</w:t>
      </w:r>
      <w:r w:rsidRPr="009F32C9">
        <w:rPr>
          <w:snapToGrid w:val="0"/>
          <w:rPrChange w:id="66857" w:author="CR#0252r1" w:date="2020-04-07T04:24:00Z">
            <w:rPr>
              <w:snapToGrid w:val="0"/>
            </w:rPr>
          </w:rPrChange>
        </w:rPr>
        <w:tab/>
      </w:r>
      <w:r w:rsidRPr="009F32C9">
        <w:rPr>
          <w:snapToGrid w:val="0"/>
          <w:rPrChange w:id="66858" w:author="CR#0252r1" w:date="2020-04-07T04:24:00Z">
            <w:rPr>
              <w:snapToGrid w:val="0"/>
            </w:rPr>
          </w:rPrChange>
        </w:rPr>
        <w:tab/>
      </w:r>
      <w:r w:rsidRPr="009F32C9">
        <w:rPr>
          <w:snapToGrid w:val="0"/>
          <w:rPrChange w:id="66859" w:author="CR#0252r1" w:date="2020-04-07T04:24:00Z">
            <w:rPr>
              <w:snapToGrid w:val="0"/>
            </w:rPr>
          </w:rPrChange>
        </w:rPr>
        <w:tab/>
        <w:t>BOOLEAN,</w:t>
      </w:r>
    </w:p>
    <w:p w:rsidR="00C27C1E" w:rsidRPr="009F32C9" w:rsidRDefault="00C27C1E" w:rsidP="00C27C1E">
      <w:pPr>
        <w:pStyle w:val="PL"/>
        <w:shd w:val="clear" w:color="auto" w:fill="E6E6E6"/>
        <w:rPr>
          <w:snapToGrid w:val="0"/>
          <w:rPrChange w:id="66860" w:author="CR#0252r1" w:date="2020-04-07T04:24:00Z">
            <w:rPr>
              <w:snapToGrid w:val="0"/>
            </w:rPr>
          </w:rPrChange>
        </w:rPr>
      </w:pPr>
      <w:r w:rsidRPr="009F32C9">
        <w:rPr>
          <w:snapToGrid w:val="0"/>
          <w:rPrChange w:id="66861" w:author="CR#0252r1" w:date="2020-04-07T04:24:00Z">
            <w:rPr>
              <w:snapToGrid w:val="0"/>
            </w:rPr>
          </w:rPrChange>
        </w:rPr>
        <w:tab/>
        <w:t>ch4-r14</w:t>
      </w:r>
      <w:r w:rsidRPr="009F32C9">
        <w:rPr>
          <w:snapToGrid w:val="0"/>
          <w:rPrChange w:id="66862" w:author="CR#0252r1" w:date="2020-04-07T04:24:00Z">
            <w:rPr>
              <w:snapToGrid w:val="0"/>
            </w:rPr>
          </w:rPrChange>
        </w:rPr>
        <w:tab/>
      </w:r>
      <w:r w:rsidRPr="009F32C9">
        <w:rPr>
          <w:snapToGrid w:val="0"/>
          <w:rPrChange w:id="66863" w:author="CR#0252r1" w:date="2020-04-07T04:24:00Z">
            <w:rPr>
              <w:snapToGrid w:val="0"/>
            </w:rPr>
          </w:rPrChange>
        </w:rPr>
        <w:tab/>
      </w:r>
      <w:r w:rsidRPr="009F32C9">
        <w:rPr>
          <w:snapToGrid w:val="0"/>
          <w:rPrChange w:id="66864" w:author="CR#0252r1" w:date="2020-04-07T04:24:00Z">
            <w:rPr>
              <w:snapToGrid w:val="0"/>
            </w:rPr>
          </w:rPrChange>
        </w:rPr>
        <w:tab/>
        <w:t>BOOLEAN,</w:t>
      </w:r>
    </w:p>
    <w:p w:rsidR="00C27C1E" w:rsidRPr="009F32C9" w:rsidRDefault="00C27C1E" w:rsidP="00C27C1E">
      <w:pPr>
        <w:pStyle w:val="PL"/>
        <w:shd w:val="clear" w:color="auto" w:fill="E6E6E6"/>
        <w:rPr>
          <w:snapToGrid w:val="0"/>
          <w:rPrChange w:id="66865" w:author="CR#0252r1" w:date="2020-04-07T04:24:00Z">
            <w:rPr>
              <w:snapToGrid w:val="0"/>
            </w:rPr>
          </w:rPrChange>
        </w:rPr>
      </w:pPr>
      <w:r w:rsidRPr="009F32C9">
        <w:rPr>
          <w:snapToGrid w:val="0"/>
          <w:rPrChange w:id="66866" w:author="CR#0252r1" w:date="2020-04-07T04:24:00Z">
            <w:rPr>
              <w:snapToGrid w:val="0"/>
            </w:rPr>
          </w:rPrChange>
        </w:rPr>
        <w:tab/>
        <w:t>ch5-r14</w:t>
      </w:r>
      <w:r w:rsidRPr="009F32C9">
        <w:rPr>
          <w:snapToGrid w:val="0"/>
          <w:rPrChange w:id="66867" w:author="CR#0252r1" w:date="2020-04-07T04:24:00Z">
            <w:rPr>
              <w:snapToGrid w:val="0"/>
            </w:rPr>
          </w:rPrChange>
        </w:rPr>
        <w:tab/>
      </w:r>
      <w:r w:rsidRPr="009F32C9">
        <w:rPr>
          <w:snapToGrid w:val="0"/>
          <w:rPrChange w:id="66868" w:author="CR#0252r1" w:date="2020-04-07T04:24:00Z">
            <w:rPr>
              <w:snapToGrid w:val="0"/>
            </w:rPr>
          </w:rPrChange>
        </w:rPr>
        <w:tab/>
      </w:r>
      <w:r w:rsidRPr="009F32C9">
        <w:rPr>
          <w:snapToGrid w:val="0"/>
          <w:rPrChange w:id="66869" w:author="CR#0252r1" w:date="2020-04-07T04:24:00Z">
            <w:rPr>
              <w:snapToGrid w:val="0"/>
            </w:rPr>
          </w:rPrChange>
        </w:rPr>
        <w:tab/>
        <w:t>BOOLEAN,</w:t>
      </w:r>
    </w:p>
    <w:p w:rsidR="00C27C1E" w:rsidRPr="009F32C9" w:rsidRDefault="00C27C1E" w:rsidP="00C27C1E">
      <w:pPr>
        <w:pStyle w:val="PL"/>
        <w:shd w:val="clear" w:color="auto" w:fill="E6E6E6"/>
        <w:rPr>
          <w:snapToGrid w:val="0"/>
          <w:rPrChange w:id="66870" w:author="CR#0252r1" w:date="2020-04-07T04:24:00Z">
            <w:rPr>
              <w:snapToGrid w:val="0"/>
            </w:rPr>
          </w:rPrChange>
        </w:rPr>
      </w:pPr>
      <w:r w:rsidRPr="009F32C9">
        <w:rPr>
          <w:snapToGrid w:val="0"/>
          <w:rPrChange w:id="66871" w:author="CR#0252r1" w:date="2020-04-07T04:24:00Z">
            <w:rPr>
              <w:snapToGrid w:val="0"/>
            </w:rPr>
          </w:rPrChange>
        </w:rPr>
        <w:tab/>
        <w:t>ch6-r14</w:t>
      </w:r>
      <w:r w:rsidRPr="009F32C9">
        <w:rPr>
          <w:snapToGrid w:val="0"/>
          <w:rPrChange w:id="66872" w:author="CR#0252r1" w:date="2020-04-07T04:24:00Z">
            <w:rPr>
              <w:snapToGrid w:val="0"/>
            </w:rPr>
          </w:rPrChange>
        </w:rPr>
        <w:tab/>
      </w:r>
      <w:r w:rsidRPr="009F32C9">
        <w:rPr>
          <w:snapToGrid w:val="0"/>
          <w:rPrChange w:id="66873" w:author="CR#0252r1" w:date="2020-04-07T04:24:00Z">
            <w:rPr>
              <w:snapToGrid w:val="0"/>
            </w:rPr>
          </w:rPrChange>
        </w:rPr>
        <w:tab/>
      </w:r>
      <w:r w:rsidRPr="009F32C9">
        <w:rPr>
          <w:snapToGrid w:val="0"/>
          <w:rPrChange w:id="66874" w:author="CR#0252r1" w:date="2020-04-07T04:24:00Z">
            <w:rPr>
              <w:snapToGrid w:val="0"/>
            </w:rPr>
          </w:rPrChange>
        </w:rPr>
        <w:tab/>
        <w:t>BOOLEAN,</w:t>
      </w:r>
    </w:p>
    <w:p w:rsidR="00C27C1E" w:rsidRPr="009F32C9" w:rsidRDefault="00C27C1E" w:rsidP="00C27C1E">
      <w:pPr>
        <w:pStyle w:val="PL"/>
        <w:shd w:val="clear" w:color="auto" w:fill="E6E6E6"/>
        <w:rPr>
          <w:snapToGrid w:val="0"/>
          <w:rPrChange w:id="66875" w:author="CR#0252r1" w:date="2020-04-07T04:24:00Z">
            <w:rPr>
              <w:snapToGrid w:val="0"/>
            </w:rPr>
          </w:rPrChange>
        </w:rPr>
      </w:pPr>
      <w:r w:rsidRPr="009F32C9">
        <w:rPr>
          <w:snapToGrid w:val="0"/>
          <w:rPrChange w:id="66876" w:author="CR#0252r1" w:date="2020-04-07T04:24:00Z">
            <w:rPr>
              <w:snapToGrid w:val="0"/>
            </w:rPr>
          </w:rPrChange>
        </w:rPr>
        <w:tab/>
        <w:t>ch7-r14</w:t>
      </w:r>
      <w:r w:rsidRPr="009F32C9">
        <w:rPr>
          <w:snapToGrid w:val="0"/>
          <w:rPrChange w:id="66877" w:author="CR#0252r1" w:date="2020-04-07T04:24:00Z">
            <w:rPr>
              <w:snapToGrid w:val="0"/>
            </w:rPr>
          </w:rPrChange>
        </w:rPr>
        <w:tab/>
      </w:r>
      <w:r w:rsidRPr="009F32C9">
        <w:rPr>
          <w:snapToGrid w:val="0"/>
          <w:rPrChange w:id="66878" w:author="CR#0252r1" w:date="2020-04-07T04:24:00Z">
            <w:rPr>
              <w:snapToGrid w:val="0"/>
            </w:rPr>
          </w:rPrChange>
        </w:rPr>
        <w:tab/>
      </w:r>
      <w:r w:rsidRPr="009F32C9">
        <w:rPr>
          <w:snapToGrid w:val="0"/>
          <w:rPrChange w:id="66879" w:author="CR#0252r1" w:date="2020-04-07T04:24:00Z">
            <w:rPr>
              <w:snapToGrid w:val="0"/>
            </w:rPr>
          </w:rPrChange>
        </w:rPr>
        <w:tab/>
        <w:t>BOOLEAN,</w:t>
      </w:r>
    </w:p>
    <w:p w:rsidR="00C27C1E" w:rsidRPr="009F32C9" w:rsidRDefault="00C27C1E" w:rsidP="00C27C1E">
      <w:pPr>
        <w:pStyle w:val="PL"/>
        <w:shd w:val="clear" w:color="auto" w:fill="E6E6E6"/>
        <w:rPr>
          <w:snapToGrid w:val="0"/>
          <w:rPrChange w:id="66880" w:author="CR#0252r1" w:date="2020-04-07T04:24:00Z">
            <w:rPr>
              <w:snapToGrid w:val="0"/>
            </w:rPr>
          </w:rPrChange>
        </w:rPr>
      </w:pPr>
      <w:r w:rsidRPr="009F32C9">
        <w:rPr>
          <w:snapToGrid w:val="0"/>
          <w:rPrChange w:id="66881" w:author="CR#0252r1" w:date="2020-04-07T04:24:00Z">
            <w:rPr>
              <w:snapToGrid w:val="0"/>
            </w:rPr>
          </w:rPrChange>
        </w:rPr>
        <w:tab/>
        <w:t>ch8-r14</w:t>
      </w:r>
      <w:r w:rsidRPr="009F32C9">
        <w:rPr>
          <w:snapToGrid w:val="0"/>
          <w:rPrChange w:id="66882" w:author="CR#0252r1" w:date="2020-04-07T04:24:00Z">
            <w:rPr>
              <w:snapToGrid w:val="0"/>
            </w:rPr>
          </w:rPrChange>
        </w:rPr>
        <w:tab/>
      </w:r>
      <w:r w:rsidRPr="009F32C9">
        <w:rPr>
          <w:snapToGrid w:val="0"/>
          <w:rPrChange w:id="66883" w:author="CR#0252r1" w:date="2020-04-07T04:24:00Z">
            <w:rPr>
              <w:snapToGrid w:val="0"/>
            </w:rPr>
          </w:rPrChange>
        </w:rPr>
        <w:tab/>
      </w:r>
      <w:r w:rsidRPr="009F32C9">
        <w:rPr>
          <w:snapToGrid w:val="0"/>
          <w:rPrChange w:id="66884" w:author="CR#0252r1" w:date="2020-04-07T04:24:00Z">
            <w:rPr>
              <w:snapToGrid w:val="0"/>
            </w:rPr>
          </w:rPrChange>
        </w:rPr>
        <w:tab/>
        <w:t>BOOLEAN,</w:t>
      </w:r>
    </w:p>
    <w:p w:rsidR="00C27C1E" w:rsidRPr="009F32C9" w:rsidRDefault="00C27C1E" w:rsidP="00C27C1E">
      <w:pPr>
        <w:pStyle w:val="PL"/>
        <w:shd w:val="clear" w:color="auto" w:fill="E6E6E6"/>
        <w:rPr>
          <w:snapToGrid w:val="0"/>
          <w:rPrChange w:id="66885" w:author="CR#0252r1" w:date="2020-04-07T04:24:00Z">
            <w:rPr>
              <w:snapToGrid w:val="0"/>
            </w:rPr>
          </w:rPrChange>
        </w:rPr>
      </w:pPr>
      <w:r w:rsidRPr="009F32C9">
        <w:rPr>
          <w:snapToGrid w:val="0"/>
          <w:rPrChange w:id="66886" w:author="CR#0252r1" w:date="2020-04-07T04:24:00Z">
            <w:rPr>
              <w:snapToGrid w:val="0"/>
            </w:rPr>
          </w:rPrChange>
        </w:rPr>
        <w:tab/>
        <w:t>ch9-r14</w:t>
      </w:r>
      <w:r w:rsidRPr="009F32C9">
        <w:rPr>
          <w:snapToGrid w:val="0"/>
          <w:rPrChange w:id="66887" w:author="CR#0252r1" w:date="2020-04-07T04:24:00Z">
            <w:rPr>
              <w:snapToGrid w:val="0"/>
            </w:rPr>
          </w:rPrChange>
        </w:rPr>
        <w:tab/>
      </w:r>
      <w:r w:rsidRPr="009F32C9">
        <w:rPr>
          <w:snapToGrid w:val="0"/>
          <w:rPrChange w:id="66888" w:author="CR#0252r1" w:date="2020-04-07T04:24:00Z">
            <w:rPr>
              <w:snapToGrid w:val="0"/>
            </w:rPr>
          </w:rPrChange>
        </w:rPr>
        <w:tab/>
      </w:r>
      <w:r w:rsidRPr="009F32C9">
        <w:rPr>
          <w:snapToGrid w:val="0"/>
          <w:rPrChange w:id="66889" w:author="CR#0252r1" w:date="2020-04-07T04:24:00Z">
            <w:rPr>
              <w:snapToGrid w:val="0"/>
            </w:rPr>
          </w:rPrChange>
        </w:rPr>
        <w:tab/>
        <w:t>BOOLEAN,</w:t>
      </w:r>
    </w:p>
    <w:p w:rsidR="00C27C1E" w:rsidRPr="009F32C9" w:rsidRDefault="00C27C1E" w:rsidP="00C27C1E">
      <w:pPr>
        <w:pStyle w:val="PL"/>
        <w:shd w:val="clear" w:color="auto" w:fill="E6E6E6"/>
        <w:rPr>
          <w:snapToGrid w:val="0"/>
          <w:rPrChange w:id="66890" w:author="CR#0252r1" w:date="2020-04-07T04:24:00Z">
            <w:rPr>
              <w:snapToGrid w:val="0"/>
            </w:rPr>
          </w:rPrChange>
        </w:rPr>
      </w:pPr>
      <w:r w:rsidRPr="009F32C9">
        <w:rPr>
          <w:snapToGrid w:val="0"/>
          <w:rPrChange w:id="66891" w:author="CR#0252r1" w:date="2020-04-07T04:24:00Z">
            <w:rPr>
              <w:snapToGrid w:val="0"/>
            </w:rPr>
          </w:rPrChange>
        </w:rPr>
        <w:tab/>
        <w:t>ch10-r14</w:t>
      </w:r>
      <w:r w:rsidRPr="009F32C9">
        <w:rPr>
          <w:snapToGrid w:val="0"/>
          <w:rPrChange w:id="66892" w:author="CR#0252r1" w:date="2020-04-07T04:24:00Z">
            <w:rPr>
              <w:snapToGrid w:val="0"/>
            </w:rPr>
          </w:rPrChange>
        </w:rPr>
        <w:tab/>
      </w:r>
      <w:r w:rsidRPr="009F32C9">
        <w:rPr>
          <w:snapToGrid w:val="0"/>
          <w:rPrChange w:id="66893" w:author="CR#0252r1" w:date="2020-04-07T04:24:00Z">
            <w:rPr>
              <w:snapToGrid w:val="0"/>
            </w:rPr>
          </w:rPrChange>
        </w:rPr>
        <w:tab/>
        <w:t>BOOLEAN,</w:t>
      </w:r>
    </w:p>
    <w:p w:rsidR="00C27C1E" w:rsidRPr="009F32C9" w:rsidRDefault="00C27C1E" w:rsidP="00C27C1E">
      <w:pPr>
        <w:pStyle w:val="PL"/>
        <w:shd w:val="clear" w:color="auto" w:fill="E6E6E6"/>
        <w:rPr>
          <w:snapToGrid w:val="0"/>
          <w:rPrChange w:id="66894" w:author="CR#0252r1" w:date="2020-04-07T04:24:00Z">
            <w:rPr>
              <w:snapToGrid w:val="0"/>
            </w:rPr>
          </w:rPrChange>
        </w:rPr>
      </w:pPr>
      <w:r w:rsidRPr="009F32C9">
        <w:rPr>
          <w:snapToGrid w:val="0"/>
          <w:rPrChange w:id="66895" w:author="CR#0252r1" w:date="2020-04-07T04:24:00Z">
            <w:rPr>
              <w:snapToGrid w:val="0"/>
            </w:rPr>
          </w:rPrChange>
        </w:rPr>
        <w:tab/>
        <w:t>ch11-r14</w:t>
      </w:r>
      <w:r w:rsidRPr="009F32C9">
        <w:rPr>
          <w:snapToGrid w:val="0"/>
          <w:rPrChange w:id="66896" w:author="CR#0252r1" w:date="2020-04-07T04:24:00Z">
            <w:rPr>
              <w:snapToGrid w:val="0"/>
            </w:rPr>
          </w:rPrChange>
        </w:rPr>
        <w:tab/>
      </w:r>
      <w:r w:rsidRPr="009F32C9">
        <w:rPr>
          <w:snapToGrid w:val="0"/>
          <w:rPrChange w:id="66897" w:author="CR#0252r1" w:date="2020-04-07T04:24:00Z">
            <w:rPr>
              <w:snapToGrid w:val="0"/>
            </w:rPr>
          </w:rPrChange>
        </w:rPr>
        <w:tab/>
        <w:t>BOOLEAN,</w:t>
      </w:r>
    </w:p>
    <w:p w:rsidR="00C27C1E" w:rsidRPr="009F32C9" w:rsidRDefault="00C27C1E" w:rsidP="00C27C1E">
      <w:pPr>
        <w:pStyle w:val="PL"/>
        <w:shd w:val="clear" w:color="auto" w:fill="E6E6E6"/>
        <w:rPr>
          <w:snapToGrid w:val="0"/>
          <w:rPrChange w:id="66898" w:author="CR#0252r1" w:date="2020-04-07T04:24:00Z">
            <w:rPr>
              <w:snapToGrid w:val="0"/>
            </w:rPr>
          </w:rPrChange>
        </w:rPr>
      </w:pPr>
      <w:r w:rsidRPr="009F32C9">
        <w:rPr>
          <w:snapToGrid w:val="0"/>
          <w:rPrChange w:id="66899" w:author="CR#0252r1" w:date="2020-04-07T04:24:00Z">
            <w:rPr>
              <w:snapToGrid w:val="0"/>
            </w:rPr>
          </w:rPrChange>
        </w:rPr>
        <w:tab/>
        <w:t>ch12-r14</w:t>
      </w:r>
      <w:r w:rsidRPr="009F32C9">
        <w:rPr>
          <w:snapToGrid w:val="0"/>
          <w:rPrChange w:id="66900" w:author="CR#0252r1" w:date="2020-04-07T04:24:00Z">
            <w:rPr>
              <w:snapToGrid w:val="0"/>
            </w:rPr>
          </w:rPrChange>
        </w:rPr>
        <w:tab/>
      </w:r>
      <w:r w:rsidRPr="009F32C9">
        <w:rPr>
          <w:snapToGrid w:val="0"/>
          <w:rPrChange w:id="66901" w:author="CR#0252r1" w:date="2020-04-07T04:24:00Z">
            <w:rPr>
              <w:snapToGrid w:val="0"/>
            </w:rPr>
          </w:rPrChange>
        </w:rPr>
        <w:tab/>
        <w:t>BOOLEAN,</w:t>
      </w:r>
    </w:p>
    <w:p w:rsidR="00C27C1E" w:rsidRPr="009F32C9" w:rsidRDefault="00C27C1E" w:rsidP="00C27C1E">
      <w:pPr>
        <w:pStyle w:val="PL"/>
        <w:shd w:val="clear" w:color="auto" w:fill="E6E6E6"/>
        <w:rPr>
          <w:snapToGrid w:val="0"/>
          <w:rPrChange w:id="66902" w:author="CR#0252r1" w:date="2020-04-07T04:24:00Z">
            <w:rPr>
              <w:snapToGrid w:val="0"/>
            </w:rPr>
          </w:rPrChange>
        </w:rPr>
      </w:pPr>
      <w:r w:rsidRPr="009F32C9">
        <w:rPr>
          <w:snapToGrid w:val="0"/>
          <w:rPrChange w:id="66903" w:author="CR#0252r1" w:date="2020-04-07T04:24:00Z">
            <w:rPr>
              <w:snapToGrid w:val="0"/>
            </w:rPr>
          </w:rPrChange>
        </w:rPr>
        <w:tab/>
        <w:t>ch13-r14</w:t>
      </w:r>
      <w:r w:rsidRPr="009F32C9">
        <w:rPr>
          <w:snapToGrid w:val="0"/>
          <w:rPrChange w:id="66904" w:author="CR#0252r1" w:date="2020-04-07T04:24:00Z">
            <w:rPr>
              <w:snapToGrid w:val="0"/>
            </w:rPr>
          </w:rPrChange>
        </w:rPr>
        <w:tab/>
      </w:r>
      <w:r w:rsidRPr="009F32C9">
        <w:rPr>
          <w:snapToGrid w:val="0"/>
          <w:rPrChange w:id="66905" w:author="CR#0252r1" w:date="2020-04-07T04:24:00Z">
            <w:rPr>
              <w:snapToGrid w:val="0"/>
            </w:rPr>
          </w:rPrChange>
        </w:rPr>
        <w:tab/>
        <w:t>BOOLEAN,</w:t>
      </w:r>
    </w:p>
    <w:p w:rsidR="00C27C1E" w:rsidRPr="009F32C9" w:rsidRDefault="00C27C1E" w:rsidP="00C27C1E">
      <w:pPr>
        <w:pStyle w:val="PL"/>
        <w:shd w:val="clear" w:color="auto" w:fill="E6E6E6"/>
        <w:rPr>
          <w:snapToGrid w:val="0"/>
          <w:rPrChange w:id="66906" w:author="CR#0252r1" w:date="2020-04-07T04:24:00Z">
            <w:rPr>
              <w:snapToGrid w:val="0"/>
            </w:rPr>
          </w:rPrChange>
        </w:rPr>
      </w:pPr>
      <w:r w:rsidRPr="009F32C9">
        <w:rPr>
          <w:snapToGrid w:val="0"/>
          <w:rPrChange w:id="66907" w:author="CR#0252r1" w:date="2020-04-07T04:24:00Z">
            <w:rPr>
              <w:snapToGrid w:val="0"/>
            </w:rPr>
          </w:rPrChange>
        </w:rPr>
        <w:tab/>
        <w:t>ch14-r14</w:t>
      </w:r>
      <w:r w:rsidRPr="009F32C9">
        <w:rPr>
          <w:snapToGrid w:val="0"/>
          <w:rPrChange w:id="66908" w:author="CR#0252r1" w:date="2020-04-07T04:24:00Z">
            <w:rPr>
              <w:snapToGrid w:val="0"/>
            </w:rPr>
          </w:rPrChange>
        </w:rPr>
        <w:tab/>
      </w:r>
      <w:r w:rsidRPr="009F32C9">
        <w:rPr>
          <w:snapToGrid w:val="0"/>
          <w:rPrChange w:id="66909" w:author="CR#0252r1" w:date="2020-04-07T04:24:00Z">
            <w:rPr>
              <w:snapToGrid w:val="0"/>
            </w:rPr>
          </w:rPrChange>
        </w:rPr>
        <w:tab/>
        <w:t>BOOLEAN</w:t>
      </w:r>
    </w:p>
    <w:p w:rsidR="00C27C1E" w:rsidRPr="009F32C9" w:rsidRDefault="00C27C1E" w:rsidP="00C27C1E">
      <w:pPr>
        <w:pStyle w:val="PL"/>
        <w:shd w:val="clear" w:color="auto" w:fill="E6E6E6"/>
        <w:rPr>
          <w:snapToGrid w:val="0"/>
          <w:rPrChange w:id="66910" w:author="CR#0252r1" w:date="2020-04-07T04:24:00Z">
            <w:rPr>
              <w:snapToGrid w:val="0"/>
            </w:rPr>
          </w:rPrChange>
        </w:rPr>
      </w:pPr>
      <w:r w:rsidRPr="009F32C9">
        <w:rPr>
          <w:snapToGrid w:val="0"/>
          <w:rPrChange w:id="66911" w:author="CR#0252r1" w:date="2020-04-07T04:24:00Z">
            <w:rPr>
              <w:snapToGrid w:val="0"/>
            </w:rPr>
          </w:rPrChange>
        </w:rPr>
        <w:t>}</w:t>
      </w:r>
    </w:p>
    <w:p w:rsidR="00C27C1E" w:rsidRPr="009F32C9" w:rsidRDefault="00C27C1E" w:rsidP="00C27C1E">
      <w:pPr>
        <w:pStyle w:val="PL"/>
        <w:shd w:val="clear" w:color="auto" w:fill="E6E6E6"/>
        <w:rPr>
          <w:snapToGrid w:val="0"/>
          <w:rPrChange w:id="66912" w:author="CR#0252r1" w:date="2020-04-07T04:24:00Z">
            <w:rPr>
              <w:snapToGrid w:val="0"/>
            </w:rPr>
          </w:rPrChange>
        </w:rPr>
      </w:pPr>
    </w:p>
    <w:p w:rsidR="00C27C1E" w:rsidRPr="009F32C9" w:rsidRDefault="00C27C1E" w:rsidP="00C27C1E">
      <w:pPr>
        <w:pStyle w:val="PL"/>
        <w:shd w:val="clear" w:color="auto" w:fill="E6E6E6"/>
        <w:rPr>
          <w:snapToGrid w:val="0"/>
          <w:rPrChange w:id="66913" w:author="CR#0252r1" w:date="2020-04-07T04:24:00Z">
            <w:rPr>
              <w:snapToGrid w:val="0"/>
            </w:rPr>
          </w:rPrChange>
        </w:rPr>
      </w:pPr>
      <w:r w:rsidRPr="009F32C9">
        <w:rPr>
          <w:snapToGrid w:val="0"/>
          <w:rPrChange w:id="66914" w:author="CR#0252r1" w:date="2020-04-07T04:24:00Z">
            <w:rPr>
              <w:snapToGrid w:val="0"/>
            </w:rPr>
          </w:rPrChange>
        </w:rPr>
        <w:t>maxWLAN-AP-r14</w:t>
      </w:r>
      <w:r w:rsidRPr="009F32C9">
        <w:rPr>
          <w:snapToGrid w:val="0"/>
          <w:rPrChange w:id="66915" w:author="CR#0252r1" w:date="2020-04-07T04:24:00Z">
            <w:rPr>
              <w:snapToGrid w:val="0"/>
            </w:rPr>
          </w:rPrChange>
        </w:rPr>
        <w:tab/>
      </w:r>
      <w:r w:rsidRPr="009F32C9">
        <w:rPr>
          <w:snapToGrid w:val="0"/>
          <w:rPrChange w:id="66916" w:author="CR#0252r1" w:date="2020-04-07T04:24:00Z">
            <w:rPr>
              <w:snapToGrid w:val="0"/>
            </w:rPr>
          </w:rPrChange>
        </w:rPr>
        <w:tab/>
        <w:t>INTEGER ::= 128</w:t>
      </w:r>
    </w:p>
    <w:p w:rsidR="00C27C1E" w:rsidRPr="009F32C9" w:rsidRDefault="00C27C1E" w:rsidP="00C27C1E">
      <w:pPr>
        <w:pStyle w:val="PL"/>
        <w:shd w:val="clear" w:color="auto" w:fill="E6E6E6"/>
        <w:rPr>
          <w:snapToGrid w:val="0"/>
          <w:rPrChange w:id="66917" w:author="CR#0252r1" w:date="2020-04-07T04:24:00Z">
            <w:rPr>
              <w:snapToGrid w:val="0"/>
            </w:rPr>
          </w:rPrChange>
        </w:rPr>
      </w:pPr>
    </w:p>
    <w:p w:rsidR="00C27C1E" w:rsidRPr="009F32C9" w:rsidRDefault="00C27C1E" w:rsidP="00C27C1E">
      <w:pPr>
        <w:pStyle w:val="PL"/>
        <w:shd w:val="clear" w:color="auto" w:fill="E6E6E6"/>
        <w:rPr>
          <w:snapToGrid w:val="0"/>
          <w:rPrChange w:id="66918" w:author="CR#0252r1" w:date="2020-04-07T04:24:00Z">
            <w:rPr>
              <w:snapToGrid w:val="0"/>
            </w:rPr>
          </w:rPrChange>
        </w:rPr>
      </w:pPr>
    </w:p>
    <w:p w:rsidR="00C27C1E" w:rsidRPr="009F32C9" w:rsidRDefault="00C27C1E" w:rsidP="00C27C1E">
      <w:pPr>
        <w:pStyle w:val="PL"/>
        <w:shd w:val="clear" w:color="auto" w:fill="E6E6E6"/>
        <w:rPr>
          <w:snapToGrid w:val="0"/>
          <w:rPrChange w:id="66919" w:author="CR#0252r1" w:date="2020-04-07T04:24:00Z">
            <w:rPr>
              <w:snapToGrid w:val="0"/>
            </w:rPr>
          </w:rPrChange>
        </w:rPr>
      </w:pPr>
      <w:r w:rsidRPr="009F32C9">
        <w:rPr>
          <w:snapToGrid w:val="0"/>
          <w:rPrChange w:id="66920" w:author="CR#0252r1" w:date="2020-04-07T04:24:00Z">
            <w:rPr>
              <w:snapToGrid w:val="0"/>
            </w:rPr>
          </w:rPrChange>
        </w:rPr>
        <w:t>-- ASN1STOP</w:t>
      </w:r>
    </w:p>
    <w:p w:rsidR="00C27C1E" w:rsidRPr="009F32C9" w:rsidRDefault="00C27C1E" w:rsidP="00C27C1E">
      <w:pPr>
        <w:rPr>
          <w:rPrChange w:id="66921"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widowControl w:val="0"/>
              <w:spacing w:after="0"/>
              <w:jc w:val="center"/>
              <w:rPr>
                <w:rFonts w:ascii="Arial" w:hAnsi="Arial"/>
                <w:b/>
                <w:sz w:val="18"/>
                <w:rPrChange w:id="66922" w:author="CR#0252r1" w:date="2020-04-07T04:24:00Z">
                  <w:rPr>
                    <w:rFonts w:ascii="Arial" w:hAnsi="Arial"/>
                    <w:b/>
                    <w:sz w:val="18"/>
                  </w:rPr>
                </w:rPrChange>
              </w:rPr>
            </w:pPr>
            <w:r w:rsidRPr="009F32C9">
              <w:rPr>
                <w:rFonts w:ascii="Arial" w:hAnsi="Arial"/>
                <w:b/>
                <w:i/>
                <w:snapToGrid w:val="0"/>
                <w:sz w:val="18"/>
                <w:rPrChange w:id="66923" w:author="CR#0252r1" w:date="2020-04-07T04:24:00Z">
                  <w:rPr>
                    <w:rFonts w:ascii="Arial" w:hAnsi="Arial"/>
                    <w:b/>
                    <w:i/>
                    <w:snapToGrid w:val="0"/>
                    <w:sz w:val="18"/>
                  </w:rPr>
                </w:rPrChange>
              </w:rPr>
              <w:t>WLAN-DataSet</w:t>
            </w:r>
            <w:r w:rsidRPr="009F32C9">
              <w:rPr>
                <w:rFonts w:ascii="Arial" w:hAnsi="Arial"/>
                <w:b/>
                <w:iCs/>
                <w:noProof/>
                <w:sz w:val="18"/>
                <w:rPrChange w:id="66924" w:author="CR#0252r1" w:date="2020-04-07T04:24:00Z">
                  <w:rPr>
                    <w:rFonts w:ascii="Arial" w:hAnsi="Arial"/>
                    <w:b/>
                    <w:iCs/>
                    <w:noProof/>
                    <w:sz w:val="18"/>
                  </w:rPr>
                </w:rPrChange>
              </w:rPr>
              <w:t xml:space="preserve"> field descriptions</w:t>
            </w:r>
          </w:p>
        </w:tc>
      </w:tr>
      <w:tr w:rsidR="009F32C9" w:rsidRPr="009F32C9" w:rsidTr="000D08D1">
        <w:trPr>
          <w:cantSplit/>
          <w:tblHeader/>
        </w:trPr>
        <w:tc>
          <w:tcPr>
            <w:tcW w:w="9639" w:type="dxa"/>
          </w:tcPr>
          <w:p w:rsidR="00C27C1E" w:rsidRPr="009F32C9" w:rsidRDefault="00C27C1E" w:rsidP="000D08D1">
            <w:pPr>
              <w:widowControl w:val="0"/>
              <w:spacing w:after="0"/>
              <w:rPr>
                <w:rFonts w:ascii="Arial" w:hAnsi="Arial"/>
                <w:b/>
                <w:i/>
                <w:snapToGrid w:val="0"/>
                <w:sz w:val="18"/>
                <w:rPrChange w:id="66925" w:author="CR#0252r1" w:date="2020-04-07T04:24:00Z">
                  <w:rPr>
                    <w:rFonts w:ascii="Arial" w:hAnsi="Arial"/>
                    <w:b/>
                    <w:i/>
                    <w:snapToGrid w:val="0"/>
                    <w:sz w:val="18"/>
                  </w:rPr>
                </w:rPrChange>
              </w:rPr>
            </w:pPr>
            <w:r w:rsidRPr="009F32C9">
              <w:rPr>
                <w:rFonts w:ascii="Arial" w:hAnsi="Arial" w:cs="Arial"/>
                <w:b/>
                <w:bCs/>
                <w:i/>
                <w:iCs/>
                <w:sz w:val="18"/>
                <w:szCs w:val="18"/>
                <w:rPrChange w:id="66926" w:author="CR#0252r1" w:date="2020-04-07T04:24:00Z">
                  <w:rPr>
                    <w:rFonts w:ascii="Arial" w:hAnsi="Arial" w:cs="Arial"/>
                    <w:b/>
                    <w:bCs/>
                    <w:i/>
                    <w:iCs/>
                    <w:sz w:val="18"/>
                    <w:szCs w:val="18"/>
                  </w:rPr>
                </w:rPrChange>
              </w:rPr>
              <w:t>wlan-AP-List</w:t>
            </w:r>
            <w:r w:rsidRPr="009F32C9">
              <w:rPr>
                <w:rFonts w:ascii="Arial" w:hAnsi="Arial" w:cs="Arial"/>
                <w:sz w:val="18"/>
                <w:szCs w:val="18"/>
                <w:rPrChange w:id="66927" w:author="CR#0252r1" w:date="2020-04-07T04:24:00Z">
                  <w:rPr>
                    <w:rFonts w:ascii="Arial" w:hAnsi="Arial" w:cs="Arial"/>
                    <w:sz w:val="18"/>
                    <w:szCs w:val="18"/>
                  </w:rPr>
                </w:rPrChange>
              </w:rPr>
              <w:br/>
              <w:t>This field provides information for WLAN APs in the data set.</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b/>
                <w:i/>
                <w:sz w:val="18"/>
                <w:szCs w:val="18"/>
                <w:rPrChange w:id="66928" w:author="CR#0252r1" w:date="2020-04-07T04:24:00Z">
                  <w:rPr>
                    <w:rFonts w:ascii="Arial" w:hAnsi="Arial" w:cs="Arial"/>
                    <w:b/>
                    <w:i/>
                    <w:sz w:val="18"/>
                    <w:szCs w:val="18"/>
                  </w:rPr>
                </w:rPrChange>
              </w:rPr>
            </w:pPr>
            <w:r w:rsidRPr="009F32C9">
              <w:rPr>
                <w:rFonts w:ascii="Arial" w:hAnsi="Arial" w:cs="Arial"/>
                <w:b/>
                <w:bCs/>
                <w:i/>
                <w:iCs/>
                <w:sz w:val="18"/>
                <w:szCs w:val="18"/>
                <w:rPrChange w:id="66929" w:author="CR#0252r1" w:date="2020-04-07T04:24:00Z">
                  <w:rPr>
                    <w:rFonts w:ascii="Arial" w:hAnsi="Arial" w:cs="Arial"/>
                    <w:b/>
                    <w:bCs/>
                    <w:i/>
                    <w:iCs/>
                    <w:sz w:val="18"/>
                    <w:szCs w:val="18"/>
                  </w:rPr>
                </w:rPrChange>
              </w:rPr>
              <w:t>supportedChannels-11a</w:t>
            </w:r>
            <w:r w:rsidRPr="009F32C9">
              <w:rPr>
                <w:rFonts w:ascii="Arial" w:hAnsi="Arial" w:cs="Arial"/>
                <w:sz w:val="18"/>
                <w:szCs w:val="18"/>
                <w:rPrChange w:id="66930" w:author="CR#0252r1" w:date="2020-04-07T04:24:00Z">
                  <w:rPr>
                    <w:rFonts w:ascii="Arial" w:hAnsi="Arial" w:cs="Arial"/>
                    <w:sz w:val="18"/>
                    <w:szCs w:val="18"/>
                  </w:rPr>
                </w:rPrChange>
              </w:rPr>
              <w:br/>
              <w:t xml:space="preserve">This field defines the superset of all channels supported by all WLAN APs in the data set of type 801.11a (5GHz band). </w:t>
            </w:r>
          </w:p>
        </w:tc>
      </w:tr>
      <w:tr w:rsidR="00C27C1E" w:rsidRPr="009F32C9" w:rsidTr="000D08D1">
        <w:trPr>
          <w:cantSplit/>
        </w:trPr>
        <w:tc>
          <w:tcPr>
            <w:tcW w:w="9639" w:type="dxa"/>
          </w:tcPr>
          <w:p w:rsidR="00C27C1E" w:rsidRPr="009F32C9" w:rsidRDefault="00C27C1E" w:rsidP="000D08D1">
            <w:pPr>
              <w:widowControl w:val="0"/>
              <w:spacing w:after="0"/>
              <w:rPr>
                <w:rFonts w:ascii="Arial" w:hAnsi="Arial" w:cs="Arial"/>
                <w:b/>
                <w:i/>
                <w:sz w:val="18"/>
                <w:szCs w:val="18"/>
                <w:rPrChange w:id="66931" w:author="CR#0252r1" w:date="2020-04-07T04:24:00Z">
                  <w:rPr>
                    <w:rFonts w:ascii="Arial" w:hAnsi="Arial" w:cs="Arial"/>
                    <w:b/>
                    <w:i/>
                    <w:sz w:val="18"/>
                    <w:szCs w:val="18"/>
                  </w:rPr>
                </w:rPrChange>
              </w:rPr>
            </w:pPr>
            <w:r w:rsidRPr="009F32C9">
              <w:rPr>
                <w:rFonts w:ascii="Arial" w:hAnsi="Arial" w:cs="Arial"/>
                <w:b/>
                <w:bCs/>
                <w:i/>
                <w:iCs/>
                <w:sz w:val="18"/>
                <w:szCs w:val="18"/>
                <w:rPrChange w:id="66932" w:author="CR#0252r1" w:date="2020-04-07T04:24:00Z">
                  <w:rPr>
                    <w:rFonts w:ascii="Arial" w:hAnsi="Arial" w:cs="Arial"/>
                    <w:b/>
                    <w:bCs/>
                    <w:i/>
                    <w:iCs/>
                    <w:sz w:val="18"/>
                    <w:szCs w:val="18"/>
                  </w:rPr>
                </w:rPrChange>
              </w:rPr>
              <w:t>supportedChannels-11bg</w:t>
            </w:r>
            <w:r w:rsidRPr="009F32C9">
              <w:rPr>
                <w:rFonts w:ascii="Arial" w:hAnsi="Arial" w:cs="Arial"/>
                <w:sz w:val="18"/>
                <w:szCs w:val="18"/>
                <w:rPrChange w:id="66933" w:author="CR#0252r1" w:date="2020-04-07T04:24:00Z">
                  <w:rPr>
                    <w:rFonts w:ascii="Arial" w:hAnsi="Arial" w:cs="Arial"/>
                    <w:sz w:val="18"/>
                    <w:szCs w:val="18"/>
                  </w:rPr>
                </w:rPrChange>
              </w:rPr>
              <w:br/>
              <w:t>This field defines the superset of all channels supported by all WLAN APs in the data set of type 801.11b or</w:t>
            </w:r>
            <w:r w:rsidRPr="009F32C9">
              <w:rPr>
                <w:rFonts w:ascii="Arial" w:hAnsi="Arial" w:cs="Arial"/>
                <w:sz w:val="18"/>
                <w:szCs w:val="18"/>
                <w:rPrChange w:id="66934" w:author="CR#0252r1" w:date="2020-04-07T04:24:00Z">
                  <w:rPr>
                    <w:rFonts w:ascii="Arial" w:hAnsi="Arial" w:cs="Arial"/>
                    <w:sz w:val="18"/>
                    <w:szCs w:val="18"/>
                  </w:rPr>
                </w:rPrChange>
              </w:rPr>
              <w:br/>
              <w:t>802.11g (2.4 GHz band).</w:t>
            </w:r>
          </w:p>
        </w:tc>
      </w:tr>
    </w:tbl>
    <w:p w:rsidR="00C27C1E" w:rsidRPr="009F32C9" w:rsidRDefault="00C27C1E" w:rsidP="00C27C1E">
      <w:pPr>
        <w:rPr>
          <w:rPrChange w:id="66935" w:author="CR#0252r1" w:date="2020-04-07T04:24:00Z">
            <w:rPr/>
          </w:rPrChange>
        </w:rPr>
      </w:pPr>
    </w:p>
    <w:p w:rsidR="00C27C1E" w:rsidRPr="009F32C9" w:rsidRDefault="00C27C1E" w:rsidP="00C27C1E">
      <w:pPr>
        <w:keepNext/>
        <w:keepLines/>
        <w:spacing w:before="120"/>
        <w:ind w:left="1418" w:hanging="1418"/>
        <w:outlineLvl w:val="3"/>
        <w:rPr>
          <w:rFonts w:ascii="Arial" w:hAnsi="Arial"/>
          <w:sz w:val="24"/>
          <w:rPrChange w:id="66936" w:author="CR#0252r1" w:date="2020-04-07T04:24:00Z">
            <w:rPr>
              <w:rFonts w:ascii="Arial" w:hAnsi="Arial"/>
              <w:sz w:val="24"/>
            </w:rPr>
          </w:rPrChange>
        </w:rPr>
      </w:pPr>
      <w:r w:rsidRPr="009F32C9">
        <w:rPr>
          <w:rFonts w:ascii="Arial" w:hAnsi="Arial"/>
          <w:sz w:val="24"/>
          <w:rPrChange w:id="66937" w:author="CR#0252r1" w:date="2020-04-07T04:24:00Z">
            <w:rPr>
              <w:rFonts w:ascii="Arial" w:hAnsi="Arial"/>
              <w:sz w:val="24"/>
            </w:rPr>
          </w:rPrChange>
        </w:rPr>
        <w:t>–</w:t>
      </w:r>
      <w:r w:rsidRPr="009F32C9">
        <w:rPr>
          <w:rFonts w:ascii="Arial" w:hAnsi="Arial"/>
          <w:sz w:val="24"/>
          <w:rPrChange w:id="66938" w:author="CR#0252r1" w:date="2020-04-07T04:24:00Z">
            <w:rPr>
              <w:rFonts w:ascii="Arial" w:hAnsi="Arial"/>
              <w:sz w:val="24"/>
            </w:rPr>
          </w:rPrChange>
        </w:rPr>
        <w:tab/>
      </w:r>
      <w:r w:rsidRPr="009F32C9">
        <w:rPr>
          <w:rFonts w:ascii="Arial" w:hAnsi="Arial"/>
          <w:i/>
          <w:snapToGrid w:val="0"/>
          <w:sz w:val="24"/>
          <w:rPrChange w:id="66939" w:author="CR#0252r1" w:date="2020-04-07T04:24:00Z">
            <w:rPr>
              <w:rFonts w:ascii="Arial" w:hAnsi="Arial"/>
              <w:i/>
              <w:snapToGrid w:val="0"/>
              <w:sz w:val="24"/>
            </w:rPr>
          </w:rPrChange>
        </w:rPr>
        <w:t>WLAN-AP-Data</w:t>
      </w:r>
    </w:p>
    <w:p w:rsidR="00C27C1E" w:rsidRPr="009F32C9" w:rsidRDefault="00C27C1E" w:rsidP="00C27C1E">
      <w:pPr>
        <w:keepLines/>
        <w:rPr>
          <w:rPrChange w:id="66940" w:author="CR#0252r1" w:date="2020-04-07T04:24:00Z">
            <w:rPr/>
          </w:rPrChange>
        </w:rPr>
      </w:pPr>
      <w:r w:rsidRPr="009F32C9">
        <w:rPr>
          <w:rPrChange w:id="66941" w:author="CR#0252r1" w:date="2020-04-07T04:24:00Z">
            <w:rPr/>
          </w:rPrChange>
        </w:rPr>
        <w:t xml:space="preserve">The IE </w:t>
      </w:r>
      <w:r w:rsidRPr="009F32C9">
        <w:rPr>
          <w:i/>
          <w:noProof/>
          <w:rPrChange w:id="66942" w:author="CR#0252r1" w:date="2020-04-07T04:24:00Z">
            <w:rPr>
              <w:i/>
              <w:noProof/>
            </w:rPr>
          </w:rPrChange>
        </w:rPr>
        <w:t>WLAN-AP-Data</w:t>
      </w:r>
      <w:r w:rsidRPr="009F32C9">
        <w:rPr>
          <w:noProof/>
          <w:rPrChange w:id="66943" w:author="CR#0252r1" w:date="2020-04-07T04:24:00Z">
            <w:rPr>
              <w:noProof/>
            </w:rPr>
          </w:rPrChange>
        </w:rPr>
        <w:t xml:space="preserve"> is</w:t>
      </w:r>
      <w:r w:rsidRPr="009F32C9">
        <w:rPr>
          <w:rPrChange w:id="66944" w:author="CR#0252r1" w:date="2020-04-07T04:24:00Z">
            <w:rPr/>
          </w:rPrChange>
        </w:rPr>
        <w:t xml:space="preserve"> used by the location server to provide information for one WLAN AP as part of WLAN AP assistance data.</w:t>
      </w:r>
    </w:p>
    <w:p w:rsidR="00C27C1E" w:rsidRPr="009F32C9" w:rsidRDefault="00C27C1E" w:rsidP="00C27C1E">
      <w:pPr>
        <w:pStyle w:val="PL"/>
        <w:shd w:val="clear" w:color="auto" w:fill="E6E6E6"/>
        <w:rPr>
          <w:snapToGrid w:val="0"/>
          <w:rPrChange w:id="66945" w:author="CR#0252r1" w:date="2020-04-07T04:24:00Z">
            <w:rPr>
              <w:snapToGrid w:val="0"/>
            </w:rPr>
          </w:rPrChange>
        </w:rPr>
      </w:pPr>
      <w:r w:rsidRPr="009F32C9">
        <w:rPr>
          <w:snapToGrid w:val="0"/>
          <w:rPrChange w:id="66946" w:author="CR#0252r1" w:date="2020-04-07T04:24:00Z">
            <w:rPr>
              <w:snapToGrid w:val="0"/>
            </w:rPr>
          </w:rPrChange>
        </w:rPr>
        <w:t>-- ASN1START</w:t>
      </w:r>
    </w:p>
    <w:p w:rsidR="00C27C1E" w:rsidRPr="009F32C9" w:rsidRDefault="00C27C1E" w:rsidP="00C27C1E">
      <w:pPr>
        <w:pStyle w:val="PL"/>
        <w:shd w:val="clear" w:color="auto" w:fill="E6E6E6"/>
        <w:rPr>
          <w:snapToGrid w:val="0"/>
          <w:rPrChange w:id="66947" w:author="CR#0252r1" w:date="2020-04-07T04:24:00Z">
            <w:rPr>
              <w:snapToGrid w:val="0"/>
            </w:rPr>
          </w:rPrChange>
        </w:rPr>
      </w:pPr>
    </w:p>
    <w:p w:rsidR="00C27C1E" w:rsidRPr="009F32C9" w:rsidRDefault="00C27C1E" w:rsidP="00C27C1E">
      <w:pPr>
        <w:pStyle w:val="PL"/>
        <w:shd w:val="clear" w:color="auto" w:fill="E6E6E6"/>
        <w:rPr>
          <w:snapToGrid w:val="0"/>
          <w:rPrChange w:id="66948" w:author="CR#0252r1" w:date="2020-04-07T04:24:00Z">
            <w:rPr>
              <w:snapToGrid w:val="0"/>
            </w:rPr>
          </w:rPrChange>
        </w:rPr>
      </w:pPr>
      <w:r w:rsidRPr="009F32C9">
        <w:rPr>
          <w:snapToGrid w:val="0"/>
          <w:rPrChange w:id="66949" w:author="CR#0252r1" w:date="2020-04-07T04:24:00Z">
            <w:rPr>
              <w:snapToGrid w:val="0"/>
            </w:rPr>
          </w:rPrChange>
        </w:rPr>
        <w:t>WLAN-AP-Data-r14 ::= SEQUENCE {</w:t>
      </w:r>
    </w:p>
    <w:p w:rsidR="00C27C1E" w:rsidRPr="009F32C9" w:rsidRDefault="00C27C1E" w:rsidP="00C27C1E">
      <w:pPr>
        <w:pStyle w:val="PL"/>
        <w:shd w:val="clear" w:color="auto" w:fill="E6E6E6"/>
        <w:rPr>
          <w:snapToGrid w:val="0"/>
          <w:rPrChange w:id="66950" w:author="CR#0252r1" w:date="2020-04-07T04:24:00Z">
            <w:rPr>
              <w:snapToGrid w:val="0"/>
            </w:rPr>
          </w:rPrChange>
        </w:rPr>
      </w:pPr>
      <w:r w:rsidRPr="009F32C9">
        <w:rPr>
          <w:snapToGrid w:val="0"/>
          <w:rPrChange w:id="66951" w:author="CR#0252r1" w:date="2020-04-07T04:24:00Z">
            <w:rPr>
              <w:snapToGrid w:val="0"/>
            </w:rPr>
          </w:rPrChange>
        </w:rPr>
        <w:tab/>
        <w:t>wlan-AP-Identifier-r14</w:t>
      </w:r>
      <w:r w:rsidRPr="009F32C9">
        <w:rPr>
          <w:snapToGrid w:val="0"/>
          <w:rPrChange w:id="66952" w:author="CR#0252r1" w:date="2020-04-07T04:24:00Z">
            <w:rPr>
              <w:snapToGrid w:val="0"/>
            </w:rPr>
          </w:rPrChange>
        </w:rPr>
        <w:tab/>
      </w:r>
      <w:r w:rsidRPr="009F32C9">
        <w:rPr>
          <w:snapToGrid w:val="0"/>
          <w:rPrChange w:id="66953" w:author="CR#0252r1" w:date="2020-04-07T04:24:00Z">
            <w:rPr>
              <w:snapToGrid w:val="0"/>
            </w:rPr>
          </w:rPrChange>
        </w:rPr>
        <w:tab/>
      </w:r>
      <w:r w:rsidRPr="009F32C9">
        <w:rPr>
          <w:snapToGrid w:val="0"/>
          <w:rPrChange w:id="66954" w:author="CR#0252r1" w:date="2020-04-07T04:24:00Z">
            <w:rPr>
              <w:snapToGrid w:val="0"/>
            </w:rPr>
          </w:rPrChange>
        </w:rPr>
        <w:tab/>
      </w:r>
      <w:r w:rsidRPr="009F32C9">
        <w:rPr>
          <w:snapToGrid w:val="0"/>
          <w:rPrChange w:id="66955" w:author="CR#0252r1" w:date="2020-04-07T04:24:00Z">
            <w:rPr>
              <w:snapToGrid w:val="0"/>
            </w:rPr>
          </w:rPrChange>
        </w:rPr>
        <w:tab/>
        <w:t>WLAN-AP-Identifier-r13,</w:t>
      </w:r>
    </w:p>
    <w:p w:rsidR="00C27C1E" w:rsidRPr="009F32C9" w:rsidRDefault="00C27C1E" w:rsidP="00C27C1E">
      <w:pPr>
        <w:pStyle w:val="PL"/>
        <w:shd w:val="clear" w:color="auto" w:fill="E6E6E6"/>
        <w:rPr>
          <w:snapToGrid w:val="0"/>
          <w:rPrChange w:id="66956" w:author="CR#0252r1" w:date="2020-04-07T04:24:00Z">
            <w:rPr>
              <w:snapToGrid w:val="0"/>
            </w:rPr>
          </w:rPrChange>
        </w:rPr>
      </w:pPr>
      <w:r w:rsidRPr="009F32C9">
        <w:rPr>
          <w:snapToGrid w:val="0"/>
          <w:rPrChange w:id="66957" w:author="CR#0252r1" w:date="2020-04-07T04:24:00Z">
            <w:rPr>
              <w:snapToGrid w:val="0"/>
            </w:rPr>
          </w:rPrChange>
        </w:rPr>
        <w:tab/>
        <w:t>wlan-AP-Location-r14</w:t>
      </w:r>
      <w:r w:rsidRPr="009F32C9">
        <w:rPr>
          <w:snapToGrid w:val="0"/>
          <w:rPrChange w:id="66958" w:author="CR#0252r1" w:date="2020-04-07T04:24:00Z">
            <w:rPr>
              <w:snapToGrid w:val="0"/>
            </w:rPr>
          </w:rPrChange>
        </w:rPr>
        <w:tab/>
      </w:r>
      <w:r w:rsidRPr="009F32C9">
        <w:rPr>
          <w:snapToGrid w:val="0"/>
          <w:rPrChange w:id="66959" w:author="CR#0252r1" w:date="2020-04-07T04:24:00Z">
            <w:rPr>
              <w:snapToGrid w:val="0"/>
            </w:rPr>
          </w:rPrChange>
        </w:rPr>
        <w:tab/>
      </w:r>
      <w:r w:rsidRPr="009F32C9">
        <w:rPr>
          <w:snapToGrid w:val="0"/>
          <w:rPrChange w:id="66960" w:author="CR#0252r1" w:date="2020-04-07T04:24:00Z">
            <w:rPr>
              <w:snapToGrid w:val="0"/>
            </w:rPr>
          </w:rPrChange>
        </w:rPr>
        <w:tab/>
      </w:r>
      <w:r w:rsidRPr="009F32C9">
        <w:rPr>
          <w:snapToGrid w:val="0"/>
          <w:rPrChange w:id="66961" w:author="CR#0252r1" w:date="2020-04-07T04:24:00Z">
            <w:rPr>
              <w:snapToGrid w:val="0"/>
            </w:rPr>
          </w:rPrChange>
        </w:rPr>
        <w:tab/>
        <w:t>WLAN-AP-Location-r14</w:t>
      </w:r>
      <w:r w:rsidRPr="009F32C9">
        <w:rPr>
          <w:snapToGrid w:val="0"/>
          <w:rPrChange w:id="66962" w:author="CR#0252r1" w:date="2020-04-07T04:24:00Z">
            <w:rPr>
              <w:snapToGrid w:val="0"/>
            </w:rPr>
          </w:rPrChange>
        </w:rPr>
        <w:tab/>
      </w:r>
      <w:r w:rsidRPr="009F32C9">
        <w:rPr>
          <w:snapToGrid w:val="0"/>
          <w:rPrChange w:id="66963" w:author="CR#0252r1" w:date="2020-04-07T04:24:00Z">
            <w:rPr>
              <w:snapToGrid w:val="0"/>
            </w:rPr>
          </w:rPrChange>
        </w:rPr>
        <w:tab/>
        <w:t>OPTIONAL,</w:t>
      </w:r>
      <w:r w:rsidRPr="009F32C9">
        <w:rPr>
          <w:snapToGrid w:val="0"/>
          <w:rPrChange w:id="66964" w:author="CR#0252r1" w:date="2020-04-07T04:24:00Z">
            <w:rPr>
              <w:snapToGrid w:val="0"/>
            </w:rPr>
          </w:rPrChange>
        </w:rPr>
        <w:tab/>
        <w:t>-- Need ON</w:t>
      </w:r>
    </w:p>
    <w:p w:rsidR="00C27C1E" w:rsidRPr="009F32C9" w:rsidRDefault="00C27C1E" w:rsidP="00C27C1E">
      <w:pPr>
        <w:pStyle w:val="PL"/>
        <w:shd w:val="clear" w:color="auto" w:fill="E6E6E6"/>
        <w:rPr>
          <w:snapToGrid w:val="0"/>
          <w:rPrChange w:id="66965" w:author="CR#0252r1" w:date="2020-04-07T04:24:00Z">
            <w:rPr>
              <w:snapToGrid w:val="0"/>
            </w:rPr>
          </w:rPrChange>
        </w:rPr>
      </w:pPr>
      <w:r w:rsidRPr="009F32C9">
        <w:rPr>
          <w:snapToGrid w:val="0"/>
          <w:rPrChange w:id="66966" w:author="CR#0252r1" w:date="2020-04-07T04:24:00Z">
            <w:rPr>
              <w:snapToGrid w:val="0"/>
            </w:rPr>
          </w:rPrChange>
        </w:rPr>
        <w:tab/>
        <w:t>...</w:t>
      </w:r>
    </w:p>
    <w:p w:rsidR="00C27C1E" w:rsidRPr="009F32C9" w:rsidRDefault="00C27C1E" w:rsidP="00C27C1E">
      <w:pPr>
        <w:pStyle w:val="PL"/>
        <w:shd w:val="clear" w:color="auto" w:fill="E6E6E6"/>
        <w:rPr>
          <w:snapToGrid w:val="0"/>
          <w:rPrChange w:id="66967" w:author="CR#0252r1" w:date="2020-04-07T04:24:00Z">
            <w:rPr>
              <w:snapToGrid w:val="0"/>
            </w:rPr>
          </w:rPrChange>
        </w:rPr>
      </w:pPr>
      <w:r w:rsidRPr="009F32C9">
        <w:rPr>
          <w:snapToGrid w:val="0"/>
          <w:rPrChange w:id="66968" w:author="CR#0252r1" w:date="2020-04-07T04:24:00Z">
            <w:rPr>
              <w:snapToGrid w:val="0"/>
            </w:rPr>
          </w:rPrChange>
        </w:rPr>
        <w:t>}</w:t>
      </w:r>
    </w:p>
    <w:p w:rsidR="00C27C1E" w:rsidRPr="009F32C9" w:rsidRDefault="00C27C1E" w:rsidP="00C27C1E">
      <w:pPr>
        <w:pStyle w:val="PL"/>
        <w:shd w:val="clear" w:color="auto" w:fill="E6E6E6"/>
        <w:rPr>
          <w:snapToGrid w:val="0"/>
          <w:rPrChange w:id="66969" w:author="CR#0252r1" w:date="2020-04-07T04:24:00Z">
            <w:rPr>
              <w:snapToGrid w:val="0"/>
            </w:rPr>
          </w:rPrChange>
        </w:rPr>
      </w:pPr>
    </w:p>
    <w:p w:rsidR="00C27C1E" w:rsidRPr="009F32C9" w:rsidRDefault="00C27C1E" w:rsidP="00C27C1E">
      <w:pPr>
        <w:pStyle w:val="PL"/>
        <w:shd w:val="clear" w:color="auto" w:fill="E6E6E6"/>
        <w:rPr>
          <w:snapToGrid w:val="0"/>
          <w:rPrChange w:id="66970" w:author="CR#0252r1" w:date="2020-04-07T04:24:00Z">
            <w:rPr>
              <w:snapToGrid w:val="0"/>
            </w:rPr>
          </w:rPrChange>
        </w:rPr>
      </w:pPr>
      <w:r w:rsidRPr="009F32C9">
        <w:rPr>
          <w:snapToGrid w:val="0"/>
          <w:rPrChange w:id="66971" w:author="CR#0252r1" w:date="2020-04-07T04:24:00Z">
            <w:rPr>
              <w:snapToGrid w:val="0"/>
            </w:rPr>
          </w:rPrChange>
        </w:rPr>
        <w:t>WLAN-AP-Location-r14 ::= SEQUENCE {</w:t>
      </w:r>
    </w:p>
    <w:p w:rsidR="00C27C1E" w:rsidRPr="009F32C9" w:rsidRDefault="00C27C1E" w:rsidP="00C27C1E">
      <w:pPr>
        <w:pStyle w:val="PL"/>
        <w:shd w:val="clear" w:color="auto" w:fill="E6E6E6"/>
        <w:rPr>
          <w:snapToGrid w:val="0"/>
          <w:rPrChange w:id="66972" w:author="CR#0252r1" w:date="2020-04-07T04:24:00Z">
            <w:rPr>
              <w:snapToGrid w:val="0"/>
            </w:rPr>
          </w:rPrChange>
        </w:rPr>
      </w:pPr>
      <w:r w:rsidRPr="009F32C9">
        <w:rPr>
          <w:snapToGrid w:val="0"/>
          <w:rPrChange w:id="66973" w:author="CR#0252r1" w:date="2020-04-07T04:24:00Z">
            <w:rPr>
              <w:snapToGrid w:val="0"/>
            </w:rPr>
          </w:rPrChange>
        </w:rPr>
        <w:tab/>
        <w:t>locationDataLCI-r14</w:t>
      </w:r>
      <w:r w:rsidRPr="009F32C9">
        <w:rPr>
          <w:snapToGrid w:val="0"/>
          <w:rPrChange w:id="66974" w:author="CR#0252r1" w:date="2020-04-07T04:24:00Z">
            <w:rPr>
              <w:snapToGrid w:val="0"/>
            </w:rPr>
          </w:rPrChange>
        </w:rPr>
        <w:tab/>
      </w:r>
      <w:r w:rsidRPr="009F32C9">
        <w:rPr>
          <w:snapToGrid w:val="0"/>
          <w:rPrChange w:id="66975" w:author="CR#0252r1" w:date="2020-04-07T04:24:00Z">
            <w:rPr>
              <w:snapToGrid w:val="0"/>
            </w:rPr>
          </w:rPrChange>
        </w:rPr>
        <w:tab/>
      </w:r>
      <w:r w:rsidRPr="009F32C9">
        <w:rPr>
          <w:snapToGrid w:val="0"/>
          <w:rPrChange w:id="66976" w:author="CR#0252r1" w:date="2020-04-07T04:24:00Z">
            <w:rPr>
              <w:snapToGrid w:val="0"/>
            </w:rPr>
          </w:rPrChange>
        </w:rPr>
        <w:tab/>
      </w:r>
      <w:r w:rsidRPr="009F32C9">
        <w:rPr>
          <w:snapToGrid w:val="0"/>
          <w:rPrChange w:id="66977" w:author="CR#0252r1" w:date="2020-04-07T04:24:00Z">
            <w:rPr>
              <w:snapToGrid w:val="0"/>
            </w:rPr>
          </w:rPrChange>
        </w:rPr>
        <w:tab/>
      </w:r>
      <w:r w:rsidRPr="009F32C9">
        <w:rPr>
          <w:snapToGrid w:val="0"/>
          <w:rPrChange w:id="66978" w:author="CR#0252r1" w:date="2020-04-07T04:24:00Z">
            <w:rPr>
              <w:snapToGrid w:val="0"/>
            </w:rPr>
          </w:rPrChange>
        </w:rPr>
        <w:tab/>
        <w:t>LocationDataLCI-r14,</w:t>
      </w:r>
    </w:p>
    <w:p w:rsidR="00C27C1E" w:rsidRPr="009F32C9" w:rsidRDefault="00C27C1E" w:rsidP="00C27C1E">
      <w:pPr>
        <w:pStyle w:val="PL"/>
        <w:shd w:val="clear" w:color="auto" w:fill="E6E6E6"/>
        <w:rPr>
          <w:snapToGrid w:val="0"/>
          <w:rPrChange w:id="66979" w:author="CR#0252r1" w:date="2020-04-07T04:24:00Z">
            <w:rPr>
              <w:snapToGrid w:val="0"/>
            </w:rPr>
          </w:rPrChange>
        </w:rPr>
      </w:pPr>
      <w:r w:rsidRPr="009F32C9">
        <w:rPr>
          <w:snapToGrid w:val="0"/>
          <w:rPrChange w:id="66980" w:author="CR#0252r1" w:date="2020-04-07T04:24:00Z">
            <w:rPr>
              <w:snapToGrid w:val="0"/>
            </w:rPr>
          </w:rPrChange>
        </w:rPr>
        <w:tab/>
        <w:t>...</w:t>
      </w:r>
    </w:p>
    <w:p w:rsidR="00C27C1E" w:rsidRPr="009F32C9" w:rsidRDefault="00C27C1E" w:rsidP="00C27C1E">
      <w:pPr>
        <w:pStyle w:val="PL"/>
        <w:shd w:val="clear" w:color="auto" w:fill="E6E6E6"/>
        <w:rPr>
          <w:snapToGrid w:val="0"/>
          <w:rPrChange w:id="66981" w:author="CR#0252r1" w:date="2020-04-07T04:24:00Z">
            <w:rPr>
              <w:snapToGrid w:val="0"/>
            </w:rPr>
          </w:rPrChange>
        </w:rPr>
      </w:pPr>
      <w:r w:rsidRPr="009F32C9">
        <w:rPr>
          <w:snapToGrid w:val="0"/>
          <w:rPrChange w:id="66982" w:author="CR#0252r1" w:date="2020-04-07T04:24:00Z">
            <w:rPr>
              <w:snapToGrid w:val="0"/>
            </w:rPr>
          </w:rPrChange>
        </w:rPr>
        <w:t>}</w:t>
      </w:r>
    </w:p>
    <w:p w:rsidR="00C27C1E" w:rsidRPr="009F32C9" w:rsidRDefault="00C27C1E" w:rsidP="00C27C1E">
      <w:pPr>
        <w:pStyle w:val="PL"/>
        <w:shd w:val="clear" w:color="auto" w:fill="E6E6E6"/>
        <w:rPr>
          <w:snapToGrid w:val="0"/>
          <w:rPrChange w:id="66983" w:author="CR#0252r1" w:date="2020-04-07T04:24:00Z">
            <w:rPr>
              <w:snapToGrid w:val="0"/>
            </w:rPr>
          </w:rPrChange>
        </w:rPr>
      </w:pPr>
    </w:p>
    <w:p w:rsidR="00C27C1E" w:rsidRPr="009F32C9" w:rsidRDefault="00C27C1E" w:rsidP="00C27C1E">
      <w:pPr>
        <w:pStyle w:val="PL"/>
        <w:shd w:val="clear" w:color="auto" w:fill="E6E6E6"/>
        <w:rPr>
          <w:snapToGrid w:val="0"/>
          <w:rPrChange w:id="66984" w:author="CR#0252r1" w:date="2020-04-07T04:24:00Z">
            <w:rPr>
              <w:snapToGrid w:val="0"/>
            </w:rPr>
          </w:rPrChange>
        </w:rPr>
      </w:pPr>
      <w:r w:rsidRPr="009F32C9">
        <w:rPr>
          <w:snapToGrid w:val="0"/>
          <w:rPrChange w:id="66985" w:author="CR#0252r1" w:date="2020-04-07T04:24:00Z">
            <w:rPr>
              <w:snapToGrid w:val="0"/>
            </w:rPr>
          </w:rPrChange>
        </w:rPr>
        <w:t>LocationDataLCI-r14 ::= SEQUENCE {</w:t>
      </w:r>
    </w:p>
    <w:p w:rsidR="00C27C1E" w:rsidRPr="009F32C9" w:rsidRDefault="00C27C1E" w:rsidP="00C27C1E">
      <w:pPr>
        <w:pStyle w:val="PL"/>
        <w:shd w:val="clear" w:color="auto" w:fill="E6E6E6"/>
        <w:rPr>
          <w:snapToGrid w:val="0"/>
          <w:rPrChange w:id="66986" w:author="CR#0252r1" w:date="2020-04-07T04:24:00Z">
            <w:rPr>
              <w:snapToGrid w:val="0"/>
            </w:rPr>
          </w:rPrChange>
        </w:rPr>
      </w:pPr>
      <w:r w:rsidRPr="009F32C9">
        <w:rPr>
          <w:snapToGrid w:val="0"/>
          <w:rPrChange w:id="66987" w:author="CR#0252r1" w:date="2020-04-07T04:24:00Z">
            <w:rPr>
              <w:snapToGrid w:val="0"/>
            </w:rPr>
          </w:rPrChange>
        </w:rPr>
        <w:tab/>
        <w:t>latitudeUncertainty-r14</w:t>
      </w:r>
      <w:r w:rsidRPr="009F32C9">
        <w:rPr>
          <w:snapToGrid w:val="0"/>
          <w:rPrChange w:id="66988" w:author="CR#0252r1" w:date="2020-04-07T04:24:00Z">
            <w:rPr>
              <w:snapToGrid w:val="0"/>
            </w:rPr>
          </w:rPrChange>
        </w:rPr>
        <w:tab/>
      </w:r>
      <w:r w:rsidRPr="009F32C9">
        <w:rPr>
          <w:snapToGrid w:val="0"/>
          <w:rPrChange w:id="66989" w:author="CR#0252r1" w:date="2020-04-07T04:24:00Z">
            <w:rPr>
              <w:snapToGrid w:val="0"/>
            </w:rPr>
          </w:rPrChange>
        </w:rPr>
        <w:tab/>
      </w:r>
      <w:r w:rsidRPr="009F32C9">
        <w:rPr>
          <w:snapToGrid w:val="0"/>
          <w:rPrChange w:id="66990" w:author="CR#0252r1" w:date="2020-04-07T04:24:00Z">
            <w:rPr>
              <w:snapToGrid w:val="0"/>
            </w:rPr>
          </w:rPrChange>
        </w:rPr>
        <w:tab/>
      </w:r>
      <w:r w:rsidRPr="009F32C9">
        <w:rPr>
          <w:snapToGrid w:val="0"/>
          <w:rPrChange w:id="66991" w:author="CR#0252r1" w:date="2020-04-07T04:24:00Z">
            <w:rPr>
              <w:snapToGrid w:val="0"/>
            </w:rPr>
          </w:rPrChange>
        </w:rPr>
        <w:tab/>
        <w:t>BIT STRING (SIZE (6)),</w:t>
      </w:r>
    </w:p>
    <w:p w:rsidR="00C27C1E" w:rsidRPr="009F32C9" w:rsidRDefault="00C27C1E" w:rsidP="00C27C1E">
      <w:pPr>
        <w:pStyle w:val="PL"/>
        <w:shd w:val="clear" w:color="auto" w:fill="E6E6E6"/>
        <w:rPr>
          <w:snapToGrid w:val="0"/>
          <w:rPrChange w:id="66992" w:author="CR#0252r1" w:date="2020-04-07T04:24:00Z">
            <w:rPr>
              <w:snapToGrid w:val="0"/>
            </w:rPr>
          </w:rPrChange>
        </w:rPr>
      </w:pPr>
      <w:r w:rsidRPr="009F32C9">
        <w:rPr>
          <w:snapToGrid w:val="0"/>
          <w:rPrChange w:id="66993" w:author="CR#0252r1" w:date="2020-04-07T04:24:00Z">
            <w:rPr>
              <w:snapToGrid w:val="0"/>
            </w:rPr>
          </w:rPrChange>
        </w:rPr>
        <w:tab/>
        <w:t>latitude-r14</w:t>
      </w:r>
      <w:r w:rsidR="00354C05" w:rsidRPr="009F32C9">
        <w:rPr>
          <w:snapToGrid w:val="0"/>
          <w:rPrChange w:id="66994" w:author="CR#0252r1" w:date="2020-04-07T04:24:00Z">
            <w:rPr>
              <w:snapToGrid w:val="0"/>
            </w:rPr>
          </w:rPrChange>
        </w:rPr>
        <w:tab/>
      </w:r>
      <w:r w:rsidRPr="009F32C9">
        <w:rPr>
          <w:snapToGrid w:val="0"/>
          <w:rPrChange w:id="66995" w:author="CR#0252r1" w:date="2020-04-07T04:24:00Z">
            <w:rPr>
              <w:snapToGrid w:val="0"/>
            </w:rPr>
          </w:rPrChange>
        </w:rPr>
        <w:tab/>
      </w:r>
      <w:r w:rsidRPr="009F32C9">
        <w:rPr>
          <w:snapToGrid w:val="0"/>
          <w:rPrChange w:id="66996" w:author="CR#0252r1" w:date="2020-04-07T04:24:00Z">
            <w:rPr>
              <w:snapToGrid w:val="0"/>
            </w:rPr>
          </w:rPrChange>
        </w:rPr>
        <w:tab/>
      </w:r>
      <w:r w:rsidRPr="009F32C9">
        <w:rPr>
          <w:snapToGrid w:val="0"/>
          <w:rPrChange w:id="66997" w:author="CR#0252r1" w:date="2020-04-07T04:24:00Z">
            <w:rPr>
              <w:snapToGrid w:val="0"/>
            </w:rPr>
          </w:rPrChange>
        </w:rPr>
        <w:tab/>
      </w:r>
      <w:r w:rsidRPr="009F32C9">
        <w:rPr>
          <w:snapToGrid w:val="0"/>
          <w:rPrChange w:id="66998" w:author="CR#0252r1" w:date="2020-04-07T04:24:00Z">
            <w:rPr>
              <w:snapToGrid w:val="0"/>
            </w:rPr>
          </w:rPrChange>
        </w:rPr>
        <w:tab/>
      </w:r>
      <w:r w:rsidRPr="009F32C9">
        <w:rPr>
          <w:snapToGrid w:val="0"/>
          <w:rPrChange w:id="66999" w:author="CR#0252r1" w:date="2020-04-07T04:24:00Z">
            <w:rPr>
              <w:snapToGrid w:val="0"/>
            </w:rPr>
          </w:rPrChange>
        </w:rPr>
        <w:tab/>
        <w:t>BIT STRING (SIZE (34)),</w:t>
      </w:r>
    </w:p>
    <w:p w:rsidR="00C27C1E" w:rsidRPr="009F32C9" w:rsidRDefault="00C27C1E" w:rsidP="00C27C1E">
      <w:pPr>
        <w:pStyle w:val="PL"/>
        <w:shd w:val="clear" w:color="auto" w:fill="E6E6E6"/>
        <w:rPr>
          <w:snapToGrid w:val="0"/>
          <w:rPrChange w:id="67000" w:author="CR#0252r1" w:date="2020-04-07T04:24:00Z">
            <w:rPr>
              <w:snapToGrid w:val="0"/>
            </w:rPr>
          </w:rPrChange>
        </w:rPr>
      </w:pPr>
      <w:r w:rsidRPr="009F32C9">
        <w:rPr>
          <w:snapToGrid w:val="0"/>
          <w:rPrChange w:id="67001" w:author="CR#0252r1" w:date="2020-04-07T04:24:00Z">
            <w:rPr>
              <w:snapToGrid w:val="0"/>
            </w:rPr>
          </w:rPrChange>
        </w:rPr>
        <w:tab/>
        <w:t>longitudeUncertainty-r14</w:t>
      </w:r>
      <w:r w:rsidRPr="009F32C9">
        <w:rPr>
          <w:snapToGrid w:val="0"/>
          <w:rPrChange w:id="67002" w:author="CR#0252r1" w:date="2020-04-07T04:24:00Z">
            <w:rPr>
              <w:snapToGrid w:val="0"/>
            </w:rPr>
          </w:rPrChange>
        </w:rPr>
        <w:tab/>
      </w:r>
      <w:r w:rsidRPr="009F32C9">
        <w:rPr>
          <w:snapToGrid w:val="0"/>
          <w:rPrChange w:id="67003" w:author="CR#0252r1" w:date="2020-04-07T04:24:00Z">
            <w:rPr>
              <w:snapToGrid w:val="0"/>
            </w:rPr>
          </w:rPrChange>
        </w:rPr>
        <w:tab/>
      </w:r>
      <w:r w:rsidRPr="009F32C9">
        <w:rPr>
          <w:snapToGrid w:val="0"/>
          <w:rPrChange w:id="67004" w:author="CR#0252r1" w:date="2020-04-07T04:24:00Z">
            <w:rPr>
              <w:snapToGrid w:val="0"/>
            </w:rPr>
          </w:rPrChange>
        </w:rPr>
        <w:tab/>
        <w:t>BIT STRING (SIZE (6)),</w:t>
      </w:r>
    </w:p>
    <w:p w:rsidR="00C27C1E" w:rsidRPr="009F32C9" w:rsidRDefault="00C27C1E" w:rsidP="00C27C1E">
      <w:pPr>
        <w:pStyle w:val="PL"/>
        <w:shd w:val="clear" w:color="auto" w:fill="E6E6E6"/>
        <w:rPr>
          <w:snapToGrid w:val="0"/>
          <w:rPrChange w:id="67005" w:author="CR#0252r1" w:date="2020-04-07T04:24:00Z">
            <w:rPr>
              <w:snapToGrid w:val="0"/>
            </w:rPr>
          </w:rPrChange>
        </w:rPr>
      </w:pPr>
      <w:r w:rsidRPr="009F32C9">
        <w:rPr>
          <w:snapToGrid w:val="0"/>
          <w:rPrChange w:id="67006" w:author="CR#0252r1" w:date="2020-04-07T04:24:00Z">
            <w:rPr>
              <w:snapToGrid w:val="0"/>
            </w:rPr>
          </w:rPrChange>
        </w:rPr>
        <w:tab/>
        <w:t>longitude-r14</w:t>
      </w:r>
      <w:r w:rsidRPr="009F32C9">
        <w:rPr>
          <w:snapToGrid w:val="0"/>
          <w:rPrChange w:id="67007" w:author="CR#0252r1" w:date="2020-04-07T04:24:00Z">
            <w:rPr>
              <w:snapToGrid w:val="0"/>
            </w:rPr>
          </w:rPrChange>
        </w:rPr>
        <w:tab/>
      </w:r>
      <w:r w:rsidRPr="009F32C9">
        <w:rPr>
          <w:snapToGrid w:val="0"/>
          <w:rPrChange w:id="67008" w:author="CR#0252r1" w:date="2020-04-07T04:24:00Z">
            <w:rPr>
              <w:snapToGrid w:val="0"/>
            </w:rPr>
          </w:rPrChange>
        </w:rPr>
        <w:tab/>
      </w:r>
      <w:r w:rsidRPr="009F32C9">
        <w:rPr>
          <w:snapToGrid w:val="0"/>
          <w:rPrChange w:id="67009" w:author="CR#0252r1" w:date="2020-04-07T04:24:00Z">
            <w:rPr>
              <w:snapToGrid w:val="0"/>
            </w:rPr>
          </w:rPrChange>
        </w:rPr>
        <w:tab/>
      </w:r>
      <w:r w:rsidRPr="009F32C9">
        <w:rPr>
          <w:snapToGrid w:val="0"/>
          <w:rPrChange w:id="67010" w:author="CR#0252r1" w:date="2020-04-07T04:24:00Z">
            <w:rPr>
              <w:snapToGrid w:val="0"/>
            </w:rPr>
          </w:rPrChange>
        </w:rPr>
        <w:tab/>
      </w:r>
      <w:r w:rsidRPr="009F32C9">
        <w:rPr>
          <w:snapToGrid w:val="0"/>
          <w:rPrChange w:id="67011" w:author="CR#0252r1" w:date="2020-04-07T04:24:00Z">
            <w:rPr>
              <w:snapToGrid w:val="0"/>
            </w:rPr>
          </w:rPrChange>
        </w:rPr>
        <w:tab/>
      </w:r>
      <w:r w:rsidRPr="009F32C9">
        <w:rPr>
          <w:snapToGrid w:val="0"/>
          <w:rPrChange w:id="67012" w:author="CR#0252r1" w:date="2020-04-07T04:24:00Z">
            <w:rPr>
              <w:snapToGrid w:val="0"/>
            </w:rPr>
          </w:rPrChange>
        </w:rPr>
        <w:tab/>
        <w:t>BIT STRING (SIZE (34)),</w:t>
      </w:r>
    </w:p>
    <w:p w:rsidR="00C27C1E" w:rsidRPr="009F32C9" w:rsidRDefault="00C27C1E" w:rsidP="00C27C1E">
      <w:pPr>
        <w:pStyle w:val="PL"/>
        <w:shd w:val="clear" w:color="auto" w:fill="E6E6E6"/>
        <w:rPr>
          <w:snapToGrid w:val="0"/>
          <w:rPrChange w:id="67013" w:author="CR#0252r1" w:date="2020-04-07T04:24:00Z">
            <w:rPr>
              <w:snapToGrid w:val="0"/>
            </w:rPr>
          </w:rPrChange>
        </w:rPr>
      </w:pPr>
      <w:r w:rsidRPr="009F32C9">
        <w:rPr>
          <w:snapToGrid w:val="0"/>
          <w:rPrChange w:id="67014" w:author="CR#0252r1" w:date="2020-04-07T04:24:00Z">
            <w:rPr>
              <w:snapToGrid w:val="0"/>
            </w:rPr>
          </w:rPrChange>
        </w:rPr>
        <w:tab/>
        <w:t>altitudeUncertainty-r14</w:t>
      </w:r>
      <w:r w:rsidRPr="009F32C9">
        <w:rPr>
          <w:snapToGrid w:val="0"/>
          <w:rPrChange w:id="67015" w:author="CR#0252r1" w:date="2020-04-07T04:24:00Z">
            <w:rPr>
              <w:snapToGrid w:val="0"/>
            </w:rPr>
          </w:rPrChange>
        </w:rPr>
        <w:tab/>
      </w:r>
      <w:r w:rsidRPr="009F32C9">
        <w:rPr>
          <w:snapToGrid w:val="0"/>
          <w:rPrChange w:id="67016" w:author="CR#0252r1" w:date="2020-04-07T04:24:00Z">
            <w:rPr>
              <w:snapToGrid w:val="0"/>
            </w:rPr>
          </w:rPrChange>
        </w:rPr>
        <w:tab/>
      </w:r>
      <w:r w:rsidRPr="009F32C9">
        <w:rPr>
          <w:snapToGrid w:val="0"/>
          <w:rPrChange w:id="67017" w:author="CR#0252r1" w:date="2020-04-07T04:24:00Z">
            <w:rPr>
              <w:snapToGrid w:val="0"/>
            </w:rPr>
          </w:rPrChange>
        </w:rPr>
        <w:tab/>
      </w:r>
      <w:r w:rsidRPr="009F32C9">
        <w:rPr>
          <w:snapToGrid w:val="0"/>
          <w:rPrChange w:id="67018" w:author="CR#0252r1" w:date="2020-04-07T04:24:00Z">
            <w:rPr>
              <w:snapToGrid w:val="0"/>
            </w:rPr>
          </w:rPrChange>
        </w:rPr>
        <w:tab/>
        <w:t>BIT STRING (SIZE (6))</w:t>
      </w:r>
      <w:r w:rsidRPr="009F32C9">
        <w:rPr>
          <w:snapToGrid w:val="0"/>
          <w:rPrChange w:id="67019" w:author="CR#0252r1" w:date="2020-04-07T04:24:00Z">
            <w:rPr>
              <w:snapToGrid w:val="0"/>
            </w:rPr>
          </w:rPrChange>
        </w:rPr>
        <w:tab/>
      </w:r>
      <w:r w:rsidRPr="009F32C9">
        <w:rPr>
          <w:snapToGrid w:val="0"/>
          <w:rPrChange w:id="67020" w:author="CR#0252r1" w:date="2020-04-07T04:24:00Z">
            <w:rPr>
              <w:snapToGrid w:val="0"/>
            </w:rPr>
          </w:rPrChange>
        </w:rPr>
        <w:tab/>
        <w:t>OPTIONAL,</w:t>
      </w:r>
      <w:r w:rsidRPr="009F32C9">
        <w:rPr>
          <w:snapToGrid w:val="0"/>
          <w:rPrChange w:id="67021" w:author="CR#0252r1" w:date="2020-04-07T04:24:00Z">
            <w:rPr>
              <w:snapToGrid w:val="0"/>
            </w:rPr>
          </w:rPrChange>
        </w:rPr>
        <w:tab/>
        <w:t>-- Need ON</w:t>
      </w:r>
    </w:p>
    <w:p w:rsidR="00C27C1E" w:rsidRPr="009F32C9" w:rsidRDefault="00C27C1E" w:rsidP="00C27C1E">
      <w:pPr>
        <w:pStyle w:val="PL"/>
        <w:shd w:val="clear" w:color="auto" w:fill="E6E6E6"/>
        <w:rPr>
          <w:snapToGrid w:val="0"/>
          <w:rPrChange w:id="67022" w:author="CR#0252r1" w:date="2020-04-07T04:24:00Z">
            <w:rPr>
              <w:snapToGrid w:val="0"/>
            </w:rPr>
          </w:rPrChange>
        </w:rPr>
      </w:pPr>
      <w:r w:rsidRPr="009F32C9">
        <w:rPr>
          <w:snapToGrid w:val="0"/>
          <w:rPrChange w:id="67023" w:author="CR#0252r1" w:date="2020-04-07T04:24:00Z">
            <w:rPr>
              <w:snapToGrid w:val="0"/>
            </w:rPr>
          </w:rPrChange>
        </w:rPr>
        <w:tab/>
        <w:t>altitude-r14</w:t>
      </w:r>
      <w:r w:rsidRPr="009F32C9">
        <w:rPr>
          <w:snapToGrid w:val="0"/>
          <w:rPrChange w:id="67024" w:author="CR#0252r1" w:date="2020-04-07T04:24:00Z">
            <w:rPr>
              <w:snapToGrid w:val="0"/>
            </w:rPr>
          </w:rPrChange>
        </w:rPr>
        <w:tab/>
      </w:r>
      <w:r w:rsidRPr="009F32C9">
        <w:rPr>
          <w:snapToGrid w:val="0"/>
          <w:rPrChange w:id="67025" w:author="CR#0252r1" w:date="2020-04-07T04:24:00Z">
            <w:rPr>
              <w:snapToGrid w:val="0"/>
            </w:rPr>
          </w:rPrChange>
        </w:rPr>
        <w:tab/>
      </w:r>
      <w:r w:rsidRPr="009F32C9">
        <w:rPr>
          <w:snapToGrid w:val="0"/>
          <w:rPrChange w:id="67026" w:author="CR#0252r1" w:date="2020-04-07T04:24:00Z">
            <w:rPr>
              <w:snapToGrid w:val="0"/>
            </w:rPr>
          </w:rPrChange>
        </w:rPr>
        <w:tab/>
      </w:r>
      <w:r w:rsidRPr="009F32C9">
        <w:rPr>
          <w:snapToGrid w:val="0"/>
          <w:rPrChange w:id="67027" w:author="CR#0252r1" w:date="2020-04-07T04:24:00Z">
            <w:rPr>
              <w:snapToGrid w:val="0"/>
            </w:rPr>
          </w:rPrChange>
        </w:rPr>
        <w:tab/>
      </w:r>
      <w:r w:rsidRPr="009F32C9">
        <w:rPr>
          <w:snapToGrid w:val="0"/>
          <w:rPrChange w:id="67028" w:author="CR#0252r1" w:date="2020-04-07T04:24:00Z">
            <w:rPr>
              <w:snapToGrid w:val="0"/>
            </w:rPr>
          </w:rPrChange>
        </w:rPr>
        <w:tab/>
      </w:r>
      <w:r w:rsidRPr="009F32C9">
        <w:rPr>
          <w:snapToGrid w:val="0"/>
          <w:rPrChange w:id="67029" w:author="CR#0252r1" w:date="2020-04-07T04:24:00Z">
            <w:rPr>
              <w:snapToGrid w:val="0"/>
            </w:rPr>
          </w:rPrChange>
        </w:rPr>
        <w:tab/>
        <w:t>BIT STRING (SIZE (30))</w:t>
      </w:r>
      <w:r w:rsidRPr="009F32C9">
        <w:rPr>
          <w:snapToGrid w:val="0"/>
          <w:rPrChange w:id="67030" w:author="CR#0252r1" w:date="2020-04-07T04:24:00Z">
            <w:rPr>
              <w:snapToGrid w:val="0"/>
            </w:rPr>
          </w:rPrChange>
        </w:rPr>
        <w:tab/>
      </w:r>
      <w:r w:rsidRPr="009F32C9">
        <w:rPr>
          <w:snapToGrid w:val="0"/>
          <w:rPrChange w:id="67031" w:author="CR#0252r1" w:date="2020-04-07T04:24:00Z">
            <w:rPr>
              <w:snapToGrid w:val="0"/>
            </w:rPr>
          </w:rPrChange>
        </w:rPr>
        <w:tab/>
        <w:t>OPTIONAL,</w:t>
      </w:r>
      <w:r w:rsidRPr="009F32C9">
        <w:rPr>
          <w:snapToGrid w:val="0"/>
          <w:rPrChange w:id="67032" w:author="CR#0252r1" w:date="2020-04-07T04:24:00Z">
            <w:rPr>
              <w:snapToGrid w:val="0"/>
            </w:rPr>
          </w:rPrChange>
        </w:rPr>
        <w:tab/>
        <w:t>-- Need ON</w:t>
      </w:r>
    </w:p>
    <w:p w:rsidR="00C27C1E" w:rsidRPr="009F32C9" w:rsidRDefault="00C27C1E" w:rsidP="00C27C1E">
      <w:pPr>
        <w:pStyle w:val="PL"/>
        <w:shd w:val="clear" w:color="auto" w:fill="E6E6E6"/>
        <w:rPr>
          <w:snapToGrid w:val="0"/>
          <w:rPrChange w:id="67033" w:author="CR#0252r1" w:date="2020-04-07T04:24:00Z">
            <w:rPr>
              <w:snapToGrid w:val="0"/>
            </w:rPr>
          </w:rPrChange>
        </w:rPr>
      </w:pPr>
      <w:r w:rsidRPr="009F32C9">
        <w:rPr>
          <w:snapToGrid w:val="0"/>
          <w:rPrChange w:id="67034" w:author="CR#0252r1" w:date="2020-04-07T04:24:00Z">
            <w:rPr>
              <w:snapToGrid w:val="0"/>
            </w:rPr>
          </w:rPrChange>
        </w:rPr>
        <w:tab/>
        <w:t>datum-r14</w:t>
      </w:r>
      <w:r w:rsidRPr="009F32C9">
        <w:rPr>
          <w:snapToGrid w:val="0"/>
          <w:rPrChange w:id="67035" w:author="CR#0252r1" w:date="2020-04-07T04:24:00Z">
            <w:rPr>
              <w:snapToGrid w:val="0"/>
            </w:rPr>
          </w:rPrChange>
        </w:rPr>
        <w:tab/>
      </w:r>
      <w:r w:rsidRPr="009F32C9">
        <w:rPr>
          <w:snapToGrid w:val="0"/>
          <w:rPrChange w:id="67036" w:author="CR#0252r1" w:date="2020-04-07T04:24:00Z">
            <w:rPr>
              <w:snapToGrid w:val="0"/>
            </w:rPr>
          </w:rPrChange>
        </w:rPr>
        <w:tab/>
      </w:r>
      <w:r w:rsidRPr="009F32C9">
        <w:rPr>
          <w:snapToGrid w:val="0"/>
          <w:rPrChange w:id="67037" w:author="CR#0252r1" w:date="2020-04-07T04:24:00Z">
            <w:rPr>
              <w:snapToGrid w:val="0"/>
            </w:rPr>
          </w:rPrChange>
        </w:rPr>
        <w:tab/>
      </w:r>
      <w:r w:rsidRPr="009F32C9">
        <w:rPr>
          <w:snapToGrid w:val="0"/>
          <w:rPrChange w:id="67038" w:author="CR#0252r1" w:date="2020-04-07T04:24:00Z">
            <w:rPr>
              <w:snapToGrid w:val="0"/>
            </w:rPr>
          </w:rPrChange>
        </w:rPr>
        <w:tab/>
      </w:r>
      <w:r w:rsidRPr="009F32C9">
        <w:rPr>
          <w:snapToGrid w:val="0"/>
          <w:rPrChange w:id="67039" w:author="CR#0252r1" w:date="2020-04-07T04:24:00Z">
            <w:rPr>
              <w:snapToGrid w:val="0"/>
            </w:rPr>
          </w:rPrChange>
        </w:rPr>
        <w:tab/>
      </w:r>
      <w:r w:rsidRPr="009F32C9">
        <w:rPr>
          <w:snapToGrid w:val="0"/>
          <w:rPrChange w:id="67040" w:author="CR#0252r1" w:date="2020-04-07T04:24:00Z">
            <w:rPr>
              <w:snapToGrid w:val="0"/>
            </w:rPr>
          </w:rPrChange>
        </w:rPr>
        <w:tab/>
      </w:r>
      <w:r w:rsidRPr="009F32C9">
        <w:rPr>
          <w:snapToGrid w:val="0"/>
          <w:rPrChange w:id="67041" w:author="CR#0252r1" w:date="2020-04-07T04:24:00Z">
            <w:rPr>
              <w:snapToGrid w:val="0"/>
            </w:rPr>
          </w:rPrChange>
        </w:rPr>
        <w:tab/>
        <w:t>BIT STRING (SIZE (8)),</w:t>
      </w:r>
    </w:p>
    <w:p w:rsidR="00C27C1E" w:rsidRPr="009F32C9" w:rsidRDefault="00C27C1E" w:rsidP="00C27C1E">
      <w:pPr>
        <w:pStyle w:val="PL"/>
        <w:shd w:val="clear" w:color="auto" w:fill="E6E6E6"/>
        <w:rPr>
          <w:snapToGrid w:val="0"/>
          <w:rPrChange w:id="67042" w:author="CR#0252r1" w:date="2020-04-07T04:24:00Z">
            <w:rPr>
              <w:snapToGrid w:val="0"/>
            </w:rPr>
          </w:rPrChange>
        </w:rPr>
      </w:pPr>
      <w:r w:rsidRPr="009F32C9">
        <w:rPr>
          <w:snapToGrid w:val="0"/>
          <w:rPrChange w:id="67043" w:author="CR#0252r1" w:date="2020-04-07T04:24:00Z">
            <w:rPr>
              <w:snapToGrid w:val="0"/>
            </w:rPr>
          </w:rPrChange>
        </w:rPr>
        <w:tab/>
        <w:t>...</w:t>
      </w:r>
    </w:p>
    <w:p w:rsidR="00C27C1E" w:rsidRPr="009F32C9" w:rsidRDefault="00C27C1E" w:rsidP="00C27C1E">
      <w:pPr>
        <w:pStyle w:val="PL"/>
        <w:shd w:val="clear" w:color="auto" w:fill="E6E6E6"/>
        <w:rPr>
          <w:snapToGrid w:val="0"/>
          <w:rPrChange w:id="67044" w:author="CR#0252r1" w:date="2020-04-07T04:24:00Z">
            <w:rPr>
              <w:snapToGrid w:val="0"/>
            </w:rPr>
          </w:rPrChange>
        </w:rPr>
      </w:pPr>
      <w:r w:rsidRPr="009F32C9">
        <w:rPr>
          <w:snapToGrid w:val="0"/>
          <w:rPrChange w:id="67045" w:author="CR#0252r1" w:date="2020-04-07T04:24:00Z">
            <w:rPr>
              <w:snapToGrid w:val="0"/>
            </w:rPr>
          </w:rPrChange>
        </w:rPr>
        <w:t>}</w:t>
      </w:r>
    </w:p>
    <w:p w:rsidR="00C27C1E" w:rsidRPr="009F32C9" w:rsidRDefault="00C27C1E" w:rsidP="00C27C1E">
      <w:pPr>
        <w:pStyle w:val="PL"/>
        <w:shd w:val="clear" w:color="auto" w:fill="E6E6E6"/>
        <w:rPr>
          <w:snapToGrid w:val="0"/>
          <w:rPrChange w:id="67046" w:author="CR#0252r1" w:date="2020-04-07T04:24:00Z">
            <w:rPr>
              <w:snapToGrid w:val="0"/>
            </w:rPr>
          </w:rPrChange>
        </w:rPr>
      </w:pPr>
    </w:p>
    <w:p w:rsidR="00C27C1E" w:rsidRPr="009F32C9" w:rsidRDefault="00C27C1E" w:rsidP="00C27C1E">
      <w:pPr>
        <w:pStyle w:val="PL"/>
        <w:shd w:val="clear" w:color="auto" w:fill="E6E6E6"/>
        <w:rPr>
          <w:snapToGrid w:val="0"/>
          <w:rPrChange w:id="67047" w:author="CR#0252r1" w:date="2020-04-07T04:24:00Z">
            <w:rPr>
              <w:snapToGrid w:val="0"/>
            </w:rPr>
          </w:rPrChange>
        </w:rPr>
      </w:pPr>
      <w:r w:rsidRPr="009F32C9">
        <w:rPr>
          <w:snapToGrid w:val="0"/>
          <w:rPrChange w:id="67048" w:author="CR#0252r1" w:date="2020-04-07T04:24:00Z">
            <w:rPr>
              <w:snapToGrid w:val="0"/>
            </w:rPr>
          </w:rPrChange>
        </w:rPr>
        <w:t>-- ASN1STOP</w:t>
      </w:r>
    </w:p>
    <w:p w:rsidR="00C27C1E" w:rsidRPr="009F32C9" w:rsidRDefault="00C27C1E" w:rsidP="00C27C1E">
      <w:pPr>
        <w:rPr>
          <w:rPrChange w:id="67049"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4A11CF">
            <w:pPr>
              <w:pStyle w:val="TAH"/>
              <w:rPr>
                <w:rPrChange w:id="67050" w:author="CR#0252r1" w:date="2020-04-07T04:24:00Z">
                  <w:rPr/>
                </w:rPrChange>
              </w:rPr>
            </w:pPr>
            <w:r w:rsidRPr="009F32C9">
              <w:rPr>
                <w:i/>
                <w:snapToGrid w:val="0"/>
                <w:rPrChange w:id="67051" w:author="CR#0252r1" w:date="2020-04-07T04:24:00Z">
                  <w:rPr>
                    <w:i/>
                    <w:snapToGrid w:val="0"/>
                  </w:rPr>
                </w:rPrChange>
              </w:rPr>
              <w:t>WLAN-AP-Data</w:t>
            </w:r>
            <w:r w:rsidRPr="009F32C9">
              <w:rPr>
                <w:noProof/>
                <w:rPrChange w:id="67052" w:author="CR#0252r1" w:date="2020-04-07T04:24:00Z">
                  <w:rPr>
                    <w:noProof/>
                  </w:rPr>
                </w:rPrChange>
              </w:rPr>
              <w:t xml:space="preserve"> field descriptions</w:t>
            </w:r>
          </w:p>
        </w:tc>
      </w:tr>
      <w:tr w:rsidR="00C27C1E" w:rsidRPr="009F32C9" w:rsidTr="000D08D1">
        <w:tc>
          <w:tcPr>
            <w:tcW w:w="9639" w:type="dxa"/>
          </w:tcPr>
          <w:p w:rsidR="00C27C1E" w:rsidRPr="009F32C9" w:rsidRDefault="00C27C1E" w:rsidP="000D08D1">
            <w:pPr>
              <w:widowControl w:val="0"/>
              <w:spacing w:after="0"/>
              <w:ind w:hanging="18"/>
              <w:rPr>
                <w:rFonts w:ascii="Arial" w:hAnsi="Arial" w:cs="Arial"/>
                <w:sz w:val="18"/>
                <w:szCs w:val="18"/>
                <w:rPrChange w:id="67053" w:author="CR#0252r1" w:date="2020-04-07T04:24:00Z">
                  <w:rPr>
                    <w:rFonts w:ascii="Arial" w:hAnsi="Arial" w:cs="Arial"/>
                    <w:sz w:val="18"/>
                    <w:szCs w:val="18"/>
                  </w:rPr>
                </w:rPrChange>
              </w:rPr>
            </w:pPr>
            <w:r w:rsidRPr="009F32C9">
              <w:rPr>
                <w:rFonts w:ascii="Arial" w:hAnsi="Arial" w:cs="Arial"/>
                <w:b/>
                <w:bCs/>
                <w:i/>
                <w:iCs/>
                <w:sz w:val="18"/>
                <w:szCs w:val="18"/>
                <w:rPrChange w:id="67054" w:author="CR#0252r1" w:date="2020-04-07T04:24:00Z">
                  <w:rPr>
                    <w:rFonts w:ascii="Arial" w:hAnsi="Arial" w:cs="Arial"/>
                    <w:b/>
                    <w:bCs/>
                    <w:i/>
                    <w:iCs/>
                    <w:sz w:val="18"/>
                    <w:szCs w:val="18"/>
                  </w:rPr>
                </w:rPrChange>
              </w:rPr>
              <w:t>wlan-AP-Location</w:t>
            </w:r>
            <w:r w:rsidRPr="009F32C9">
              <w:rPr>
                <w:rFonts w:ascii="Arial" w:hAnsi="Arial" w:cs="Arial"/>
                <w:sz w:val="18"/>
                <w:szCs w:val="18"/>
                <w:rPrChange w:id="67055" w:author="CR#0252r1" w:date="2020-04-07T04:24:00Z">
                  <w:rPr>
                    <w:rFonts w:ascii="Arial" w:hAnsi="Arial" w:cs="Arial"/>
                    <w:sz w:val="18"/>
                    <w:szCs w:val="18"/>
                  </w:rPr>
                </w:rPrChange>
              </w:rPr>
              <w:br/>
            </w:r>
          </w:p>
          <w:p w:rsidR="00C27C1E" w:rsidRPr="009F32C9" w:rsidRDefault="0056788C" w:rsidP="0056788C">
            <w:pPr>
              <w:widowControl w:val="0"/>
              <w:spacing w:after="0"/>
              <w:ind w:left="284"/>
              <w:rPr>
                <w:rFonts w:ascii="Arial" w:hAnsi="Arial" w:cs="Arial"/>
                <w:b/>
                <w:i/>
                <w:sz w:val="18"/>
                <w:szCs w:val="18"/>
                <w:rPrChange w:id="67056" w:author="CR#0252r1" w:date="2020-04-07T04:24:00Z">
                  <w:rPr>
                    <w:rFonts w:ascii="Arial" w:hAnsi="Arial" w:cs="Arial"/>
                    <w:b/>
                    <w:i/>
                    <w:sz w:val="18"/>
                    <w:szCs w:val="18"/>
                  </w:rPr>
                </w:rPrChange>
              </w:rPr>
            </w:pPr>
            <w:r w:rsidRPr="009F32C9">
              <w:rPr>
                <w:rFonts w:ascii="Arial" w:hAnsi="Arial" w:cs="Arial"/>
                <w:sz w:val="18"/>
                <w:szCs w:val="18"/>
                <w:rPrChange w:id="67057" w:author="CR#0252r1" w:date="2020-04-07T04:24:00Z">
                  <w:rPr>
                    <w:rFonts w:ascii="Arial" w:hAnsi="Arial" w:cs="Arial"/>
                    <w:sz w:val="18"/>
                    <w:szCs w:val="18"/>
                  </w:rPr>
                </w:rPrChange>
              </w:rPr>
              <w:t>-</w:t>
            </w:r>
            <w:r w:rsidRPr="009F32C9">
              <w:rPr>
                <w:rFonts w:ascii="Arial" w:hAnsi="Arial"/>
                <w:sz w:val="24"/>
                <w:rPrChange w:id="67058" w:author="CR#0252r1" w:date="2020-04-07T04:24:00Z">
                  <w:rPr>
                    <w:rFonts w:ascii="Arial" w:hAnsi="Arial"/>
                    <w:sz w:val="24"/>
                  </w:rPr>
                </w:rPrChange>
              </w:rPr>
              <w:tab/>
            </w:r>
            <w:r w:rsidR="00C27C1E" w:rsidRPr="009F32C9">
              <w:rPr>
                <w:rFonts w:ascii="Arial" w:hAnsi="Arial" w:cs="Arial"/>
                <w:b/>
                <w:i/>
                <w:sz w:val="18"/>
                <w:szCs w:val="18"/>
                <w:rPrChange w:id="67059" w:author="CR#0252r1" w:date="2020-04-07T04:24:00Z">
                  <w:rPr>
                    <w:rFonts w:ascii="Arial" w:hAnsi="Arial" w:cs="Arial"/>
                    <w:b/>
                    <w:i/>
                    <w:sz w:val="18"/>
                    <w:szCs w:val="18"/>
                  </w:rPr>
                </w:rPrChange>
              </w:rPr>
              <w:t>locationDataLCI</w:t>
            </w:r>
          </w:p>
          <w:p w:rsidR="00C27C1E" w:rsidRPr="009F32C9" w:rsidRDefault="00C27C1E" w:rsidP="000D08D1">
            <w:pPr>
              <w:widowControl w:val="0"/>
              <w:spacing w:after="0"/>
              <w:ind w:left="644"/>
              <w:rPr>
                <w:rFonts w:ascii="Arial" w:hAnsi="Arial" w:cs="Arial"/>
                <w:sz w:val="18"/>
                <w:szCs w:val="18"/>
                <w:rPrChange w:id="67060" w:author="CR#0252r1" w:date="2020-04-07T04:24:00Z">
                  <w:rPr>
                    <w:rFonts w:ascii="Arial" w:hAnsi="Arial" w:cs="Arial"/>
                    <w:sz w:val="18"/>
                    <w:szCs w:val="18"/>
                  </w:rPr>
                </w:rPrChange>
              </w:rPr>
            </w:pPr>
            <w:r w:rsidRPr="009F32C9">
              <w:rPr>
                <w:rFonts w:ascii="Arial" w:hAnsi="Arial" w:cs="Arial"/>
                <w:sz w:val="18"/>
                <w:szCs w:val="18"/>
                <w:rPrChange w:id="67061" w:author="CR#0252r1" w:date="2020-04-07T04:24:00Z">
                  <w:rPr>
                    <w:rFonts w:ascii="Arial" w:hAnsi="Arial" w:cs="Arial"/>
                    <w:sz w:val="18"/>
                    <w:szCs w:val="18"/>
                  </w:rPr>
                </w:rPrChange>
              </w:rPr>
              <w:t>This field provides the location of the WLAN AP in the form of Location Configuration Information (LCI) defined in [</w:t>
            </w:r>
            <w:r w:rsidR="00706D47" w:rsidRPr="009F32C9">
              <w:rPr>
                <w:rFonts w:ascii="Arial" w:hAnsi="Arial" w:cs="Arial"/>
                <w:sz w:val="18"/>
                <w:szCs w:val="18"/>
                <w:rPrChange w:id="67062" w:author="CR#0252r1" w:date="2020-04-07T04:24:00Z">
                  <w:rPr>
                    <w:rFonts w:ascii="Arial" w:hAnsi="Arial" w:cs="Arial"/>
                    <w:sz w:val="18"/>
                    <w:szCs w:val="18"/>
                  </w:rPr>
                </w:rPrChange>
              </w:rPr>
              <w:t>27</w:t>
            </w:r>
            <w:r w:rsidRPr="009F32C9">
              <w:rPr>
                <w:rFonts w:ascii="Arial" w:hAnsi="Arial" w:cs="Arial"/>
                <w:sz w:val="18"/>
                <w:szCs w:val="18"/>
                <w:rPrChange w:id="67063" w:author="CR#0252r1" w:date="2020-04-07T04:24:00Z">
                  <w:rPr>
                    <w:rFonts w:ascii="Arial" w:hAnsi="Arial" w:cs="Arial"/>
                    <w:sz w:val="18"/>
                    <w:szCs w:val="18"/>
                  </w:rPr>
                </w:rPrChange>
              </w:rPr>
              <w:t>] and includes the following subfields:</w:t>
            </w:r>
          </w:p>
          <w:p w:rsidR="00C27C1E" w:rsidRPr="009F32C9" w:rsidRDefault="00C27C1E" w:rsidP="000D08D1">
            <w:pPr>
              <w:widowControl w:val="0"/>
              <w:spacing w:after="0"/>
              <w:ind w:left="2592" w:hanging="1740"/>
              <w:rPr>
                <w:rFonts w:ascii="Arial" w:hAnsi="Arial" w:cs="Arial"/>
                <w:sz w:val="18"/>
                <w:szCs w:val="18"/>
                <w:rPrChange w:id="67064" w:author="CR#0252r1" w:date="2020-04-07T04:24:00Z">
                  <w:rPr>
                    <w:rFonts w:ascii="Arial" w:hAnsi="Arial" w:cs="Arial"/>
                    <w:sz w:val="18"/>
                    <w:szCs w:val="18"/>
                  </w:rPr>
                </w:rPrChange>
              </w:rPr>
            </w:pPr>
            <w:r w:rsidRPr="009F32C9">
              <w:rPr>
                <w:rFonts w:ascii="Arial" w:hAnsi="Arial" w:cs="Arial"/>
                <w:iCs/>
                <w:sz w:val="18"/>
                <w:szCs w:val="18"/>
                <w:rPrChange w:id="67065" w:author="CR#0252r1" w:date="2020-04-07T04:24:00Z">
                  <w:rPr>
                    <w:rFonts w:ascii="Arial" w:hAnsi="Arial" w:cs="Arial"/>
                    <w:iCs/>
                    <w:sz w:val="18"/>
                    <w:szCs w:val="18"/>
                  </w:rPr>
                </w:rPrChange>
              </w:rPr>
              <w:t>latitudeUncertainty</w:t>
            </w:r>
            <w:r w:rsidRPr="009F32C9">
              <w:rPr>
                <w:rFonts w:ascii="Arial" w:hAnsi="Arial" w:cs="Arial"/>
                <w:sz w:val="18"/>
                <w:szCs w:val="18"/>
                <w:rPrChange w:id="67066" w:author="CR#0252r1" w:date="2020-04-07T04:24:00Z">
                  <w:rPr>
                    <w:rFonts w:ascii="Arial" w:hAnsi="Arial" w:cs="Arial"/>
                    <w:sz w:val="18"/>
                    <w:szCs w:val="18"/>
                  </w:rPr>
                </w:rPrChange>
              </w:rPr>
              <w:t>:</w:t>
            </w:r>
            <w:r w:rsidRPr="009F32C9">
              <w:rPr>
                <w:rFonts w:ascii="Arial" w:hAnsi="Arial" w:cs="Arial"/>
                <w:sz w:val="18"/>
                <w:szCs w:val="18"/>
                <w:rPrChange w:id="67067" w:author="CR#0252r1" w:date="2020-04-07T04:24:00Z">
                  <w:rPr>
                    <w:rFonts w:ascii="Arial" w:hAnsi="Arial" w:cs="Arial"/>
                    <w:sz w:val="18"/>
                    <w:szCs w:val="18"/>
                  </w:rPr>
                </w:rPrChange>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9F32C9">
              <w:rPr>
                <w:rFonts w:ascii="Arial" w:hAnsi="Arial" w:cs="Arial"/>
                <w:sz w:val="18"/>
                <w:szCs w:val="18"/>
                <w:rPrChange w:id="67068" w:author="CR#0252r1" w:date="2020-04-07T04:24:00Z">
                  <w:rPr>
                    <w:rFonts w:ascii="Arial" w:hAnsi="Arial" w:cs="Arial"/>
                    <w:sz w:val="18"/>
                    <w:szCs w:val="18"/>
                  </w:rPr>
                </w:rPrChange>
              </w:rPr>
              <w:br/>
            </w:r>
            <w:r w:rsidRPr="009F32C9">
              <w:rPr>
                <w:rFonts w:ascii="Arial" w:hAnsi="Arial" w:cs="Arial"/>
                <w:iCs/>
                <w:sz w:val="18"/>
                <w:szCs w:val="18"/>
                <w:rPrChange w:id="67069" w:author="CR#0252r1" w:date="2020-04-07T04:24:00Z">
                  <w:rPr>
                    <w:rFonts w:ascii="Arial" w:hAnsi="Arial" w:cs="Arial"/>
                    <w:iCs/>
                    <w:sz w:val="18"/>
                    <w:szCs w:val="18"/>
                  </w:rPr>
                </w:rPrChange>
              </w:rPr>
              <w:t>latitudeUncertainty</w:t>
            </w:r>
            <w:r w:rsidRPr="009F32C9">
              <w:rPr>
                <w:rFonts w:ascii="Arial" w:hAnsi="Arial" w:cs="Arial"/>
                <w:sz w:val="18"/>
                <w:szCs w:val="18"/>
                <w:rPrChange w:id="67070" w:author="CR#0252r1" w:date="2020-04-07T04:24:00Z">
                  <w:rPr>
                    <w:rFonts w:ascii="Arial" w:hAnsi="Arial" w:cs="Arial"/>
                    <w:sz w:val="18"/>
                    <w:szCs w:val="18"/>
                  </w:rPr>
                </w:rPrChange>
              </w:rPr>
              <w:t xml:space="preserve"> = 8 - ceil(log2(uncertainty in degrees))</w:t>
            </w:r>
          </w:p>
          <w:p w:rsidR="00C27C1E" w:rsidRPr="009F32C9" w:rsidRDefault="00C27C1E" w:rsidP="000D08D1">
            <w:pPr>
              <w:widowControl w:val="0"/>
              <w:spacing w:after="0"/>
              <w:ind w:left="2592" w:hanging="1740"/>
              <w:rPr>
                <w:rFonts w:ascii="Arial" w:hAnsi="Arial" w:cs="Arial"/>
                <w:iCs/>
                <w:sz w:val="18"/>
                <w:szCs w:val="18"/>
                <w:rPrChange w:id="67071" w:author="CR#0252r1" w:date="2020-04-07T04:24:00Z">
                  <w:rPr>
                    <w:rFonts w:ascii="Arial" w:hAnsi="Arial" w:cs="Arial"/>
                    <w:iCs/>
                    <w:sz w:val="18"/>
                    <w:szCs w:val="18"/>
                  </w:rPr>
                </w:rPrChange>
              </w:rPr>
            </w:pPr>
            <w:r w:rsidRPr="009F32C9">
              <w:rPr>
                <w:rFonts w:ascii="Arial" w:hAnsi="Arial" w:cs="Arial"/>
                <w:iCs/>
                <w:sz w:val="18"/>
                <w:szCs w:val="18"/>
                <w:rPrChange w:id="67072" w:author="CR#0252r1" w:date="2020-04-07T04:24:00Z">
                  <w:rPr>
                    <w:rFonts w:ascii="Arial" w:hAnsi="Arial" w:cs="Arial"/>
                    <w:iCs/>
                    <w:sz w:val="18"/>
                    <w:szCs w:val="18"/>
                  </w:rPr>
                </w:rPrChange>
              </w:rPr>
              <w:t>latitude</w:t>
            </w:r>
            <w:r w:rsidRPr="009F32C9">
              <w:rPr>
                <w:rFonts w:ascii="Arial" w:hAnsi="Arial" w:cs="Arial"/>
                <w:sz w:val="18"/>
                <w:szCs w:val="18"/>
                <w:rPrChange w:id="67073" w:author="CR#0252r1" w:date="2020-04-07T04:24:00Z">
                  <w:rPr>
                    <w:rFonts w:ascii="Arial" w:hAnsi="Arial" w:cs="Arial"/>
                    <w:sz w:val="18"/>
                    <w:szCs w:val="18"/>
                  </w:rPr>
                </w:rPrChange>
              </w:rPr>
              <w:t>:</w:t>
            </w:r>
            <w:r w:rsidRPr="009F32C9">
              <w:rPr>
                <w:rFonts w:ascii="Arial" w:hAnsi="Arial" w:cs="Arial"/>
                <w:sz w:val="18"/>
                <w:szCs w:val="18"/>
                <w:rPrChange w:id="67074" w:author="CR#0252r1" w:date="2020-04-07T04:24:00Z">
                  <w:rPr>
                    <w:rFonts w:ascii="Arial" w:hAnsi="Arial" w:cs="Arial"/>
                    <w:sz w:val="18"/>
                    <w:szCs w:val="18"/>
                  </w:rPr>
                </w:rPrChange>
              </w:rPr>
              <w:tab/>
              <w:t>A 34-bits fixed point value consisting of 9-bits of integer and 25-bits of fraction indicating the Latitude (+/- 90 degrees) of the AP.</w:t>
            </w:r>
          </w:p>
          <w:p w:rsidR="00C27C1E" w:rsidRPr="009F32C9" w:rsidRDefault="00C27C1E" w:rsidP="000D08D1">
            <w:pPr>
              <w:widowControl w:val="0"/>
              <w:spacing w:after="0"/>
              <w:ind w:left="2592" w:hanging="1740"/>
              <w:rPr>
                <w:rFonts w:ascii="Arial" w:hAnsi="Arial" w:cs="Arial"/>
                <w:iCs/>
                <w:sz w:val="18"/>
                <w:szCs w:val="18"/>
                <w:rPrChange w:id="67075" w:author="CR#0252r1" w:date="2020-04-07T04:24:00Z">
                  <w:rPr>
                    <w:rFonts w:ascii="Arial" w:hAnsi="Arial" w:cs="Arial"/>
                    <w:iCs/>
                    <w:sz w:val="18"/>
                    <w:szCs w:val="18"/>
                  </w:rPr>
                </w:rPrChange>
              </w:rPr>
            </w:pPr>
            <w:r w:rsidRPr="009F32C9">
              <w:rPr>
                <w:rFonts w:ascii="Arial" w:hAnsi="Arial" w:cs="Arial"/>
                <w:iCs/>
                <w:sz w:val="18"/>
                <w:szCs w:val="18"/>
                <w:rPrChange w:id="67076" w:author="CR#0252r1" w:date="2020-04-07T04:24:00Z">
                  <w:rPr>
                    <w:rFonts w:ascii="Arial" w:hAnsi="Arial" w:cs="Arial"/>
                    <w:iCs/>
                    <w:sz w:val="18"/>
                    <w:szCs w:val="18"/>
                  </w:rPr>
                </w:rPrChange>
              </w:rPr>
              <w:t>longitudeUncertainty:</w:t>
            </w:r>
            <w:r w:rsidRPr="009F32C9">
              <w:rPr>
                <w:rFonts w:ascii="Arial" w:hAnsi="Arial" w:cs="Arial"/>
                <w:iCs/>
                <w:sz w:val="18"/>
                <w:szCs w:val="18"/>
                <w:rPrChange w:id="67077" w:author="CR#0252r1" w:date="2020-04-07T04:24:00Z">
                  <w:rPr>
                    <w:rFonts w:ascii="Arial" w:hAnsi="Arial" w:cs="Arial"/>
                    <w:iCs/>
                    <w:sz w:val="18"/>
                    <w:szCs w:val="18"/>
                  </w:rPr>
                </w:rPrChange>
              </w:rPr>
              <w:tab/>
            </w:r>
            <w:r w:rsidRPr="009F32C9">
              <w:rPr>
                <w:rFonts w:ascii="Arial" w:hAnsi="Arial" w:cs="Arial"/>
                <w:sz w:val="18"/>
                <w:szCs w:val="18"/>
                <w:rPrChange w:id="67078" w:author="CR#0252r1" w:date="2020-04-07T04:24:00Z">
                  <w:rPr>
                    <w:rFonts w:ascii="Arial" w:hAnsi="Arial" w:cs="Arial"/>
                    <w:sz w:val="18"/>
                    <w:szCs w:val="18"/>
                  </w:rPr>
                </w:rPrChange>
              </w:rPr>
              <w:t>6-bits quantifying the amount of uncertainty in longitude. A value of 0 is reserved to indicate that the uncertainty is unknown; values greater than 34 are reserved.</w:t>
            </w:r>
            <w:r w:rsidRPr="009F32C9">
              <w:rPr>
                <w:rFonts w:ascii="Arial" w:hAnsi="Arial" w:cs="Arial"/>
                <w:sz w:val="18"/>
                <w:szCs w:val="18"/>
                <w:rtl/>
                <w:rPrChange w:id="67079" w:author="CR#0252r1" w:date="2020-04-07T04:24:00Z">
                  <w:rPr>
                    <w:rFonts w:ascii="Arial" w:hAnsi="Arial" w:cs="Arial"/>
                    <w:sz w:val="18"/>
                    <w:szCs w:val="18"/>
                    <w:rtl/>
                  </w:rPr>
                </w:rPrChange>
              </w:rPr>
              <w:t xml:space="preserve"> </w:t>
            </w:r>
            <w:r w:rsidRPr="009F32C9">
              <w:rPr>
                <w:rFonts w:ascii="Arial" w:hAnsi="Arial" w:cs="Arial"/>
                <w:sz w:val="18"/>
                <w:szCs w:val="18"/>
                <w:rPrChange w:id="67080" w:author="CR#0252r1" w:date="2020-04-07T04:24:00Z">
                  <w:rPr>
                    <w:rFonts w:ascii="Arial" w:hAnsi="Arial" w:cs="Arial"/>
                    <w:sz w:val="18"/>
                    <w:szCs w:val="18"/>
                  </w:rPr>
                </w:rPrChange>
              </w:rPr>
              <w:t>Its relation with the corresponding value in degrees is expressed with the following formula:</w:t>
            </w:r>
            <w:r w:rsidRPr="009F32C9">
              <w:rPr>
                <w:rFonts w:ascii="Arial" w:hAnsi="Arial" w:cs="Arial"/>
                <w:iCs/>
                <w:sz w:val="18"/>
                <w:szCs w:val="18"/>
                <w:rPrChange w:id="67081" w:author="CR#0252r1" w:date="2020-04-07T04:24:00Z">
                  <w:rPr>
                    <w:rFonts w:ascii="Arial" w:hAnsi="Arial" w:cs="Arial"/>
                    <w:iCs/>
                    <w:sz w:val="18"/>
                    <w:szCs w:val="18"/>
                  </w:rPr>
                </w:rPrChange>
              </w:rPr>
              <w:br/>
              <w:t>longitudeUncertainty = 8 - ceil(log2(uncertainty in degrees))</w:t>
            </w:r>
          </w:p>
          <w:p w:rsidR="00C27C1E" w:rsidRPr="009F32C9" w:rsidRDefault="00C27C1E" w:rsidP="000D08D1">
            <w:pPr>
              <w:widowControl w:val="0"/>
              <w:spacing w:after="0"/>
              <w:ind w:left="2592" w:hanging="1740"/>
              <w:rPr>
                <w:rFonts w:ascii="Arial" w:hAnsi="Arial" w:cs="Arial"/>
                <w:iCs/>
                <w:sz w:val="18"/>
                <w:szCs w:val="18"/>
                <w:rPrChange w:id="67082" w:author="CR#0252r1" w:date="2020-04-07T04:24:00Z">
                  <w:rPr>
                    <w:rFonts w:ascii="Arial" w:hAnsi="Arial" w:cs="Arial"/>
                    <w:iCs/>
                    <w:sz w:val="18"/>
                    <w:szCs w:val="18"/>
                  </w:rPr>
                </w:rPrChange>
              </w:rPr>
            </w:pPr>
            <w:r w:rsidRPr="009F32C9">
              <w:rPr>
                <w:rFonts w:ascii="Arial" w:hAnsi="Arial" w:cs="Arial"/>
                <w:iCs/>
                <w:sz w:val="18"/>
                <w:szCs w:val="18"/>
                <w:rPrChange w:id="67083" w:author="CR#0252r1" w:date="2020-04-07T04:24:00Z">
                  <w:rPr>
                    <w:rFonts w:ascii="Arial" w:hAnsi="Arial" w:cs="Arial"/>
                    <w:iCs/>
                    <w:sz w:val="18"/>
                    <w:szCs w:val="18"/>
                  </w:rPr>
                </w:rPrChange>
              </w:rPr>
              <w:t>longitude:</w:t>
            </w:r>
            <w:r w:rsidRPr="009F32C9">
              <w:rPr>
                <w:rFonts w:ascii="Arial" w:hAnsi="Arial" w:cs="Arial"/>
                <w:iCs/>
                <w:sz w:val="18"/>
                <w:szCs w:val="18"/>
                <w:rPrChange w:id="67084" w:author="CR#0252r1" w:date="2020-04-07T04:24:00Z">
                  <w:rPr>
                    <w:rFonts w:ascii="Arial" w:hAnsi="Arial" w:cs="Arial"/>
                    <w:iCs/>
                    <w:sz w:val="18"/>
                    <w:szCs w:val="18"/>
                  </w:rPr>
                </w:rPrChange>
              </w:rPr>
              <w:tab/>
            </w:r>
            <w:r w:rsidRPr="009F32C9">
              <w:rPr>
                <w:rFonts w:ascii="Arial" w:hAnsi="Arial" w:cs="Arial"/>
                <w:sz w:val="18"/>
                <w:szCs w:val="18"/>
                <w:rPrChange w:id="67085" w:author="CR#0252r1" w:date="2020-04-07T04:24:00Z">
                  <w:rPr>
                    <w:rFonts w:ascii="Arial" w:hAnsi="Arial" w:cs="Arial"/>
                    <w:sz w:val="18"/>
                    <w:szCs w:val="18"/>
                  </w:rPr>
                </w:rPrChange>
              </w:rPr>
              <w:t>A 34-bits fixed point value consisting of 9-bits of integer and 25-bits of fraction indicating the Longitude (+/- 180 degrees) of the AP.</w:t>
            </w:r>
          </w:p>
          <w:p w:rsidR="00C27C1E" w:rsidRPr="009F32C9" w:rsidRDefault="00C27C1E" w:rsidP="000D08D1">
            <w:pPr>
              <w:widowControl w:val="0"/>
              <w:spacing w:after="0"/>
              <w:ind w:left="2592" w:hanging="1740"/>
              <w:rPr>
                <w:rFonts w:ascii="Arial" w:hAnsi="Arial" w:cs="Arial"/>
                <w:iCs/>
                <w:sz w:val="18"/>
                <w:szCs w:val="18"/>
                <w:rPrChange w:id="67086" w:author="CR#0252r1" w:date="2020-04-07T04:24:00Z">
                  <w:rPr>
                    <w:rFonts w:ascii="Arial" w:hAnsi="Arial" w:cs="Arial"/>
                    <w:iCs/>
                    <w:sz w:val="18"/>
                    <w:szCs w:val="18"/>
                  </w:rPr>
                </w:rPrChange>
              </w:rPr>
            </w:pPr>
            <w:r w:rsidRPr="009F32C9">
              <w:rPr>
                <w:rFonts w:ascii="Arial" w:hAnsi="Arial" w:cs="Arial"/>
                <w:iCs/>
                <w:sz w:val="18"/>
                <w:szCs w:val="18"/>
                <w:rPrChange w:id="67087" w:author="CR#0252r1" w:date="2020-04-07T04:24:00Z">
                  <w:rPr>
                    <w:rFonts w:ascii="Arial" w:hAnsi="Arial" w:cs="Arial"/>
                    <w:iCs/>
                    <w:sz w:val="18"/>
                    <w:szCs w:val="18"/>
                  </w:rPr>
                </w:rPrChange>
              </w:rPr>
              <w:t>altitudeUncertainty:</w:t>
            </w:r>
            <w:r w:rsidRPr="009F32C9">
              <w:rPr>
                <w:rFonts w:ascii="Arial" w:hAnsi="Arial" w:cs="Arial"/>
                <w:iCs/>
                <w:sz w:val="18"/>
                <w:szCs w:val="18"/>
                <w:rPrChange w:id="67088" w:author="CR#0252r1" w:date="2020-04-07T04:24:00Z">
                  <w:rPr>
                    <w:rFonts w:ascii="Arial" w:hAnsi="Arial" w:cs="Arial"/>
                    <w:iCs/>
                    <w:sz w:val="18"/>
                    <w:szCs w:val="18"/>
                  </w:rPr>
                </w:rPrChange>
              </w:rPr>
              <w:tab/>
            </w:r>
            <w:r w:rsidRPr="009F32C9">
              <w:rPr>
                <w:rFonts w:ascii="Arial" w:hAnsi="Arial" w:cs="Arial"/>
                <w:sz w:val="18"/>
                <w:szCs w:val="18"/>
                <w:rPrChange w:id="67089" w:author="CR#0252r1" w:date="2020-04-07T04:24:00Z">
                  <w:rPr>
                    <w:rFonts w:ascii="Arial" w:hAnsi="Arial" w:cs="Arial"/>
                    <w:sz w:val="18"/>
                    <w:szCs w:val="18"/>
                  </w:rPr>
                </w:rPrChange>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9F32C9">
              <w:rPr>
                <w:rFonts w:ascii="Arial" w:hAnsi="Arial" w:cs="Arial"/>
                <w:iCs/>
                <w:sz w:val="18"/>
                <w:szCs w:val="18"/>
                <w:rPrChange w:id="67090" w:author="CR#0252r1" w:date="2020-04-07T04:24:00Z">
                  <w:rPr>
                    <w:rFonts w:ascii="Arial" w:hAnsi="Arial" w:cs="Arial"/>
                    <w:iCs/>
                    <w:sz w:val="18"/>
                    <w:szCs w:val="18"/>
                  </w:rPr>
                </w:rPrChange>
              </w:rPr>
              <w:br/>
              <w:t>altitudeUncertainty = 21 - ceil(log2( uncertainty in meters))</w:t>
            </w:r>
          </w:p>
          <w:p w:rsidR="00C27C1E" w:rsidRPr="009F32C9" w:rsidRDefault="00C27C1E" w:rsidP="000D08D1">
            <w:pPr>
              <w:widowControl w:val="0"/>
              <w:spacing w:after="0"/>
              <w:ind w:left="2592" w:hanging="1740"/>
              <w:rPr>
                <w:rFonts w:ascii="Arial" w:hAnsi="Arial" w:cs="Arial"/>
                <w:sz w:val="18"/>
                <w:szCs w:val="18"/>
                <w:rPrChange w:id="67091" w:author="CR#0252r1" w:date="2020-04-07T04:24:00Z">
                  <w:rPr>
                    <w:rFonts w:ascii="Arial" w:hAnsi="Arial" w:cs="Arial"/>
                    <w:sz w:val="18"/>
                    <w:szCs w:val="18"/>
                  </w:rPr>
                </w:rPrChange>
              </w:rPr>
            </w:pPr>
            <w:r w:rsidRPr="009F32C9">
              <w:rPr>
                <w:rFonts w:ascii="Arial" w:hAnsi="Arial" w:cs="Arial"/>
                <w:iCs/>
                <w:sz w:val="18"/>
                <w:szCs w:val="18"/>
                <w:rPrChange w:id="67092" w:author="CR#0252r1" w:date="2020-04-07T04:24:00Z">
                  <w:rPr>
                    <w:rFonts w:ascii="Arial" w:hAnsi="Arial" w:cs="Arial"/>
                    <w:iCs/>
                    <w:sz w:val="18"/>
                    <w:szCs w:val="18"/>
                  </w:rPr>
                </w:rPrChange>
              </w:rPr>
              <w:t>altitude:</w:t>
            </w:r>
            <w:r w:rsidRPr="009F32C9">
              <w:rPr>
                <w:rFonts w:ascii="Arial" w:hAnsi="Arial" w:cs="Arial"/>
                <w:iCs/>
                <w:sz w:val="18"/>
                <w:szCs w:val="18"/>
                <w:rPrChange w:id="67093" w:author="CR#0252r1" w:date="2020-04-07T04:24:00Z">
                  <w:rPr>
                    <w:rFonts w:ascii="Arial" w:hAnsi="Arial" w:cs="Arial"/>
                    <w:iCs/>
                    <w:sz w:val="18"/>
                    <w:szCs w:val="18"/>
                  </w:rPr>
                </w:rPrChange>
              </w:rPr>
              <w:tab/>
            </w:r>
            <w:r w:rsidRPr="009F32C9">
              <w:rPr>
                <w:rFonts w:ascii="Arial" w:hAnsi="Arial" w:cs="Arial"/>
                <w:sz w:val="18"/>
                <w:szCs w:val="18"/>
                <w:rPrChange w:id="67094" w:author="CR#0252r1" w:date="2020-04-07T04:24:00Z">
                  <w:rPr>
                    <w:rFonts w:ascii="Arial" w:hAnsi="Arial" w:cs="Arial"/>
                    <w:sz w:val="18"/>
                    <w:szCs w:val="18"/>
                  </w:rPr>
                </w:rPrChange>
              </w:rPr>
              <w:t>A 30-bit fixed point value consisting of 22-bits of integer and 8-bits of fraction indicating the altitude of the AP</w:t>
            </w:r>
            <w:r w:rsidRPr="009F32C9">
              <w:rPr>
                <w:rFonts w:ascii="Arial" w:hAnsi="Arial" w:cs="Arial"/>
                <w:sz w:val="18"/>
                <w:szCs w:val="18"/>
                <w:rtl/>
                <w:rPrChange w:id="67095" w:author="CR#0252r1" w:date="2020-04-07T04:24:00Z">
                  <w:rPr>
                    <w:rFonts w:ascii="Arial" w:hAnsi="Arial" w:cs="Arial"/>
                    <w:sz w:val="18"/>
                    <w:szCs w:val="18"/>
                    <w:rtl/>
                  </w:rPr>
                </w:rPrChange>
              </w:rPr>
              <w:t xml:space="preserve"> </w:t>
            </w:r>
            <w:r w:rsidRPr="009F32C9">
              <w:rPr>
                <w:rFonts w:ascii="Arial" w:hAnsi="Arial" w:cs="Arial"/>
                <w:sz w:val="18"/>
                <w:szCs w:val="18"/>
                <w:rPrChange w:id="67096" w:author="CR#0252r1" w:date="2020-04-07T04:24:00Z">
                  <w:rPr>
                    <w:rFonts w:ascii="Arial" w:hAnsi="Arial" w:cs="Arial"/>
                    <w:sz w:val="18"/>
                    <w:szCs w:val="18"/>
                  </w:rPr>
                </w:rPrChange>
              </w:rPr>
              <w:t>in meters.</w:t>
            </w:r>
          </w:p>
          <w:p w:rsidR="00C27C1E" w:rsidRPr="009F32C9" w:rsidRDefault="00C27C1E" w:rsidP="000D08D1">
            <w:pPr>
              <w:widowControl w:val="0"/>
              <w:spacing w:after="0"/>
              <w:ind w:left="2592" w:hanging="1740"/>
              <w:rPr>
                <w:rFonts w:ascii="Arial" w:hAnsi="Arial" w:cs="Arial"/>
                <w:sz w:val="18"/>
                <w:szCs w:val="18"/>
                <w:rPrChange w:id="67097" w:author="CR#0252r1" w:date="2020-04-07T04:24:00Z">
                  <w:rPr>
                    <w:rFonts w:ascii="Arial" w:hAnsi="Arial" w:cs="Arial"/>
                    <w:sz w:val="18"/>
                    <w:szCs w:val="18"/>
                  </w:rPr>
                </w:rPrChange>
              </w:rPr>
            </w:pPr>
            <w:r w:rsidRPr="009F32C9">
              <w:rPr>
                <w:rFonts w:ascii="Arial" w:hAnsi="Arial" w:cs="Arial"/>
                <w:iCs/>
                <w:sz w:val="18"/>
                <w:szCs w:val="18"/>
                <w:rPrChange w:id="67098" w:author="CR#0252r1" w:date="2020-04-07T04:24:00Z">
                  <w:rPr>
                    <w:rFonts w:ascii="Arial" w:hAnsi="Arial" w:cs="Arial"/>
                    <w:iCs/>
                    <w:sz w:val="18"/>
                    <w:szCs w:val="18"/>
                  </w:rPr>
                </w:rPrChange>
              </w:rPr>
              <w:t>datum:</w:t>
            </w:r>
            <w:r w:rsidRPr="009F32C9">
              <w:rPr>
                <w:rFonts w:ascii="Arial" w:hAnsi="Arial" w:cs="Arial"/>
                <w:iCs/>
                <w:sz w:val="18"/>
                <w:szCs w:val="18"/>
                <w:rPrChange w:id="67099" w:author="CR#0252r1" w:date="2020-04-07T04:24:00Z">
                  <w:rPr>
                    <w:rFonts w:ascii="Arial" w:hAnsi="Arial" w:cs="Arial"/>
                    <w:iCs/>
                    <w:sz w:val="18"/>
                    <w:szCs w:val="18"/>
                  </w:rPr>
                </w:rPrChange>
              </w:rPr>
              <w:tab/>
            </w:r>
            <w:r w:rsidR="004A11CF" w:rsidRPr="009F32C9">
              <w:rPr>
                <w:rFonts w:ascii="Arial" w:hAnsi="Arial" w:cs="Arial"/>
                <w:iCs/>
                <w:sz w:val="18"/>
                <w:szCs w:val="18"/>
                <w:rPrChange w:id="67100" w:author="CR#0252r1" w:date="2020-04-07T04:24:00Z">
                  <w:rPr>
                    <w:rFonts w:ascii="Arial" w:hAnsi="Arial" w:cs="Arial"/>
                    <w:iCs/>
                    <w:sz w:val="18"/>
                    <w:szCs w:val="18"/>
                  </w:rPr>
                </w:rPrChange>
              </w:rPr>
              <w:t>8</w:t>
            </w:r>
            <w:r w:rsidRPr="009F32C9">
              <w:rPr>
                <w:rFonts w:ascii="Arial" w:hAnsi="Arial" w:cs="Arial"/>
                <w:iCs/>
                <w:sz w:val="18"/>
                <w:szCs w:val="18"/>
                <w:rPrChange w:id="67101" w:author="CR#0252r1" w:date="2020-04-07T04:24:00Z">
                  <w:rPr>
                    <w:rFonts w:ascii="Arial" w:hAnsi="Arial" w:cs="Arial"/>
                    <w:iCs/>
                    <w:sz w:val="18"/>
                    <w:szCs w:val="18"/>
                  </w:rPr>
                </w:rPrChange>
              </w:rPr>
              <w:t>-bits indicating the map datum used for the coordinates. Defined codes are:</w:t>
            </w:r>
            <w:r w:rsidRPr="009F32C9">
              <w:rPr>
                <w:rFonts w:ascii="Arial" w:hAnsi="Arial" w:cs="Arial"/>
                <w:iCs/>
                <w:sz w:val="18"/>
                <w:szCs w:val="18"/>
                <w:rPrChange w:id="67102" w:author="CR#0252r1" w:date="2020-04-07T04:24:00Z">
                  <w:rPr>
                    <w:rFonts w:ascii="Arial" w:hAnsi="Arial" w:cs="Arial"/>
                    <w:iCs/>
                    <w:sz w:val="18"/>
                    <w:szCs w:val="18"/>
                  </w:rPr>
                </w:rPrChange>
              </w:rPr>
              <w:br/>
            </w:r>
            <w:r w:rsidR="004A11CF" w:rsidRPr="009F32C9">
              <w:rPr>
                <w:rFonts w:ascii="Arial" w:hAnsi="Arial" w:cs="Arial"/>
                <w:iCs/>
                <w:sz w:val="18"/>
                <w:szCs w:val="18"/>
                <w:rPrChange w:id="67103" w:author="CR#0252r1" w:date="2020-04-07T04:24:00Z">
                  <w:rPr>
                    <w:rFonts w:ascii="Arial" w:hAnsi="Arial" w:cs="Arial"/>
                    <w:iCs/>
                    <w:sz w:val="18"/>
                    <w:szCs w:val="18"/>
                  </w:rPr>
                </w:rPrChange>
              </w:rPr>
              <w:t xml:space="preserve">Bit </w:t>
            </w:r>
            <w:r w:rsidRPr="009F32C9">
              <w:rPr>
                <w:rFonts w:ascii="Arial" w:hAnsi="Arial" w:cs="Arial"/>
                <w:iCs/>
                <w:sz w:val="18"/>
                <w:szCs w:val="18"/>
                <w:rPrChange w:id="67104" w:author="CR#0252r1" w:date="2020-04-07T04:24:00Z">
                  <w:rPr>
                    <w:rFonts w:ascii="Arial" w:hAnsi="Arial" w:cs="Arial"/>
                    <w:iCs/>
                    <w:sz w:val="18"/>
                    <w:szCs w:val="18"/>
                  </w:rPr>
                </w:rPrChange>
              </w:rPr>
              <w:t>1: World Geodetic System 1984 (WGS-84)</w:t>
            </w:r>
            <w:r w:rsidRPr="009F32C9">
              <w:rPr>
                <w:rFonts w:ascii="Arial" w:hAnsi="Arial" w:cs="Arial"/>
                <w:iCs/>
                <w:sz w:val="18"/>
                <w:szCs w:val="18"/>
                <w:rPrChange w:id="67105" w:author="CR#0252r1" w:date="2020-04-07T04:24:00Z">
                  <w:rPr>
                    <w:rFonts w:ascii="Arial" w:hAnsi="Arial" w:cs="Arial"/>
                    <w:iCs/>
                    <w:sz w:val="18"/>
                    <w:szCs w:val="18"/>
                  </w:rPr>
                </w:rPrChange>
              </w:rPr>
              <w:br/>
            </w:r>
            <w:r w:rsidR="004A11CF" w:rsidRPr="009F32C9">
              <w:rPr>
                <w:rFonts w:ascii="Arial" w:hAnsi="Arial" w:cs="Arial"/>
                <w:iCs/>
                <w:sz w:val="18"/>
                <w:szCs w:val="18"/>
                <w:rPrChange w:id="67106" w:author="CR#0252r1" w:date="2020-04-07T04:24:00Z">
                  <w:rPr>
                    <w:rFonts w:ascii="Arial" w:hAnsi="Arial" w:cs="Arial"/>
                    <w:iCs/>
                    <w:sz w:val="18"/>
                    <w:szCs w:val="18"/>
                  </w:rPr>
                </w:rPrChange>
              </w:rPr>
              <w:t xml:space="preserve">Bit </w:t>
            </w:r>
            <w:r w:rsidRPr="009F32C9">
              <w:rPr>
                <w:rFonts w:ascii="Arial" w:hAnsi="Arial" w:cs="Arial"/>
                <w:iCs/>
                <w:sz w:val="18"/>
                <w:szCs w:val="18"/>
                <w:rPrChange w:id="67107" w:author="CR#0252r1" w:date="2020-04-07T04:24:00Z">
                  <w:rPr>
                    <w:rFonts w:ascii="Arial" w:hAnsi="Arial" w:cs="Arial"/>
                    <w:iCs/>
                    <w:sz w:val="18"/>
                    <w:szCs w:val="18"/>
                  </w:rPr>
                </w:rPrChange>
              </w:rPr>
              <w:t>2: North American Datum 1983 (NAD-83) with North American Vertical Datum 1988 (NAVD-88)</w:t>
            </w:r>
            <w:r w:rsidRPr="009F32C9">
              <w:rPr>
                <w:rFonts w:ascii="Arial" w:hAnsi="Arial" w:cs="Arial"/>
                <w:iCs/>
                <w:sz w:val="18"/>
                <w:szCs w:val="18"/>
                <w:rPrChange w:id="67108" w:author="CR#0252r1" w:date="2020-04-07T04:24:00Z">
                  <w:rPr>
                    <w:rFonts w:ascii="Arial" w:hAnsi="Arial" w:cs="Arial"/>
                    <w:iCs/>
                    <w:sz w:val="18"/>
                    <w:szCs w:val="18"/>
                  </w:rPr>
                </w:rPrChange>
              </w:rPr>
              <w:br/>
            </w:r>
            <w:r w:rsidR="004A11CF" w:rsidRPr="009F32C9">
              <w:rPr>
                <w:rFonts w:ascii="Arial" w:hAnsi="Arial" w:cs="Arial"/>
                <w:iCs/>
                <w:sz w:val="18"/>
                <w:szCs w:val="18"/>
                <w:rPrChange w:id="67109" w:author="CR#0252r1" w:date="2020-04-07T04:24:00Z">
                  <w:rPr>
                    <w:rFonts w:ascii="Arial" w:hAnsi="Arial" w:cs="Arial"/>
                    <w:iCs/>
                    <w:sz w:val="18"/>
                    <w:szCs w:val="18"/>
                  </w:rPr>
                </w:rPrChange>
              </w:rPr>
              <w:t xml:space="preserve">Bit </w:t>
            </w:r>
            <w:r w:rsidRPr="009F32C9">
              <w:rPr>
                <w:rFonts w:ascii="Arial" w:hAnsi="Arial" w:cs="Arial"/>
                <w:iCs/>
                <w:sz w:val="18"/>
                <w:szCs w:val="18"/>
                <w:rPrChange w:id="67110" w:author="CR#0252r1" w:date="2020-04-07T04:24:00Z">
                  <w:rPr>
                    <w:rFonts w:ascii="Arial" w:hAnsi="Arial" w:cs="Arial"/>
                    <w:iCs/>
                    <w:sz w:val="18"/>
                    <w:szCs w:val="18"/>
                  </w:rPr>
                </w:rPrChange>
              </w:rPr>
              <w:t>3: North American Datum 1983 (NAD-83) with Mean Lower Low Water (MLLW) vertical datu</w:t>
            </w:r>
            <w:r w:rsidRPr="009F32C9">
              <w:rPr>
                <w:rFonts w:ascii="Arial" w:hAnsi="Arial" w:cs="Arial"/>
                <w:sz w:val="18"/>
                <w:szCs w:val="18"/>
                <w:rPrChange w:id="67111" w:author="CR#0252r1" w:date="2020-04-07T04:24:00Z">
                  <w:rPr>
                    <w:rFonts w:ascii="Arial" w:hAnsi="Arial" w:cs="Arial"/>
                    <w:sz w:val="18"/>
                    <w:szCs w:val="18"/>
                  </w:rPr>
                </w:rPrChange>
              </w:rPr>
              <w:t>m.</w:t>
            </w:r>
            <w:r w:rsidR="004A11CF" w:rsidRPr="009F32C9">
              <w:rPr>
                <w:rFonts w:ascii="Arial" w:hAnsi="Arial" w:cs="Arial"/>
                <w:sz w:val="18"/>
                <w:szCs w:val="18"/>
                <w:rPrChange w:id="67112" w:author="CR#0252r1" w:date="2020-04-07T04:24:00Z">
                  <w:rPr>
                    <w:rFonts w:ascii="Arial" w:hAnsi="Arial" w:cs="Arial"/>
                    <w:sz w:val="18"/>
                    <w:szCs w:val="18"/>
                  </w:rPr>
                </w:rPrChange>
              </w:rPr>
              <w:t xml:space="preserve"> </w:t>
            </w:r>
            <w:r w:rsidR="004A11CF" w:rsidRPr="009F32C9">
              <w:rPr>
                <w:rFonts w:ascii="Arial" w:hAnsi="Arial" w:cs="Arial"/>
                <w:sz w:val="18"/>
                <w:szCs w:val="18"/>
                <w:rPrChange w:id="67113" w:author="CR#0252r1" w:date="2020-04-07T04:24:00Z">
                  <w:rPr>
                    <w:rFonts w:ascii="Arial" w:hAnsi="Arial" w:cs="Arial"/>
                    <w:sz w:val="18"/>
                    <w:szCs w:val="18"/>
                  </w:rPr>
                </w:rPrChange>
              </w:rPr>
              <w:br/>
              <w:t>Bits 4 – 8 are reserved.</w:t>
            </w:r>
          </w:p>
        </w:tc>
      </w:tr>
    </w:tbl>
    <w:p w:rsidR="00C27C1E" w:rsidRPr="009F32C9" w:rsidRDefault="00C27C1E" w:rsidP="00C27C1E">
      <w:pPr>
        <w:rPr>
          <w:rPrChange w:id="67114" w:author="CR#0252r1" w:date="2020-04-07T04:24:00Z">
            <w:rPr/>
          </w:rPrChange>
        </w:rPr>
      </w:pPr>
    </w:p>
    <w:p w:rsidR="00C27C1E" w:rsidRPr="009F32C9" w:rsidRDefault="00C27C1E" w:rsidP="00C27C1E">
      <w:pPr>
        <w:keepNext/>
        <w:keepLines/>
        <w:tabs>
          <w:tab w:val="left" w:pos="1560"/>
        </w:tabs>
        <w:spacing w:before="120"/>
        <w:outlineLvl w:val="3"/>
        <w:rPr>
          <w:sz w:val="24"/>
          <w:rPrChange w:id="67115" w:author="CR#0252r1" w:date="2020-04-07T04:24:00Z">
            <w:rPr>
              <w:sz w:val="24"/>
            </w:rPr>
          </w:rPrChange>
        </w:rPr>
      </w:pPr>
      <w:r w:rsidRPr="009F32C9">
        <w:rPr>
          <w:rFonts w:ascii="Arial" w:hAnsi="Arial"/>
          <w:sz w:val="24"/>
          <w:rPrChange w:id="67116" w:author="CR#0252r1" w:date="2020-04-07T04:24:00Z">
            <w:rPr>
              <w:rFonts w:ascii="Arial" w:hAnsi="Arial"/>
              <w:sz w:val="24"/>
            </w:rPr>
          </w:rPrChange>
        </w:rPr>
        <w:t>6.5.6.9</w:t>
      </w:r>
      <w:r w:rsidRPr="009F32C9">
        <w:rPr>
          <w:rFonts w:ascii="Arial" w:hAnsi="Arial"/>
          <w:sz w:val="24"/>
          <w:rPrChange w:id="67117" w:author="CR#0252r1" w:date="2020-04-07T04:24:00Z">
            <w:rPr>
              <w:rFonts w:ascii="Arial" w:hAnsi="Arial"/>
              <w:sz w:val="24"/>
            </w:rPr>
          </w:rPrChange>
        </w:rPr>
        <w:tab/>
        <w:t>WLAN Assistance Data Request</w:t>
      </w:r>
    </w:p>
    <w:p w:rsidR="00C27C1E" w:rsidRPr="009F32C9" w:rsidRDefault="00C27C1E" w:rsidP="00C27C1E">
      <w:pPr>
        <w:keepNext/>
        <w:keepLines/>
        <w:tabs>
          <w:tab w:val="left" w:pos="1560"/>
        </w:tabs>
        <w:spacing w:before="120"/>
        <w:outlineLvl w:val="3"/>
        <w:rPr>
          <w:rFonts w:ascii="Arial" w:hAnsi="Arial"/>
          <w:sz w:val="24"/>
          <w:rPrChange w:id="67118" w:author="CR#0252r1" w:date="2020-04-07T04:24:00Z">
            <w:rPr>
              <w:rFonts w:ascii="Arial" w:hAnsi="Arial"/>
              <w:sz w:val="24"/>
            </w:rPr>
          </w:rPrChange>
        </w:rPr>
      </w:pPr>
      <w:r w:rsidRPr="009F32C9">
        <w:rPr>
          <w:rFonts w:ascii="Arial" w:hAnsi="Arial"/>
          <w:i/>
          <w:sz w:val="24"/>
          <w:rPrChange w:id="67119" w:author="CR#0252r1" w:date="2020-04-07T04:24:00Z">
            <w:rPr>
              <w:rFonts w:ascii="Arial" w:hAnsi="Arial"/>
              <w:i/>
              <w:sz w:val="24"/>
            </w:rPr>
          </w:rPrChange>
        </w:rPr>
        <w:t>–</w:t>
      </w:r>
      <w:r w:rsidRPr="009F32C9">
        <w:rPr>
          <w:rFonts w:ascii="Arial" w:hAnsi="Arial"/>
          <w:sz w:val="24"/>
          <w:rPrChange w:id="67120" w:author="CR#0252r1" w:date="2020-04-07T04:24:00Z">
            <w:rPr>
              <w:rFonts w:ascii="Arial" w:hAnsi="Arial"/>
              <w:sz w:val="24"/>
            </w:rPr>
          </w:rPrChange>
        </w:rPr>
        <w:tab/>
      </w:r>
      <w:r w:rsidRPr="009F32C9">
        <w:rPr>
          <w:rFonts w:ascii="Arial" w:hAnsi="Arial"/>
          <w:i/>
          <w:sz w:val="24"/>
          <w:rPrChange w:id="67121" w:author="CR#0252r1" w:date="2020-04-07T04:24:00Z">
            <w:rPr>
              <w:rFonts w:ascii="Arial" w:hAnsi="Arial"/>
              <w:i/>
              <w:sz w:val="24"/>
            </w:rPr>
          </w:rPrChange>
        </w:rPr>
        <w:t>WLAN-RequestAssistanceData</w:t>
      </w:r>
    </w:p>
    <w:p w:rsidR="00C27C1E" w:rsidRPr="009F32C9" w:rsidRDefault="00C27C1E" w:rsidP="00C27C1E">
      <w:pPr>
        <w:keepLines/>
        <w:rPr>
          <w:rPrChange w:id="67122" w:author="CR#0252r1" w:date="2020-04-07T04:24:00Z">
            <w:rPr/>
          </w:rPrChange>
        </w:rPr>
      </w:pPr>
      <w:r w:rsidRPr="009F32C9">
        <w:rPr>
          <w:rPrChange w:id="67123" w:author="CR#0252r1" w:date="2020-04-07T04:24:00Z">
            <w:rPr/>
          </w:rPrChange>
        </w:rPr>
        <w:t xml:space="preserve">The IE </w:t>
      </w:r>
      <w:r w:rsidRPr="009F32C9">
        <w:rPr>
          <w:i/>
          <w:rPrChange w:id="67124" w:author="CR#0252r1" w:date="2020-04-07T04:24:00Z">
            <w:rPr>
              <w:i/>
            </w:rPr>
          </w:rPrChange>
        </w:rPr>
        <w:t>WLAN-RequestAssistanceData</w:t>
      </w:r>
      <w:r w:rsidRPr="009F32C9">
        <w:rPr>
          <w:noProof/>
          <w:rPrChange w:id="67125" w:author="CR#0252r1" w:date="2020-04-07T04:24:00Z">
            <w:rPr>
              <w:noProof/>
            </w:rPr>
          </w:rPrChange>
        </w:rPr>
        <w:t xml:space="preserve"> is</w:t>
      </w:r>
      <w:r w:rsidRPr="009F32C9">
        <w:rPr>
          <w:rPrChange w:id="67126" w:author="CR#0252r1" w:date="2020-04-07T04:24:00Z">
            <w:rPr/>
          </w:rPrChange>
        </w:rPr>
        <w:t xml:space="preserve"> used by the target device to request WLAN assistance data from a location server.</w:t>
      </w:r>
    </w:p>
    <w:p w:rsidR="00C27C1E" w:rsidRPr="009F32C9" w:rsidRDefault="00C27C1E" w:rsidP="00C27C1E">
      <w:pPr>
        <w:pStyle w:val="PL"/>
        <w:shd w:val="clear" w:color="auto" w:fill="E6E6E6"/>
        <w:rPr>
          <w:snapToGrid w:val="0"/>
          <w:rPrChange w:id="67127" w:author="CR#0252r1" w:date="2020-04-07T04:24:00Z">
            <w:rPr>
              <w:snapToGrid w:val="0"/>
            </w:rPr>
          </w:rPrChange>
        </w:rPr>
      </w:pPr>
      <w:r w:rsidRPr="009F32C9">
        <w:rPr>
          <w:snapToGrid w:val="0"/>
          <w:rPrChange w:id="67128" w:author="CR#0252r1" w:date="2020-04-07T04:24:00Z">
            <w:rPr>
              <w:snapToGrid w:val="0"/>
            </w:rPr>
          </w:rPrChange>
        </w:rPr>
        <w:t>-- ASN1START</w:t>
      </w:r>
    </w:p>
    <w:p w:rsidR="00C27C1E" w:rsidRPr="009F32C9" w:rsidRDefault="00C27C1E" w:rsidP="00C27C1E">
      <w:pPr>
        <w:pStyle w:val="PL"/>
        <w:shd w:val="clear" w:color="auto" w:fill="E6E6E6"/>
        <w:rPr>
          <w:snapToGrid w:val="0"/>
          <w:rPrChange w:id="67129" w:author="CR#0252r1" w:date="2020-04-07T04:24:00Z">
            <w:rPr>
              <w:snapToGrid w:val="0"/>
            </w:rPr>
          </w:rPrChange>
        </w:rPr>
      </w:pPr>
    </w:p>
    <w:p w:rsidR="00C27C1E" w:rsidRPr="009F32C9" w:rsidRDefault="00C27C1E" w:rsidP="00C27C1E">
      <w:pPr>
        <w:pStyle w:val="PL"/>
        <w:shd w:val="clear" w:color="auto" w:fill="E6E6E6"/>
        <w:rPr>
          <w:snapToGrid w:val="0"/>
          <w:rPrChange w:id="67130" w:author="CR#0252r1" w:date="2020-04-07T04:24:00Z">
            <w:rPr>
              <w:snapToGrid w:val="0"/>
            </w:rPr>
          </w:rPrChange>
        </w:rPr>
      </w:pPr>
      <w:r w:rsidRPr="009F32C9">
        <w:rPr>
          <w:snapToGrid w:val="0"/>
          <w:rPrChange w:id="67131" w:author="CR#0252r1" w:date="2020-04-07T04:24:00Z">
            <w:rPr>
              <w:snapToGrid w:val="0"/>
            </w:rPr>
          </w:rPrChange>
        </w:rPr>
        <w:t>WLAN-RequestAssistanceData-r14 ::= SEQUENCE {</w:t>
      </w:r>
    </w:p>
    <w:p w:rsidR="00C27C1E" w:rsidRPr="009F32C9" w:rsidRDefault="00C27C1E" w:rsidP="00C27C1E">
      <w:pPr>
        <w:pStyle w:val="PL"/>
        <w:shd w:val="clear" w:color="auto" w:fill="E6E6E6"/>
        <w:rPr>
          <w:snapToGrid w:val="0"/>
          <w:rPrChange w:id="67132" w:author="CR#0252r1" w:date="2020-04-07T04:24:00Z">
            <w:rPr>
              <w:snapToGrid w:val="0"/>
            </w:rPr>
          </w:rPrChange>
        </w:rPr>
      </w:pPr>
      <w:r w:rsidRPr="009F32C9">
        <w:rPr>
          <w:snapToGrid w:val="0"/>
          <w:rPrChange w:id="67133" w:author="CR#0252r1" w:date="2020-04-07T04:24:00Z">
            <w:rPr>
              <w:snapToGrid w:val="0"/>
            </w:rPr>
          </w:rPrChange>
        </w:rPr>
        <w:tab/>
        <w:t>requestedAD-r14</w:t>
      </w:r>
      <w:r w:rsidRPr="009F32C9">
        <w:rPr>
          <w:snapToGrid w:val="0"/>
          <w:rPrChange w:id="67134" w:author="CR#0252r1" w:date="2020-04-07T04:24:00Z">
            <w:rPr>
              <w:snapToGrid w:val="0"/>
            </w:rPr>
          </w:rPrChange>
        </w:rPr>
        <w:tab/>
      </w:r>
      <w:r w:rsidRPr="009F32C9">
        <w:rPr>
          <w:snapToGrid w:val="0"/>
          <w:rPrChange w:id="67135" w:author="CR#0252r1" w:date="2020-04-07T04:24:00Z">
            <w:rPr>
              <w:snapToGrid w:val="0"/>
            </w:rPr>
          </w:rPrChange>
        </w:rPr>
        <w:tab/>
      </w:r>
      <w:r w:rsidRPr="009F32C9">
        <w:rPr>
          <w:snapToGrid w:val="0"/>
          <w:rPrChange w:id="67136" w:author="CR#0252r1" w:date="2020-04-07T04:24:00Z">
            <w:rPr>
              <w:snapToGrid w:val="0"/>
            </w:rPr>
          </w:rPrChange>
        </w:rPr>
        <w:tab/>
        <w:t>BIT STRING {</w:t>
      </w:r>
      <w:r w:rsidR="00354C05" w:rsidRPr="009F32C9">
        <w:rPr>
          <w:snapToGrid w:val="0"/>
          <w:rPrChange w:id="67137" w:author="CR#0252r1" w:date="2020-04-07T04:24:00Z">
            <w:rPr>
              <w:snapToGrid w:val="0"/>
            </w:rPr>
          </w:rPrChange>
        </w:rPr>
        <w:tab/>
      </w:r>
      <w:r w:rsidRPr="009F32C9">
        <w:rPr>
          <w:snapToGrid w:val="0"/>
          <w:rPrChange w:id="67138" w:author="CR#0252r1" w:date="2020-04-07T04:24:00Z">
            <w:rPr>
              <w:snapToGrid w:val="0"/>
            </w:rPr>
          </w:rPrChange>
        </w:rPr>
        <w:t>ap-identifier</w:t>
      </w:r>
      <w:r w:rsidRPr="009F32C9">
        <w:rPr>
          <w:snapToGrid w:val="0"/>
          <w:rPrChange w:id="67139" w:author="CR#0252r1" w:date="2020-04-07T04:24:00Z">
            <w:rPr>
              <w:snapToGrid w:val="0"/>
            </w:rPr>
          </w:rPrChange>
        </w:rPr>
        <w:tab/>
      </w:r>
      <w:r w:rsidRPr="009F32C9">
        <w:rPr>
          <w:snapToGrid w:val="0"/>
          <w:rPrChange w:id="67140" w:author="CR#0252r1" w:date="2020-04-07T04:24:00Z">
            <w:rPr>
              <w:snapToGrid w:val="0"/>
            </w:rPr>
          </w:rPrChange>
        </w:rPr>
        <w:tab/>
        <w:t>(0),</w:t>
      </w:r>
    </w:p>
    <w:p w:rsidR="00C27C1E" w:rsidRPr="009F32C9" w:rsidRDefault="00C27C1E" w:rsidP="00C27C1E">
      <w:pPr>
        <w:pStyle w:val="PL"/>
        <w:shd w:val="clear" w:color="auto" w:fill="E6E6E6"/>
        <w:rPr>
          <w:snapToGrid w:val="0"/>
          <w:rPrChange w:id="67141" w:author="CR#0252r1" w:date="2020-04-07T04:24:00Z">
            <w:rPr>
              <w:snapToGrid w:val="0"/>
            </w:rPr>
          </w:rPrChange>
        </w:rPr>
      </w:pPr>
      <w:r w:rsidRPr="009F32C9">
        <w:rPr>
          <w:snapToGrid w:val="0"/>
          <w:rPrChange w:id="67142" w:author="CR#0252r1" w:date="2020-04-07T04:24:00Z">
            <w:rPr>
              <w:snapToGrid w:val="0"/>
            </w:rPr>
          </w:rPrChange>
        </w:rPr>
        <w:tab/>
      </w:r>
      <w:r w:rsidRPr="009F32C9">
        <w:rPr>
          <w:snapToGrid w:val="0"/>
          <w:rPrChange w:id="67143" w:author="CR#0252r1" w:date="2020-04-07T04:24:00Z">
            <w:rPr>
              <w:snapToGrid w:val="0"/>
            </w:rPr>
          </w:rPrChange>
        </w:rPr>
        <w:tab/>
      </w:r>
      <w:r w:rsidRPr="009F32C9">
        <w:rPr>
          <w:snapToGrid w:val="0"/>
          <w:rPrChange w:id="67144" w:author="CR#0252r1" w:date="2020-04-07T04:24:00Z">
            <w:rPr>
              <w:snapToGrid w:val="0"/>
            </w:rPr>
          </w:rPrChange>
        </w:rPr>
        <w:tab/>
      </w:r>
      <w:r w:rsidRPr="009F32C9">
        <w:rPr>
          <w:snapToGrid w:val="0"/>
          <w:rPrChange w:id="67145" w:author="CR#0252r1" w:date="2020-04-07T04:24:00Z">
            <w:rPr>
              <w:snapToGrid w:val="0"/>
            </w:rPr>
          </w:rPrChange>
        </w:rPr>
        <w:tab/>
      </w:r>
      <w:r w:rsidRPr="009F32C9">
        <w:rPr>
          <w:snapToGrid w:val="0"/>
          <w:rPrChange w:id="67146" w:author="CR#0252r1" w:date="2020-04-07T04:24:00Z">
            <w:rPr>
              <w:snapToGrid w:val="0"/>
            </w:rPr>
          </w:rPrChange>
        </w:rPr>
        <w:tab/>
      </w:r>
      <w:r w:rsidRPr="009F32C9">
        <w:rPr>
          <w:snapToGrid w:val="0"/>
          <w:rPrChange w:id="67147" w:author="CR#0252r1" w:date="2020-04-07T04:24:00Z">
            <w:rPr>
              <w:snapToGrid w:val="0"/>
            </w:rPr>
          </w:rPrChange>
        </w:rPr>
        <w:tab/>
      </w:r>
      <w:r w:rsidRPr="009F32C9">
        <w:rPr>
          <w:snapToGrid w:val="0"/>
          <w:rPrChange w:id="67148" w:author="CR#0252r1" w:date="2020-04-07T04:24:00Z">
            <w:rPr>
              <w:snapToGrid w:val="0"/>
            </w:rPr>
          </w:rPrChange>
        </w:rPr>
        <w:tab/>
      </w:r>
      <w:r w:rsidRPr="009F32C9">
        <w:rPr>
          <w:snapToGrid w:val="0"/>
          <w:rPrChange w:id="67149" w:author="CR#0252r1" w:date="2020-04-07T04:24:00Z">
            <w:rPr>
              <w:snapToGrid w:val="0"/>
            </w:rPr>
          </w:rPrChange>
        </w:rPr>
        <w:tab/>
      </w:r>
      <w:r w:rsidRPr="009F32C9">
        <w:rPr>
          <w:snapToGrid w:val="0"/>
          <w:rPrChange w:id="67150" w:author="CR#0252r1" w:date="2020-04-07T04:24:00Z">
            <w:rPr>
              <w:snapToGrid w:val="0"/>
            </w:rPr>
          </w:rPrChange>
        </w:rPr>
        <w:tab/>
      </w:r>
      <w:r w:rsidRPr="009F32C9">
        <w:rPr>
          <w:snapToGrid w:val="0"/>
          <w:rPrChange w:id="67151" w:author="CR#0252r1" w:date="2020-04-07T04:24:00Z">
            <w:rPr>
              <w:snapToGrid w:val="0"/>
            </w:rPr>
          </w:rPrChange>
        </w:rPr>
        <w:tab/>
      </w:r>
      <w:r w:rsidRPr="009F32C9">
        <w:rPr>
          <w:snapToGrid w:val="0"/>
          <w:rPrChange w:id="67152" w:author="CR#0252r1" w:date="2020-04-07T04:24:00Z">
            <w:rPr>
              <w:snapToGrid w:val="0"/>
            </w:rPr>
          </w:rPrChange>
        </w:rPr>
        <w:tab/>
        <w:t>ap-location</w:t>
      </w:r>
      <w:r w:rsidRPr="009F32C9">
        <w:rPr>
          <w:snapToGrid w:val="0"/>
          <w:rPrChange w:id="67153" w:author="CR#0252r1" w:date="2020-04-07T04:24:00Z">
            <w:rPr>
              <w:snapToGrid w:val="0"/>
            </w:rPr>
          </w:rPrChange>
        </w:rPr>
        <w:tab/>
      </w:r>
      <w:r w:rsidRPr="009F32C9">
        <w:rPr>
          <w:snapToGrid w:val="0"/>
          <w:rPrChange w:id="67154" w:author="CR#0252r1" w:date="2020-04-07T04:24:00Z">
            <w:rPr>
              <w:snapToGrid w:val="0"/>
            </w:rPr>
          </w:rPrChange>
        </w:rPr>
        <w:tab/>
      </w:r>
      <w:r w:rsidRPr="009F32C9">
        <w:rPr>
          <w:snapToGrid w:val="0"/>
          <w:rPrChange w:id="67155" w:author="CR#0252r1" w:date="2020-04-07T04:24:00Z">
            <w:rPr>
              <w:snapToGrid w:val="0"/>
            </w:rPr>
          </w:rPrChange>
        </w:rPr>
        <w:tab/>
        <w:t>(1)}</w:t>
      </w:r>
      <w:r w:rsidRPr="009F32C9">
        <w:rPr>
          <w:snapToGrid w:val="0"/>
          <w:rPrChange w:id="67156" w:author="CR#0252r1" w:date="2020-04-07T04:24:00Z">
            <w:rPr>
              <w:snapToGrid w:val="0"/>
            </w:rPr>
          </w:rPrChange>
        </w:rPr>
        <w:tab/>
        <w:t>(SIZE (1..8)),</w:t>
      </w:r>
    </w:p>
    <w:p w:rsidR="00C27C1E" w:rsidRPr="009F32C9" w:rsidRDefault="00C27C1E" w:rsidP="00C27C1E">
      <w:pPr>
        <w:pStyle w:val="PL"/>
        <w:shd w:val="clear" w:color="auto" w:fill="E6E6E6"/>
        <w:rPr>
          <w:snapToGrid w:val="0"/>
          <w:rPrChange w:id="67157" w:author="CR#0252r1" w:date="2020-04-07T04:24:00Z">
            <w:rPr>
              <w:snapToGrid w:val="0"/>
            </w:rPr>
          </w:rPrChange>
        </w:rPr>
      </w:pPr>
      <w:r w:rsidRPr="009F32C9">
        <w:rPr>
          <w:snapToGrid w:val="0"/>
          <w:rPrChange w:id="67158" w:author="CR#0252r1" w:date="2020-04-07T04:24:00Z">
            <w:rPr>
              <w:snapToGrid w:val="0"/>
            </w:rPr>
          </w:rPrChange>
        </w:rPr>
        <w:tab/>
        <w:t>visibleAPs-r14</w:t>
      </w:r>
      <w:r w:rsidRPr="009F32C9">
        <w:rPr>
          <w:snapToGrid w:val="0"/>
          <w:rPrChange w:id="67159" w:author="CR#0252r1" w:date="2020-04-07T04:24:00Z">
            <w:rPr>
              <w:snapToGrid w:val="0"/>
            </w:rPr>
          </w:rPrChange>
        </w:rPr>
        <w:tab/>
      </w:r>
      <w:r w:rsidRPr="009F32C9">
        <w:rPr>
          <w:snapToGrid w:val="0"/>
          <w:rPrChange w:id="67160" w:author="CR#0252r1" w:date="2020-04-07T04:24:00Z">
            <w:rPr>
              <w:snapToGrid w:val="0"/>
            </w:rPr>
          </w:rPrChange>
        </w:rPr>
        <w:tab/>
      </w:r>
      <w:r w:rsidRPr="009F32C9">
        <w:rPr>
          <w:snapToGrid w:val="0"/>
          <w:rPrChange w:id="67161" w:author="CR#0252r1" w:date="2020-04-07T04:24:00Z">
            <w:rPr>
              <w:snapToGrid w:val="0"/>
            </w:rPr>
          </w:rPrChange>
        </w:rPr>
        <w:tab/>
        <w:t>SEQUENCE (SIZE (1..maxVisibleAPs-r14)) OF WLAN-AP-Identifier-r13</w:t>
      </w:r>
      <w:r w:rsidRPr="009F32C9">
        <w:rPr>
          <w:snapToGrid w:val="0"/>
          <w:rPrChange w:id="67162" w:author="CR#0252r1" w:date="2020-04-07T04:24:00Z">
            <w:rPr>
              <w:snapToGrid w:val="0"/>
            </w:rPr>
          </w:rPrChange>
        </w:rPr>
        <w:tab/>
        <w:t>OPTIONAL,</w:t>
      </w:r>
    </w:p>
    <w:p w:rsidR="00C27C1E" w:rsidRPr="009F32C9" w:rsidRDefault="00C27C1E" w:rsidP="00C27C1E">
      <w:pPr>
        <w:pStyle w:val="PL"/>
        <w:shd w:val="clear" w:color="auto" w:fill="E6E6E6"/>
        <w:rPr>
          <w:snapToGrid w:val="0"/>
          <w:rPrChange w:id="67163" w:author="CR#0252r1" w:date="2020-04-07T04:24:00Z">
            <w:rPr>
              <w:snapToGrid w:val="0"/>
            </w:rPr>
          </w:rPrChange>
        </w:rPr>
      </w:pPr>
      <w:r w:rsidRPr="009F32C9">
        <w:rPr>
          <w:snapToGrid w:val="0"/>
          <w:rPrChange w:id="67164" w:author="CR#0252r1" w:date="2020-04-07T04:24:00Z">
            <w:rPr>
              <w:snapToGrid w:val="0"/>
            </w:rPr>
          </w:rPrChange>
        </w:rPr>
        <w:tab/>
        <w:t>wlan-AP-StoredData-r14</w:t>
      </w:r>
      <w:r w:rsidR="00354C05" w:rsidRPr="009F32C9">
        <w:rPr>
          <w:snapToGrid w:val="0"/>
          <w:rPrChange w:id="67165" w:author="CR#0252r1" w:date="2020-04-07T04:24:00Z">
            <w:rPr>
              <w:snapToGrid w:val="0"/>
            </w:rPr>
          </w:rPrChange>
        </w:rPr>
        <w:tab/>
      </w:r>
      <w:r w:rsidRPr="009F32C9">
        <w:rPr>
          <w:snapToGrid w:val="0"/>
          <w:rPrChange w:id="67166" w:author="CR#0252r1" w:date="2020-04-07T04:24:00Z">
            <w:rPr>
              <w:snapToGrid w:val="0"/>
            </w:rPr>
          </w:rPrChange>
        </w:rPr>
        <w:t>SEQUENCE (SIZE (1..maxKnownAPs-r14)) OF WLAN-AP-Identifier-r13</w:t>
      </w:r>
      <w:r w:rsidRPr="009F32C9">
        <w:rPr>
          <w:snapToGrid w:val="0"/>
          <w:rPrChange w:id="67167" w:author="CR#0252r1" w:date="2020-04-07T04:24:00Z">
            <w:rPr>
              <w:snapToGrid w:val="0"/>
            </w:rPr>
          </w:rPrChange>
        </w:rPr>
        <w:tab/>
        <w:t>OPTIONAL,</w:t>
      </w:r>
    </w:p>
    <w:p w:rsidR="00C27C1E" w:rsidRPr="009F32C9" w:rsidRDefault="00C27C1E" w:rsidP="00C27C1E">
      <w:pPr>
        <w:pStyle w:val="PL"/>
        <w:shd w:val="clear" w:color="auto" w:fill="E6E6E6"/>
        <w:rPr>
          <w:snapToGrid w:val="0"/>
          <w:rPrChange w:id="67168" w:author="CR#0252r1" w:date="2020-04-07T04:24:00Z">
            <w:rPr>
              <w:snapToGrid w:val="0"/>
            </w:rPr>
          </w:rPrChange>
        </w:rPr>
      </w:pPr>
      <w:r w:rsidRPr="009F32C9">
        <w:rPr>
          <w:snapToGrid w:val="0"/>
          <w:rPrChange w:id="67169" w:author="CR#0252r1" w:date="2020-04-07T04:24:00Z">
            <w:rPr>
              <w:snapToGrid w:val="0"/>
            </w:rPr>
          </w:rPrChange>
        </w:rPr>
        <w:tab/>
        <w:t>...</w:t>
      </w:r>
    </w:p>
    <w:p w:rsidR="00C27C1E" w:rsidRPr="009F32C9" w:rsidRDefault="00C27C1E" w:rsidP="00C27C1E">
      <w:pPr>
        <w:pStyle w:val="PL"/>
        <w:shd w:val="clear" w:color="auto" w:fill="E6E6E6"/>
        <w:rPr>
          <w:snapToGrid w:val="0"/>
          <w:rPrChange w:id="67170" w:author="CR#0252r1" w:date="2020-04-07T04:24:00Z">
            <w:rPr>
              <w:snapToGrid w:val="0"/>
            </w:rPr>
          </w:rPrChange>
        </w:rPr>
      </w:pPr>
      <w:r w:rsidRPr="009F32C9">
        <w:rPr>
          <w:snapToGrid w:val="0"/>
          <w:rPrChange w:id="67171" w:author="CR#0252r1" w:date="2020-04-07T04:24:00Z">
            <w:rPr>
              <w:snapToGrid w:val="0"/>
            </w:rPr>
          </w:rPrChange>
        </w:rPr>
        <w:t>}</w:t>
      </w:r>
    </w:p>
    <w:p w:rsidR="00C27C1E" w:rsidRPr="009F32C9" w:rsidRDefault="00C27C1E" w:rsidP="00C27C1E">
      <w:pPr>
        <w:pStyle w:val="PL"/>
        <w:shd w:val="clear" w:color="auto" w:fill="E6E6E6"/>
        <w:rPr>
          <w:snapToGrid w:val="0"/>
          <w:rPrChange w:id="67172" w:author="CR#0252r1" w:date="2020-04-07T04:24:00Z">
            <w:rPr>
              <w:snapToGrid w:val="0"/>
            </w:rPr>
          </w:rPrChange>
        </w:rPr>
      </w:pPr>
    </w:p>
    <w:p w:rsidR="00C27C1E" w:rsidRPr="009F32C9" w:rsidRDefault="00C27C1E" w:rsidP="00C27C1E">
      <w:pPr>
        <w:pStyle w:val="PL"/>
        <w:shd w:val="clear" w:color="auto" w:fill="E6E6E6"/>
        <w:rPr>
          <w:snapToGrid w:val="0"/>
          <w:rPrChange w:id="67173" w:author="CR#0252r1" w:date="2020-04-07T04:24:00Z">
            <w:rPr>
              <w:snapToGrid w:val="0"/>
            </w:rPr>
          </w:rPrChange>
        </w:rPr>
      </w:pPr>
      <w:r w:rsidRPr="009F32C9">
        <w:rPr>
          <w:snapToGrid w:val="0"/>
          <w:rPrChange w:id="67174" w:author="CR#0252r1" w:date="2020-04-07T04:24:00Z">
            <w:rPr>
              <w:snapToGrid w:val="0"/>
            </w:rPr>
          </w:rPrChange>
        </w:rPr>
        <w:t>maxVisibleAPs-r14</w:t>
      </w:r>
      <w:r w:rsidRPr="009F32C9">
        <w:rPr>
          <w:snapToGrid w:val="0"/>
          <w:rPrChange w:id="67175" w:author="CR#0252r1" w:date="2020-04-07T04:24:00Z">
            <w:rPr>
              <w:snapToGrid w:val="0"/>
            </w:rPr>
          </w:rPrChange>
        </w:rPr>
        <w:tab/>
      </w:r>
      <w:r w:rsidRPr="009F32C9">
        <w:rPr>
          <w:snapToGrid w:val="0"/>
          <w:rPrChange w:id="67176" w:author="CR#0252r1" w:date="2020-04-07T04:24:00Z">
            <w:rPr>
              <w:snapToGrid w:val="0"/>
            </w:rPr>
          </w:rPrChange>
        </w:rPr>
        <w:tab/>
      </w:r>
      <w:r w:rsidRPr="009F32C9">
        <w:rPr>
          <w:snapToGrid w:val="0"/>
          <w:rPrChange w:id="67177" w:author="CR#0252r1" w:date="2020-04-07T04:24:00Z">
            <w:rPr>
              <w:snapToGrid w:val="0"/>
            </w:rPr>
          </w:rPrChange>
        </w:rPr>
        <w:tab/>
        <w:t>INTEGER ::= 32</w:t>
      </w:r>
    </w:p>
    <w:p w:rsidR="00C27C1E" w:rsidRPr="009F32C9" w:rsidRDefault="00C27C1E" w:rsidP="00C27C1E">
      <w:pPr>
        <w:pStyle w:val="PL"/>
        <w:shd w:val="clear" w:color="auto" w:fill="E6E6E6"/>
        <w:rPr>
          <w:snapToGrid w:val="0"/>
          <w:rPrChange w:id="67178" w:author="CR#0252r1" w:date="2020-04-07T04:24:00Z">
            <w:rPr>
              <w:snapToGrid w:val="0"/>
            </w:rPr>
          </w:rPrChange>
        </w:rPr>
      </w:pPr>
      <w:r w:rsidRPr="009F32C9">
        <w:rPr>
          <w:snapToGrid w:val="0"/>
          <w:rPrChange w:id="67179" w:author="CR#0252r1" w:date="2020-04-07T04:24:00Z">
            <w:rPr>
              <w:snapToGrid w:val="0"/>
            </w:rPr>
          </w:rPrChange>
        </w:rPr>
        <w:t>maxKnownAPs-r14</w:t>
      </w:r>
      <w:r w:rsidRPr="009F32C9">
        <w:rPr>
          <w:snapToGrid w:val="0"/>
          <w:rPrChange w:id="67180" w:author="CR#0252r1" w:date="2020-04-07T04:24:00Z">
            <w:rPr>
              <w:snapToGrid w:val="0"/>
            </w:rPr>
          </w:rPrChange>
        </w:rPr>
        <w:tab/>
      </w:r>
      <w:r w:rsidRPr="009F32C9">
        <w:rPr>
          <w:snapToGrid w:val="0"/>
          <w:rPrChange w:id="67181" w:author="CR#0252r1" w:date="2020-04-07T04:24:00Z">
            <w:rPr>
              <w:snapToGrid w:val="0"/>
            </w:rPr>
          </w:rPrChange>
        </w:rPr>
        <w:tab/>
      </w:r>
      <w:r w:rsidRPr="009F32C9">
        <w:rPr>
          <w:snapToGrid w:val="0"/>
          <w:rPrChange w:id="67182" w:author="CR#0252r1" w:date="2020-04-07T04:24:00Z">
            <w:rPr>
              <w:snapToGrid w:val="0"/>
            </w:rPr>
          </w:rPrChange>
        </w:rPr>
        <w:tab/>
      </w:r>
      <w:r w:rsidRPr="009F32C9">
        <w:rPr>
          <w:snapToGrid w:val="0"/>
          <w:rPrChange w:id="67183" w:author="CR#0252r1" w:date="2020-04-07T04:24:00Z">
            <w:rPr>
              <w:snapToGrid w:val="0"/>
            </w:rPr>
          </w:rPrChange>
        </w:rPr>
        <w:tab/>
        <w:t>INTEGER ::= 2048</w:t>
      </w:r>
    </w:p>
    <w:p w:rsidR="00C27C1E" w:rsidRPr="009F32C9" w:rsidRDefault="00C27C1E" w:rsidP="00C27C1E">
      <w:pPr>
        <w:pStyle w:val="PL"/>
        <w:shd w:val="clear" w:color="auto" w:fill="E6E6E6"/>
        <w:rPr>
          <w:snapToGrid w:val="0"/>
          <w:rPrChange w:id="67184" w:author="CR#0252r1" w:date="2020-04-07T04:24:00Z">
            <w:rPr>
              <w:snapToGrid w:val="0"/>
            </w:rPr>
          </w:rPrChange>
        </w:rPr>
      </w:pPr>
    </w:p>
    <w:p w:rsidR="00C27C1E" w:rsidRPr="009F32C9" w:rsidRDefault="00C27C1E" w:rsidP="00C27C1E">
      <w:pPr>
        <w:pStyle w:val="PL"/>
        <w:shd w:val="clear" w:color="auto" w:fill="E6E6E6"/>
        <w:rPr>
          <w:snapToGrid w:val="0"/>
          <w:rPrChange w:id="67185" w:author="CR#0252r1" w:date="2020-04-07T04:24:00Z">
            <w:rPr>
              <w:snapToGrid w:val="0"/>
            </w:rPr>
          </w:rPrChange>
        </w:rPr>
      </w:pPr>
      <w:r w:rsidRPr="009F32C9">
        <w:rPr>
          <w:snapToGrid w:val="0"/>
          <w:rPrChange w:id="67186" w:author="CR#0252r1" w:date="2020-04-07T04:24:00Z">
            <w:rPr>
              <w:snapToGrid w:val="0"/>
            </w:rPr>
          </w:rPrChange>
        </w:rPr>
        <w:t>-- ASN1STOP</w:t>
      </w:r>
    </w:p>
    <w:p w:rsidR="00C27C1E" w:rsidRPr="009F32C9" w:rsidRDefault="00C27C1E" w:rsidP="00C27C1E">
      <w:pPr>
        <w:rPr>
          <w:rPrChange w:id="67187" w:author="CR#0252r1" w:date="2020-04-07T04:24: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widowControl w:val="0"/>
              <w:spacing w:after="0"/>
              <w:jc w:val="center"/>
              <w:rPr>
                <w:rFonts w:ascii="Arial" w:hAnsi="Arial"/>
                <w:b/>
                <w:sz w:val="18"/>
                <w:rPrChange w:id="67188" w:author="CR#0252r1" w:date="2020-04-07T04:24:00Z">
                  <w:rPr>
                    <w:rFonts w:ascii="Arial" w:hAnsi="Arial"/>
                    <w:b/>
                    <w:sz w:val="18"/>
                  </w:rPr>
                </w:rPrChange>
              </w:rPr>
            </w:pPr>
            <w:r w:rsidRPr="009F32C9">
              <w:rPr>
                <w:rFonts w:ascii="Arial" w:hAnsi="Arial"/>
                <w:b/>
                <w:i/>
                <w:sz w:val="18"/>
                <w:rPrChange w:id="67189" w:author="CR#0252r1" w:date="2020-04-07T04:24:00Z">
                  <w:rPr>
                    <w:rFonts w:ascii="Arial" w:hAnsi="Arial"/>
                    <w:b/>
                    <w:i/>
                    <w:sz w:val="18"/>
                  </w:rPr>
                </w:rPrChange>
              </w:rPr>
              <w:lastRenderedPageBreak/>
              <w:t>WLAN-Request</w:t>
            </w:r>
            <w:r w:rsidRPr="009F32C9">
              <w:rPr>
                <w:rFonts w:ascii="Arial" w:hAnsi="Arial"/>
                <w:b/>
                <w:i/>
                <w:noProof/>
                <w:sz w:val="18"/>
                <w:rPrChange w:id="67190" w:author="CR#0252r1" w:date="2020-04-07T04:24:00Z">
                  <w:rPr>
                    <w:rFonts w:ascii="Arial" w:hAnsi="Arial"/>
                    <w:b/>
                    <w:i/>
                    <w:noProof/>
                    <w:sz w:val="18"/>
                  </w:rPr>
                </w:rPrChange>
              </w:rPr>
              <w:t xml:space="preserve">AssistanceData </w:t>
            </w:r>
            <w:r w:rsidRPr="009F32C9">
              <w:rPr>
                <w:rFonts w:ascii="Arial" w:hAnsi="Arial"/>
                <w:b/>
                <w:iCs/>
                <w:noProof/>
                <w:sz w:val="18"/>
                <w:rPrChange w:id="67191" w:author="CR#0252r1" w:date="2020-04-07T04:24:00Z">
                  <w:rPr>
                    <w:rFonts w:ascii="Arial" w:hAnsi="Arial"/>
                    <w:b/>
                    <w:iCs/>
                    <w:noProof/>
                    <w:sz w:val="18"/>
                  </w:rPr>
                </w:rPrChange>
              </w:rPr>
              <w:t>field descriptions</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sz w:val="18"/>
                <w:szCs w:val="18"/>
                <w:rPrChange w:id="67192" w:author="CR#0252r1" w:date="2020-04-07T04:24:00Z">
                  <w:rPr>
                    <w:rFonts w:ascii="Arial" w:hAnsi="Arial" w:cs="Arial"/>
                    <w:sz w:val="18"/>
                    <w:szCs w:val="18"/>
                  </w:rPr>
                </w:rPrChange>
              </w:rPr>
            </w:pPr>
            <w:r w:rsidRPr="009F32C9">
              <w:rPr>
                <w:rFonts w:ascii="Arial" w:hAnsi="Arial" w:cs="Arial"/>
                <w:b/>
                <w:bCs/>
                <w:i/>
                <w:iCs/>
                <w:sz w:val="18"/>
                <w:szCs w:val="18"/>
                <w:rPrChange w:id="67193" w:author="CR#0252r1" w:date="2020-04-07T04:24:00Z">
                  <w:rPr>
                    <w:rFonts w:ascii="Arial" w:hAnsi="Arial" w:cs="Arial"/>
                    <w:b/>
                    <w:bCs/>
                    <w:i/>
                    <w:iCs/>
                    <w:sz w:val="18"/>
                    <w:szCs w:val="18"/>
                  </w:rPr>
                </w:rPrChange>
              </w:rPr>
              <w:t>requestedAD</w:t>
            </w:r>
            <w:r w:rsidRPr="009F32C9">
              <w:rPr>
                <w:rPrChange w:id="67194" w:author="CR#0252r1" w:date="2020-04-07T04:24:00Z">
                  <w:rPr/>
                </w:rPrChange>
              </w:rPr>
              <w:br/>
            </w:r>
            <w:r w:rsidRPr="009F32C9">
              <w:rPr>
                <w:rFonts w:ascii="Arial" w:hAnsi="Arial" w:cs="Arial"/>
                <w:sz w:val="18"/>
                <w:szCs w:val="18"/>
                <w:rPrChange w:id="67195" w:author="CR#0252r1" w:date="2020-04-07T04:24:00Z">
                  <w:rPr>
                    <w:rFonts w:ascii="Arial" w:hAnsi="Arial" w:cs="Arial"/>
                    <w:sz w:val="18"/>
                    <w:szCs w:val="18"/>
                  </w:rPr>
                </w:rPrChange>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9F32C9">
              <w:rPr>
                <w:rFonts w:ascii="Arial" w:hAnsi="Arial" w:cs="Arial"/>
                <w:sz w:val="18"/>
                <w:szCs w:val="18"/>
                <w:rPrChange w:id="67196" w:author="CR#0252r1" w:date="2020-04-07T04:24:00Z">
                  <w:rPr>
                    <w:rFonts w:ascii="Arial" w:hAnsi="Arial" w:cs="Arial"/>
                    <w:sz w:val="18"/>
                    <w:szCs w:val="18"/>
                  </w:rPr>
                </w:rPrChange>
              </w:rPr>
              <w:br/>
            </w:r>
          </w:p>
          <w:p w:rsidR="00C27C1E" w:rsidRPr="009F32C9" w:rsidRDefault="00C27C1E" w:rsidP="000D08D1">
            <w:pPr>
              <w:widowControl w:val="0"/>
              <w:spacing w:after="0"/>
              <w:ind w:left="702"/>
              <w:rPr>
                <w:rFonts w:ascii="Arial" w:hAnsi="Arial" w:cs="Arial"/>
                <w:sz w:val="18"/>
                <w:szCs w:val="18"/>
                <w:rPrChange w:id="67197" w:author="CR#0252r1" w:date="2020-04-07T04:24:00Z">
                  <w:rPr>
                    <w:rFonts w:ascii="Arial" w:hAnsi="Arial" w:cs="Arial"/>
                    <w:sz w:val="18"/>
                    <w:szCs w:val="18"/>
                  </w:rPr>
                </w:rPrChange>
              </w:rPr>
            </w:pPr>
            <w:r w:rsidRPr="009F32C9">
              <w:rPr>
                <w:rFonts w:ascii="Arial" w:hAnsi="Arial" w:cs="Arial"/>
                <w:sz w:val="18"/>
                <w:szCs w:val="18"/>
                <w:rPrChange w:id="67198" w:author="CR#0252r1" w:date="2020-04-07T04:24:00Z">
                  <w:rPr>
                    <w:rFonts w:ascii="Arial" w:hAnsi="Arial" w:cs="Arial"/>
                    <w:sz w:val="18"/>
                    <w:szCs w:val="18"/>
                  </w:rPr>
                </w:rPrChange>
              </w:rPr>
              <w:t>ap-identifier: WLAN AP ident</w:t>
            </w:r>
            <w:r w:rsidR="00F03608" w:rsidRPr="009F32C9">
              <w:rPr>
                <w:rFonts w:ascii="Arial" w:hAnsi="Arial" w:cs="Arial"/>
                <w:sz w:val="18"/>
                <w:szCs w:val="18"/>
                <w:rPrChange w:id="67199" w:author="CR#0252r1" w:date="2020-04-07T04:24:00Z">
                  <w:rPr>
                    <w:rFonts w:ascii="Arial" w:hAnsi="Arial" w:cs="Arial"/>
                    <w:sz w:val="18"/>
                    <w:szCs w:val="18"/>
                  </w:rPr>
                </w:rPrChange>
              </w:rPr>
              <w:t>ity information</w:t>
            </w:r>
            <w:r w:rsidR="00F03608" w:rsidRPr="009F32C9">
              <w:rPr>
                <w:rFonts w:ascii="Arial" w:hAnsi="Arial" w:cs="Arial"/>
                <w:sz w:val="18"/>
                <w:szCs w:val="18"/>
                <w:rPrChange w:id="67200" w:author="CR#0252r1" w:date="2020-04-07T04:24:00Z">
                  <w:rPr>
                    <w:rFonts w:ascii="Arial" w:hAnsi="Arial" w:cs="Arial"/>
                    <w:sz w:val="18"/>
                    <w:szCs w:val="18"/>
                  </w:rPr>
                </w:rPrChange>
              </w:rPr>
              <w:br/>
              <w:t xml:space="preserve">ap-location: </w:t>
            </w:r>
            <w:r w:rsidRPr="009F32C9">
              <w:rPr>
                <w:rFonts w:ascii="Arial" w:hAnsi="Arial" w:cs="Arial"/>
                <w:sz w:val="18"/>
                <w:szCs w:val="18"/>
                <w:rPrChange w:id="67201" w:author="CR#0252r1" w:date="2020-04-07T04:24:00Z">
                  <w:rPr>
                    <w:rFonts w:ascii="Arial" w:hAnsi="Arial" w:cs="Arial"/>
                    <w:sz w:val="18"/>
                    <w:szCs w:val="18"/>
                  </w:rPr>
                </w:rPrChange>
              </w:rPr>
              <w:t>WLAN AP location information</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b/>
                <w:bCs/>
                <w:i/>
                <w:iCs/>
                <w:sz w:val="18"/>
                <w:szCs w:val="18"/>
                <w:rPrChange w:id="67202" w:author="CR#0252r1" w:date="2020-04-07T04:24:00Z">
                  <w:rPr>
                    <w:rFonts w:ascii="Arial" w:hAnsi="Arial" w:cs="Arial"/>
                    <w:b/>
                    <w:bCs/>
                    <w:i/>
                    <w:iCs/>
                    <w:sz w:val="18"/>
                    <w:szCs w:val="18"/>
                  </w:rPr>
                </w:rPrChange>
              </w:rPr>
            </w:pPr>
            <w:r w:rsidRPr="009F32C9">
              <w:rPr>
                <w:rFonts w:ascii="Arial" w:hAnsi="Arial" w:cs="Arial"/>
                <w:b/>
                <w:bCs/>
                <w:i/>
                <w:iCs/>
                <w:sz w:val="18"/>
                <w:szCs w:val="18"/>
                <w:rPrChange w:id="67203" w:author="CR#0252r1" w:date="2020-04-07T04:24:00Z">
                  <w:rPr>
                    <w:rFonts w:ascii="Arial" w:hAnsi="Arial" w:cs="Arial"/>
                    <w:b/>
                    <w:bCs/>
                    <w:i/>
                    <w:iCs/>
                    <w:sz w:val="18"/>
                    <w:szCs w:val="18"/>
                  </w:rPr>
                </w:rPrChange>
              </w:rPr>
              <w:t>visibleAPs</w:t>
            </w:r>
            <w:r w:rsidRPr="009F32C9">
              <w:rPr>
                <w:rFonts w:ascii="Arial" w:hAnsi="Arial" w:cs="Arial"/>
                <w:sz w:val="18"/>
                <w:szCs w:val="18"/>
                <w:rPrChange w:id="67204" w:author="CR#0252r1" w:date="2020-04-07T04:24:00Z">
                  <w:rPr>
                    <w:rFonts w:ascii="Arial" w:hAnsi="Arial" w:cs="Arial"/>
                    <w:sz w:val="18"/>
                    <w:szCs w:val="18"/>
                  </w:rPr>
                </w:rPrChange>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9F32C9" w:rsidTr="000D08D1">
        <w:trPr>
          <w:cantSplit/>
        </w:trPr>
        <w:tc>
          <w:tcPr>
            <w:tcW w:w="9639" w:type="dxa"/>
          </w:tcPr>
          <w:p w:rsidR="00C27C1E" w:rsidRPr="009F32C9" w:rsidRDefault="00C27C1E" w:rsidP="000D08D1">
            <w:pPr>
              <w:widowControl w:val="0"/>
              <w:spacing w:after="0"/>
              <w:rPr>
                <w:rFonts w:ascii="Arial" w:hAnsi="Arial" w:cs="Arial"/>
                <w:b/>
                <w:bCs/>
                <w:i/>
                <w:iCs/>
                <w:sz w:val="18"/>
                <w:szCs w:val="18"/>
                <w:rPrChange w:id="67205" w:author="CR#0252r1" w:date="2020-04-07T04:24:00Z">
                  <w:rPr>
                    <w:rFonts w:ascii="Arial" w:hAnsi="Arial" w:cs="Arial"/>
                    <w:b/>
                    <w:bCs/>
                    <w:i/>
                    <w:iCs/>
                    <w:sz w:val="18"/>
                    <w:szCs w:val="18"/>
                  </w:rPr>
                </w:rPrChange>
              </w:rPr>
            </w:pPr>
            <w:r w:rsidRPr="009F32C9">
              <w:rPr>
                <w:rFonts w:ascii="Arial" w:hAnsi="Arial" w:cs="Arial"/>
                <w:b/>
                <w:bCs/>
                <w:i/>
                <w:iCs/>
                <w:sz w:val="18"/>
                <w:szCs w:val="18"/>
                <w:rPrChange w:id="67206" w:author="CR#0252r1" w:date="2020-04-07T04:24:00Z">
                  <w:rPr>
                    <w:rFonts w:ascii="Arial" w:hAnsi="Arial" w:cs="Arial"/>
                    <w:b/>
                    <w:bCs/>
                    <w:i/>
                    <w:iCs/>
                    <w:sz w:val="18"/>
                    <w:szCs w:val="18"/>
                  </w:rPr>
                </w:rPrChange>
              </w:rPr>
              <w:t>wlan-AP-StoredData</w:t>
            </w:r>
            <w:r w:rsidRPr="009F32C9">
              <w:rPr>
                <w:rFonts w:ascii="Arial" w:hAnsi="Arial" w:cs="Arial"/>
                <w:sz w:val="18"/>
                <w:szCs w:val="18"/>
                <w:rPrChange w:id="67207" w:author="CR#0252r1" w:date="2020-04-07T04:24:00Z">
                  <w:rPr>
                    <w:rFonts w:ascii="Arial" w:hAnsi="Arial" w:cs="Arial"/>
                    <w:sz w:val="18"/>
                    <w:szCs w:val="18"/>
                  </w:rPr>
                </w:rPrChange>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9F32C9" w:rsidRDefault="00631989" w:rsidP="00EA0B93">
      <w:pPr>
        <w:rPr>
          <w:rPrChange w:id="67208" w:author="CR#0252r1" w:date="2020-04-07T04:24:00Z">
            <w:rPr/>
          </w:rPrChange>
        </w:rPr>
      </w:pPr>
    </w:p>
    <w:p w:rsidR="00631989" w:rsidRPr="009F32C9" w:rsidRDefault="00631989" w:rsidP="00631989">
      <w:pPr>
        <w:pStyle w:val="Heading3"/>
        <w:tabs>
          <w:tab w:val="num" w:pos="1134"/>
        </w:tabs>
        <w:rPr>
          <w:rPrChange w:id="67209" w:author="CR#0252r1" w:date="2020-04-07T04:24:00Z">
            <w:rPr/>
          </w:rPrChange>
        </w:rPr>
      </w:pPr>
      <w:bookmarkStart w:id="67210" w:name="_Toc27765450"/>
      <w:r w:rsidRPr="009F32C9">
        <w:rPr>
          <w:rPrChange w:id="67211" w:author="CR#0252r1" w:date="2020-04-07T04:24:00Z">
            <w:rPr/>
          </w:rPrChange>
        </w:rPr>
        <w:t>6.5.</w:t>
      </w:r>
      <w:r w:rsidR="00EA0B93" w:rsidRPr="009F32C9">
        <w:rPr>
          <w:rPrChange w:id="67212" w:author="CR#0252r1" w:date="2020-04-07T04:24:00Z">
            <w:rPr/>
          </w:rPrChange>
        </w:rPr>
        <w:t>7</w:t>
      </w:r>
      <w:r w:rsidRPr="009F32C9">
        <w:rPr>
          <w:rPrChange w:id="67213" w:author="CR#0252r1" w:date="2020-04-07T04:24:00Z">
            <w:rPr/>
          </w:rPrChange>
        </w:rPr>
        <w:tab/>
        <w:t>Bluetooth-based Positioning</w:t>
      </w:r>
      <w:bookmarkEnd w:id="67210"/>
    </w:p>
    <w:p w:rsidR="00631989" w:rsidRPr="009F32C9" w:rsidRDefault="00631989" w:rsidP="00631989">
      <w:pPr>
        <w:pStyle w:val="Heading4"/>
        <w:rPr>
          <w:rPrChange w:id="67214" w:author="CR#0252r1" w:date="2020-04-07T04:24:00Z">
            <w:rPr/>
          </w:rPrChange>
        </w:rPr>
      </w:pPr>
      <w:bookmarkStart w:id="67215" w:name="_Toc27765451"/>
      <w:r w:rsidRPr="009F32C9">
        <w:rPr>
          <w:rPrChange w:id="67216" w:author="CR#0252r1" w:date="2020-04-07T04:24:00Z">
            <w:rPr/>
          </w:rPrChange>
        </w:rPr>
        <w:t>6.5.</w:t>
      </w:r>
      <w:r w:rsidR="00EA0B93" w:rsidRPr="009F32C9">
        <w:rPr>
          <w:rPrChange w:id="67217" w:author="CR#0252r1" w:date="2020-04-07T04:24:00Z">
            <w:rPr/>
          </w:rPrChange>
        </w:rPr>
        <w:t>7</w:t>
      </w:r>
      <w:r w:rsidRPr="009F32C9">
        <w:rPr>
          <w:rPrChange w:id="67218" w:author="CR#0252r1" w:date="2020-04-07T04:24:00Z">
            <w:rPr/>
          </w:rPrChange>
        </w:rPr>
        <w:t>.1</w:t>
      </w:r>
      <w:r w:rsidRPr="009F32C9">
        <w:rPr>
          <w:rPrChange w:id="67219" w:author="CR#0252r1" w:date="2020-04-07T04:24:00Z">
            <w:rPr/>
          </w:rPrChange>
        </w:rPr>
        <w:tab/>
        <w:t>Bluetooth Location Information</w:t>
      </w:r>
      <w:bookmarkEnd w:id="67215"/>
    </w:p>
    <w:p w:rsidR="00631989" w:rsidRPr="009F32C9" w:rsidRDefault="007616EE" w:rsidP="00631989">
      <w:pPr>
        <w:pStyle w:val="Heading4"/>
        <w:tabs>
          <w:tab w:val="left" w:pos="1560"/>
        </w:tabs>
        <w:ind w:left="0" w:firstLine="0"/>
        <w:rPr>
          <w:rPrChange w:id="67220" w:author="CR#0252r1" w:date="2020-04-07T04:24:00Z">
            <w:rPr/>
          </w:rPrChange>
        </w:rPr>
      </w:pPr>
      <w:bookmarkStart w:id="67221" w:name="_Toc27765452"/>
      <w:r w:rsidRPr="009F32C9">
        <w:rPr>
          <w:i/>
          <w:rPrChange w:id="67222" w:author="CR#0252r1" w:date="2020-04-07T04:24:00Z">
            <w:rPr>
              <w:i/>
            </w:rPr>
          </w:rPrChange>
        </w:rPr>
        <w:t>–</w:t>
      </w:r>
      <w:r w:rsidR="00631989" w:rsidRPr="009F32C9">
        <w:rPr>
          <w:rPrChange w:id="67223" w:author="CR#0252r1" w:date="2020-04-07T04:24:00Z">
            <w:rPr/>
          </w:rPrChange>
        </w:rPr>
        <w:tab/>
      </w:r>
      <w:r w:rsidR="00631989" w:rsidRPr="009F32C9">
        <w:rPr>
          <w:i/>
          <w:rPrChange w:id="67224" w:author="CR#0252r1" w:date="2020-04-07T04:24:00Z">
            <w:rPr>
              <w:i/>
            </w:rPr>
          </w:rPrChange>
        </w:rPr>
        <w:t>BT-ProvideLocationInformation</w:t>
      </w:r>
      <w:bookmarkEnd w:id="67221"/>
    </w:p>
    <w:p w:rsidR="00631989" w:rsidRPr="009F32C9" w:rsidRDefault="00631989" w:rsidP="00631989">
      <w:pPr>
        <w:rPr>
          <w:snapToGrid w:val="0"/>
          <w:rPrChange w:id="67225" w:author="CR#0252r1" w:date="2020-04-07T04:24:00Z">
            <w:rPr>
              <w:snapToGrid w:val="0"/>
            </w:rPr>
          </w:rPrChange>
        </w:rPr>
      </w:pPr>
      <w:r w:rsidRPr="009F32C9">
        <w:rPr>
          <w:rPrChange w:id="67226" w:author="CR#0252r1" w:date="2020-04-07T04:24:00Z">
            <w:rPr/>
          </w:rPrChange>
        </w:rPr>
        <w:t xml:space="preserve">The IE </w:t>
      </w:r>
      <w:r w:rsidRPr="009F32C9">
        <w:rPr>
          <w:i/>
          <w:snapToGrid w:val="0"/>
          <w:rPrChange w:id="67227" w:author="CR#0252r1" w:date="2020-04-07T04:24:00Z">
            <w:rPr>
              <w:i/>
              <w:snapToGrid w:val="0"/>
            </w:rPr>
          </w:rPrChange>
        </w:rPr>
        <w:t>BT-ProvideLocationInformation</w:t>
      </w:r>
      <w:r w:rsidRPr="009F32C9">
        <w:rPr>
          <w:snapToGrid w:val="0"/>
          <w:rPrChange w:id="67228" w:author="CR#0252r1" w:date="2020-04-07T04:24:00Z">
            <w:rPr>
              <w:snapToGrid w:val="0"/>
            </w:rPr>
          </w:rPrChange>
        </w:rPr>
        <w:t xml:space="preserve"> is used by the target device to provide measurements for one or more Bluetooth </w:t>
      </w:r>
      <w:r w:rsidR="00D609C7" w:rsidRPr="009F32C9">
        <w:rPr>
          <w:snapToGrid w:val="0"/>
          <w:rPrChange w:id="67229" w:author="CR#0252r1" w:date="2020-04-07T04:24:00Z">
            <w:rPr>
              <w:snapToGrid w:val="0"/>
            </w:rPr>
          </w:rPrChange>
        </w:rPr>
        <w:t xml:space="preserve">beacons </w:t>
      </w:r>
      <w:r w:rsidRPr="009F32C9">
        <w:rPr>
          <w:snapToGrid w:val="0"/>
          <w:rPrChange w:id="67230" w:author="CR#0252r1" w:date="2020-04-07T04:24:00Z">
            <w:rPr>
              <w:snapToGrid w:val="0"/>
            </w:rPr>
          </w:rPrChange>
        </w:rPr>
        <w:t>to the location server. It may also be used to provide Bluetooth positioning specific error reason.</w:t>
      </w:r>
    </w:p>
    <w:p w:rsidR="00EA0B93" w:rsidRPr="009F32C9" w:rsidRDefault="00EA0B93" w:rsidP="00EA0B93">
      <w:pPr>
        <w:pStyle w:val="PL"/>
        <w:shd w:val="clear" w:color="auto" w:fill="E6E6E6"/>
        <w:rPr>
          <w:snapToGrid w:val="0"/>
          <w:rPrChange w:id="67231" w:author="CR#0252r1" w:date="2020-04-07T04:24:00Z">
            <w:rPr>
              <w:snapToGrid w:val="0"/>
            </w:rPr>
          </w:rPrChange>
        </w:rPr>
      </w:pPr>
      <w:r w:rsidRPr="009F32C9">
        <w:rPr>
          <w:snapToGrid w:val="0"/>
          <w:rPrChange w:id="67232" w:author="CR#0252r1" w:date="2020-04-07T04:24:00Z">
            <w:rPr>
              <w:snapToGrid w:val="0"/>
            </w:rPr>
          </w:rPrChange>
        </w:rPr>
        <w:t>-- ASN1START</w:t>
      </w:r>
    </w:p>
    <w:p w:rsidR="00EA0B93" w:rsidRPr="009F32C9" w:rsidRDefault="00EA0B93" w:rsidP="00EA0B93">
      <w:pPr>
        <w:pStyle w:val="PL"/>
        <w:shd w:val="clear" w:color="auto" w:fill="E6E6E6"/>
        <w:rPr>
          <w:snapToGrid w:val="0"/>
          <w:rPrChange w:id="67233" w:author="CR#0252r1" w:date="2020-04-07T04:24:00Z">
            <w:rPr>
              <w:snapToGrid w:val="0"/>
            </w:rPr>
          </w:rPrChange>
        </w:rPr>
      </w:pPr>
    </w:p>
    <w:p w:rsidR="00EA0B93" w:rsidRPr="009F32C9" w:rsidRDefault="00EA0B93" w:rsidP="00EA0B93">
      <w:pPr>
        <w:pStyle w:val="PL"/>
        <w:shd w:val="clear" w:color="auto" w:fill="E6E6E6"/>
        <w:rPr>
          <w:snapToGrid w:val="0"/>
          <w:rPrChange w:id="67234" w:author="CR#0252r1" w:date="2020-04-07T04:24:00Z">
            <w:rPr>
              <w:snapToGrid w:val="0"/>
            </w:rPr>
          </w:rPrChange>
        </w:rPr>
      </w:pPr>
      <w:r w:rsidRPr="009F32C9">
        <w:rPr>
          <w:snapToGrid w:val="0"/>
          <w:rPrChange w:id="67235" w:author="CR#0252r1" w:date="2020-04-07T04:24:00Z">
            <w:rPr>
              <w:snapToGrid w:val="0"/>
            </w:rPr>
          </w:rPrChange>
        </w:rPr>
        <w:t>BT-ProvideLocationInformation-r13 ::= SEQUENCE {</w:t>
      </w:r>
    </w:p>
    <w:p w:rsidR="00EA0B93" w:rsidRPr="009F32C9" w:rsidRDefault="00EA0B93" w:rsidP="00EA0B93">
      <w:pPr>
        <w:pStyle w:val="PL"/>
        <w:shd w:val="clear" w:color="auto" w:fill="E6E6E6"/>
        <w:rPr>
          <w:snapToGrid w:val="0"/>
          <w:rPrChange w:id="67236" w:author="CR#0252r1" w:date="2020-04-07T04:24:00Z">
            <w:rPr>
              <w:snapToGrid w:val="0"/>
            </w:rPr>
          </w:rPrChange>
        </w:rPr>
      </w:pPr>
      <w:r w:rsidRPr="009F32C9">
        <w:rPr>
          <w:snapToGrid w:val="0"/>
          <w:rPrChange w:id="67237" w:author="CR#0252r1" w:date="2020-04-07T04:24:00Z">
            <w:rPr>
              <w:snapToGrid w:val="0"/>
            </w:rPr>
          </w:rPrChange>
        </w:rPr>
        <w:tab/>
        <w:t>bt-</w:t>
      </w:r>
      <w:r w:rsidR="00D609C7" w:rsidRPr="009F32C9">
        <w:rPr>
          <w:snapToGrid w:val="0"/>
          <w:rPrChange w:id="67238" w:author="CR#0252r1" w:date="2020-04-07T04:24:00Z">
            <w:rPr>
              <w:snapToGrid w:val="0"/>
            </w:rPr>
          </w:rPrChange>
        </w:rPr>
        <w:t>MeasurementInformation</w:t>
      </w:r>
      <w:r w:rsidRPr="009F32C9">
        <w:rPr>
          <w:snapToGrid w:val="0"/>
          <w:rPrChange w:id="67239" w:author="CR#0252r1" w:date="2020-04-07T04:24:00Z">
            <w:rPr>
              <w:snapToGrid w:val="0"/>
            </w:rPr>
          </w:rPrChange>
        </w:rPr>
        <w:t>-r13</w:t>
      </w:r>
      <w:r w:rsidRPr="009F32C9">
        <w:rPr>
          <w:snapToGrid w:val="0"/>
          <w:rPrChange w:id="67240" w:author="CR#0252r1" w:date="2020-04-07T04:24:00Z">
            <w:rPr>
              <w:snapToGrid w:val="0"/>
            </w:rPr>
          </w:rPrChange>
        </w:rPr>
        <w:tab/>
      </w:r>
      <w:r w:rsidRPr="009F32C9">
        <w:rPr>
          <w:snapToGrid w:val="0"/>
          <w:rPrChange w:id="67241" w:author="CR#0252r1" w:date="2020-04-07T04:24:00Z">
            <w:rPr>
              <w:snapToGrid w:val="0"/>
            </w:rPr>
          </w:rPrChange>
        </w:rPr>
        <w:tab/>
        <w:t>BT-</w:t>
      </w:r>
      <w:r w:rsidR="00D609C7" w:rsidRPr="009F32C9">
        <w:rPr>
          <w:snapToGrid w:val="0"/>
          <w:rPrChange w:id="67242" w:author="CR#0252r1" w:date="2020-04-07T04:24:00Z">
            <w:rPr>
              <w:snapToGrid w:val="0"/>
            </w:rPr>
          </w:rPrChange>
        </w:rPr>
        <w:t>MeasurementInformation</w:t>
      </w:r>
      <w:r w:rsidRPr="009F32C9">
        <w:rPr>
          <w:snapToGrid w:val="0"/>
          <w:rPrChange w:id="67243" w:author="CR#0252r1" w:date="2020-04-07T04:24:00Z">
            <w:rPr>
              <w:snapToGrid w:val="0"/>
            </w:rPr>
          </w:rPrChange>
        </w:rPr>
        <w:t>-r13</w:t>
      </w:r>
      <w:r w:rsidRPr="009F32C9">
        <w:rPr>
          <w:snapToGrid w:val="0"/>
          <w:rPrChange w:id="67244" w:author="CR#0252r1" w:date="2020-04-07T04:24:00Z">
            <w:rPr>
              <w:snapToGrid w:val="0"/>
            </w:rPr>
          </w:rPrChange>
        </w:rPr>
        <w:tab/>
        <w:t>OPTIONAL,</w:t>
      </w:r>
    </w:p>
    <w:p w:rsidR="00EA0B93" w:rsidRPr="009F32C9" w:rsidRDefault="00EA0B93" w:rsidP="00EA0B93">
      <w:pPr>
        <w:pStyle w:val="PL"/>
        <w:shd w:val="clear" w:color="auto" w:fill="E6E6E6"/>
        <w:rPr>
          <w:snapToGrid w:val="0"/>
          <w:rPrChange w:id="67245" w:author="CR#0252r1" w:date="2020-04-07T04:24:00Z">
            <w:rPr>
              <w:snapToGrid w:val="0"/>
            </w:rPr>
          </w:rPrChange>
        </w:rPr>
      </w:pPr>
      <w:r w:rsidRPr="009F32C9">
        <w:rPr>
          <w:snapToGrid w:val="0"/>
          <w:rPrChange w:id="67246" w:author="CR#0252r1" w:date="2020-04-07T04:24:00Z">
            <w:rPr>
              <w:snapToGrid w:val="0"/>
            </w:rPr>
          </w:rPrChange>
        </w:rPr>
        <w:tab/>
        <w:t>bt-Error-r13</w:t>
      </w:r>
      <w:r w:rsidRPr="009F32C9">
        <w:rPr>
          <w:snapToGrid w:val="0"/>
          <w:rPrChange w:id="67247" w:author="CR#0252r1" w:date="2020-04-07T04:24:00Z">
            <w:rPr>
              <w:snapToGrid w:val="0"/>
            </w:rPr>
          </w:rPrChange>
        </w:rPr>
        <w:tab/>
      </w:r>
      <w:r w:rsidRPr="009F32C9">
        <w:rPr>
          <w:snapToGrid w:val="0"/>
          <w:rPrChange w:id="67248" w:author="CR#0252r1" w:date="2020-04-07T04:24:00Z">
            <w:rPr>
              <w:snapToGrid w:val="0"/>
            </w:rPr>
          </w:rPrChange>
        </w:rPr>
        <w:tab/>
      </w:r>
      <w:r w:rsidRPr="009F32C9">
        <w:rPr>
          <w:snapToGrid w:val="0"/>
          <w:rPrChange w:id="67249" w:author="CR#0252r1" w:date="2020-04-07T04:24:00Z">
            <w:rPr>
              <w:snapToGrid w:val="0"/>
            </w:rPr>
          </w:rPrChange>
        </w:rPr>
        <w:tab/>
      </w:r>
      <w:r w:rsidRPr="009F32C9">
        <w:rPr>
          <w:snapToGrid w:val="0"/>
          <w:rPrChange w:id="67250" w:author="CR#0252r1" w:date="2020-04-07T04:24:00Z">
            <w:rPr>
              <w:snapToGrid w:val="0"/>
            </w:rPr>
          </w:rPrChange>
        </w:rPr>
        <w:tab/>
      </w:r>
      <w:r w:rsidRPr="009F32C9">
        <w:rPr>
          <w:snapToGrid w:val="0"/>
          <w:rPrChange w:id="67251" w:author="CR#0252r1" w:date="2020-04-07T04:24:00Z">
            <w:rPr>
              <w:snapToGrid w:val="0"/>
            </w:rPr>
          </w:rPrChange>
        </w:rPr>
        <w:tab/>
      </w:r>
      <w:r w:rsidRPr="009F32C9">
        <w:rPr>
          <w:snapToGrid w:val="0"/>
          <w:rPrChange w:id="67252" w:author="CR#0252r1" w:date="2020-04-07T04:24:00Z">
            <w:rPr>
              <w:snapToGrid w:val="0"/>
            </w:rPr>
          </w:rPrChange>
        </w:rPr>
        <w:tab/>
        <w:t>BT-Error-r13</w:t>
      </w:r>
      <w:r w:rsidRPr="009F32C9">
        <w:rPr>
          <w:snapToGrid w:val="0"/>
          <w:rPrChange w:id="67253" w:author="CR#0252r1" w:date="2020-04-07T04:24:00Z">
            <w:rPr>
              <w:snapToGrid w:val="0"/>
            </w:rPr>
          </w:rPrChange>
        </w:rPr>
        <w:tab/>
      </w:r>
      <w:r w:rsidRPr="009F32C9">
        <w:rPr>
          <w:snapToGrid w:val="0"/>
          <w:rPrChange w:id="67254" w:author="CR#0252r1" w:date="2020-04-07T04:24:00Z">
            <w:rPr>
              <w:snapToGrid w:val="0"/>
            </w:rPr>
          </w:rPrChange>
        </w:rPr>
        <w:tab/>
      </w:r>
      <w:r w:rsidRPr="009F32C9">
        <w:rPr>
          <w:snapToGrid w:val="0"/>
          <w:rPrChange w:id="67255" w:author="CR#0252r1" w:date="2020-04-07T04:24:00Z">
            <w:rPr>
              <w:snapToGrid w:val="0"/>
            </w:rPr>
          </w:rPrChange>
        </w:rPr>
        <w:tab/>
      </w:r>
      <w:r w:rsidR="00D609C7" w:rsidRPr="009F32C9">
        <w:rPr>
          <w:snapToGrid w:val="0"/>
          <w:rPrChange w:id="67256" w:author="CR#0252r1" w:date="2020-04-07T04:24:00Z">
            <w:rPr>
              <w:snapToGrid w:val="0"/>
            </w:rPr>
          </w:rPrChange>
        </w:rPr>
        <w:tab/>
      </w:r>
      <w:r w:rsidR="00D609C7" w:rsidRPr="009F32C9">
        <w:rPr>
          <w:snapToGrid w:val="0"/>
          <w:rPrChange w:id="67257" w:author="CR#0252r1" w:date="2020-04-07T04:24:00Z">
            <w:rPr>
              <w:snapToGrid w:val="0"/>
            </w:rPr>
          </w:rPrChange>
        </w:rPr>
        <w:tab/>
      </w:r>
      <w:r w:rsidRPr="009F32C9">
        <w:rPr>
          <w:snapToGrid w:val="0"/>
          <w:rPrChange w:id="67258" w:author="CR#0252r1" w:date="2020-04-07T04:24:00Z">
            <w:rPr>
              <w:snapToGrid w:val="0"/>
            </w:rPr>
          </w:rPrChange>
        </w:rPr>
        <w:t>OPTIONAL,</w:t>
      </w:r>
    </w:p>
    <w:p w:rsidR="00EA0B93" w:rsidRPr="009F32C9" w:rsidRDefault="00EA0B93" w:rsidP="00EA0B93">
      <w:pPr>
        <w:pStyle w:val="PL"/>
        <w:shd w:val="clear" w:color="auto" w:fill="E6E6E6"/>
        <w:rPr>
          <w:snapToGrid w:val="0"/>
          <w:rPrChange w:id="67259" w:author="CR#0252r1" w:date="2020-04-07T04:24:00Z">
            <w:rPr>
              <w:snapToGrid w:val="0"/>
            </w:rPr>
          </w:rPrChange>
        </w:rPr>
      </w:pPr>
      <w:r w:rsidRPr="009F32C9">
        <w:rPr>
          <w:snapToGrid w:val="0"/>
          <w:rPrChange w:id="67260" w:author="CR#0252r1" w:date="2020-04-07T04:24:00Z">
            <w:rPr>
              <w:snapToGrid w:val="0"/>
            </w:rPr>
          </w:rPrChange>
        </w:rPr>
        <w:tab/>
        <w:t>...</w:t>
      </w:r>
      <w:r w:rsidR="00D609C7" w:rsidRPr="009F32C9">
        <w:rPr>
          <w:snapToGrid w:val="0"/>
          <w:rPrChange w:id="67261" w:author="CR#0252r1" w:date="2020-04-07T04:24:00Z">
            <w:rPr>
              <w:snapToGrid w:val="0"/>
            </w:rPr>
          </w:rPrChange>
        </w:rPr>
        <w:tab/>
      </w:r>
    </w:p>
    <w:p w:rsidR="00EA0B93" w:rsidRPr="009F32C9" w:rsidRDefault="00EA0B93" w:rsidP="00EA0B93">
      <w:pPr>
        <w:pStyle w:val="PL"/>
        <w:shd w:val="clear" w:color="auto" w:fill="E6E6E6"/>
        <w:rPr>
          <w:snapToGrid w:val="0"/>
          <w:rPrChange w:id="67262" w:author="CR#0252r1" w:date="2020-04-07T04:24:00Z">
            <w:rPr>
              <w:snapToGrid w:val="0"/>
            </w:rPr>
          </w:rPrChange>
        </w:rPr>
      </w:pPr>
      <w:r w:rsidRPr="009F32C9">
        <w:rPr>
          <w:snapToGrid w:val="0"/>
          <w:rPrChange w:id="67263" w:author="CR#0252r1" w:date="2020-04-07T04:24:00Z">
            <w:rPr>
              <w:snapToGrid w:val="0"/>
            </w:rPr>
          </w:rPrChange>
        </w:rPr>
        <w:t>}</w:t>
      </w:r>
    </w:p>
    <w:p w:rsidR="00EA0B93" w:rsidRPr="009F32C9" w:rsidRDefault="00EA0B93" w:rsidP="00EA0B93">
      <w:pPr>
        <w:pStyle w:val="PL"/>
        <w:shd w:val="clear" w:color="auto" w:fill="E6E6E6"/>
        <w:rPr>
          <w:snapToGrid w:val="0"/>
          <w:rPrChange w:id="67264" w:author="CR#0252r1" w:date="2020-04-07T04:24:00Z">
            <w:rPr>
              <w:snapToGrid w:val="0"/>
            </w:rPr>
          </w:rPrChange>
        </w:rPr>
      </w:pPr>
    </w:p>
    <w:p w:rsidR="00EA0B93" w:rsidRPr="009F32C9" w:rsidRDefault="00EA0B93" w:rsidP="00EA0B93">
      <w:pPr>
        <w:pStyle w:val="PL"/>
        <w:shd w:val="clear" w:color="auto" w:fill="E6E6E6"/>
        <w:rPr>
          <w:snapToGrid w:val="0"/>
          <w:rPrChange w:id="67265" w:author="CR#0252r1" w:date="2020-04-07T04:24:00Z">
            <w:rPr>
              <w:snapToGrid w:val="0"/>
            </w:rPr>
          </w:rPrChange>
        </w:rPr>
      </w:pPr>
      <w:r w:rsidRPr="009F32C9">
        <w:rPr>
          <w:snapToGrid w:val="0"/>
          <w:rPrChange w:id="67266" w:author="CR#0252r1" w:date="2020-04-07T04:24:00Z">
            <w:rPr>
              <w:snapToGrid w:val="0"/>
            </w:rPr>
          </w:rPrChange>
        </w:rPr>
        <w:t>-- ASN1STOP</w:t>
      </w:r>
    </w:p>
    <w:p w:rsidR="00EA0B93" w:rsidRPr="009F32C9" w:rsidRDefault="00EA0B93" w:rsidP="00EA0B93">
      <w:pPr>
        <w:rPr>
          <w:rPrChange w:id="67267" w:author="CR#0252r1" w:date="2020-04-07T04:24:00Z">
            <w:rPr/>
          </w:rPrChange>
        </w:rPr>
      </w:pPr>
    </w:p>
    <w:p w:rsidR="00631989" w:rsidRPr="009F32C9" w:rsidRDefault="00EA0B93" w:rsidP="00631989">
      <w:pPr>
        <w:pStyle w:val="Heading4"/>
        <w:rPr>
          <w:rPrChange w:id="67268" w:author="CR#0252r1" w:date="2020-04-07T04:24:00Z">
            <w:rPr/>
          </w:rPrChange>
        </w:rPr>
      </w:pPr>
      <w:bookmarkStart w:id="67269" w:name="_Toc27765453"/>
      <w:r w:rsidRPr="009F32C9">
        <w:rPr>
          <w:rPrChange w:id="67270" w:author="CR#0252r1" w:date="2020-04-07T04:24:00Z">
            <w:rPr/>
          </w:rPrChange>
        </w:rPr>
        <w:t>6.5.7</w:t>
      </w:r>
      <w:r w:rsidR="00631989" w:rsidRPr="009F32C9">
        <w:rPr>
          <w:rPrChange w:id="67271" w:author="CR#0252r1" w:date="2020-04-07T04:24:00Z">
            <w:rPr/>
          </w:rPrChange>
        </w:rPr>
        <w:t>.2</w:t>
      </w:r>
      <w:r w:rsidR="00631989" w:rsidRPr="009F32C9">
        <w:rPr>
          <w:rPrChange w:id="67272" w:author="CR#0252r1" w:date="2020-04-07T04:24:00Z">
            <w:rPr/>
          </w:rPrChange>
        </w:rPr>
        <w:tab/>
        <w:t>B</w:t>
      </w:r>
      <w:r w:rsidR="00B63AB8" w:rsidRPr="009F32C9">
        <w:rPr>
          <w:rPrChange w:id="67273" w:author="CR#0252r1" w:date="2020-04-07T04:24:00Z">
            <w:rPr/>
          </w:rPrChange>
        </w:rPr>
        <w:t>luetooth</w:t>
      </w:r>
      <w:r w:rsidR="00631989" w:rsidRPr="009F32C9">
        <w:rPr>
          <w:rPrChange w:id="67274" w:author="CR#0252r1" w:date="2020-04-07T04:24:00Z">
            <w:rPr/>
          </w:rPrChange>
        </w:rPr>
        <w:t xml:space="preserve"> Location Information Elements</w:t>
      </w:r>
      <w:bookmarkEnd w:id="67269"/>
    </w:p>
    <w:p w:rsidR="00631989" w:rsidRPr="009F32C9" w:rsidRDefault="007616EE" w:rsidP="00631989">
      <w:pPr>
        <w:pStyle w:val="Heading4"/>
        <w:rPr>
          <w:i/>
          <w:rPrChange w:id="67275" w:author="CR#0252r1" w:date="2020-04-07T04:24:00Z">
            <w:rPr>
              <w:i/>
            </w:rPr>
          </w:rPrChange>
        </w:rPr>
      </w:pPr>
      <w:bookmarkStart w:id="67276" w:name="_Toc27765454"/>
      <w:r w:rsidRPr="009F32C9">
        <w:rPr>
          <w:i/>
          <w:rPrChange w:id="67277" w:author="CR#0252r1" w:date="2020-04-07T04:24:00Z">
            <w:rPr>
              <w:i/>
            </w:rPr>
          </w:rPrChange>
        </w:rPr>
        <w:t>–</w:t>
      </w:r>
      <w:r w:rsidR="00631989" w:rsidRPr="009F32C9">
        <w:rPr>
          <w:rPrChange w:id="67278" w:author="CR#0252r1" w:date="2020-04-07T04:24:00Z">
            <w:rPr/>
          </w:rPrChange>
        </w:rPr>
        <w:tab/>
      </w:r>
      <w:r w:rsidR="00631989" w:rsidRPr="009F32C9">
        <w:rPr>
          <w:i/>
          <w:rPrChange w:id="67279" w:author="CR#0252r1" w:date="2020-04-07T04:24:00Z">
            <w:rPr>
              <w:i/>
            </w:rPr>
          </w:rPrChange>
        </w:rPr>
        <w:t>BT-Measurement</w:t>
      </w:r>
      <w:r w:rsidR="00D609C7" w:rsidRPr="009F32C9">
        <w:rPr>
          <w:i/>
          <w:rPrChange w:id="67280" w:author="CR#0252r1" w:date="2020-04-07T04:24:00Z">
            <w:rPr>
              <w:i/>
            </w:rPr>
          </w:rPrChange>
        </w:rPr>
        <w:t>Information</w:t>
      </w:r>
      <w:bookmarkEnd w:id="67276"/>
    </w:p>
    <w:p w:rsidR="00D609C7" w:rsidRPr="009F32C9" w:rsidRDefault="00EA0B93" w:rsidP="00D609C7">
      <w:pPr>
        <w:pStyle w:val="PL"/>
        <w:shd w:val="clear" w:color="auto" w:fill="E6E6E6"/>
        <w:rPr>
          <w:snapToGrid w:val="0"/>
          <w:rPrChange w:id="67281" w:author="CR#0252r1" w:date="2020-04-07T04:24:00Z">
            <w:rPr>
              <w:snapToGrid w:val="0"/>
            </w:rPr>
          </w:rPrChange>
        </w:rPr>
      </w:pPr>
      <w:r w:rsidRPr="009F32C9">
        <w:rPr>
          <w:snapToGrid w:val="0"/>
          <w:rPrChange w:id="67282" w:author="CR#0252r1" w:date="2020-04-07T04:24:00Z">
            <w:rPr>
              <w:snapToGrid w:val="0"/>
            </w:rPr>
          </w:rPrChange>
        </w:rPr>
        <w:t>-- ASN1START</w:t>
      </w:r>
    </w:p>
    <w:p w:rsidR="00D609C7" w:rsidRPr="009F32C9" w:rsidRDefault="00D609C7" w:rsidP="00D609C7">
      <w:pPr>
        <w:pStyle w:val="PL"/>
        <w:shd w:val="clear" w:color="auto" w:fill="E6E6E6"/>
        <w:rPr>
          <w:snapToGrid w:val="0"/>
          <w:rPrChange w:id="67283" w:author="CR#0252r1" w:date="2020-04-07T04:24:00Z">
            <w:rPr>
              <w:snapToGrid w:val="0"/>
            </w:rPr>
          </w:rPrChange>
        </w:rPr>
      </w:pPr>
    </w:p>
    <w:p w:rsidR="00D609C7" w:rsidRPr="009F32C9" w:rsidRDefault="00D609C7" w:rsidP="00D609C7">
      <w:pPr>
        <w:pStyle w:val="PL"/>
        <w:shd w:val="clear" w:color="auto" w:fill="E6E6E6"/>
        <w:rPr>
          <w:snapToGrid w:val="0"/>
          <w:rPrChange w:id="67284" w:author="CR#0252r1" w:date="2020-04-07T04:24:00Z">
            <w:rPr>
              <w:snapToGrid w:val="0"/>
            </w:rPr>
          </w:rPrChange>
        </w:rPr>
      </w:pPr>
      <w:r w:rsidRPr="009F32C9">
        <w:rPr>
          <w:snapToGrid w:val="0"/>
          <w:rPrChange w:id="67285" w:author="CR#0252r1" w:date="2020-04-07T04:24:00Z">
            <w:rPr>
              <w:snapToGrid w:val="0"/>
            </w:rPr>
          </w:rPrChange>
        </w:rPr>
        <w:t>BT-MeasurementInformation-r13 ::= SEQUENCE {</w:t>
      </w:r>
    </w:p>
    <w:p w:rsidR="00D609C7" w:rsidRPr="009F32C9" w:rsidRDefault="00D609C7" w:rsidP="00D609C7">
      <w:pPr>
        <w:pStyle w:val="PL"/>
        <w:shd w:val="clear" w:color="auto" w:fill="E6E6E6"/>
        <w:rPr>
          <w:snapToGrid w:val="0"/>
          <w:rPrChange w:id="67286" w:author="CR#0252r1" w:date="2020-04-07T04:24:00Z">
            <w:rPr>
              <w:snapToGrid w:val="0"/>
            </w:rPr>
          </w:rPrChange>
        </w:rPr>
      </w:pPr>
      <w:r w:rsidRPr="009F32C9">
        <w:rPr>
          <w:snapToGrid w:val="0"/>
          <w:rPrChange w:id="67287" w:author="CR#0252r1" w:date="2020-04-07T04:24:00Z">
            <w:rPr>
              <w:snapToGrid w:val="0"/>
            </w:rPr>
          </w:rPrChange>
        </w:rPr>
        <w:tab/>
        <w:t>measurementReferenceTime-r13</w:t>
      </w:r>
      <w:r w:rsidRPr="009F32C9">
        <w:rPr>
          <w:snapToGrid w:val="0"/>
          <w:rPrChange w:id="67288" w:author="CR#0252r1" w:date="2020-04-07T04:24:00Z">
            <w:rPr>
              <w:snapToGrid w:val="0"/>
            </w:rPr>
          </w:rPrChange>
        </w:rPr>
        <w:tab/>
      </w:r>
      <w:r w:rsidRPr="009F32C9">
        <w:rPr>
          <w:snapToGrid w:val="0"/>
          <w:rPrChange w:id="67289" w:author="CR#0252r1" w:date="2020-04-07T04:24:00Z">
            <w:rPr>
              <w:snapToGrid w:val="0"/>
            </w:rPr>
          </w:rPrChange>
        </w:rPr>
        <w:tab/>
        <w:t>UTCTime</w:t>
      </w:r>
      <w:r w:rsidRPr="009F32C9">
        <w:rPr>
          <w:snapToGrid w:val="0"/>
          <w:rPrChange w:id="67290" w:author="CR#0252r1" w:date="2020-04-07T04:24:00Z">
            <w:rPr>
              <w:snapToGrid w:val="0"/>
            </w:rPr>
          </w:rPrChange>
        </w:rPr>
        <w:tab/>
      </w:r>
      <w:r w:rsidRPr="009F32C9">
        <w:rPr>
          <w:snapToGrid w:val="0"/>
          <w:rPrChange w:id="67291" w:author="CR#0252r1" w:date="2020-04-07T04:24:00Z">
            <w:rPr>
              <w:snapToGrid w:val="0"/>
            </w:rPr>
          </w:rPrChange>
        </w:rPr>
        <w:tab/>
      </w:r>
      <w:r w:rsidRPr="009F32C9">
        <w:rPr>
          <w:snapToGrid w:val="0"/>
          <w:rPrChange w:id="67292" w:author="CR#0252r1" w:date="2020-04-07T04:24:00Z">
            <w:rPr>
              <w:snapToGrid w:val="0"/>
            </w:rPr>
          </w:rPrChange>
        </w:rPr>
        <w:tab/>
      </w:r>
      <w:r w:rsidRPr="009F32C9">
        <w:rPr>
          <w:snapToGrid w:val="0"/>
          <w:rPrChange w:id="67293" w:author="CR#0252r1" w:date="2020-04-07T04:24:00Z">
            <w:rPr>
              <w:snapToGrid w:val="0"/>
            </w:rPr>
          </w:rPrChange>
        </w:rPr>
        <w:tab/>
      </w:r>
      <w:r w:rsidRPr="009F32C9">
        <w:rPr>
          <w:snapToGrid w:val="0"/>
          <w:rPrChange w:id="67294" w:author="CR#0252r1" w:date="2020-04-07T04:24:00Z">
            <w:rPr>
              <w:snapToGrid w:val="0"/>
            </w:rPr>
          </w:rPrChange>
        </w:rPr>
        <w:tab/>
      </w:r>
      <w:r w:rsidRPr="009F32C9">
        <w:rPr>
          <w:snapToGrid w:val="0"/>
          <w:rPrChange w:id="67295" w:author="CR#0252r1" w:date="2020-04-07T04:24:00Z">
            <w:rPr>
              <w:snapToGrid w:val="0"/>
            </w:rPr>
          </w:rPrChange>
        </w:rPr>
        <w:tab/>
        <w:t>OPTIONAL,</w:t>
      </w:r>
    </w:p>
    <w:p w:rsidR="00D609C7" w:rsidRPr="009F32C9" w:rsidRDefault="00D609C7" w:rsidP="00D609C7">
      <w:pPr>
        <w:pStyle w:val="PL"/>
        <w:shd w:val="clear" w:color="auto" w:fill="E6E6E6"/>
        <w:rPr>
          <w:snapToGrid w:val="0"/>
          <w:rPrChange w:id="67296" w:author="CR#0252r1" w:date="2020-04-07T04:24:00Z">
            <w:rPr>
              <w:snapToGrid w:val="0"/>
            </w:rPr>
          </w:rPrChange>
        </w:rPr>
      </w:pPr>
      <w:r w:rsidRPr="009F32C9">
        <w:rPr>
          <w:snapToGrid w:val="0"/>
          <w:rPrChange w:id="67297" w:author="CR#0252r1" w:date="2020-04-07T04:24:00Z">
            <w:rPr>
              <w:snapToGrid w:val="0"/>
            </w:rPr>
          </w:rPrChange>
        </w:rPr>
        <w:tab/>
        <w:t>bt-MeasurementList-r13</w:t>
      </w:r>
      <w:r w:rsidRPr="009F32C9">
        <w:rPr>
          <w:snapToGrid w:val="0"/>
          <w:rPrChange w:id="67298" w:author="CR#0252r1" w:date="2020-04-07T04:24:00Z">
            <w:rPr>
              <w:snapToGrid w:val="0"/>
            </w:rPr>
          </w:rPrChange>
        </w:rPr>
        <w:tab/>
      </w:r>
      <w:r w:rsidRPr="009F32C9">
        <w:rPr>
          <w:snapToGrid w:val="0"/>
          <w:rPrChange w:id="67299" w:author="CR#0252r1" w:date="2020-04-07T04:24:00Z">
            <w:rPr>
              <w:snapToGrid w:val="0"/>
            </w:rPr>
          </w:rPrChange>
        </w:rPr>
        <w:tab/>
      </w:r>
      <w:r w:rsidRPr="009F32C9">
        <w:rPr>
          <w:snapToGrid w:val="0"/>
          <w:rPrChange w:id="67300" w:author="CR#0252r1" w:date="2020-04-07T04:24:00Z">
            <w:rPr>
              <w:snapToGrid w:val="0"/>
            </w:rPr>
          </w:rPrChange>
        </w:rPr>
        <w:tab/>
      </w:r>
      <w:r w:rsidRPr="009F32C9">
        <w:rPr>
          <w:snapToGrid w:val="0"/>
          <w:rPrChange w:id="67301" w:author="CR#0252r1" w:date="2020-04-07T04:24:00Z">
            <w:rPr>
              <w:snapToGrid w:val="0"/>
            </w:rPr>
          </w:rPrChange>
        </w:rPr>
        <w:tab/>
        <w:t>BT-MeasurementList-r13</w:t>
      </w:r>
      <w:r w:rsidRPr="009F32C9">
        <w:rPr>
          <w:snapToGrid w:val="0"/>
          <w:rPrChange w:id="67302" w:author="CR#0252r1" w:date="2020-04-07T04:24:00Z">
            <w:rPr>
              <w:snapToGrid w:val="0"/>
            </w:rPr>
          </w:rPrChange>
        </w:rPr>
        <w:tab/>
      </w:r>
      <w:r w:rsidRPr="009F32C9">
        <w:rPr>
          <w:snapToGrid w:val="0"/>
          <w:rPrChange w:id="67303" w:author="CR#0252r1" w:date="2020-04-07T04:24:00Z">
            <w:rPr>
              <w:snapToGrid w:val="0"/>
            </w:rPr>
          </w:rPrChange>
        </w:rPr>
        <w:tab/>
        <w:t>OPTIONAL,</w:t>
      </w:r>
    </w:p>
    <w:p w:rsidR="00D609C7" w:rsidRPr="009F32C9" w:rsidRDefault="00D609C7" w:rsidP="00D609C7">
      <w:pPr>
        <w:pStyle w:val="PL"/>
        <w:shd w:val="clear" w:color="auto" w:fill="E6E6E6"/>
        <w:rPr>
          <w:snapToGrid w:val="0"/>
          <w:rPrChange w:id="67304" w:author="CR#0252r1" w:date="2020-04-07T04:24:00Z">
            <w:rPr>
              <w:snapToGrid w:val="0"/>
            </w:rPr>
          </w:rPrChange>
        </w:rPr>
      </w:pPr>
      <w:r w:rsidRPr="009F32C9">
        <w:rPr>
          <w:snapToGrid w:val="0"/>
          <w:rPrChange w:id="67305" w:author="CR#0252r1" w:date="2020-04-07T04:24:00Z">
            <w:rPr>
              <w:snapToGrid w:val="0"/>
            </w:rPr>
          </w:rPrChange>
        </w:rPr>
        <w:tab/>
        <w:t>...</w:t>
      </w:r>
    </w:p>
    <w:p w:rsidR="00EA0B93" w:rsidRPr="009F32C9" w:rsidRDefault="00D609C7" w:rsidP="00D609C7">
      <w:pPr>
        <w:pStyle w:val="PL"/>
        <w:shd w:val="clear" w:color="auto" w:fill="E6E6E6"/>
        <w:rPr>
          <w:snapToGrid w:val="0"/>
          <w:rPrChange w:id="67306" w:author="CR#0252r1" w:date="2020-04-07T04:24:00Z">
            <w:rPr>
              <w:snapToGrid w:val="0"/>
            </w:rPr>
          </w:rPrChange>
        </w:rPr>
      </w:pPr>
      <w:r w:rsidRPr="009F32C9">
        <w:rPr>
          <w:snapToGrid w:val="0"/>
          <w:rPrChange w:id="67307" w:author="CR#0252r1" w:date="2020-04-07T04:24:00Z">
            <w:rPr>
              <w:snapToGrid w:val="0"/>
            </w:rPr>
          </w:rPrChange>
        </w:rPr>
        <w:t>}</w:t>
      </w:r>
    </w:p>
    <w:p w:rsidR="00EA0B93" w:rsidRPr="009F32C9" w:rsidRDefault="00EA0B93" w:rsidP="00EA0B93">
      <w:pPr>
        <w:pStyle w:val="PL"/>
        <w:shd w:val="clear" w:color="auto" w:fill="E6E6E6"/>
        <w:rPr>
          <w:snapToGrid w:val="0"/>
          <w:rPrChange w:id="67308" w:author="CR#0252r1" w:date="2020-04-07T04:24:00Z">
            <w:rPr>
              <w:snapToGrid w:val="0"/>
            </w:rPr>
          </w:rPrChange>
        </w:rPr>
      </w:pPr>
    </w:p>
    <w:p w:rsidR="00EA0B93" w:rsidRPr="009F32C9" w:rsidRDefault="00EA0B93" w:rsidP="00EA0B93">
      <w:pPr>
        <w:pStyle w:val="PL"/>
        <w:shd w:val="clear" w:color="auto" w:fill="E6E6E6"/>
        <w:rPr>
          <w:snapToGrid w:val="0"/>
          <w:rPrChange w:id="67309" w:author="CR#0252r1" w:date="2020-04-07T04:24:00Z">
            <w:rPr>
              <w:snapToGrid w:val="0"/>
            </w:rPr>
          </w:rPrChange>
        </w:rPr>
      </w:pPr>
      <w:r w:rsidRPr="009F32C9">
        <w:rPr>
          <w:snapToGrid w:val="0"/>
          <w:rPrChange w:id="67310" w:author="CR#0252r1" w:date="2020-04-07T04:24:00Z">
            <w:rPr>
              <w:snapToGrid w:val="0"/>
            </w:rPr>
          </w:rPrChange>
        </w:rPr>
        <w:t>BT-MeasurementList-r13 ::= SEQUENCE (SIZE(1..</w:t>
      </w:r>
      <w:r w:rsidR="00D609C7" w:rsidRPr="009F32C9">
        <w:rPr>
          <w:snapToGrid w:val="0"/>
          <w:rPrChange w:id="67311" w:author="CR#0252r1" w:date="2020-04-07T04:24:00Z">
            <w:rPr>
              <w:snapToGrid w:val="0"/>
            </w:rPr>
          </w:rPrChange>
        </w:rPr>
        <w:t>maxBT-Beacon-r13</w:t>
      </w:r>
      <w:r w:rsidRPr="009F32C9">
        <w:rPr>
          <w:snapToGrid w:val="0"/>
          <w:rPrChange w:id="67312" w:author="CR#0252r1" w:date="2020-04-07T04:24:00Z">
            <w:rPr>
              <w:snapToGrid w:val="0"/>
            </w:rPr>
          </w:rPrChange>
        </w:rPr>
        <w:t>)) OF BT-MeasurementElement-r13</w:t>
      </w:r>
    </w:p>
    <w:p w:rsidR="00EA0B93" w:rsidRPr="009F32C9" w:rsidRDefault="00EA0B93" w:rsidP="00EA0B93">
      <w:pPr>
        <w:pStyle w:val="PL"/>
        <w:shd w:val="clear" w:color="auto" w:fill="E6E6E6"/>
        <w:rPr>
          <w:snapToGrid w:val="0"/>
          <w:rPrChange w:id="67313" w:author="CR#0252r1" w:date="2020-04-07T04:24:00Z">
            <w:rPr>
              <w:snapToGrid w:val="0"/>
            </w:rPr>
          </w:rPrChange>
        </w:rPr>
      </w:pPr>
    </w:p>
    <w:p w:rsidR="00EA0B93" w:rsidRPr="009F32C9" w:rsidRDefault="00EA0B93" w:rsidP="00EA0B93">
      <w:pPr>
        <w:pStyle w:val="PL"/>
        <w:shd w:val="clear" w:color="auto" w:fill="E6E6E6"/>
        <w:rPr>
          <w:snapToGrid w:val="0"/>
          <w:rPrChange w:id="67314" w:author="CR#0252r1" w:date="2020-04-07T04:24:00Z">
            <w:rPr>
              <w:snapToGrid w:val="0"/>
            </w:rPr>
          </w:rPrChange>
        </w:rPr>
      </w:pPr>
    </w:p>
    <w:p w:rsidR="00EA0B93" w:rsidRPr="009F32C9" w:rsidRDefault="00EA0B93" w:rsidP="00EA0B93">
      <w:pPr>
        <w:pStyle w:val="PL"/>
        <w:shd w:val="clear" w:color="auto" w:fill="E6E6E6"/>
        <w:rPr>
          <w:snapToGrid w:val="0"/>
          <w:rPrChange w:id="67315" w:author="CR#0252r1" w:date="2020-04-07T04:24:00Z">
            <w:rPr>
              <w:snapToGrid w:val="0"/>
            </w:rPr>
          </w:rPrChange>
        </w:rPr>
      </w:pPr>
      <w:r w:rsidRPr="009F32C9">
        <w:rPr>
          <w:snapToGrid w:val="0"/>
          <w:rPrChange w:id="67316" w:author="CR#0252r1" w:date="2020-04-07T04:24:00Z">
            <w:rPr>
              <w:snapToGrid w:val="0"/>
            </w:rPr>
          </w:rPrChange>
        </w:rPr>
        <w:t>BT-MeasurementElement-r13 ::= SEQUENCE {</w:t>
      </w:r>
    </w:p>
    <w:p w:rsidR="00EA0B93" w:rsidRPr="009F32C9" w:rsidRDefault="00EA0B93" w:rsidP="00EA0B93">
      <w:pPr>
        <w:pStyle w:val="PL"/>
        <w:shd w:val="clear" w:color="auto" w:fill="E6E6E6"/>
        <w:rPr>
          <w:snapToGrid w:val="0"/>
          <w:rPrChange w:id="67317" w:author="CR#0252r1" w:date="2020-04-07T04:24:00Z">
            <w:rPr>
              <w:snapToGrid w:val="0"/>
            </w:rPr>
          </w:rPrChange>
        </w:rPr>
      </w:pPr>
      <w:r w:rsidRPr="009F32C9">
        <w:rPr>
          <w:snapToGrid w:val="0"/>
          <w:rPrChange w:id="67318" w:author="CR#0252r1" w:date="2020-04-07T04:24:00Z">
            <w:rPr>
              <w:snapToGrid w:val="0"/>
            </w:rPr>
          </w:rPrChange>
        </w:rPr>
        <w:tab/>
        <w:t>btAddr-r13</w:t>
      </w:r>
      <w:r w:rsidRPr="009F32C9">
        <w:rPr>
          <w:snapToGrid w:val="0"/>
          <w:rPrChange w:id="67319" w:author="CR#0252r1" w:date="2020-04-07T04:24:00Z">
            <w:rPr>
              <w:snapToGrid w:val="0"/>
            </w:rPr>
          </w:rPrChange>
        </w:rPr>
        <w:tab/>
      </w:r>
      <w:r w:rsidRPr="009F32C9">
        <w:rPr>
          <w:snapToGrid w:val="0"/>
          <w:rPrChange w:id="67320" w:author="CR#0252r1" w:date="2020-04-07T04:24:00Z">
            <w:rPr>
              <w:snapToGrid w:val="0"/>
            </w:rPr>
          </w:rPrChange>
        </w:rPr>
        <w:tab/>
      </w:r>
      <w:r w:rsidRPr="009F32C9">
        <w:rPr>
          <w:snapToGrid w:val="0"/>
          <w:rPrChange w:id="67321" w:author="CR#0252r1" w:date="2020-04-07T04:24:00Z">
            <w:rPr>
              <w:snapToGrid w:val="0"/>
            </w:rPr>
          </w:rPrChange>
        </w:rPr>
        <w:tab/>
      </w:r>
      <w:r w:rsidRPr="009F32C9">
        <w:rPr>
          <w:snapToGrid w:val="0"/>
          <w:rPrChange w:id="67322" w:author="CR#0252r1" w:date="2020-04-07T04:24:00Z">
            <w:rPr>
              <w:snapToGrid w:val="0"/>
            </w:rPr>
          </w:rPrChange>
        </w:rPr>
        <w:tab/>
      </w:r>
      <w:r w:rsidRPr="009F32C9">
        <w:rPr>
          <w:snapToGrid w:val="0"/>
          <w:rPrChange w:id="67323" w:author="CR#0252r1" w:date="2020-04-07T04:24:00Z">
            <w:rPr>
              <w:snapToGrid w:val="0"/>
            </w:rPr>
          </w:rPrChange>
        </w:rPr>
        <w:tab/>
      </w:r>
      <w:r w:rsidRPr="009F32C9">
        <w:rPr>
          <w:snapToGrid w:val="0"/>
          <w:rPrChange w:id="67324" w:author="CR#0252r1" w:date="2020-04-07T04:24:00Z">
            <w:rPr>
              <w:snapToGrid w:val="0"/>
            </w:rPr>
          </w:rPrChange>
        </w:rPr>
        <w:tab/>
        <w:t>BIT STRING (SIZE (48)),</w:t>
      </w:r>
    </w:p>
    <w:p w:rsidR="00EA0B93" w:rsidRPr="009F32C9" w:rsidRDefault="00EA0B93" w:rsidP="00EA0B93">
      <w:pPr>
        <w:pStyle w:val="PL"/>
        <w:shd w:val="clear" w:color="auto" w:fill="E6E6E6"/>
        <w:rPr>
          <w:snapToGrid w:val="0"/>
          <w:rPrChange w:id="67325" w:author="CR#0252r1" w:date="2020-04-07T04:24:00Z">
            <w:rPr>
              <w:snapToGrid w:val="0"/>
            </w:rPr>
          </w:rPrChange>
        </w:rPr>
      </w:pPr>
      <w:r w:rsidRPr="009F32C9">
        <w:rPr>
          <w:snapToGrid w:val="0"/>
          <w:rPrChange w:id="67326" w:author="CR#0252r1" w:date="2020-04-07T04:24:00Z">
            <w:rPr>
              <w:snapToGrid w:val="0"/>
            </w:rPr>
          </w:rPrChange>
        </w:rPr>
        <w:tab/>
        <w:t>rssi-r13</w:t>
      </w:r>
      <w:r w:rsidR="00354C05" w:rsidRPr="009F32C9">
        <w:rPr>
          <w:snapToGrid w:val="0"/>
          <w:rPrChange w:id="67327" w:author="CR#0252r1" w:date="2020-04-07T04:24:00Z">
            <w:rPr>
              <w:snapToGrid w:val="0"/>
            </w:rPr>
          </w:rPrChange>
        </w:rPr>
        <w:tab/>
      </w:r>
      <w:r w:rsidRPr="009F32C9">
        <w:rPr>
          <w:snapToGrid w:val="0"/>
          <w:rPrChange w:id="67328" w:author="CR#0252r1" w:date="2020-04-07T04:24:00Z">
            <w:rPr>
              <w:snapToGrid w:val="0"/>
            </w:rPr>
          </w:rPrChange>
        </w:rPr>
        <w:tab/>
      </w:r>
      <w:r w:rsidRPr="009F32C9">
        <w:rPr>
          <w:snapToGrid w:val="0"/>
          <w:rPrChange w:id="67329" w:author="CR#0252r1" w:date="2020-04-07T04:24:00Z">
            <w:rPr>
              <w:snapToGrid w:val="0"/>
            </w:rPr>
          </w:rPrChange>
        </w:rPr>
        <w:tab/>
      </w:r>
      <w:r w:rsidRPr="009F32C9">
        <w:rPr>
          <w:snapToGrid w:val="0"/>
          <w:rPrChange w:id="67330" w:author="CR#0252r1" w:date="2020-04-07T04:24:00Z">
            <w:rPr>
              <w:snapToGrid w:val="0"/>
            </w:rPr>
          </w:rPrChange>
        </w:rPr>
        <w:tab/>
      </w:r>
      <w:r w:rsidRPr="009F32C9">
        <w:rPr>
          <w:snapToGrid w:val="0"/>
          <w:rPrChange w:id="67331" w:author="CR#0252r1" w:date="2020-04-07T04:24:00Z">
            <w:rPr>
              <w:snapToGrid w:val="0"/>
            </w:rPr>
          </w:rPrChange>
        </w:rPr>
        <w:tab/>
      </w:r>
      <w:r w:rsidRPr="009F32C9">
        <w:rPr>
          <w:snapToGrid w:val="0"/>
          <w:rPrChange w:id="67332" w:author="CR#0252r1" w:date="2020-04-07T04:24:00Z">
            <w:rPr>
              <w:snapToGrid w:val="0"/>
            </w:rPr>
          </w:rPrChange>
        </w:rPr>
        <w:tab/>
        <w:t>INTEGER</w:t>
      </w:r>
      <w:r w:rsidR="00D609C7" w:rsidRPr="009F32C9">
        <w:rPr>
          <w:snapToGrid w:val="0"/>
          <w:rPrChange w:id="67333" w:author="CR#0252r1" w:date="2020-04-07T04:24:00Z">
            <w:rPr>
              <w:snapToGrid w:val="0"/>
            </w:rPr>
          </w:rPrChange>
        </w:rPr>
        <w:t xml:space="preserve"> </w:t>
      </w:r>
      <w:r w:rsidRPr="009F32C9">
        <w:rPr>
          <w:snapToGrid w:val="0"/>
          <w:rPrChange w:id="67334" w:author="CR#0252r1" w:date="2020-04-07T04:24:00Z">
            <w:rPr>
              <w:snapToGrid w:val="0"/>
            </w:rPr>
          </w:rPrChange>
        </w:rPr>
        <w:t>(-128..127)</w:t>
      </w:r>
      <w:r w:rsidRPr="009F32C9">
        <w:rPr>
          <w:snapToGrid w:val="0"/>
          <w:rPrChange w:id="67335" w:author="CR#0252r1" w:date="2020-04-07T04:24:00Z">
            <w:rPr>
              <w:snapToGrid w:val="0"/>
            </w:rPr>
          </w:rPrChange>
        </w:rPr>
        <w:tab/>
      </w:r>
      <w:r w:rsidRPr="009F32C9">
        <w:rPr>
          <w:snapToGrid w:val="0"/>
          <w:rPrChange w:id="67336" w:author="CR#0252r1" w:date="2020-04-07T04:24:00Z">
            <w:rPr>
              <w:snapToGrid w:val="0"/>
            </w:rPr>
          </w:rPrChange>
        </w:rPr>
        <w:tab/>
      </w:r>
      <w:r w:rsidR="00D609C7" w:rsidRPr="009F32C9">
        <w:rPr>
          <w:snapToGrid w:val="0"/>
          <w:rPrChange w:id="67337" w:author="CR#0252r1" w:date="2020-04-07T04:24:00Z">
            <w:rPr>
              <w:snapToGrid w:val="0"/>
            </w:rPr>
          </w:rPrChange>
        </w:rPr>
        <w:tab/>
      </w:r>
      <w:r w:rsidR="00D609C7" w:rsidRPr="009F32C9">
        <w:rPr>
          <w:snapToGrid w:val="0"/>
          <w:rPrChange w:id="67338" w:author="CR#0252r1" w:date="2020-04-07T04:24:00Z">
            <w:rPr>
              <w:snapToGrid w:val="0"/>
            </w:rPr>
          </w:rPrChange>
        </w:rPr>
        <w:tab/>
      </w:r>
      <w:r w:rsidRPr="009F32C9">
        <w:rPr>
          <w:snapToGrid w:val="0"/>
          <w:rPrChange w:id="67339" w:author="CR#0252r1" w:date="2020-04-07T04:24:00Z">
            <w:rPr>
              <w:snapToGrid w:val="0"/>
            </w:rPr>
          </w:rPrChange>
        </w:rPr>
        <w:t>OPTIONAL,</w:t>
      </w:r>
    </w:p>
    <w:p w:rsidR="00EA0B93" w:rsidRPr="009F32C9" w:rsidRDefault="00EA0B93" w:rsidP="00EA0B93">
      <w:pPr>
        <w:pStyle w:val="PL"/>
        <w:shd w:val="clear" w:color="auto" w:fill="E6E6E6"/>
        <w:rPr>
          <w:snapToGrid w:val="0"/>
          <w:rPrChange w:id="67340" w:author="CR#0252r1" w:date="2020-04-07T04:24:00Z">
            <w:rPr>
              <w:snapToGrid w:val="0"/>
            </w:rPr>
          </w:rPrChange>
        </w:rPr>
      </w:pPr>
      <w:r w:rsidRPr="009F32C9">
        <w:rPr>
          <w:snapToGrid w:val="0"/>
          <w:rPrChange w:id="67341" w:author="CR#0252r1" w:date="2020-04-07T04:24:00Z">
            <w:rPr>
              <w:snapToGrid w:val="0"/>
            </w:rPr>
          </w:rPrChange>
        </w:rPr>
        <w:tab/>
        <w:t>...</w:t>
      </w:r>
    </w:p>
    <w:p w:rsidR="00EA0B93" w:rsidRPr="009F32C9" w:rsidRDefault="00EA0B93" w:rsidP="00EA0B93">
      <w:pPr>
        <w:pStyle w:val="PL"/>
        <w:shd w:val="clear" w:color="auto" w:fill="E6E6E6"/>
        <w:rPr>
          <w:snapToGrid w:val="0"/>
          <w:rPrChange w:id="67342" w:author="CR#0252r1" w:date="2020-04-07T04:24:00Z">
            <w:rPr>
              <w:snapToGrid w:val="0"/>
            </w:rPr>
          </w:rPrChange>
        </w:rPr>
      </w:pPr>
      <w:r w:rsidRPr="009F32C9">
        <w:rPr>
          <w:snapToGrid w:val="0"/>
          <w:rPrChange w:id="67343" w:author="CR#0252r1" w:date="2020-04-07T04:24:00Z">
            <w:rPr>
              <w:snapToGrid w:val="0"/>
            </w:rPr>
          </w:rPrChange>
        </w:rPr>
        <w:t>}</w:t>
      </w:r>
    </w:p>
    <w:p w:rsidR="00EA0B93" w:rsidRPr="009F32C9" w:rsidRDefault="00EA0B93" w:rsidP="00EA0B93">
      <w:pPr>
        <w:pStyle w:val="PL"/>
        <w:shd w:val="clear" w:color="auto" w:fill="E6E6E6"/>
        <w:rPr>
          <w:snapToGrid w:val="0"/>
          <w:rPrChange w:id="67344" w:author="CR#0252r1" w:date="2020-04-07T04:24:00Z">
            <w:rPr>
              <w:snapToGrid w:val="0"/>
            </w:rPr>
          </w:rPrChange>
        </w:rPr>
      </w:pPr>
    </w:p>
    <w:p w:rsidR="00D609C7" w:rsidRPr="009F32C9" w:rsidRDefault="00D609C7" w:rsidP="00D609C7">
      <w:pPr>
        <w:pStyle w:val="PL"/>
        <w:shd w:val="clear" w:color="auto" w:fill="E6E6E6"/>
        <w:rPr>
          <w:snapToGrid w:val="0"/>
          <w:rPrChange w:id="67345" w:author="CR#0252r1" w:date="2020-04-07T04:24:00Z">
            <w:rPr>
              <w:snapToGrid w:val="0"/>
            </w:rPr>
          </w:rPrChange>
        </w:rPr>
      </w:pPr>
      <w:r w:rsidRPr="009F32C9">
        <w:rPr>
          <w:snapToGrid w:val="0"/>
          <w:rPrChange w:id="67346" w:author="CR#0252r1" w:date="2020-04-07T04:24:00Z">
            <w:rPr>
              <w:snapToGrid w:val="0"/>
            </w:rPr>
          </w:rPrChange>
        </w:rPr>
        <w:t>maxBT-Beacon-r13</w:t>
      </w:r>
      <w:r w:rsidR="00EA0B93" w:rsidRPr="009F32C9">
        <w:rPr>
          <w:snapToGrid w:val="0"/>
          <w:rPrChange w:id="67347" w:author="CR#0252r1" w:date="2020-04-07T04:24:00Z">
            <w:rPr>
              <w:snapToGrid w:val="0"/>
            </w:rPr>
          </w:rPrChange>
        </w:rPr>
        <w:tab/>
      </w:r>
      <w:r w:rsidR="00EA0B93" w:rsidRPr="009F32C9">
        <w:rPr>
          <w:snapToGrid w:val="0"/>
          <w:rPrChange w:id="67348" w:author="CR#0252r1" w:date="2020-04-07T04:24:00Z">
            <w:rPr>
              <w:snapToGrid w:val="0"/>
            </w:rPr>
          </w:rPrChange>
        </w:rPr>
        <w:tab/>
      </w:r>
      <w:r w:rsidR="00EA0B93" w:rsidRPr="009F32C9">
        <w:rPr>
          <w:snapToGrid w:val="0"/>
          <w:rPrChange w:id="67349" w:author="CR#0252r1" w:date="2020-04-07T04:24:00Z">
            <w:rPr>
              <w:snapToGrid w:val="0"/>
            </w:rPr>
          </w:rPrChange>
        </w:rPr>
        <w:tab/>
      </w:r>
      <w:r w:rsidR="00EA0B93" w:rsidRPr="009F32C9">
        <w:rPr>
          <w:snapToGrid w:val="0"/>
          <w:rPrChange w:id="67350" w:author="CR#0252r1" w:date="2020-04-07T04:24:00Z">
            <w:rPr>
              <w:snapToGrid w:val="0"/>
            </w:rPr>
          </w:rPrChange>
        </w:rPr>
        <w:tab/>
        <w:t>INTEGER ::= 32</w:t>
      </w:r>
    </w:p>
    <w:p w:rsidR="00EA0B93" w:rsidRPr="009F32C9" w:rsidRDefault="00EA0B93" w:rsidP="00EA0B93">
      <w:pPr>
        <w:pStyle w:val="PL"/>
        <w:shd w:val="clear" w:color="auto" w:fill="E6E6E6"/>
        <w:rPr>
          <w:snapToGrid w:val="0"/>
          <w:rPrChange w:id="67351" w:author="CR#0252r1" w:date="2020-04-07T04:24:00Z">
            <w:rPr>
              <w:snapToGrid w:val="0"/>
            </w:rPr>
          </w:rPrChange>
        </w:rPr>
      </w:pPr>
    </w:p>
    <w:p w:rsidR="00EA0B93" w:rsidRPr="009F32C9" w:rsidRDefault="00EA0B93" w:rsidP="00EA0B93">
      <w:pPr>
        <w:pStyle w:val="PL"/>
        <w:shd w:val="clear" w:color="auto" w:fill="E6E6E6"/>
        <w:rPr>
          <w:snapToGrid w:val="0"/>
          <w:rPrChange w:id="67352" w:author="CR#0252r1" w:date="2020-04-07T04:24:00Z">
            <w:rPr>
              <w:snapToGrid w:val="0"/>
            </w:rPr>
          </w:rPrChange>
        </w:rPr>
      </w:pPr>
      <w:r w:rsidRPr="009F32C9">
        <w:rPr>
          <w:snapToGrid w:val="0"/>
          <w:rPrChange w:id="67353" w:author="CR#0252r1" w:date="2020-04-07T04:24:00Z">
            <w:rPr>
              <w:snapToGrid w:val="0"/>
            </w:rPr>
          </w:rPrChange>
        </w:rPr>
        <w:t>-- ASN1STOP</w:t>
      </w:r>
    </w:p>
    <w:p w:rsidR="00631989" w:rsidRPr="009F32C9" w:rsidRDefault="00631989" w:rsidP="00EA0B93">
      <w:pPr>
        <w:rPr>
          <w:rPrChange w:id="67354" w:author="CR#0252r1" w:date="2020-04-07T04:24:00Z">
            <w:rPr/>
          </w:rPrChange>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D609C7" w:rsidP="00FB2DE8">
            <w:pPr>
              <w:pStyle w:val="TAH"/>
              <w:rPr>
                <w:rPrChange w:id="67355" w:author="CR#0252r1" w:date="2020-04-07T04:24:00Z">
                  <w:rPr/>
                </w:rPrChange>
              </w:rPr>
            </w:pPr>
            <w:r w:rsidRPr="009F32C9">
              <w:rPr>
                <w:i/>
                <w:rPrChange w:id="67356" w:author="CR#0252r1" w:date="2020-04-07T04:24:00Z">
                  <w:rPr>
                    <w:i/>
                  </w:rPr>
                </w:rPrChange>
              </w:rPr>
              <w:lastRenderedPageBreak/>
              <w:t>BT-MeasurementInformation</w:t>
            </w:r>
            <w:r w:rsidRPr="009F32C9" w:rsidDel="00B76B57">
              <w:rPr>
                <w:i/>
                <w:rPrChange w:id="67357" w:author="CR#0252r1" w:date="2020-04-07T04:24:00Z">
                  <w:rPr>
                    <w:i/>
                  </w:rPr>
                </w:rPrChange>
              </w:rPr>
              <w:t xml:space="preserve"> </w:t>
            </w:r>
            <w:r w:rsidR="00631989" w:rsidRPr="009F32C9">
              <w:rPr>
                <w:iCs/>
                <w:noProof/>
                <w:rPrChange w:id="67358" w:author="CR#0252r1" w:date="2020-04-07T04:24:00Z">
                  <w:rPr>
                    <w:iCs/>
                    <w:noProof/>
                  </w:rPr>
                </w:rPrChange>
              </w:rPr>
              <w:t>field descriptions</w:t>
            </w:r>
          </w:p>
        </w:tc>
      </w:tr>
      <w:tr w:rsidR="009F32C9" w:rsidRPr="009F32C9" w:rsidTr="008B5136">
        <w:trPr>
          <w:cantSplit/>
        </w:trPr>
        <w:tc>
          <w:tcPr>
            <w:tcW w:w="10065" w:type="dxa"/>
          </w:tcPr>
          <w:p w:rsidR="00D609C7" w:rsidRPr="009F32C9" w:rsidRDefault="00D609C7" w:rsidP="008B5136">
            <w:pPr>
              <w:pStyle w:val="TAL"/>
              <w:rPr>
                <w:b/>
                <w:i/>
                <w:snapToGrid w:val="0"/>
                <w:rPrChange w:id="67359" w:author="CR#0252r1" w:date="2020-04-07T04:24:00Z">
                  <w:rPr>
                    <w:b/>
                    <w:i/>
                    <w:snapToGrid w:val="0"/>
                  </w:rPr>
                </w:rPrChange>
              </w:rPr>
            </w:pPr>
            <w:r w:rsidRPr="009F32C9">
              <w:rPr>
                <w:b/>
                <w:i/>
                <w:snapToGrid w:val="0"/>
                <w:rPrChange w:id="67360" w:author="CR#0252r1" w:date="2020-04-07T04:24:00Z">
                  <w:rPr>
                    <w:b/>
                    <w:i/>
                    <w:snapToGrid w:val="0"/>
                  </w:rPr>
                </w:rPrChange>
              </w:rPr>
              <w:t>measurementReferenceTime</w:t>
            </w:r>
          </w:p>
          <w:p w:rsidR="00D609C7" w:rsidRPr="009F32C9" w:rsidRDefault="00D609C7" w:rsidP="00B63AB8">
            <w:pPr>
              <w:pStyle w:val="TAL"/>
              <w:keepNext w:val="0"/>
              <w:keepLines w:val="0"/>
              <w:widowControl w:val="0"/>
              <w:rPr>
                <w:rFonts w:eastAsia="Malgun Gothic"/>
                <w:b/>
                <w:i/>
                <w:rPrChange w:id="67361" w:author="CR#0252r1" w:date="2020-04-07T04:24:00Z">
                  <w:rPr>
                    <w:rFonts w:eastAsia="Malgun Gothic"/>
                    <w:b/>
                    <w:i/>
                  </w:rPr>
                </w:rPrChange>
              </w:rPr>
            </w:pPr>
            <w:r w:rsidRPr="009F32C9">
              <w:rPr>
                <w:snapToGrid w:val="0"/>
                <w:rPrChange w:id="67362" w:author="CR#0252r1" w:date="2020-04-07T04:24:00Z">
                  <w:rPr>
                    <w:snapToGrid w:val="0"/>
                  </w:rPr>
                </w:rPrChange>
              </w:rPr>
              <w:t>This field provides the UTC time when the B</w:t>
            </w:r>
            <w:r w:rsidR="00B63AB8" w:rsidRPr="009F32C9">
              <w:rPr>
                <w:snapToGrid w:val="0"/>
                <w:rPrChange w:id="67363" w:author="CR#0252r1" w:date="2020-04-07T04:24:00Z">
                  <w:rPr>
                    <w:snapToGrid w:val="0"/>
                  </w:rPr>
                </w:rPrChange>
              </w:rPr>
              <w:t>luetooth</w:t>
            </w:r>
            <w:r w:rsidRPr="009F32C9">
              <w:rPr>
                <w:snapToGrid w:val="0"/>
                <w:rPrChange w:id="67364" w:author="CR#0252r1" w:date="2020-04-07T04:24:00Z">
                  <w:rPr>
                    <w:snapToGrid w:val="0"/>
                  </w:rPr>
                </w:rPrChange>
              </w:rPr>
              <w:t xml:space="preserve"> measurements are performed and should take the form of </w:t>
            </w:r>
            <w:r w:rsidRPr="009F32C9">
              <w:rPr>
                <w:i/>
                <w:iCs/>
                <w:rPrChange w:id="67365" w:author="CR#0252r1" w:date="2020-04-07T04:24:00Z">
                  <w:rPr>
                    <w:i/>
                    <w:iCs/>
                  </w:rPr>
                </w:rPrChange>
              </w:rPr>
              <w:t>YYMMDDhhmmssZ</w:t>
            </w:r>
            <w:r w:rsidRPr="009F32C9">
              <w:rPr>
                <w:snapToGrid w:val="0"/>
                <w:rPrChange w:id="67366" w:author="CR#0252r1" w:date="2020-04-07T04:24:00Z">
                  <w:rPr>
                    <w:snapToGrid w:val="0"/>
                  </w:rPr>
                </w:rPrChange>
              </w:rPr>
              <w:t>.</w:t>
            </w:r>
          </w:p>
        </w:tc>
      </w:tr>
      <w:tr w:rsidR="009F32C9" w:rsidRPr="009F32C9" w:rsidTr="008B5136">
        <w:trPr>
          <w:cantSplit/>
        </w:trPr>
        <w:tc>
          <w:tcPr>
            <w:tcW w:w="10065" w:type="dxa"/>
          </w:tcPr>
          <w:p w:rsidR="00D609C7" w:rsidRPr="009F32C9" w:rsidRDefault="00D609C7" w:rsidP="008B5136">
            <w:pPr>
              <w:pStyle w:val="TAL"/>
              <w:rPr>
                <w:b/>
                <w:i/>
                <w:snapToGrid w:val="0"/>
                <w:rPrChange w:id="67367" w:author="CR#0252r1" w:date="2020-04-07T04:24:00Z">
                  <w:rPr>
                    <w:b/>
                    <w:i/>
                    <w:snapToGrid w:val="0"/>
                  </w:rPr>
                </w:rPrChange>
              </w:rPr>
            </w:pPr>
            <w:r w:rsidRPr="009F32C9">
              <w:rPr>
                <w:b/>
                <w:i/>
                <w:snapToGrid w:val="0"/>
                <w:rPrChange w:id="67368" w:author="CR#0252r1" w:date="2020-04-07T04:24:00Z">
                  <w:rPr>
                    <w:b/>
                    <w:i/>
                    <w:snapToGrid w:val="0"/>
                  </w:rPr>
                </w:rPrChange>
              </w:rPr>
              <w:t>bt-MeasurementList</w:t>
            </w:r>
          </w:p>
          <w:p w:rsidR="00D609C7" w:rsidRPr="009F32C9" w:rsidRDefault="00D609C7" w:rsidP="00B63AB8">
            <w:pPr>
              <w:pStyle w:val="TAL"/>
              <w:keepNext w:val="0"/>
              <w:keepLines w:val="0"/>
              <w:widowControl w:val="0"/>
              <w:rPr>
                <w:rFonts w:eastAsia="Malgun Gothic"/>
                <w:b/>
                <w:i/>
                <w:rPrChange w:id="67369" w:author="CR#0252r1" w:date="2020-04-07T04:24:00Z">
                  <w:rPr>
                    <w:rFonts w:eastAsia="Malgun Gothic"/>
                    <w:b/>
                    <w:i/>
                  </w:rPr>
                </w:rPrChange>
              </w:rPr>
            </w:pPr>
            <w:r w:rsidRPr="009F32C9">
              <w:rPr>
                <w:bCs/>
                <w:iCs/>
                <w:rPrChange w:id="67370" w:author="CR#0252r1" w:date="2020-04-07T04:24:00Z">
                  <w:rPr>
                    <w:bCs/>
                    <w:iCs/>
                  </w:rPr>
                </w:rPrChange>
              </w:rPr>
              <w:t>This field provides the B</w:t>
            </w:r>
            <w:r w:rsidR="00B63AB8" w:rsidRPr="009F32C9">
              <w:rPr>
                <w:bCs/>
                <w:iCs/>
                <w:rPrChange w:id="67371" w:author="CR#0252r1" w:date="2020-04-07T04:24:00Z">
                  <w:rPr>
                    <w:bCs/>
                    <w:iCs/>
                  </w:rPr>
                </w:rPrChange>
              </w:rPr>
              <w:t>luetooth</w:t>
            </w:r>
            <w:r w:rsidRPr="009F32C9">
              <w:rPr>
                <w:bCs/>
                <w:iCs/>
                <w:rPrChange w:id="67372" w:author="CR#0252r1" w:date="2020-04-07T04:24:00Z">
                  <w:rPr>
                    <w:bCs/>
                    <w:iCs/>
                  </w:rPr>
                </w:rPrChange>
              </w:rPr>
              <w:t xml:space="preserve"> measurements for up to 32 B</w:t>
            </w:r>
            <w:r w:rsidR="00B63AB8" w:rsidRPr="009F32C9">
              <w:rPr>
                <w:bCs/>
                <w:iCs/>
                <w:rPrChange w:id="67373" w:author="CR#0252r1" w:date="2020-04-07T04:24:00Z">
                  <w:rPr>
                    <w:bCs/>
                    <w:iCs/>
                  </w:rPr>
                </w:rPrChange>
              </w:rPr>
              <w:t>luetooth</w:t>
            </w:r>
            <w:r w:rsidRPr="009F32C9">
              <w:rPr>
                <w:bCs/>
                <w:iCs/>
                <w:rPrChange w:id="67374" w:author="CR#0252r1" w:date="2020-04-07T04:24:00Z">
                  <w:rPr>
                    <w:bCs/>
                    <w:iCs/>
                  </w:rPr>
                </w:rPrChange>
              </w:rPr>
              <w:t xml:space="preserve"> beacons.</w:t>
            </w:r>
          </w:p>
        </w:tc>
      </w:tr>
      <w:tr w:rsidR="009F32C9" w:rsidRPr="009F32C9" w:rsidTr="00FB2DE8">
        <w:trPr>
          <w:cantSplit/>
        </w:trPr>
        <w:tc>
          <w:tcPr>
            <w:tcW w:w="10065" w:type="dxa"/>
          </w:tcPr>
          <w:p w:rsidR="00631989" w:rsidRPr="009F32C9" w:rsidRDefault="00631989" w:rsidP="00FB2DE8">
            <w:pPr>
              <w:pStyle w:val="TAL"/>
              <w:keepNext w:val="0"/>
              <w:keepLines w:val="0"/>
              <w:widowControl w:val="0"/>
              <w:rPr>
                <w:rFonts w:eastAsia="Malgun Gothic"/>
                <w:b/>
                <w:i/>
                <w:rPrChange w:id="67375" w:author="CR#0252r1" w:date="2020-04-07T04:24:00Z">
                  <w:rPr>
                    <w:rFonts w:eastAsia="Malgun Gothic"/>
                    <w:b/>
                    <w:i/>
                  </w:rPr>
                </w:rPrChange>
              </w:rPr>
            </w:pPr>
            <w:r w:rsidRPr="009F32C9">
              <w:rPr>
                <w:rFonts w:eastAsia="Malgun Gothic"/>
                <w:b/>
                <w:i/>
                <w:rPrChange w:id="67376" w:author="CR#0252r1" w:date="2020-04-07T04:24:00Z">
                  <w:rPr>
                    <w:rFonts w:eastAsia="Malgun Gothic"/>
                    <w:b/>
                    <w:i/>
                  </w:rPr>
                </w:rPrChange>
              </w:rPr>
              <w:t>btAddr</w:t>
            </w:r>
          </w:p>
          <w:p w:rsidR="00631989" w:rsidRPr="009F32C9" w:rsidRDefault="00631989" w:rsidP="00B63AB8">
            <w:pPr>
              <w:pStyle w:val="TAL"/>
              <w:rPr>
                <w:b/>
                <w:bCs/>
                <w:i/>
                <w:iCs/>
                <w:snapToGrid w:val="0"/>
                <w:rPrChange w:id="67377" w:author="CR#0252r1" w:date="2020-04-07T04:24:00Z">
                  <w:rPr>
                    <w:b/>
                    <w:bCs/>
                    <w:i/>
                    <w:iCs/>
                    <w:snapToGrid w:val="0"/>
                  </w:rPr>
                </w:rPrChange>
              </w:rPr>
            </w:pPr>
            <w:r w:rsidRPr="009F32C9">
              <w:rPr>
                <w:rPrChange w:id="67378" w:author="CR#0252r1" w:date="2020-04-07T04:24:00Z">
                  <w:rPr/>
                </w:rPrChange>
              </w:rPr>
              <w:t xml:space="preserve">This field specifies the Bluetooth public </w:t>
            </w:r>
            <w:r w:rsidR="00EA0B93" w:rsidRPr="009F32C9">
              <w:rPr>
                <w:rPrChange w:id="67379" w:author="CR#0252r1" w:date="2020-04-07T04:24:00Z">
                  <w:rPr/>
                </w:rPrChange>
              </w:rPr>
              <w:t>address of the B</w:t>
            </w:r>
            <w:r w:rsidR="00B63AB8" w:rsidRPr="009F32C9">
              <w:rPr>
                <w:rPrChange w:id="67380" w:author="CR#0252r1" w:date="2020-04-07T04:24:00Z">
                  <w:rPr/>
                </w:rPrChange>
              </w:rPr>
              <w:t>luetooth</w:t>
            </w:r>
            <w:r w:rsidR="00EA0B93" w:rsidRPr="009F32C9">
              <w:rPr>
                <w:rPrChange w:id="67381" w:author="CR#0252r1" w:date="2020-04-07T04:24:00Z">
                  <w:rPr/>
                </w:rPrChange>
              </w:rPr>
              <w:t xml:space="preserve"> beacon [25</w:t>
            </w:r>
            <w:r w:rsidRPr="009F32C9">
              <w:rPr>
                <w:rPrChange w:id="67382" w:author="CR#0252r1" w:date="2020-04-07T04:24:00Z">
                  <w:rPr/>
                </w:rPrChange>
              </w:rPr>
              <w:t>].</w:t>
            </w:r>
          </w:p>
        </w:tc>
      </w:tr>
      <w:tr w:rsidR="00631989" w:rsidRPr="009F32C9" w:rsidTr="00FB2DE8">
        <w:trPr>
          <w:cantSplit/>
        </w:trPr>
        <w:tc>
          <w:tcPr>
            <w:tcW w:w="10065" w:type="dxa"/>
          </w:tcPr>
          <w:p w:rsidR="00631989" w:rsidRPr="009F32C9" w:rsidRDefault="00631989" w:rsidP="00FB2DE8">
            <w:pPr>
              <w:pStyle w:val="TAL"/>
              <w:rPr>
                <w:b/>
                <w:bCs/>
                <w:i/>
                <w:iCs/>
                <w:snapToGrid w:val="0"/>
                <w:rPrChange w:id="67383" w:author="CR#0252r1" w:date="2020-04-07T04:24:00Z">
                  <w:rPr>
                    <w:b/>
                    <w:bCs/>
                    <w:i/>
                    <w:iCs/>
                    <w:snapToGrid w:val="0"/>
                  </w:rPr>
                </w:rPrChange>
              </w:rPr>
            </w:pPr>
            <w:r w:rsidRPr="009F32C9">
              <w:rPr>
                <w:b/>
                <w:bCs/>
                <w:i/>
                <w:iCs/>
                <w:snapToGrid w:val="0"/>
                <w:rPrChange w:id="67384" w:author="CR#0252r1" w:date="2020-04-07T04:24:00Z">
                  <w:rPr>
                    <w:b/>
                    <w:bCs/>
                    <w:i/>
                    <w:iCs/>
                    <w:snapToGrid w:val="0"/>
                  </w:rPr>
                </w:rPrChange>
              </w:rPr>
              <w:t>rssi</w:t>
            </w:r>
          </w:p>
          <w:p w:rsidR="00631989" w:rsidRPr="009F32C9" w:rsidRDefault="00631989" w:rsidP="00FB2DE8">
            <w:pPr>
              <w:pStyle w:val="TAL"/>
              <w:rPr>
                <w:b/>
                <w:bCs/>
                <w:i/>
                <w:iCs/>
                <w:snapToGrid w:val="0"/>
                <w:rPrChange w:id="67385" w:author="CR#0252r1" w:date="2020-04-07T04:24:00Z">
                  <w:rPr>
                    <w:b/>
                    <w:bCs/>
                    <w:i/>
                    <w:iCs/>
                    <w:snapToGrid w:val="0"/>
                  </w:rPr>
                </w:rPrChange>
              </w:rPr>
            </w:pPr>
            <w:r w:rsidRPr="009F32C9">
              <w:rPr>
                <w:snapToGrid w:val="0"/>
                <w:rPrChange w:id="67386" w:author="CR#0252r1" w:date="2020-04-07T04:24:00Z">
                  <w:rPr>
                    <w:snapToGrid w:val="0"/>
                  </w:rPr>
                </w:rPrChange>
              </w:rPr>
              <w:t>This field provides the beacon received signal strength indicator (RSSI) in dBm.</w:t>
            </w:r>
          </w:p>
        </w:tc>
      </w:tr>
    </w:tbl>
    <w:p w:rsidR="00631989" w:rsidRPr="009F32C9" w:rsidRDefault="00631989" w:rsidP="00EA0B93">
      <w:pPr>
        <w:rPr>
          <w:rPrChange w:id="67387" w:author="CR#0252r1" w:date="2020-04-07T04:24:00Z">
            <w:rPr/>
          </w:rPrChange>
        </w:rPr>
      </w:pPr>
    </w:p>
    <w:p w:rsidR="00631989" w:rsidRPr="009F32C9" w:rsidRDefault="00631989" w:rsidP="00631989">
      <w:pPr>
        <w:pStyle w:val="Heading4"/>
        <w:rPr>
          <w:rPrChange w:id="67388" w:author="CR#0252r1" w:date="2020-04-07T04:24:00Z">
            <w:rPr/>
          </w:rPrChange>
        </w:rPr>
      </w:pPr>
      <w:bookmarkStart w:id="67389" w:name="_Toc27765455"/>
      <w:r w:rsidRPr="009F32C9">
        <w:rPr>
          <w:rPrChange w:id="67390" w:author="CR#0252r1" w:date="2020-04-07T04:24:00Z">
            <w:rPr/>
          </w:rPrChange>
        </w:rPr>
        <w:t>6.5.</w:t>
      </w:r>
      <w:r w:rsidR="00EA0B93" w:rsidRPr="009F32C9">
        <w:rPr>
          <w:rPrChange w:id="67391" w:author="CR#0252r1" w:date="2020-04-07T04:24:00Z">
            <w:rPr/>
          </w:rPrChange>
        </w:rPr>
        <w:t>7</w:t>
      </w:r>
      <w:r w:rsidRPr="009F32C9">
        <w:rPr>
          <w:rPrChange w:id="67392" w:author="CR#0252r1" w:date="2020-04-07T04:24:00Z">
            <w:rPr/>
          </w:rPrChange>
        </w:rPr>
        <w:t>.3</w:t>
      </w:r>
      <w:r w:rsidRPr="009F32C9">
        <w:rPr>
          <w:rPrChange w:id="67393" w:author="CR#0252r1" w:date="2020-04-07T04:24:00Z">
            <w:rPr/>
          </w:rPrChange>
        </w:rPr>
        <w:tab/>
        <w:t>Bluetooth Location Information Request</w:t>
      </w:r>
      <w:bookmarkEnd w:id="67389"/>
    </w:p>
    <w:p w:rsidR="00631989" w:rsidRPr="009F32C9" w:rsidRDefault="007616EE" w:rsidP="00631989">
      <w:pPr>
        <w:pStyle w:val="Heading4"/>
        <w:tabs>
          <w:tab w:val="left" w:pos="1560"/>
        </w:tabs>
        <w:ind w:left="0" w:firstLine="0"/>
        <w:rPr>
          <w:rPrChange w:id="67394" w:author="CR#0252r1" w:date="2020-04-07T04:24:00Z">
            <w:rPr/>
          </w:rPrChange>
        </w:rPr>
      </w:pPr>
      <w:bookmarkStart w:id="67395" w:name="_Toc27765456"/>
      <w:r w:rsidRPr="009F32C9">
        <w:rPr>
          <w:i/>
          <w:rPrChange w:id="67396" w:author="CR#0252r1" w:date="2020-04-07T04:24:00Z">
            <w:rPr>
              <w:i/>
            </w:rPr>
          </w:rPrChange>
        </w:rPr>
        <w:t>–</w:t>
      </w:r>
      <w:r w:rsidR="00631989" w:rsidRPr="009F32C9">
        <w:rPr>
          <w:rPrChange w:id="67397" w:author="CR#0252r1" w:date="2020-04-07T04:24:00Z">
            <w:rPr/>
          </w:rPrChange>
        </w:rPr>
        <w:tab/>
      </w:r>
      <w:r w:rsidR="00631989" w:rsidRPr="009F32C9">
        <w:rPr>
          <w:i/>
          <w:rPrChange w:id="67398" w:author="CR#0252r1" w:date="2020-04-07T04:24:00Z">
            <w:rPr>
              <w:i/>
            </w:rPr>
          </w:rPrChange>
        </w:rPr>
        <w:t>BT-RequestLocationInformation</w:t>
      </w:r>
      <w:bookmarkEnd w:id="67395"/>
    </w:p>
    <w:p w:rsidR="00631989" w:rsidRPr="009F32C9" w:rsidRDefault="00631989" w:rsidP="00631989">
      <w:pPr>
        <w:rPr>
          <w:snapToGrid w:val="0"/>
          <w:rPrChange w:id="67399" w:author="CR#0252r1" w:date="2020-04-07T04:24:00Z">
            <w:rPr>
              <w:snapToGrid w:val="0"/>
            </w:rPr>
          </w:rPrChange>
        </w:rPr>
      </w:pPr>
      <w:r w:rsidRPr="009F32C9">
        <w:rPr>
          <w:rPrChange w:id="67400" w:author="CR#0252r1" w:date="2020-04-07T04:24:00Z">
            <w:rPr/>
          </w:rPrChange>
        </w:rPr>
        <w:t xml:space="preserve">The IE </w:t>
      </w:r>
      <w:r w:rsidRPr="009F32C9">
        <w:rPr>
          <w:i/>
          <w:snapToGrid w:val="0"/>
          <w:rPrChange w:id="67401" w:author="CR#0252r1" w:date="2020-04-07T04:24:00Z">
            <w:rPr>
              <w:i/>
              <w:snapToGrid w:val="0"/>
            </w:rPr>
          </w:rPrChange>
        </w:rPr>
        <w:t>BT-RequestLocationInformation</w:t>
      </w:r>
      <w:r w:rsidRPr="009F32C9">
        <w:rPr>
          <w:snapToGrid w:val="0"/>
          <w:rPrChange w:id="67402" w:author="CR#0252r1" w:date="2020-04-07T04:24:00Z">
            <w:rPr>
              <w:snapToGrid w:val="0"/>
            </w:rPr>
          </w:rPrChange>
        </w:rPr>
        <w:t xml:space="preserve"> is used by the location server to request Bluetooth measurements from a target device.</w:t>
      </w:r>
    </w:p>
    <w:p w:rsidR="00EA0B93" w:rsidRPr="009F32C9" w:rsidRDefault="00EA0B93" w:rsidP="00EA0B93">
      <w:pPr>
        <w:pStyle w:val="PL"/>
        <w:shd w:val="clear" w:color="auto" w:fill="E6E6E6"/>
        <w:rPr>
          <w:snapToGrid w:val="0"/>
          <w:rPrChange w:id="67403" w:author="CR#0252r1" w:date="2020-04-07T04:24:00Z">
            <w:rPr>
              <w:snapToGrid w:val="0"/>
            </w:rPr>
          </w:rPrChange>
        </w:rPr>
      </w:pPr>
      <w:r w:rsidRPr="009F32C9">
        <w:rPr>
          <w:snapToGrid w:val="0"/>
          <w:rPrChange w:id="67404" w:author="CR#0252r1" w:date="2020-04-07T04:24:00Z">
            <w:rPr>
              <w:snapToGrid w:val="0"/>
            </w:rPr>
          </w:rPrChange>
        </w:rPr>
        <w:t>-- ASN1START</w:t>
      </w:r>
    </w:p>
    <w:p w:rsidR="00EA0B93" w:rsidRPr="009F32C9" w:rsidRDefault="00EA0B93" w:rsidP="00EA0B93">
      <w:pPr>
        <w:pStyle w:val="PL"/>
        <w:shd w:val="clear" w:color="auto" w:fill="E6E6E6"/>
        <w:rPr>
          <w:snapToGrid w:val="0"/>
          <w:rPrChange w:id="67405" w:author="CR#0252r1" w:date="2020-04-07T04:24:00Z">
            <w:rPr>
              <w:snapToGrid w:val="0"/>
            </w:rPr>
          </w:rPrChange>
        </w:rPr>
      </w:pPr>
    </w:p>
    <w:p w:rsidR="00EA0B93" w:rsidRPr="009F32C9" w:rsidRDefault="00EA0B93" w:rsidP="00EA0B93">
      <w:pPr>
        <w:pStyle w:val="PL"/>
        <w:shd w:val="clear" w:color="auto" w:fill="E6E6E6"/>
        <w:rPr>
          <w:snapToGrid w:val="0"/>
          <w:rPrChange w:id="67406" w:author="CR#0252r1" w:date="2020-04-07T04:24:00Z">
            <w:rPr>
              <w:snapToGrid w:val="0"/>
            </w:rPr>
          </w:rPrChange>
        </w:rPr>
      </w:pPr>
      <w:r w:rsidRPr="009F32C9">
        <w:rPr>
          <w:snapToGrid w:val="0"/>
          <w:rPrChange w:id="67407" w:author="CR#0252r1" w:date="2020-04-07T04:24:00Z">
            <w:rPr>
              <w:snapToGrid w:val="0"/>
            </w:rPr>
          </w:rPrChange>
        </w:rPr>
        <w:t>BT-RequestLocationInformation-r13 ::= SEQUENCE {</w:t>
      </w:r>
    </w:p>
    <w:p w:rsidR="00EA0B93" w:rsidRPr="009F32C9" w:rsidRDefault="00EA0B93" w:rsidP="00EA0B93">
      <w:pPr>
        <w:pStyle w:val="PL"/>
        <w:shd w:val="clear" w:color="auto" w:fill="E6E6E6"/>
        <w:rPr>
          <w:snapToGrid w:val="0"/>
          <w:rPrChange w:id="67408" w:author="CR#0252r1" w:date="2020-04-07T04:24:00Z">
            <w:rPr>
              <w:snapToGrid w:val="0"/>
            </w:rPr>
          </w:rPrChange>
        </w:rPr>
      </w:pPr>
      <w:r w:rsidRPr="009F32C9">
        <w:rPr>
          <w:snapToGrid w:val="0"/>
          <w:rPrChange w:id="67409" w:author="CR#0252r1" w:date="2020-04-07T04:24:00Z">
            <w:rPr>
              <w:snapToGrid w:val="0"/>
            </w:rPr>
          </w:rPrChange>
        </w:rPr>
        <w:tab/>
        <w:t>requestedMeasurements-r13</w:t>
      </w:r>
      <w:r w:rsidRPr="009F32C9">
        <w:rPr>
          <w:snapToGrid w:val="0"/>
          <w:rPrChange w:id="67410" w:author="CR#0252r1" w:date="2020-04-07T04:24:00Z">
            <w:rPr>
              <w:snapToGrid w:val="0"/>
            </w:rPr>
          </w:rPrChange>
        </w:rPr>
        <w:tab/>
        <w:t>BIT STRING {</w:t>
      </w:r>
      <w:r w:rsidRPr="009F32C9">
        <w:rPr>
          <w:snapToGrid w:val="0"/>
          <w:rPrChange w:id="67411" w:author="CR#0252r1" w:date="2020-04-07T04:24:00Z">
            <w:rPr>
              <w:snapToGrid w:val="0"/>
            </w:rPr>
          </w:rPrChange>
        </w:rPr>
        <w:tab/>
      </w:r>
    </w:p>
    <w:p w:rsidR="00EA0B93" w:rsidRPr="009F32C9" w:rsidRDefault="00EA0B93" w:rsidP="00EA0B93">
      <w:pPr>
        <w:pStyle w:val="PL"/>
        <w:shd w:val="clear" w:color="auto" w:fill="E6E6E6"/>
        <w:rPr>
          <w:snapToGrid w:val="0"/>
          <w:rPrChange w:id="67412" w:author="CR#0252r1" w:date="2020-04-07T04:24:00Z">
            <w:rPr>
              <w:snapToGrid w:val="0"/>
            </w:rPr>
          </w:rPrChange>
        </w:rPr>
      </w:pPr>
      <w:r w:rsidRPr="009F32C9">
        <w:rPr>
          <w:snapToGrid w:val="0"/>
          <w:rPrChange w:id="67413" w:author="CR#0252r1" w:date="2020-04-07T04:24:00Z">
            <w:rPr>
              <w:snapToGrid w:val="0"/>
            </w:rPr>
          </w:rPrChange>
        </w:rPr>
        <w:tab/>
      </w:r>
      <w:r w:rsidRPr="009F32C9">
        <w:rPr>
          <w:snapToGrid w:val="0"/>
          <w:rPrChange w:id="67414" w:author="CR#0252r1" w:date="2020-04-07T04:24:00Z">
            <w:rPr>
              <w:snapToGrid w:val="0"/>
            </w:rPr>
          </w:rPrChange>
        </w:rPr>
        <w:tab/>
      </w:r>
      <w:r w:rsidRPr="009F32C9">
        <w:rPr>
          <w:snapToGrid w:val="0"/>
          <w:rPrChange w:id="67415" w:author="CR#0252r1" w:date="2020-04-07T04:24:00Z">
            <w:rPr>
              <w:snapToGrid w:val="0"/>
            </w:rPr>
          </w:rPrChange>
        </w:rPr>
        <w:tab/>
      </w:r>
      <w:r w:rsidRPr="009F32C9">
        <w:rPr>
          <w:snapToGrid w:val="0"/>
          <w:rPrChange w:id="67416" w:author="CR#0252r1" w:date="2020-04-07T04:24:00Z">
            <w:rPr>
              <w:snapToGrid w:val="0"/>
            </w:rPr>
          </w:rPrChange>
        </w:rPr>
        <w:tab/>
      </w:r>
      <w:r w:rsidRPr="009F32C9">
        <w:rPr>
          <w:snapToGrid w:val="0"/>
          <w:rPrChange w:id="67417" w:author="CR#0252r1" w:date="2020-04-07T04:24:00Z">
            <w:rPr>
              <w:snapToGrid w:val="0"/>
            </w:rPr>
          </w:rPrChange>
        </w:rPr>
        <w:tab/>
      </w:r>
      <w:r w:rsidRPr="009F32C9">
        <w:rPr>
          <w:snapToGrid w:val="0"/>
          <w:rPrChange w:id="67418" w:author="CR#0252r1" w:date="2020-04-07T04:24:00Z">
            <w:rPr>
              <w:snapToGrid w:val="0"/>
            </w:rPr>
          </w:rPrChange>
        </w:rPr>
        <w:tab/>
      </w:r>
      <w:r w:rsidRPr="009F32C9">
        <w:rPr>
          <w:snapToGrid w:val="0"/>
          <w:rPrChange w:id="67419" w:author="CR#0252r1" w:date="2020-04-07T04:24:00Z">
            <w:rPr>
              <w:snapToGrid w:val="0"/>
            </w:rPr>
          </w:rPrChange>
        </w:rPr>
        <w:tab/>
      </w:r>
      <w:r w:rsidRPr="009F32C9">
        <w:rPr>
          <w:snapToGrid w:val="0"/>
          <w:rPrChange w:id="67420" w:author="CR#0252r1" w:date="2020-04-07T04:24:00Z">
            <w:rPr>
              <w:snapToGrid w:val="0"/>
            </w:rPr>
          </w:rPrChange>
        </w:rPr>
        <w:tab/>
      </w:r>
      <w:r w:rsidRPr="009F32C9">
        <w:rPr>
          <w:snapToGrid w:val="0"/>
          <w:rPrChange w:id="67421" w:author="CR#0252r1" w:date="2020-04-07T04:24:00Z">
            <w:rPr>
              <w:snapToGrid w:val="0"/>
            </w:rPr>
          </w:rPrChange>
        </w:rPr>
        <w:tab/>
      </w:r>
      <w:r w:rsidRPr="009F32C9">
        <w:rPr>
          <w:snapToGrid w:val="0"/>
          <w:rPrChange w:id="67422" w:author="CR#0252r1" w:date="2020-04-07T04:24:00Z">
            <w:rPr>
              <w:snapToGrid w:val="0"/>
            </w:rPr>
          </w:rPrChange>
        </w:rPr>
        <w:tab/>
      </w:r>
      <w:r w:rsidRPr="009F32C9">
        <w:rPr>
          <w:snapToGrid w:val="0"/>
          <w:rPrChange w:id="67423" w:author="CR#0252r1" w:date="2020-04-07T04:24:00Z">
            <w:rPr>
              <w:snapToGrid w:val="0"/>
            </w:rPr>
          </w:rPrChange>
        </w:rPr>
        <w:tab/>
        <w:t>rssi</w:t>
      </w:r>
      <w:r w:rsidRPr="009F32C9">
        <w:rPr>
          <w:snapToGrid w:val="0"/>
          <w:rPrChange w:id="67424" w:author="CR#0252r1" w:date="2020-04-07T04:24:00Z">
            <w:rPr>
              <w:snapToGrid w:val="0"/>
            </w:rPr>
          </w:rPrChange>
        </w:rPr>
        <w:tab/>
      </w:r>
      <w:r w:rsidRPr="009F32C9">
        <w:rPr>
          <w:snapToGrid w:val="0"/>
          <w:rPrChange w:id="67425" w:author="CR#0252r1" w:date="2020-04-07T04:24:00Z">
            <w:rPr>
              <w:snapToGrid w:val="0"/>
            </w:rPr>
          </w:rPrChange>
        </w:rPr>
        <w:tab/>
        <w:t>(0)} (SIZE(1..8)),</w:t>
      </w:r>
    </w:p>
    <w:p w:rsidR="00EA0B93" w:rsidRPr="009F32C9" w:rsidRDefault="00EA0B93" w:rsidP="00EA0B93">
      <w:pPr>
        <w:pStyle w:val="PL"/>
        <w:shd w:val="clear" w:color="auto" w:fill="E6E6E6"/>
        <w:rPr>
          <w:snapToGrid w:val="0"/>
          <w:rPrChange w:id="67426" w:author="CR#0252r1" w:date="2020-04-07T04:24:00Z">
            <w:rPr>
              <w:snapToGrid w:val="0"/>
            </w:rPr>
          </w:rPrChange>
        </w:rPr>
      </w:pPr>
      <w:r w:rsidRPr="009F32C9">
        <w:rPr>
          <w:snapToGrid w:val="0"/>
          <w:rPrChange w:id="67427" w:author="CR#0252r1" w:date="2020-04-07T04:24:00Z">
            <w:rPr>
              <w:snapToGrid w:val="0"/>
            </w:rPr>
          </w:rPrChange>
        </w:rPr>
        <w:tab/>
        <w:t>...</w:t>
      </w:r>
    </w:p>
    <w:p w:rsidR="00EA0B93" w:rsidRPr="009F32C9" w:rsidRDefault="00EA0B93" w:rsidP="00EA0B93">
      <w:pPr>
        <w:pStyle w:val="PL"/>
        <w:shd w:val="clear" w:color="auto" w:fill="E6E6E6"/>
        <w:rPr>
          <w:snapToGrid w:val="0"/>
          <w:rPrChange w:id="67428" w:author="CR#0252r1" w:date="2020-04-07T04:24:00Z">
            <w:rPr>
              <w:snapToGrid w:val="0"/>
            </w:rPr>
          </w:rPrChange>
        </w:rPr>
      </w:pPr>
      <w:r w:rsidRPr="009F32C9">
        <w:rPr>
          <w:snapToGrid w:val="0"/>
          <w:rPrChange w:id="67429" w:author="CR#0252r1" w:date="2020-04-07T04:24:00Z">
            <w:rPr>
              <w:snapToGrid w:val="0"/>
            </w:rPr>
          </w:rPrChange>
        </w:rPr>
        <w:t>}</w:t>
      </w:r>
    </w:p>
    <w:p w:rsidR="00EA0B93" w:rsidRPr="009F32C9" w:rsidRDefault="00EA0B93" w:rsidP="00EA0B93">
      <w:pPr>
        <w:pStyle w:val="PL"/>
        <w:shd w:val="clear" w:color="auto" w:fill="E6E6E6"/>
        <w:rPr>
          <w:snapToGrid w:val="0"/>
          <w:rPrChange w:id="67430" w:author="CR#0252r1" w:date="2020-04-07T04:24:00Z">
            <w:rPr>
              <w:snapToGrid w:val="0"/>
            </w:rPr>
          </w:rPrChange>
        </w:rPr>
      </w:pPr>
    </w:p>
    <w:p w:rsidR="00EA0B93" w:rsidRPr="009F32C9" w:rsidRDefault="00EA0B93" w:rsidP="00EA0B93">
      <w:pPr>
        <w:pStyle w:val="PL"/>
        <w:shd w:val="clear" w:color="auto" w:fill="E6E6E6"/>
        <w:rPr>
          <w:snapToGrid w:val="0"/>
          <w:rPrChange w:id="67431" w:author="CR#0252r1" w:date="2020-04-07T04:24:00Z">
            <w:rPr>
              <w:snapToGrid w:val="0"/>
            </w:rPr>
          </w:rPrChange>
        </w:rPr>
      </w:pPr>
      <w:r w:rsidRPr="009F32C9">
        <w:rPr>
          <w:snapToGrid w:val="0"/>
          <w:rPrChange w:id="67432" w:author="CR#0252r1" w:date="2020-04-07T04:24:00Z">
            <w:rPr>
              <w:snapToGrid w:val="0"/>
            </w:rPr>
          </w:rPrChange>
        </w:rPr>
        <w:t>-- ASN1STOP</w:t>
      </w:r>
    </w:p>
    <w:p w:rsidR="00631989" w:rsidRPr="009F32C9" w:rsidRDefault="00631989" w:rsidP="00631989">
      <w:pPr>
        <w:rPr>
          <w:rPrChange w:id="67433" w:author="CR#0252r1" w:date="2020-04-07T04:24:00Z">
            <w:rPr/>
          </w:rPrChange>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rPr>
                <w:rPrChange w:id="67434" w:author="CR#0252r1" w:date="2020-04-07T04:24:00Z">
                  <w:rPr/>
                </w:rPrChange>
              </w:rPr>
            </w:pPr>
            <w:r w:rsidRPr="009F32C9">
              <w:rPr>
                <w:bCs/>
                <w:i/>
                <w:iCs/>
                <w:rPrChange w:id="67435" w:author="CR#0252r1" w:date="2020-04-07T04:24:00Z">
                  <w:rPr>
                    <w:bCs/>
                    <w:i/>
                    <w:iCs/>
                  </w:rPr>
                </w:rPrChange>
              </w:rPr>
              <w:t>BT-RequestLocationInformation</w:t>
            </w:r>
            <w:r w:rsidRPr="009F32C9">
              <w:rPr>
                <w:rPrChange w:id="67436" w:author="CR#0252r1" w:date="2020-04-07T04:24:00Z">
                  <w:rPr/>
                </w:rPrChange>
              </w:rPr>
              <w:t xml:space="preserve"> field descriptions</w:t>
            </w:r>
          </w:p>
        </w:tc>
      </w:tr>
      <w:tr w:rsidR="00631989" w:rsidRPr="009F32C9" w:rsidTr="00FB2DE8">
        <w:trPr>
          <w:cantSplit/>
        </w:trPr>
        <w:tc>
          <w:tcPr>
            <w:tcW w:w="10065" w:type="dxa"/>
          </w:tcPr>
          <w:p w:rsidR="00631989" w:rsidRPr="009F32C9" w:rsidRDefault="00631989" w:rsidP="00FB2DE8">
            <w:pPr>
              <w:pStyle w:val="TAL"/>
              <w:rPr>
                <w:b/>
                <w:bCs/>
                <w:i/>
                <w:iCs/>
                <w:rPrChange w:id="67437" w:author="CR#0252r1" w:date="2020-04-07T04:24:00Z">
                  <w:rPr>
                    <w:b/>
                    <w:bCs/>
                    <w:i/>
                    <w:iCs/>
                  </w:rPr>
                </w:rPrChange>
              </w:rPr>
            </w:pPr>
            <w:r w:rsidRPr="009F32C9">
              <w:rPr>
                <w:b/>
                <w:bCs/>
                <w:i/>
                <w:iCs/>
                <w:rPrChange w:id="67438" w:author="CR#0252r1" w:date="2020-04-07T04:24:00Z">
                  <w:rPr>
                    <w:b/>
                    <w:bCs/>
                    <w:i/>
                    <w:iCs/>
                  </w:rPr>
                </w:rPrChange>
              </w:rPr>
              <w:t>requestedMeasurements</w:t>
            </w:r>
          </w:p>
          <w:p w:rsidR="00631989" w:rsidRPr="009F32C9" w:rsidRDefault="00631989" w:rsidP="00FB2DE8">
            <w:pPr>
              <w:pStyle w:val="TAL"/>
              <w:rPr>
                <w:rPrChange w:id="67439" w:author="CR#0252r1" w:date="2020-04-07T04:24:00Z">
                  <w:rPr/>
                </w:rPrChange>
              </w:rPr>
            </w:pPr>
            <w:r w:rsidRPr="009F32C9">
              <w:rPr>
                <w:rPrChange w:id="67440" w:author="CR#0252r1" w:date="2020-04-07T04:24:00Z">
                  <w:rPr/>
                </w:rPrChange>
              </w:rPr>
              <w:t>This field specifies the B</w:t>
            </w:r>
            <w:r w:rsidR="00B63AB8" w:rsidRPr="009F32C9">
              <w:rPr>
                <w:rPrChange w:id="67441" w:author="CR#0252r1" w:date="2020-04-07T04:24:00Z">
                  <w:rPr/>
                </w:rPrChange>
              </w:rPr>
              <w:t>luetooth</w:t>
            </w:r>
            <w:r w:rsidRPr="009F32C9">
              <w:rPr>
                <w:rPrChange w:id="67442" w:author="CR#0252r1" w:date="2020-04-07T04:24:00Z">
                  <w:rPr/>
                </w:rPrChange>
              </w:rPr>
              <w:t xml:space="preserve"> measurements requested. This is represented by a bit string, with a one</w:t>
            </w:r>
            <w:r w:rsidRPr="009F32C9">
              <w:rPr>
                <w:rPrChange w:id="67443" w:author="CR#0252r1" w:date="2020-04-07T04:24:00Z">
                  <w:rPr/>
                </w:rPrChange>
              </w:rPr>
              <w:noBreakHyphen/>
              <w:t>value at the bit position means the particular measurement is requested; a zero</w:t>
            </w:r>
            <w:r w:rsidRPr="009F32C9">
              <w:rPr>
                <w:rPrChange w:id="67444" w:author="CR#0252r1" w:date="2020-04-07T04:24:00Z">
                  <w:rPr/>
                </w:rPrChange>
              </w:rPr>
              <w:noBreakHyphen/>
              <w:t>value means not requested. The following measurement requests can be included.</w:t>
            </w:r>
          </w:p>
          <w:p w:rsidR="00631989" w:rsidRPr="009F32C9" w:rsidRDefault="00631989" w:rsidP="00FB2DE8">
            <w:pPr>
              <w:pStyle w:val="TAL"/>
              <w:rPr>
                <w:rPrChange w:id="67445" w:author="CR#0252r1" w:date="2020-04-07T04:24:00Z">
                  <w:rPr/>
                </w:rPrChange>
              </w:rPr>
            </w:pPr>
          </w:p>
          <w:p w:rsidR="00631989" w:rsidRPr="009F32C9" w:rsidRDefault="00631989" w:rsidP="00B63AB8">
            <w:pPr>
              <w:pStyle w:val="TAL"/>
              <w:ind w:firstLine="702"/>
              <w:rPr>
                <w:rPrChange w:id="67446" w:author="CR#0252r1" w:date="2020-04-07T04:24:00Z">
                  <w:rPr/>
                </w:rPrChange>
              </w:rPr>
            </w:pPr>
            <w:r w:rsidRPr="009F32C9">
              <w:rPr>
                <w:rPrChange w:id="67447" w:author="CR#0252r1" w:date="2020-04-07T04:24:00Z">
                  <w:rPr/>
                </w:rPrChange>
              </w:rPr>
              <w:t>rssi: B</w:t>
            </w:r>
            <w:r w:rsidR="00B63AB8" w:rsidRPr="009F32C9">
              <w:rPr>
                <w:rPrChange w:id="67448" w:author="CR#0252r1" w:date="2020-04-07T04:24:00Z">
                  <w:rPr/>
                </w:rPrChange>
              </w:rPr>
              <w:t>luetooth</w:t>
            </w:r>
            <w:r w:rsidRPr="009F32C9">
              <w:rPr>
                <w:rPrChange w:id="67449" w:author="CR#0252r1" w:date="2020-04-07T04:24:00Z">
                  <w:rPr/>
                </w:rPrChange>
              </w:rPr>
              <w:t xml:space="preserve"> beacon signal strength at the target</w:t>
            </w:r>
          </w:p>
        </w:tc>
      </w:tr>
    </w:tbl>
    <w:p w:rsidR="009F4711" w:rsidRPr="009F32C9" w:rsidRDefault="009F4711" w:rsidP="009F4711">
      <w:pPr>
        <w:rPr>
          <w:rPrChange w:id="67450" w:author="CR#0252r1" w:date="2020-04-07T04:24:00Z">
            <w:rPr/>
          </w:rPrChange>
        </w:rPr>
      </w:pPr>
    </w:p>
    <w:p w:rsidR="00631989" w:rsidRPr="009F32C9" w:rsidRDefault="00631989" w:rsidP="00631989">
      <w:pPr>
        <w:pStyle w:val="Heading4"/>
        <w:rPr>
          <w:rPrChange w:id="67451" w:author="CR#0252r1" w:date="2020-04-07T04:24:00Z">
            <w:rPr/>
          </w:rPrChange>
        </w:rPr>
      </w:pPr>
      <w:bookmarkStart w:id="67452" w:name="_Toc27765457"/>
      <w:r w:rsidRPr="009F32C9">
        <w:rPr>
          <w:rPrChange w:id="67453" w:author="CR#0252r1" w:date="2020-04-07T04:24:00Z">
            <w:rPr/>
          </w:rPrChange>
        </w:rPr>
        <w:t>6.5.</w:t>
      </w:r>
      <w:r w:rsidR="00EA0B93" w:rsidRPr="009F32C9">
        <w:rPr>
          <w:rPrChange w:id="67454" w:author="CR#0252r1" w:date="2020-04-07T04:24:00Z">
            <w:rPr/>
          </w:rPrChange>
        </w:rPr>
        <w:t>7</w:t>
      </w:r>
      <w:r w:rsidRPr="009F32C9">
        <w:rPr>
          <w:rPrChange w:id="67455" w:author="CR#0252r1" w:date="2020-04-07T04:24:00Z">
            <w:rPr/>
          </w:rPrChange>
        </w:rPr>
        <w:t>.4</w:t>
      </w:r>
      <w:r w:rsidRPr="009F32C9">
        <w:rPr>
          <w:rPrChange w:id="67456" w:author="CR#0252r1" w:date="2020-04-07T04:24:00Z">
            <w:rPr/>
          </w:rPrChange>
        </w:rPr>
        <w:tab/>
        <w:t>Bluetooth Capability Information</w:t>
      </w:r>
      <w:bookmarkEnd w:id="67452"/>
    </w:p>
    <w:p w:rsidR="00631989" w:rsidRPr="009F32C9" w:rsidRDefault="007616EE" w:rsidP="00631989">
      <w:pPr>
        <w:pStyle w:val="Heading4"/>
        <w:tabs>
          <w:tab w:val="left" w:pos="1560"/>
        </w:tabs>
        <w:ind w:left="0" w:firstLine="0"/>
        <w:rPr>
          <w:rPrChange w:id="67457" w:author="CR#0252r1" w:date="2020-04-07T04:24:00Z">
            <w:rPr/>
          </w:rPrChange>
        </w:rPr>
      </w:pPr>
      <w:bookmarkStart w:id="67458" w:name="_Toc27765458"/>
      <w:r w:rsidRPr="009F32C9">
        <w:rPr>
          <w:i/>
          <w:rPrChange w:id="67459" w:author="CR#0252r1" w:date="2020-04-07T04:24:00Z">
            <w:rPr>
              <w:i/>
            </w:rPr>
          </w:rPrChange>
        </w:rPr>
        <w:t>–</w:t>
      </w:r>
      <w:r w:rsidR="00631989" w:rsidRPr="009F32C9">
        <w:rPr>
          <w:rPrChange w:id="67460" w:author="CR#0252r1" w:date="2020-04-07T04:24:00Z">
            <w:rPr/>
          </w:rPrChange>
        </w:rPr>
        <w:tab/>
      </w:r>
      <w:r w:rsidR="00631989" w:rsidRPr="009F32C9">
        <w:rPr>
          <w:i/>
          <w:rPrChange w:id="67461" w:author="CR#0252r1" w:date="2020-04-07T04:24:00Z">
            <w:rPr>
              <w:i/>
            </w:rPr>
          </w:rPrChange>
        </w:rPr>
        <w:t>BT-ProvideCapabilities</w:t>
      </w:r>
      <w:bookmarkEnd w:id="67458"/>
    </w:p>
    <w:p w:rsidR="00631989" w:rsidRPr="009F32C9" w:rsidRDefault="00631989" w:rsidP="00631989">
      <w:pPr>
        <w:rPr>
          <w:snapToGrid w:val="0"/>
          <w:rPrChange w:id="67462" w:author="CR#0252r1" w:date="2020-04-07T04:24:00Z">
            <w:rPr>
              <w:snapToGrid w:val="0"/>
            </w:rPr>
          </w:rPrChange>
        </w:rPr>
      </w:pPr>
      <w:r w:rsidRPr="009F32C9">
        <w:rPr>
          <w:rPrChange w:id="67463" w:author="CR#0252r1" w:date="2020-04-07T04:24:00Z">
            <w:rPr/>
          </w:rPrChange>
        </w:rPr>
        <w:t xml:space="preserve">The IE </w:t>
      </w:r>
      <w:r w:rsidRPr="009F32C9">
        <w:rPr>
          <w:i/>
          <w:snapToGrid w:val="0"/>
          <w:rPrChange w:id="67464" w:author="CR#0252r1" w:date="2020-04-07T04:24:00Z">
            <w:rPr>
              <w:i/>
              <w:snapToGrid w:val="0"/>
            </w:rPr>
          </w:rPrChange>
        </w:rPr>
        <w:t>BT-ProvideCapabilites</w:t>
      </w:r>
      <w:r w:rsidRPr="009F32C9">
        <w:rPr>
          <w:snapToGrid w:val="0"/>
          <w:rPrChange w:id="67465" w:author="CR#0252r1" w:date="2020-04-07T04:24:00Z">
            <w:rPr>
              <w:snapToGrid w:val="0"/>
            </w:rPr>
          </w:rPrChange>
        </w:rPr>
        <w:t xml:space="preserve"> is used by the target device to provide its capabilities for Bluetooth positioning to the location server.</w:t>
      </w:r>
    </w:p>
    <w:p w:rsidR="00EA0B93" w:rsidRPr="009F32C9" w:rsidRDefault="00EA0B93" w:rsidP="00EA0B93">
      <w:pPr>
        <w:pStyle w:val="PL"/>
        <w:shd w:val="clear" w:color="auto" w:fill="E6E6E6"/>
        <w:rPr>
          <w:snapToGrid w:val="0"/>
          <w:rPrChange w:id="67466" w:author="CR#0252r1" w:date="2020-04-07T04:24:00Z">
            <w:rPr>
              <w:snapToGrid w:val="0"/>
            </w:rPr>
          </w:rPrChange>
        </w:rPr>
      </w:pPr>
      <w:r w:rsidRPr="009F32C9">
        <w:rPr>
          <w:snapToGrid w:val="0"/>
          <w:rPrChange w:id="67467" w:author="CR#0252r1" w:date="2020-04-07T04:24:00Z">
            <w:rPr>
              <w:snapToGrid w:val="0"/>
            </w:rPr>
          </w:rPrChange>
        </w:rPr>
        <w:t>-- ASN1START</w:t>
      </w:r>
    </w:p>
    <w:p w:rsidR="00EA0B93" w:rsidRPr="009F32C9" w:rsidRDefault="00EA0B93" w:rsidP="00EA0B93">
      <w:pPr>
        <w:pStyle w:val="PL"/>
        <w:shd w:val="clear" w:color="auto" w:fill="E6E6E6"/>
        <w:rPr>
          <w:snapToGrid w:val="0"/>
          <w:rPrChange w:id="67468" w:author="CR#0252r1" w:date="2020-04-07T04:24:00Z">
            <w:rPr>
              <w:snapToGrid w:val="0"/>
            </w:rPr>
          </w:rPrChange>
        </w:rPr>
      </w:pPr>
    </w:p>
    <w:p w:rsidR="00EA0B93" w:rsidRPr="009F32C9" w:rsidRDefault="00EA0B93" w:rsidP="00EA0B93">
      <w:pPr>
        <w:pStyle w:val="PL"/>
        <w:shd w:val="clear" w:color="auto" w:fill="E6E6E6"/>
        <w:rPr>
          <w:snapToGrid w:val="0"/>
          <w:rPrChange w:id="67469" w:author="CR#0252r1" w:date="2020-04-07T04:24:00Z">
            <w:rPr>
              <w:snapToGrid w:val="0"/>
            </w:rPr>
          </w:rPrChange>
        </w:rPr>
      </w:pPr>
      <w:r w:rsidRPr="009F32C9">
        <w:rPr>
          <w:snapToGrid w:val="0"/>
          <w:rPrChange w:id="67470" w:author="CR#0252r1" w:date="2020-04-07T04:24:00Z">
            <w:rPr>
              <w:snapToGrid w:val="0"/>
            </w:rPr>
          </w:rPrChange>
        </w:rPr>
        <w:t>BT-ProvideCapabilities-r13 ::= SEQUENCE {</w:t>
      </w:r>
    </w:p>
    <w:p w:rsidR="00EA0B93" w:rsidRPr="009F32C9" w:rsidRDefault="00EA0B93" w:rsidP="00EA0B93">
      <w:pPr>
        <w:pStyle w:val="PL"/>
        <w:shd w:val="clear" w:color="auto" w:fill="E6E6E6"/>
        <w:rPr>
          <w:snapToGrid w:val="0"/>
          <w:rPrChange w:id="67471" w:author="CR#0252r1" w:date="2020-04-07T04:24:00Z">
            <w:rPr>
              <w:snapToGrid w:val="0"/>
            </w:rPr>
          </w:rPrChange>
        </w:rPr>
      </w:pPr>
      <w:r w:rsidRPr="009F32C9">
        <w:rPr>
          <w:snapToGrid w:val="0"/>
          <w:rPrChange w:id="67472" w:author="CR#0252r1" w:date="2020-04-07T04:24:00Z">
            <w:rPr>
              <w:snapToGrid w:val="0"/>
            </w:rPr>
          </w:rPrChange>
        </w:rPr>
        <w:tab/>
        <w:t>bt-Modes-r13</w:t>
      </w:r>
      <w:r w:rsidRPr="009F32C9">
        <w:rPr>
          <w:snapToGrid w:val="0"/>
          <w:rPrChange w:id="67473" w:author="CR#0252r1" w:date="2020-04-07T04:24:00Z">
            <w:rPr>
              <w:snapToGrid w:val="0"/>
            </w:rPr>
          </w:rPrChange>
        </w:rPr>
        <w:tab/>
      </w:r>
      <w:r w:rsidRPr="009F32C9">
        <w:rPr>
          <w:snapToGrid w:val="0"/>
          <w:rPrChange w:id="67474" w:author="CR#0252r1" w:date="2020-04-07T04:24:00Z">
            <w:rPr>
              <w:snapToGrid w:val="0"/>
            </w:rPr>
          </w:rPrChange>
        </w:rPr>
        <w:tab/>
      </w:r>
      <w:r w:rsidRPr="009F32C9">
        <w:rPr>
          <w:snapToGrid w:val="0"/>
          <w:rPrChange w:id="67475" w:author="CR#0252r1" w:date="2020-04-07T04:24:00Z">
            <w:rPr>
              <w:snapToGrid w:val="0"/>
            </w:rPr>
          </w:rPrChange>
        </w:rPr>
        <w:tab/>
        <w:t>BIT STRING {</w:t>
      </w:r>
      <w:r w:rsidR="00354C05" w:rsidRPr="009F32C9">
        <w:rPr>
          <w:snapToGrid w:val="0"/>
          <w:rPrChange w:id="67476" w:author="CR#0252r1" w:date="2020-04-07T04:24:00Z">
            <w:rPr>
              <w:snapToGrid w:val="0"/>
            </w:rPr>
          </w:rPrChange>
        </w:rPr>
        <w:tab/>
      </w:r>
      <w:r w:rsidRPr="009F32C9">
        <w:rPr>
          <w:snapToGrid w:val="0"/>
          <w:rPrChange w:id="67477" w:author="CR#0252r1" w:date="2020-04-07T04:24:00Z">
            <w:rPr>
              <w:snapToGrid w:val="0"/>
            </w:rPr>
          </w:rPrChange>
        </w:rPr>
        <w:t>standalone</w:t>
      </w:r>
      <w:r w:rsidRPr="009F32C9">
        <w:rPr>
          <w:snapToGrid w:val="0"/>
          <w:rPrChange w:id="67478" w:author="CR#0252r1" w:date="2020-04-07T04:24:00Z">
            <w:rPr>
              <w:snapToGrid w:val="0"/>
            </w:rPr>
          </w:rPrChange>
        </w:rPr>
        <w:tab/>
      </w:r>
      <w:r w:rsidRPr="009F32C9">
        <w:rPr>
          <w:snapToGrid w:val="0"/>
          <w:rPrChange w:id="67479" w:author="CR#0252r1" w:date="2020-04-07T04:24:00Z">
            <w:rPr>
              <w:snapToGrid w:val="0"/>
            </w:rPr>
          </w:rPrChange>
        </w:rPr>
        <w:tab/>
        <w:t>(0),</w:t>
      </w:r>
    </w:p>
    <w:p w:rsidR="00D609C7" w:rsidRPr="009F32C9" w:rsidRDefault="00EA0B93" w:rsidP="00D609C7">
      <w:pPr>
        <w:pStyle w:val="PL"/>
        <w:shd w:val="clear" w:color="auto" w:fill="E6E6E6"/>
        <w:rPr>
          <w:snapToGrid w:val="0"/>
          <w:rPrChange w:id="67480" w:author="CR#0252r1" w:date="2020-04-07T04:24:00Z">
            <w:rPr>
              <w:snapToGrid w:val="0"/>
            </w:rPr>
          </w:rPrChange>
        </w:rPr>
      </w:pPr>
      <w:r w:rsidRPr="009F32C9">
        <w:rPr>
          <w:snapToGrid w:val="0"/>
          <w:rPrChange w:id="67481" w:author="CR#0252r1" w:date="2020-04-07T04:24:00Z">
            <w:rPr>
              <w:snapToGrid w:val="0"/>
            </w:rPr>
          </w:rPrChange>
        </w:rPr>
        <w:tab/>
      </w:r>
      <w:r w:rsidRPr="009F32C9">
        <w:rPr>
          <w:snapToGrid w:val="0"/>
          <w:rPrChange w:id="67482" w:author="CR#0252r1" w:date="2020-04-07T04:24:00Z">
            <w:rPr>
              <w:snapToGrid w:val="0"/>
            </w:rPr>
          </w:rPrChange>
        </w:rPr>
        <w:tab/>
      </w:r>
      <w:r w:rsidRPr="009F32C9">
        <w:rPr>
          <w:snapToGrid w:val="0"/>
          <w:rPrChange w:id="67483" w:author="CR#0252r1" w:date="2020-04-07T04:24:00Z">
            <w:rPr>
              <w:snapToGrid w:val="0"/>
            </w:rPr>
          </w:rPrChange>
        </w:rPr>
        <w:tab/>
      </w:r>
      <w:r w:rsidRPr="009F32C9">
        <w:rPr>
          <w:snapToGrid w:val="0"/>
          <w:rPrChange w:id="67484" w:author="CR#0252r1" w:date="2020-04-07T04:24:00Z">
            <w:rPr>
              <w:snapToGrid w:val="0"/>
            </w:rPr>
          </w:rPrChange>
        </w:rPr>
        <w:tab/>
      </w:r>
      <w:r w:rsidRPr="009F32C9">
        <w:rPr>
          <w:snapToGrid w:val="0"/>
          <w:rPrChange w:id="67485" w:author="CR#0252r1" w:date="2020-04-07T04:24:00Z">
            <w:rPr>
              <w:snapToGrid w:val="0"/>
            </w:rPr>
          </w:rPrChange>
        </w:rPr>
        <w:tab/>
      </w:r>
      <w:r w:rsidRPr="009F32C9">
        <w:rPr>
          <w:snapToGrid w:val="0"/>
          <w:rPrChange w:id="67486" w:author="CR#0252r1" w:date="2020-04-07T04:24:00Z">
            <w:rPr>
              <w:snapToGrid w:val="0"/>
            </w:rPr>
          </w:rPrChange>
        </w:rPr>
        <w:tab/>
      </w:r>
      <w:r w:rsidRPr="009F32C9">
        <w:rPr>
          <w:snapToGrid w:val="0"/>
          <w:rPrChange w:id="67487" w:author="CR#0252r1" w:date="2020-04-07T04:24:00Z">
            <w:rPr>
              <w:snapToGrid w:val="0"/>
            </w:rPr>
          </w:rPrChange>
        </w:rPr>
        <w:tab/>
      </w:r>
      <w:r w:rsidRPr="009F32C9">
        <w:rPr>
          <w:snapToGrid w:val="0"/>
          <w:rPrChange w:id="67488" w:author="CR#0252r1" w:date="2020-04-07T04:24:00Z">
            <w:rPr>
              <w:snapToGrid w:val="0"/>
            </w:rPr>
          </w:rPrChange>
        </w:rPr>
        <w:tab/>
      </w:r>
      <w:r w:rsidRPr="009F32C9">
        <w:rPr>
          <w:snapToGrid w:val="0"/>
          <w:rPrChange w:id="67489" w:author="CR#0252r1" w:date="2020-04-07T04:24:00Z">
            <w:rPr>
              <w:snapToGrid w:val="0"/>
            </w:rPr>
          </w:rPrChange>
        </w:rPr>
        <w:tab/>
      </w:r>
      <w:r w:rsidRPr="009F32C9">
        <w:rPr>
          <w:snapToGrid w:val="0"/>
          <w:rPrChange w:id="67490" w:author="CR#0252r1" w:date="2020-04-07T04:24:00Z">
            <w:rPr>
              <w:snapToGrid w:val="0"/>
            </w:rPr>
          </w:rPrChange>
        </w:rPr>
        <w:tab/>
      </w:r>
      <w:r w:rsidRPr="009F32C9">
        <w:rPr>
          <w:snapToGrid w:val="0"/>
          <w:rPrChange w:id="67491" w:author="CR#0252r1" w:date="2020-04-07T04:24:00Z">
            <w:rPr>
              <w:snapToGrid w:val="0"/>
            </w:rPr>
          </w:rPrChange>
        </w:rPr>
        <w:tab/>
        <w:t>ue-assisted</w:t>
      </w:r>
      <w:r w:rsidRPr="009F32C9">
        <w:rPr>
          <w:snapToGrid w:val="0"/>
          <w:rPrChange w:id="67492" w:author="CR#0252r1" w:date="2020-04-07T04:24:00Z">
            <w:rPr>
              <w:snapToGrid w:val="0"/>
            </w:rPr>
          </w:rPrChange>
        </w:rPr>
        <w:tab/>
      </w:r>
      <w:r w:rsidRPr="009F32C9">
        <w:rPr>
          <w:snapToGrid w:val="0"/>
          <w:rPrChange w:id="67493" w:author="CR#0252r1" w:date="2020-04-07T04:24:00Z">
            <w:rPr>
              <w:snapToGrid w:val="0"/>
            </w:rPr>
          </w:rPrChange>
        </w:rPr>
        <w:tab/>
        <w:t>(</w:t>
      </w:r>
      <w:r w:rsidR="00D609C7" w:rsidRPr="009F32C9">
        <w:rPr>
          <w:snapToGrid w:val="0"/>
          <w:rPrChange w:id="67494" w:author="CR#0252r1" w:date="2020-04-07T04:24:00Z">
            <w:rPr>
              <w:snapToGrid w:val="0"/>
            </w:rPr>
          </w:rPrChange>
        </w:rPr>
        <w:t>1</w:t>
      </w:r>
      <w:r w:rsidRPr="009F32C9">
        <w:rPr>
          <w:snapToGrid w:val="0"/>
          <w:rPrChange w:id="67495" w:author="CR#0252r1" w:date="2020-04-07T04:24:00Z">
            <w:rPr>
              <w:snapToGrid w:val="0"/>
            </w:rPr>
          </w:rPrChange>
        </w:rPr>
        <w:t>)}</w:t>
      </w:r>
      <w:r w:rsidRPr="009F32C9">
        <w:rPr>
          <w:snapToGrid w:val="0"/>
          <w:rPrChange w:id="67496" w:author="CR#0252r1" w:date="2020-04-07T04:24:00Z">
            <w:rPr>
              <w:snapToGrid w:val="0"/>
            </w:rPr>
          </w:rPrChange>
        </w:rPr>
        <w:tab/>
        <w:t>(SIZE (1..8)),</w:t>
      </w:r>
    </w:p>
    <w:p w:rsidR="00EA0B93" w:rsidRPr="009F32C9" w:rsidRDefault="00D609C7" w:rsidP="00D609C7">
      <w:pPr>
        <w:pStyle w:val="PL"/>
        <w:shd w:val="clear" w:color="auto" w:fill="E6E6E6"/>
        <w:rPr>
          <w:snapToGrid w:val="0"/>
          <w:rPrChange w:id="67497" w:author="CR#0252r1" w:date="2020-04-07T04:24:00Z">
            <w:rPr>
              <w:snapToGrid w:val="0"/>
            </w:rPr>
          </w:rPrChange>
        </w:rPr>
      </w:pPr>
      <w:r w:rsidRPr="009F32C9">
        <w:rPr>
          <w:snapToGrid w:val="0"/>
          <w:rPrChange w:id="67498" w:author="CR#0252r1" w:date="2020-04-07T04:24:00Z">
            <w:rPr>
              <w:snapToGrid w:val="0"/>
            </w:rPr>
          </w:rPrChange>
        </w:rPr>
        <w:tab/>
        <w:t>bt-MeasSupported-r13</w:t>
      </w:r>
      <w:r w:rsidRPr="009F32C9">
        <w:rPr>
          <w:snapToGrid w:val="0"/>
          <w:rPrChange w:id="67499" w:author="CR#0252r1" w:date="2020-04-07T04:24:00Z">
            <w:rPr>
              <w:snapToGrid w:val="0"/>
            </w:rPr>
          </w:rPrChange>
        </w:rPr>
        <w:tab/>
        <w:t>BIT STRING {</w:t>
      </w:r>
      <w:r w:rsidRPr="009F32C9">
        <w:rPr>
          <w:snapToGrid w:val="0"/>
          <w:rPrChange w:id="67500" w:author="CR#0252r1" w:date="2020-04-07T04:24:00Z">
            <w:rPr>
              <w:snapToGrid w:val="0"/>
            </w:rPr>
          </w:rPrChange>
        </w:rPr>
        <w:tab/>
        <w:t>rssi-r13</w:t>
      </w:r>
      <w:r w:rsidRPr="009F32C9">
        <w:rPr>
          <w:snapToGrid w:val="0"/>
          <w:rPrChange w:id="67501" w:author="CR#0252r1" w:date="2020-04-07T04:24:00Z">
            <w:rPr>
              <w:snapToGrid w:val="0"/>
            </w:rPr>
          </w:rPrChange>
        </w:rPr>
        <w:tab/>
      </w:r>
      <w:r w:rsidRPr="009F32C9">
        <w:rPr>
          <w:snapToGrid w:val="0"/>
          <w:rPrChange w:id="67502" w:author="CR#0252r1" w:date="2020-04-07T04:24:00Z">
            <w:rPr>
              <w:snapToGrid w:val="0"/>
            </w:rPr>
          </w:rPrChange>
        </w:rPr>
        <w:tab/>
        <w:t>(0)}</w:t>
      </w:r>
      <w:r w:rsidRPr="009F32C9">
        <w:rPr>
          <w:snapToGrid w:val="0"/>
          <w:rPrChange w:id="67503" w:author="CR#0252r1" w:date="2020-04-07T04:24:00Z">
            <w:rPr>
              <w:snapToGrid w:val="0"/>
            </w:rPr>
          </w:rPrChange>
        </w:rPr>
        <w:tab/>
        <w:t>(SIZE (1..8)),</w:t>
      </w:r>
    </w:p>
    <w:p w:rsidR="006C6D0E" w:rsidRPr="009F32C9" w:rsidRDefault="00EA0B93" w:rsidP="006C6D0E">
      <w:pPr>
        <w:pStyle w:val="PL"/>
        <w:shd w:val="clear" w:color="auto" w:fill="E6E6E6"/>
        <w:rPr>
          <w:snapToGrid w:val="0"/>
          <w:rPrChange w:id="67504" w:author="CR#0252r1" w:date="2020-04-07T04:24:00Z">
            <w:rPr>
              <w:snapToGrid w:val="0"/>
            </w:rPr>
          </w:rPrChange>
        </w:rPr>
      </w:pPr>
      <w:r w:rsidRPr="009F32C9">
        <w:rPr>
          <w:snapToGrid w:val="0"/>
          <w:rPrChange w:id="67505" w:author="CR#0252r1" w:date="2020-04-07T04:24:00Z">
            <w:rPr>
              <w:snapToGrid w:val="0"/>
            </w:rPr>
          </w:rPrChange>
        </w:rPr>
        <w:tab/>
        <w:t>...</w:t>
      </w:r>
      <w:r w:rsidR="006C6D0E" w:rsidRPr="009F32C9">
        <w:rPr>
          <w:snapToGrid w:val="0"/>
          <w:rPrChange w:id="67506" w:author="CR#0252r1" w:date="2020-04-07T04:24:00Z">
            <w:rPr>
              <w:snapToGrid w:val="0"/>
            </w:rPr>
          </w:rPrChange>
        </w:rPr>
        <w:t>,</w:t>
      </w:r>
    </w:p>
    <w:p w:rsidR="006C6D0E" w:rsidRPr="009F32C9" w:rsidRDefault="006C6D0E" w:rsidP="006C6D0E">
      <w:pPr>
        <w:pStyle w:val="PL"/>
        <w:shd w:val="clear" w:color="auto" w:fill="E6E6E6"/>
        <w:rPr>
          <w:snapToGrid w:val="0"/>
          <w:rPrChange w:id="67507" w:author="CR#0252r1" w:date="2020-04-07T04:24:00Z">
            <w:rPr>
              <w:snapToGrid w:val="0"/>
            </w:rPr>
          </w:rPrChange>
        </w:rPr>
      </w:pPr>
      <w:r w:rsidRPr="009F32C9">
        <w:rPr>
          <w:snapToGrid w:val="0"/>
          <w:rPrChange w:id="67508" w:author="CR#0252r1" w:date="2020-04-07T04:24:00Z">
            <w:rPr>
              <w:snapToGrid w:val="0"/>
            </w:rPr>
          </w:rPrChange>
        </w:rPr>
        <w:tab/>
        <w:t>[[</w:t>
      </w:r>
    </w:p>
    <w:p w:rsidR="006C6D0E" w:rsidRPr="009F32C9" w:rsidRDefault="006C6D0E" w:rsidP="006C6D0E">
      <w:pPr>
        <w:pStyle w:val="PL"/>
        <w:shd w:val="clear" w:color="auto" w:fill="E6E6E6"/>
        <w:rPr>
          <w:snapToGrid w:val="0"/>
          <w:rPrChange w:id="67509" w:author="CR#0252r1" w:date="2020-04-07T04:24:00Z">
            <w:rPr>
              <w:snapToGrid w:val="0"/>
            </w:rPr>
          </w:rPrChange>
        </w:rPr>
      </w:pPr>
      <w:r w:rsidRPr="009F32C9">
        <w:rPr>
          <w:snapToGrid w:val="0"/>
          <w:rPrChange w:id="67510" w:author="CR#0252r1" w:date="2020-04-07T04:24:00Z">
            <w:rPr>
              <w:snapToGrid w:val="0"/>
            </w:rPr>
          </w:rPrChange>
        </w:rPr>
        <w:tab/>
        <w:t>idleStateForMeasurements-r14</w:t>
      </w:r>
    </w:p>
    <w:p w:rsidR="006C6D0E" w:rsidRPr="009F32C9" w:rsidRDefault="006C6D0E" w:rsidP="006C6D0E">
      <w:pPr>
        <w:pStyle w:val="PL"/>
        <w:shd w:val="clear" w:color="auto" w:fill="E6E6E6"/>
        <w:rPr>
          <w:snapToGrid w:val="0"/>
          <w:rPrChange w:id="67511" w:author="CR#0252r1" w:date="2020-04-07T04:24:00Z">
            <w:rPr>
              <w:snapToGrid w:val="0"/>
            </w:rPr>
          </w:rPrChange>
        </w:rPr>
      </w:pPr>
      <w:r w:rsidRPr="009F32C9">
        <w:rPr>
          <w:snapToGrid w:val="0"/>
          <w:rPrChange w:id="67512" w:author="CR#0252r1" w:date="2020-04-07T04:24:00Z">
            <w:rPr>
              <w:snapToGrid w:val="0"/>
            </w:rPr>
          </w:rPrChange>
        </w:rPr>
        <w:tab/>
      </w:r>
      <w:r w:rsidRPr="009F32C9">
        <w:rPr>
          <w:snapToGrid w:val="0"/>
          <w:rPrChange w:id="67513" w:author="CR#0252r1" w:date="2020-04-07T04:24:00Z">
            <w:rPr>
              <w:snapToGrid w:val="0"/>
            </w:rPr>
          </w:rPrChange>
        </w:rPr>
        <w:tab/>
      </w:r>
      <w:r w:rsidRPr="009F32C9">
        <w:rPr>
          <w:snapToGrid w:val="0"/>
          <w:rPrChange w:id="67514" w:author="CR#0252r1" w:date="2020-04-07T04:24:00Z">
            <w:rPr>
              <w:snapToGrid w:val="0"/>
            </w:rPr>
          </w:rPrChange>
        </w:rPr>
        <w:tab/>
      </w:r>
      <w:r w:rsidRPr="009F32C9">
        <w:rPr>
          <w:snapToGrid w:val="0"/>
          <w:rPrChange w:id="67515" w:author="CR#0252r1" w:date="2020-04-07T04:24:00Z">
            <w:rPr>
              <w:snapToGrid w:val="0"/>
            </w:rPr>
          </w:rPrChange>
        </w:rPr>
        <w:tab/>
      </w:r>
      <w:r w:rsidRPr="009F32C9">
        <w:rPr>
          <w:snapToGrid w:val="0"/>
          <w:rPrChange w:id="67516" w:author="CR#0252r1" w:date="2020-04-07T04:24:00Z">
            <w:rPr>
              <w:snapToGrid w:val="0"/>
            </w:rPr>
          </w:rPrChange>
        </w:rPr>
        <w:tab/>
      </w:r>
      <w:r w:rsidRPr="009F32C9">
        <w:rPr>
          <w:snapToGrid w:val="0"/>
          <w:rPrChange w:id="67517" w:author="CR#0252r1" w:date="2020-04-07T04:24:00Z">
            <w:rPr>
              <w:snapToGrid w:val="0"/>
            </w:rPr>
          </w:rPrChange>
        </w:rPr>
        <w:tab/>
      </w:r>
      <w:r w:rsidRPr="009F32C9">
        <w:rPr>
          <w:snapToGrid w:val="0"/>
          <w:rPrChange w:id="67518" w:author="CR#0252r1" w:date="2020-04-07T04:24:00Z">
            <w:rPr>
              <w:snapToGrid w:val="0"/>
            </w:rPr>
          </w:rPrChange>
        </w:rPr>
        <w:tab/>
        <w:t>ENUMERATED {</w:t>
      </w:r>
      <w:r w:rsidR="00354C05" w:rsidRPr="009F32C9">
        <w:rPr>
          <w:snapToGrid w:val="0"/>
          <w:rPrChange w:id="67519" w:author="CR#0252r1" w:date="2020-04-07T04:24:00Z">
            <w:rPr>
              <w:snapToGrid w:val="0"/>
            </w:rPr>
          </w:rPrChange>
        </w:rPr>
        <w:tab/>
      </w:r>
      <w:r w:rsidRPr="009F32C9">
        <w:rPr>
          <w:snapToGrid w:val="0"/>
          <w:rPrChange w:id="67520" w:author="CR#0252r1" w:date="2020-04-07T04:24:00Z">
            <w:rPr>
              <w:snapToGrid w:val="0"/>
            </w:rPr>
          </w:rPrChange>
        </w:rPr>
        <w:t>required</w:t>
      </w:r>
      <w:r w:rsidR="00354C05" w:rsidRPr="009F32C9">
        <w:rPr>
          <w:snapToGrid w:val="0"/>
          <w:rPrChange w:id="67521" w:author="CR#0252r1" w:date="2020-04-07T04:24:00Z">
            <w:rPr>
              <w:snapToGrid w:val="0"/>
            </w:rPr>
          </w:rPrChange>
        </w:rPr>
        <w:tab/>
      </w:r>
      <w:r w:rsidRPr="009F32C9">
        <w:rPr>
          <w:snapToGrid w:val="0"/>
          <w:rPrChange w:id="67522" w:author="CR#0252r1" w:date="2020-04-07T04:24:00Z">
            <w:rPr>
              <w:snapToGrid w:val="0"/>
            </w:rPr>
          </w:rPrChange>
        </w:rPr>
        <w:t>}</w:t>
      </w:r>
      <w:r w:rsidRPr="009F32C9">
        <w:rPr>
          <w:snapToGrid w:val="0"/>
          <w:rPrChange w:id="67523" w:author="CR#0252r1" w:date="2020-04-07T04:24:00Z">
            <w:rPr>
              <w:snapToGrid w:val="0"/>
            </w:rPr>
          </w:rPrChange>
        </w:rPr>
        <w:tab/>
      </w:r>
      <w:r w:rsidRPr="009F32C9">
        <w:rPr>
          <w:snapToGrid w:val="0"/>
          <w:rPrChange w:id="67524" w:author="CR#0252r1" w:date="2020-04-07T04:24:00Z">
            <w:rPr>
              <w:snapToGrid w:val="0"/>
            </w:rPr>
          </w:rPrChange>
        </w:rPr>
        <w:tab/>
      </w:r>
      <w:r w:rsidRPr="009F32C9">
        <w:rPr>
          <w:snapToGrid w:val="0"/>
          <w:rPrChange w:id="67525" w:author="CR#0252r1" w:date="2020-04-07T04:24:00Z">
            <w:rPr>
              <w:snapToGrid w:val="0"/>
            </w:rPr>
          </w:rPrChange>
        </w:rPr>
        <w:tab/>
      </w:r>
      <w:r w:rsidRPr="009F32C9">
        <w:rPr>
          <w:snapToGrid w:val="0"/>
          <w:rPrChange w:id="67526" w:author="CR#0252r1" w:date="2020-04-07T04:24:00Z">
            <w:rPr>
              <w:snapToGrid w:val="0"/>
            </w:rPr>
          </w:rPrChange>
        </w:rPr>
        <w:tab/>
      </w:r>
      <w:r w:rsidRPr="009F32C9">
        <w:rPr>
          <w:snapToGrid w:val="0"/>
          <w:rPrChange w:id="67527" w:author="CR#0252r1" w:date="2020-04-07T04:24:00Z">
            <w:rPr>
              <w:snapToGrid w:val="0"/>
            </w:rPr>
          </w:rPrChange>
        </w:rPr>
        <w:tab/>
      </w:r>
      <w:r w:rsidRPr="009F32C9">
        <w:rPr>
          <w:snapToGrid w:val="0"/>
          <w:rPrChange w:id="67528" w:author="CR#0252r1" w:date="2020-04-07T04:24:00Z">
            <w:rPr>
              <w:snapToGrid w:val="0"/>
            </w:rPr>
          </w:rPrChange>
        </w:rPr>
        <w:tab/>
      </w:r>
      <w:r w:rsidRPr="009F32C9">
        <w:rPr>
          <w:snapToGrid w:val="0"/>
          <w:rPrChange w:id="67529" w:author="CR#0252r1" w:date="2020-04-07T04:24:00Z">
            <w:rPr>
              <w:snapToGrid w:val="0"/>
            </w:rPr>
          </w:rPrChange>
        </w:rPr>
        <w:tab/>
        <w:t>OPTIONAL</w:t>
      </w:r>
      <w:r w:rsidR="002A2354" w:rsidRPr="009F32C9">
        <w:rPr>
          <w:snapToGrid w:val="0"/>
          <w:rPrChange w:id="67530" w:author="CR#0252r1" w:date="2020-04-07T04:24:00Z">
            <w:rPr>
              <w:snapToGrid w:val="0"/>
            </w:rPr>
          </w:rPrChange>
        </w:rPr>
        <w:t>,</w:t>
      </w:r>
    </w:p>
    <w:p w:rsidR="002A2354" w:rsidRPr="009F32C9" w:rsidRDefault="002A2354" w:rsidP="002A2354">
      <w:pPr>
        <w:pStyle w:val="PL"/>
        <w:shd w:val="clear" w:color="auto" w:fill="E6E6E6"/>
        <w:rPr>
          <w:snapToGrid w:val="0"/>
          <w:rPrChange w:id="67531" w:author="CR#0252r1" w:date="2020-04-07T04:24:00Z">
            <w:rPr>
              <w:snapToGrid w:val="0"/>
            </w:rPr>
          </w:rPrChange>
        </w:rPr>
      </w:pPr>
      <w:r w:rsidRPr="009F32C9">
        <w:rPr>
          <w:snapToGrid w:val="0"/>
          <w:rPrChange w:id="67532" w:author="CR#0252r1" w:date="2020-04-07T04:24:00Z">
            <w:rPr>
              <w:snapToGrid w:val="0"/>
            </w:rPr>
          </w:rPrChange>
        </w:rPr>
        <w:tab/>
        <w:t>periodicalReportingSupported-r14</w:t>
      </w:r>
      <w:r w:rsidRPr="009F32C9">
        <w:rPr>
          <w:snapToGrid w:val="0"/>
          <w:rPrChange w:id="67533" w:author="CR#0252r1" w:date="2020-04-07T04:24:00Z">
            <w:rPr>
              <w:snapToGrid w:val="0"/>
            </w:rPr>
          </w:rPrChange>
        </w:rPr>
        <w:tab/>
      </w:r>
    </w:p>
    <w:p w:rsidR="002A2354" w:rsidRPr="009F32C9" w:rsidRDefault="002A2354" w:rsidP="002A2354">
      <w:pPr>
        <w:pStyle w:val="PL"/>
        <w:shd w:val="clear" w:color="auto" w:fill="E6E6E6"/>
        <w:rPr>
          <w:snapToGrid w:val="0"/>
          <w:rPrChange w:id="67534" w:author="CR#0252r1" w:date="2020-04-07T04:24:00Z">
            <w:rPr>
              <w:snapToGrid w:val="0"/>
            </w:rPr>
          </w:rPrChange>
        </w:rPr>
      </w:pPr>
      <w:r w:rsidRPr="009F32C9">
        <w:rPr>
          <w:snapToGrid w:val="0"/>
          <w:rPrChange w:id="67535" w:author="CR#0252r1" w:date="2020-04-07T04:24:00Z">
            <w:rPr>
              <w:snapToGrid w:val="0"/>
            </w:rPr>
          </w:rPrChange>
        </w:rPr>
        <w:tab/>
      </w:r>
      <w:r w:rsidRPr="009F32C9">
        <w:rPr>
          <w:snapToGrid w:val="0"/>
          <w:rPrChange w:id="67536" w:author="CR#0252r1" w:date="2020-04-07T04:24:00Z">
            <w:rPr>
              <w:snapToGrid w:val="0"/>
            </w:rPr>
          </w:rPrChange>
        </w:rPr>
        <w:tab/>
      </w:r>
      <w:r w:rsidRPr="009F32C9">
        <w:rPr>
          <w:snapToGrid w:val="0"/>
          <w:rPrChange w:id="67537" w:author="CR#0252r1" w:date="2020-04-07T04:24:00Z">
            <w:rPr>
              <w:snapToGrid w:val="0"/>
            </w:rPr>
          </w:rPrChange>
        </w:rPr>
        <w:tab/>
      </w:r>
      <w:r w:rsidRPr="009F32C9">
        <w:rPr>
          <w:snapToGrid w:val="0"/>
          <w:rPrChange w:id="67538" w:author="CR#0252r1" w:date="2020-04-07T04:24:00Z">
            <w:rPr>
              <w:snapToGrid w:val="0"/>
            </w:rPr>
          </w:rPrChange>
        </w:rPr>
        <w:tab/>
      </w:r>
      <w:r w:rsidRPr="009F32C9">
        <w:rPr>
          <w:snapToGrid w:val="0"/>
          <w:rPrChange w:id="67539" w:author="CR#0252r1" w:date="2020-04-07T04:24:00Z">
            <w:rPr>
              <w:snapToGrid w:val="0"/>
            </w:rPr>
          </w:rPrChange>
        </w:rPr>
        <w:tab/>
      </w:r>
      <w:r w:rsidRPr="009F32C9">
        <w:rPr>
          <w:snapToGrid w:val="0"/>
          <w:rPrChange w:id="67540" w:author="CR#0252r1" w:date="2020-04-07T04:24:00Z">
            <w:rPr>
              <w:snapToGrid w:val="0"/>
            </w:rPr>
          </w:rPrChange>
        </w:rPr>
        <w:tab/>
      </w:r>
      <w:r w:rsidRPr="009F32C9">
        <w:rPr>
          <w:snapToGrid w:val="0"/>
          <w:rPrChange w:id="67541" w:author="CR#0252r1" w:date="2020-04-07T04:24:00Z">
            <w:rPr>
              <w:snapToGrid w:val="0"/>
            </w:rPr>
          </w:rPrChange>
        </w:rPr>
        <w:tab/>
        <w:t>PositioningModes</w:t>
      </w:r>
      <w:r w:rsidRPr="009F32C9">
        <w:rPr>
          <w:snapToGrid w:val="0"/>
          <w:rPrChange w:id="67542" w:author="CR#0252r1" w:date="2020-04-07T04:24:00Z">
            <w:rPr>
              <w:snapToGrid w:val="0"/>
            </w:rPr>
          </w:rPrChange>
        </w:rPr>
        <w:tab/>
      </w:r>
      <w:r w:rsidRPr="009F32C9">
        <w:rPr>
          <w:snapToGrid w:val="0"/>
          <w:rPrChange w:id="67543" w:author="CR#0252r1" w:date="2020-04-07T04:24:00Z">
            <w:rPr>
              <w:snapToGrid w:val="0"/>
            </w:rPr>
          </w:rPrChange>
        </w:rPr>
        <w:tab/>
      </w:r>
      <w:r w:rsidRPr="009F32C9">
        <w:rPr>
          <w:snapToGrid w:val="0"/>
          <w:rPrChange w:id="67544" w:author="CR#0252r1" w:date="2020-04-07T04:24:00Z">
            <w:rPr>
              <w:snapToGrid w:val="0"/>
            </w:rPr>
          </w:rPrChange>
        </w:rPr>
        <w:tab/>
      </w:r>
      <w:r w:rsidRPr="009F32C9">
        <w:rPr>
          <w:snapToGrid w:val="0"/>
          <w:rPrChange w:id="67545" w:author="CR#0252r1" w:date="2020-04-07T04:24:00Z">
            <w:rPr>
              <w:snapToGrid w:val="0"/>
            </w:rPr>
          </w:rPrChange>
        </w:rPr>
        <w:tab/>
      </w:r>
      <w:r w:rsidRPr="009F32C9">
        <w:rPr>
          <w:snapToGrid w:val="0"/>
          <w:rPrChange w:id="67546" w:author="CR#0252r1" w:date="2020-04-07T04:24:00Z">
            <w:rPr>
              <w:snapToGrid w:val="0"/>
            </w:rPr>
          </w:rPrChange>
        </w:rPr>
        <w:tab/>
      </w:r>
      <w:r w:rsidRPr="009F32C9">
        <w:rPr>
          <w:snapToGrid w:val="0"/>
          <w:rPrChange w:id="67547" w:author="CR#0252r1" w:date="2020-04-07T04:24:00Z">
            <w:rPr>
              <w:snapToGrid w:val="0"/>
            </w:rPr>
          </w:rPrChange>
        </w:rPr>
        <w:tab/>
      </w:r>
      <w:r w:rsidRPr="009F32C9">
        <w:rPr>
          <w:snapToGrid w:val="0"/>
          <w:rPrChange w:id="67548" w:author="CR#0252r1" w:date="2020-04-07T04:24:00Z">
            <w:rPr>
              <w:snapToGrid w:val="0"/>
            </w:rPr>
          </w:rPrChange>
        </w:rPr>
        <w:tab/>
      </w:r>
      <w:r w:rsidRPr="009F32C9">
        <w:rPr>
          <w:snapToGrid w:val="0"/>
          <w:rPrChange w:id="67549" w:author="CR#0252r1" w:date="2020-04-07T04:24:00Z">
            <w:rPr>
              <w:snapToGrid w:val="0"/>
            </w:rPr>
          </w:rPrChange>
        </w:rPr>
        <w:tab/>
      </w:r>
      <w:r w:rsidRPr="009F32C9">
        <w:rPr>
          <w:snapToGrid w:val="0"/>
          <w:rPrChange w:id="67550" w:author="CR#0252r1" w:date="2020-04-07T04:24:00Z">
            <w:rPr>
              <w:snapToGrid w:val="0"/>
            </w:rPr>
          </w:rPrChange>
        </w:rPr>
        <w:tab/>
      </w:r>
      <w:r w:rsidRPr="009F32C9">
        <w:rPr>
          <w:snapToGrid w:val="0"/>
          <w:rPrChange w:id="67551" w:author="CR#0252r1" w:date="2020-04-07T04:24:00Z">
            <w:rPr>
              <w:snapToGrid w:val="0"/>
            </w:rPr>
          </w:rPrChange>
        </w:rPr>
        <w:tab/>
        <w:t>OPTIONAL</w:t>
      </w:r>
    </w:p>
    <w:p w:rsidR="00EA0B93" w:rsidRPr="009F32C9" w:rsidRDefault="006C6D0E" w:rsidP="006C6D0E">
      <w:pPr>
        <w:pStyle w:val="PL"/>
        <w:shd w:val="clear" w:color="auto" w:fill="E6E6E6"/>
        <w:rPr>
          <w:snapToGrid w:val="0"/>
          <w:rPrChange w:id="67552" w:author="CR#0252r1" w:date="2020-04-07T04:24:00Z">
            <w:rPr>
              <w:snapToGrid w:val="0"/>
            </w:rPr>
          </w:rPrChange>
        </w:rPr>
      </w:pPr>
      <w:r w:rsidRPr="009F32C9">
        <w:rPr>
          <w:snapToGrid w:val="0"/>
          <w:rPrChange w:id="67553" w:author="CR#0252r1" w:date="2020-04-07T04:24:00Z">
            <w:rPr>
              <w:snapToGrid w:val="0"/>
            </w:rPr>
          </w:rPrChange>
        </w:rPr>
        <w:tab/>
        <w:t>]]</w:t>
      </w:r>
    </w:p>
    <w:p w:rsidR="00EA0B93" w:rsidRPr="009F32C9" w:rsidRDefault="00EA0B93" w:rsidP="00EA0B93">
      <w:pPr>
        <w:pStyle w:val="PL"/>
        <w:shd w:val="clear" w:color="auto" w:fill="E6E6E6"/>
        <w:rPr>
          <w:snapToGrid w:val="0"/>
          <w:rPrChange w:id="67554" w:author="CR#0252r1" w:date="2020-04-07T04:24:00Z">
            <w:rPr>
              <w:snapToGrid w:val="0"/>
            </w:rPr>
          </w:rPrChange>
        </w:rPr>
      </w:pPr>
      <w:r w:rsidRPr="009F32C9">
        <w:rPr>
          <w:snapToGrid w:val="0"/>
          <w:rPrChange w:id="67555" w:author="CR#0252r1" w:date="2020-04-07T04:24:00Z">
            <w:rPr>
              <w:snapToGrid w:val="0"/>
            </w:rPr>
          </w:rPrChange>
        </w:rPr>
        <w:t>}</w:t>
      </w:r>
    </w:p>
    <w:p w:rsidR="00EA0B93" w:rsidRPr="009F32C9" w:rsidRDefault="00EA0B93" w:rsidP="00EA0B93">
      <w:pPr>
        <w:pStyle w:val="PL"/>
        <w:shd w:val="clear" w:color="auto" w:fill="E6E6E6"/>
        <w:rPr>
          <w:snapToGrid w:val="0"/>
          <w:rPrChange w:id="67556" w:author="CR#0252r1" w:date="2020-04-07T04:24:00Z">
            <w:rPr>
              <w:snapToGrid w:val="0"/>
            </w:rPr>
          </w:rPrChange>
        </w:rPr>
      </w:pPr>
    </w:p>
    <w:p w:rsidR="00EA0B93" w:rsidRPr="009F32C9" w:rsidRDefault="00EA0B93" w:rsidP="00EA0B93">
      <w:pPr>
        <w:pStyle w:val="PL"/>
        <w:shd w:val="clear" w:color="auto" w:fill="E6E6E6"/>
        <w:rPr>
          <w:snapToGrid w:val="0"/>
          <w:rPrChange w:id="67557" w:author="CR#0252r1" w:date="2020-04-07T04:24:00Z">
            <w:rPr>
              <w:snapToGrid w:val="0"/>
            </w:rPr>
          </w:rPrChange>
        </w:rPr>
      </w:pPr>
      <w:r w:rsidRPr="009F32C9">
        <w:rPr>
          <w:snapToGrid w:val="0"/>
          <w:rPrChange w:id="67558" w:author="CR#0252r1" w:date="2020-04-07T04:24:00Z">
            <w:rPr>
              <w:snapToGrid w:val="0"/>
            </w:rPr>
          </w:rPrChange>
        </w:rPr>
        <w:t>-- ASN1STOP</w:t>
      </w:r>
    </w:p>
    <w:p w:rsidR="00631989" w:rsidRPr="009F32C9" w:rsidRDefault="00631989" w:rsidP="00631989">
      <w:pPr>
        <w:rPr>
          <w:snapToGrid w:val="0"/>
          <w:rPrChange w:id="67559" w:author="CR#0252r1" w:date="2020-04-07T04:24:00Z">
            <w:rPr>
              <w:snapToGrid w:val="0"/>
            </w:rPr>
          </w:rPrChange>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rPr>
                <w:rPrChange w:id="67560" w:author="CR#0252r1" w:date="2020-04-07T04:24:00Z">
                  <w:rPr/>
                </w:rPrChange>
              </w:rPr>
            </w:pPr>
            <w:r w:rsidRPr="009F32C9">
              <w:rPr>
                <w:bCs/>
                <w:i/>
                <w:iCs/>
                <w:rPrChange w:id="67561" w:author="CR#0252r1" w:date="2020-04-07T04:24:00Z">
                  <w:rPr>
                    <w:bCs/>
                    <w:i/>
                    <w:iCs/>
                  </w:rPr>
                </w:rPrChange>
              </w:rPr>
              <w:lastRenderedPageBreak/>
              <w:t>BT-ProvideCapabilities</w:t>
            </w:r>
            <w:r w:rsidRPr="009F32C9">
              <w:rPr>
                <w:rPrChange w:id="67562" w:author="CR#0252r1" w:date="2020-04-07T04:24:00Z">
                  <w:rPr/>
                </w:rPrChange>
              </w:rPr>
              <w:t xml:space="preserve"> field descriptions</w:t>
            </w:r>
          </w:p>
        </w:tc>
      </w:tr>
      <w:tr w:rsidR="009F32C9" w:rsidRPr="009F32C9" w:rsidTr="00FB2DE8">
        <w:trPr>
          <w:cantSplit/>
        </w:trPr>
        <w:tc>
          <w:tcPr>
            <w:tcW w:w="10065" w:type="dxa"/>
          </w:tcPr>
          <w:p w:rsidR="00631989" w:rsidRPr="009F32C9" w:rsidRDefault="00631989" w:rsidP="00FB2DE8">
            <w:pPr>
              <w:pStyle w:val="TAL"/>
              <w:rPr>
                <w:b/>
                <w:bCs/>
                <w:i/>
                <w:iCs/>
                <w:rPrChange w:id="67563" w:author="CR#0252r1" w:date="2020-04-07T04:24:00Z">
                  <w:rPr>
                    <w:b/>
                    <w:bCs/>
                    <w:i/>
                    <w:iCs/>
                  </w:rPr>
                </w:rPrChange>
              </w:rPr>
            </w:pPr>
            <w:r w:rsidRPr="009F32C9">
              <w:rPr>
                <w:b/>
                <w:bCs/>
                <w:i/>
                <w:iCs/>
                <w:rPrChange w:id="67564" w:author="CR#0252r1" w:date="2020-04-07T04:24:00Z">
                  <w:rPr>
                    <w:b/>
                    <w:bCs/>
                    <w:i/>
                    <w:iCs/>
                  </w:rPr>
                </w:rPrChange>
              </w:rPr>
              <w:t>bt-Modes</w:t>
            </w:r>
          </w:p>
          <w:p w:rsidR="00631989" w:rsidRPr="009F32C9" w:rsidRDefault="00631989" w:rsidP="00FB2DE8">
            <w:pPr>
              <w:pStyle w:val="TAL"/>
              <w:rPr>
                <w:rPrChange w:id="67565" w:author="CR#0252r1" w:date="2020-04-07T04:24:00Z">
                  <w:rPr/>
                </w:rPrChange>
              </w:rPr>
            </w:pPr>
            <w:r w:rsidRPr="009F32C9">
              <w:rPr>
                <w:rPrChange w:id="67566" w:author="CR#0252r1" w:date="2020-04-07T04:24:00Z">
                  <w:rPr/>
                </w:rPrChange>
              </w:rPr>
              <w:t>This field specifies the Bluetooth mode(s) supported by the target device. This is represented by a bit string, with a one value at the bit position means the Bluetooth mode is supported; a zero value means not supported.</w:t>
            </w:r>
          </w:p>
        </w:tc>
      </w:tr>
      <w:tr w:rsidR="009F32C9" w:rsidRPr="009F32C9" w:rsidTr="008B5136">
        <w:trPr>
          <w:cantSplit/>
        </w:trPr>
        <w:tc>
          <w:tcPr>
            <w:tcW w:w="10065" w:type="dxa"/>
          </w:tcPr>
          <w:p w:rsidR="00D609C7" w:rsidRPr="009F32C9" w:rsidRDefault="00D609C7" w:rsidP="008B5136">
            <w:pPr>
              <w:pStyle w:val="TAL"/>
              <w:rPr>
                <w:b/>
                <w:bCs/>
                <w:i/>
                <w:iCs/>
                <w:rPrChange w:id="67567" w:author="CR#0252r1" w:date="2020-04-07T04:24:00Z">
                  <w:rPr>
                    <w:b/>
                    <w:bCs/>
                    <w:i/>
                    <w:iCs/>
                  </w:rPr>
                </w:rPrChange>
              </w:rPr>
            </w:pPr>
            <w:r w:rsidRPr="009F32C9">
              <w:rPr>
                <w:b/>
                <w:bCs/>
                <w:i/>
                <w:iCs/>
                <w:rPrChange w:id="67568" w:author="CR#0252r1" w:date="2020-04-07T04:24:00Z">
                  <w:rPr>
                    <w:b/>
                    <w:bCs/>
                    <w:i/>
                    <w:iCs/>
                  </w:rPr>
                </w:rPrChange>
              </w:rPr>
              <w:t>bt-MeasSupported</w:t>
            </w:r>
          </w:p>
          <w:p w:rsidR="00D609C7" w:rsidRPr="009F32C9" w:rsidRDefault="00D609C7" w:rsidP="008B5136">
            <w:pPr>
              <w:pStyle w:val="TAL"/>
              <w:rPr>
                <w:rPrChange w:id="67569" w:author="CR#0252r1" w:date="2020-04-07T04:24:00Z">
                  <w:rPr/>
                </w:rPrChange>
              </w:rPr>
            </w:pPr>
            <w:r w:rsidRPr="009F32C9">
              <w:rPr>
                <w:rPrChange w:id="67570" w:author="CR#0252r1" w:date="2020-04-07T04:24:00Z">
                  <w:rPr/>
                </w:rPrChange>
              </w:rPr>
              <w:t>This field specifies the B</w:t>
            </w:r>
            <w:r w:rsidR="00B63AB8" w:rsidRPr="009F32C9">
              <w:rPr>
                <w:rPrChange w:id="67571" w:author="CR#0252r1" w:date="2020-04-07T04:24:00Z">
                  <w:rPr/>
                </w:rPrChange>
              </w:rPr>
              <w:t>luetooth</w:t>
            </w:r>
            <w:r w:rsidRPr="009F32C9">
              <w:rPr>
                <w:rPrChange w:id="67572" w:author="CR#0252r1" w:date="2020-04-07T04:24:00Z">
                  <w:rPr/>
                </w:rPrChange>
              </w:rPr>
              <w:t xml:space="preserve"> measurements supported by the target device. This is represented by a bit string, with a one</w:t>
            </w:r>
            <w:r w:rsidRPr="009F32C9">
              <w:rPr>
                <w:rPrChange w:id="67573" w:author="CR#0252r1" w:date="2020-04-07T04:24:00Z">
                  <w:rPr/>
                </w:rPrChange>
              </w:rPr>
              <w:noBreakHyphen/>
              <w:t>value at the bit position means the particular measurement is supported; a zero</w:t>
            </w:r>
            <w:r w:rsidRPr="009F32C9">
              <w:rPr>
                <w:rPrChange w:id="67574" w:author="CR#0252r1" w:date="2020-04-07T04:24:00Z">
                  <w:rPr/>
                </w:rPrChange>
              </w:rPr>
              <w:noBreakHyphen/>
              <w:t>value means not supported. A zero-value in all bit positions in the bit string means only the basic B</w:t>
            </w:r>
            <w:r w:rsidR="00B63AB8" w:rsidRPr="009F32C9">
              <w:rPr>
                <w:rPrChange w:id="67575" w:author="CR#0252r1" w:date="2020-04-07T04:24:00Z">
                  <w:rPr/>
                </w:rPrChange>
              </w:rPr>
              <w:t>luetooth</w:t>
            </w:r>
            <w:r w:rsidRPr="009F32C9">
              <w:rPr>
                <w:rPrChange w:id="67576" w:author="CR#0252r1" w:date="2020-04-07T04:24:00Z">
                  <w:rPr/>
                </w:rPrChange>
              </w:rPr>
              <w:t xml:space="preserve"> positioning method is supported by the target device which is reporting of the B</w:t>
            </w:r>
            <w:r w:rsidR="00B63AB8" w:rsidRPr="009F32C9">
              <w:rPr>
                <w:rPrChange w:id="67577" w:author="CR#0252r1" w:date="2020-04-07T04:24:00Z">
                  <w:rPr/>
                </w:rPrChange>
              </w:rPr>
              <w:t>luetooth</w:t>
            </w:r>
            <w:r w:rsidRPr="009F32C9">
              <w:rPr>
                <w:rPrChange w:id="67578" w:author="CR#0252r1" w:date="2020-04-07T04:24:00Z">
                  <w:rPr/>
                </w:rPrChange>
              </w:rPr>
              <w:t xml:space="preserve"> beacon identity. The following bits are assigned for the indicated measurements.</w:t>
            </w:r>
          </w:p>
          <w:p w:rsidR="00D609C7" w:rsidRPr="009F32C9" w:rsidRDefault="00D609C7" w:rsidP="008B5136">
            <w:pPr>
              <w:pStyle w:val="TAL"/>
              <w:rPr>
                <w:rPrChange w:id="67579" w:author="CR#0252r1" w:date="2020-04-07T04:24:00Z">
                  <w:rPr/>
                </w:rPrChange>
              </w:rPr>
            </w:pPr>
          </w:p>
          <w:p w:rsidR="00D609C7" w:rsidRPr="009F32C9" w:rsidRDefault="00D609C7" w:rsidP="008B5136">
            <w:pPr>
              <w:pStyle w:val="TAL"/>
              <w:ind w:left="702"/>
              <w:rPr>
                <w:rPrChange w:id="67580" w:author="CR#0252r1" w:date="2020-04-07T04:24:00Z">
                  <w:rPr/>
                </w:rPrChange>
              </w:rPr>
            </w:pPr>
            <w:r w:rsidRPr="009F32C9">
              <w:rPr>
                <w:rPrChange w:id="67581" w:author="CR#0252r1" w:date="2020-04-07T04:24:00Z">
                  <w:rPr/>
                </w:rPrChange>
              </w:rPr>
              <w:t>rssi:</w:t>
            </w:r>
            <w:r w:rsidR="00354C05" w:rsidRPr="009F32C9">
              <w:rPr>
                <w:rPrChange w:id="67582" w:author="CR#0252r1" w:date="2020-04-07T04:24:00Z">
                  <w:rPr/>
                </w:rPrChange>
              </w:rPr>
              <w:tab/>
            </w:r>
            <w:r w:rsidRPr="009F32C9">
              <w:rPr>
                <w:rPrChange w:id="67583" w:author="CR#0252r1" w:date="2020-04-07T04:24:00Z">
                  <w:rPr/>
                </w:rPrChange>
              </w:rPr>
              <w:t>B</w:t>
            </w:r>
            <w:r w:rsidR="00B63AB8" w:rsidRPr="009F32C9">
              <w:rPr>
                <w:rPrChange w:id="67584" w:author="CR#0252r1" w:date="2020-04-07T04:24:00Z">
                  <w:rPr/>
                </w:rPrChange>
              </w:rPr>
              <w:t>luetooth</w:t>
            </w:r>
            <w:r w:rsidRPr="009F32C9">
              <w:rPr>
                <w:rPrChange w:id="67585" w:author="CR#0252r1" w:date="2020-04-07T04:24:00Z">
                  <w:rPr/>
                </w:rPrChange>
              </w:rPr>
              <w:t xml:space="preserve"> beacon signal strength at the target device</w:t>
            </w:r>
          </w:p>
        </w:tc>
      </w:tr>
      <w:tr w:rsidR="009F32C9" w:rsidRPr="009F32C9" w:rsidTr="008E1379">
        <w:trPr>
          <w:cantSplit/>
        </w:trPr>
        <w:tc>
          <w:tcPr>
            <w:tcW w:w="10065" w:type="dxa"/>
          </w:tcPr>
          <w:p w:rsidR="006C6D0E" w:rsidRPr="009F32C9" w:rsidRDefault="006C6D0E" w:rsidP="008E1379">
            <w:pPr>
              <w:keepNext/>
              <w:spacing w:after="0"/>
              <w:rPr>
                <w:rFonts w:ascii="Arial" w:hAnsi="Arial"/>
                <w:b/>
                <w:i/>
                <w:snapToGrid w:val="0"/>
                <w:sz w:val="18"/>
                <w:rPrChange w:id="67586" w:author="CR#0252r1" w:date="2020-04-07T04:24:00Z">
                  <w:rPr>
                    <w:rFonts w:ascii="Arial" w:hAnsi="Arial"/>
                    <w:b/>
                    <w:i/>
                    <w:snapToGrid w:val="0"/>
                    <w:sz w:val="18"/>
                  </w:rPr>
                </w:rPrChange>
              </w:rPr>
            </w:pPr>
            <w:r w:rsidRPr="009F32C9">
              <w:rPr>
                <w:rFonts w:ascii="Arial" w:hAnsi="Arial"/>
                <w:b/>
                <w:i/>
                <w:snapToGrid w:val="0"/>
                <w:sz w:val="18"/>
                <w:rPrChange w:id="67587" w:author="CR#0252r1" w:date="2020-04-07T04:24:00Z">
                  <w:rPr>
                    <w:rFonts w:ascii="Arial" w:hAnsi="Arial"/>
                    <w:b/>
                    <w:i/>
                    <w:snapToGrid w:val="0"/>
                    <w:sz w:val="18"/>
                  </w:rPr>
                </w:rPrChange>
              </w:rPr>
              <w:t>idleStateForMeasurements</w:t>
            </w:r>
          </w:p>
          <w:p w:rsidR="006C6D0E" w:rsidRPr="009F32C9" w:rsidRDefault="006C6D0E" w:rsidP="008E1379">
            <w:pPr>
              <w:pStyle w:val="TAL"/>
              <w:rPr>
                <w:b/>
                <w:bCs/>
                <w:i/>
                <w:iCs/>
                <w:rPrChange w:id="67588" w:author="CR#0252r1" w:date="2020-04-07T04:24:00Z">
                  <w:rPr>
                    <w:b/>
                    <w:bCs/>
                    <w:i/>
                    <w:iCs/>
                  </w:rPr>
                </w:rPrChange>
              </w:rPr>
            </w:pPr>
            <w:r w:rsidRPr="009F32C9">
              <w:rPr>
                <w:rFonts w:cs="Arial"/>
                <w:snapToGrid w:val="0"/>
                <w:szCs w:val="18"/>
                <w:rPrChange w:id="67589" w:author="CR#0252r1" w:date="2020-04-07T04:24:00Z">
                  <w:rPr>
                    <w:rFonts w:cs="Arial"/>
                    <w:snapToGrid w:val="0"/>
                    <w:szCs w:val="18"/>
                  </w:rPr>
                </w:rPrChange>
              </w:rPr>
              <w:t>This field, if present, indicates that the target device requires idle state to perform BT measurements.</w:t>
            </w:r>
          </w:p>
        </w:tc>
      </w:tr>
      <w:tr w:rsidR="00E25811" w:rsidRPr="009F32C9" w:rsidTr="00D65C58">
        <w:trPr>
          <w:cantSplit/>
        </w:trPr>
        <w:tc>
          <w:tcPr>
            <w:tcW w:w="10065" w:type="dxa"/>
          </w:tcPr>
          <w:p w:rsidR="00E25811" w:rsidRPr="009F32C9" w:rsidRDefault="00E25811" w:rsidP="00D65C58">
            <w:pPr>
              <w:pStyle w:val="TAL"/>
              <w:rPr>
                <w:b/>
                <w:bCs/>
                <w:i/>
                <w:iCs/>
                <w:rPrChange w:id="67590" w:author="CR#0252r1" w:date="2020-04-07T04:24:00Z">
                  <w:rPr>
                    <w:b/>
                    <w:bCs/>
                    <w:i/>
                    <w:iCs/>
                  </w:rPr>
                </w:rPrChange>
              </w:rPr>
            </w:pPr>
            <w:r w:rsidRPr="009F32C9">
              <w:rPr>
                <w:b/>
                <w:bCs/>
                <w:i/>
                <w:iCs/>
                <w:rPrChange w:id="67591" w:author="CR#0252r1" w:date="2020-04-07T04:24:00Z">
                  <w:rPr>
                    <w:b/>
                    <w:bCs/>
                    <w:i/>
                    <w:iCs/>
                  </w:rPr>
                </w:rPrChange>
              </w:rPr>
              <w:t>periodicalReportingSupported</w:t>
            </w:r>
          </w:p>
          <w:p w:rsidR="00E25811" w:rsidRPr="009F32C9" w:rsidRDefault="00E25811" w:rsidP="00D65C58">
            <w:pPr>
              <w:pStyle w:val="TAL"/>
              <w:rPr>
                <w:bCs/>
                <w:iCs/>
                <w:rPrChange w:id="67592" w:author="CR#0252r1" w:date="2020-04-07T04:24:00Z">
                  <w:rPr>
                    <w:bCs/>
                    <w:iCs/>
                  </w:rPr>
                </w:rPrChange>
              </w:rPr>
            </w:pPr>
            <w:r w:rsidRPr="009F32C9">
              <w:rPr>
                <w:rFonts w:cs="Arial"/>
                <w:bCs/>
                <w:iCs/>
                <w:szCs w:val="18"/>
                <w:rPrChange w:id="67593" w:author="CR#0252r1" w:date="2020-04-07T04:24:00Z">
                  <w:rPr>
                    <w:rFonts w:cs="Arial"/>
                    <w:bCs/>
                    <w:iCs/>
                    <w:szCs w:val="18"/>
                  </w:rPr>
                </w:rPrChange>
              </w:rPr>
              <w:t xml:space="preserve">This field, if present, specifies the positioning modes for which the target device supports </w:t>
            </w:r>
            <w:r w:rsidRPr="009F32C9">
              <w:rPr>
                <w:rFonts w:cs="Arial"/>
                <w:bCs/>
                <w:i/>
                <w:iCs/>
                <w:szCs w:val="18"/>
                <w:rPrChange w:id="67594" w:author="CR#0252r1" w:date="2020-04-07T04:24:00Z">
                  <w:rPr>
                    <w:rFonts w:cs="Arial"/>
                    <w:bCs/>
                    <w:i/>
                    <w:iCs/>
                    <w:szCs w:val="18"/>
                  </w:rPr>
                </w:rPrChange>
              </w:rPr>
              <w:t>periodicalReporting</w:t>
            </w:r>
            <w:r w:rsidRPr="009F32C9">
              <w:rPr>
                <w:rFonts w:cs="Arial"/>
                <w:bCs/>
                <w:iCs/>
                <w:szCs w:val="18"/>
                <w:rPrChange w:id="67595" w:author="CR#0252r1" w:date="2020-04-07T04:24:00Z">
                  <w:rPr>
                    <w:rFonts w:cs="Arial"/>
                    <w:bCs/>
                    <w:iCs/>
                    <w:szCs w:val="18"/>
                  </w:rPr>
                </w:rPrChange>
              </w:rPr>
              <w:t xml:space="preserve">. This is represented by a bit string, with a one value at the bit position means </w:t>
            </w:r>
            <w:r w:rsidRPr="009F32C9">
              <w:rPr>
                <w:rFonts w:cs="Arial"/>
                <w:bCs/>
                <w:i/>
                <w:iCs/>
                <w:szCs w:val="18"/>
                <w:rPrChange w:id="67596" w:author="CR#0252r1" w:date="2020-04-07T04:24:00Z">
                  <w:rPr>
                    <w:rFonts w:cs="Arial"/>
                    <w:bCs/>
                    <w:i/>
                    <w:iCs/>
                    <w:szCs w:val="18"/>
                  </w:rPr>
                </w:rPrChange>
              </w:rPr>
              <w:t>periodicalReporting</w:t>
            </w:r>
            <w:r w:rsidRPr="009F32C9">
              <w:rPr>
                <w:rFonts w:cs="Arial"/>
                <w:bCs/>
                <w:iCs/>
                <w:szCs w:val="18"/>
                <w:rPrChange w:id="67597" w:author="CR#0252r1" w:date="2020-04-07T04:24:00Z">
                  <w:rPr>
                    <w:rFonts w:cs="Arial"/>
                    <w:bCs/>
                    <w:iCs/>
                    <w:szCs w:val="18"/>
                  </w:rPr>
                </w:rPrChange>
              </w:rPr>
              <w:t xml:space="preserve"> for the positioning mode is supported; a zero value means not supported.</w:t>
            </w:r>
            <w:r w:rsidRPr="009F32C9">
              <w:rPr>
                <w:noProof/>
                <w:rPrChange w:id="67598" w:author="CR#0252r1" w:date="2020-04-07T04:24:00Z">
                  <w:rPr>
                    <w:noProof/>
                  </w:rPr>
                </w:rPrChange>
              </w:rPr>
              <w:t xml:space="preserve"> If this field is absent, the location server may assume that the target device does not support </w:t>
            </w:r>
            <w:r w:rsidRPr="009F32C9">
              <w:rPr>
                <w:i/>
                <w:noProof/>
                <w:rPrChange w:id="67599" w:author="CR#0252r1" w:date="2020-04-07T04:24:00Z">
                  <w:rPr>
                    <w:i/>
                    <w:noProof/>
                  </w:rPr>
                </w:rPrChange>
              </w:rPr>
              <w:t xml:space="preserve">periodicalReporting </w:t>
            </w:r>
            <w:r w:rsidRPr="009F32C9">
              <w:rPr>
                <w:noProof/>
                <w:rPrChange w:id="67600" w:author="CR#0252r1" w:date="2020-04-07T04:24:00Z">
                  <w:rPr>
                    <w:noProof/>
                  </w:rPr>
                </w:rPrChange>
              </w:rPr>
              <w:t xml:space="preserve">in </w:t>
            </w:r>
            <w:r w:rsidRPr="009F32C9">
              <w:rPr>
                <w:i/>
                <w:noProof/>
                <w:rPrChange w:id="67601" w:author="CR#0252r1" w:date="2020-04-07T04:24:00Z">
                  <w:rPr>
                    <w:i/>
                    <w:noProof/>
                  </w:rPr>
                </w:rPrChange>
              </w:rPr>
              <w:t>CommonIEsRequestLocationInformation</w:t>
            </w:r>
            <w:r w:rsidRPr="009F32C9">
              <w:rPr>
                <w:noProof/>
                <w:rPrChange w:id="67602" w:author="CR#0252r1" w:date="2020-04-07T04:24:00Z">
                  <w:rPr>
                    <w:noProof/>
                  </w:rPr>
                </w:rPrChange>
              </w:rPr>
              <w:t>.</w:t>
            </w:r>
          </w:p>
        </w:tc>
      </w:tr>
    </w:tbl>
    <w:p w:rsidR="00E25811" w:rsidRPr="009F32C9" w:rsidRDefault="00E25811" w:rsidP="00EA0B93">
      <w:pPr>
        <w:rPr>
          <w:rPrChange w:id="67603" w:author="CR#0252r1" w:date="2020-04-07T04:24:00Z">
            <w:rPr/>
          </w:rPrChange>
        </w:rPr>
      </w:pPr>
    </w:p>
    <w:p w:rsidR="00631989" w:rsidRPr="009F32C9" w:rsidRDefault="00631989" w:rsidP="00631989">
      <w:pPr>
        <w:pStyle w:val="Heading4"/>
        <w:rPr>
          <w:rPrChange w:id="67604" w:author="CR#0252r1" w:date="2020-04-07T04:24:00Z">
            <w:rPr/>
          </w:rPrChange>
        </w:rPr>
      </w:pPr>
      <w:bookmarkStart w:id="67605" w:name="_Toc27765459"/>
      <w:r w:rsidRPr="009F32C9">
        <w:rPr>
          <w:rPrChange w:id="67606" w:author="CR#0252r1" w:date="2020-04-07T04:24:00Z">
            <w:rPr/>
          </w:rPrChange>
        </w:rPr>
        <w:t>6.5.</w:t>
      </w:r>
      <w:r w:rsidR="00EA0B93" w:rsidRPr="009F32C9">
        <w:rPr>
          <w:rPrChange w:id="67607" w:author="CR#0252r1" w:date="2020-04-07T04:24:00Z">
            <w:rPr/>
          </w:rPrChange>
        </w:rPr>
        <w:t>7</w:t>
      </w:r>
      <w:r w:rsidRPr="009F32C9">
        <w:rPr>
          <w:rPrChange w:id="67608" w:author="CR#0252r1" w:date="2020-04-07T04:24:00Z">
            <w:rPr/>
          </w:rPrChange>
        </w:rPr>
        <w:t>.5</w:t>
      </w:r>
      <w:r w:rsidRPr="009F32C9">
        <w:rPr>
          <w:rPrChange w:id="67609" w:author="CR#0252r1" w:date="2020-04-07T04:24:00Z">
            <w:rPr/>
          </w:rPrChange>
        </w:rPr>
        <w:tab/>
        <w:t>Bluetooth Capability Information Request</w:t>
      </w:r>
      <w:bookmarkEnd w:id="67605"/>
    </w:p>
    <w:p w:rsidR="00631989" w:rsidRPr="009F32C9" w:rsidRDefault="007616EE" w:rsidP="00631989">
      <w:pPr>
        <w:pStyle w:val="Heading4"/>
        <w:tabs>
          <w:tab w:val="left" w:pos="1560"/>
        </w:tabs>
        <w:ind w:left="0" w:firstLine="0"/>
        <w:rPr>
          <w:rPrChange w:id="67610" w:author="CR#0252r1" w:date="2020-04-07T04:24:00Z">
            <w:rPr/>
          </w:rPrChange>
        </w:rPr>
      </w:pPr>
      <w:bookmarkStart w:id="67611" w:name="_Toc27765460"/>
      <w:r w:rsidRPr="009F32C9">
        <w:rPr>
          <w:i/>
          <w:rPrChange w:id="67612" w:author="CR#0252r1" w:date="2020-04-07T04:24:00Z">
            <w:rPr>
              <w:i/>
            </w:rPr>
          </w:rPrChange>
        </w:rPr>
        <w:t>–</w:t>
      </w:r>
      <w:r w:rsidR="00631989" w:rsidRPr="009F32C9">
        <w:rPr>
          <w:rPrChange w:id="67613" w:author="CR#0252r1" w:date="2020-04-07T04:24:00Z">
            <w:rPr/>
          </w:rPrChange>
        </w:rPr>
        <w:tab/>
      </w:r>
      <w:r w:rsidR="00631989" w:rsidRPr="009F32C9">
        <w:rPr>
          <w:i/>
          <w:rPrChange w:id="67614" w:author="CR#0252r1" w:date="2020-04-07T04:24:00Z">
            <w:rPr>
              <w:i/>
            </w:rPr>
          </w:rPrChange>
        </w:rPr>
        <w:t>BT-RequestCapabilities</w:t>
      </w:r>
      <w:bookmarkEnd w:id="67611"/>
    </w:p>
    <w:p w:rsidR="00631989" w:rsidRPr="009F32C9" w:rsidRDefault="00631989" w:rsidP="00631989">
      <w:pPr>
        <w:keepLines/>
        <w:rPr>
          <w:rPrChange w:id="67615" w:author="CR#0252r1" w:date="2020-04-07T04:24:00Z">
            <w:rPr/>
          </w:rPrChange>
        </w:rPr>
      </w:pPr>
      <w:r w:rsidRPr="009F32C9">
        <w:rPr>
          <w:rPrChange w:id="67616" w:author="CR#0252r1" w:date="2020-04-07T04:24:00Z">
            <w:rPr/>
          </w:rPrChange>
        </w:rPr>
        <w:t xml:space="preserve">The IE </w:t>
      </w:r>
      <w:r w:rsidRPr="009F32C9">
        <w:rPr>
          <w:i/>
          <w:rPrChange w:id="67617" w:author="CR#0252r1" w:date="2020-04-07T04:24:00Z">
            <w:rPr>
              <w:i/>
            </w:rPr>
          </w:rPrChange>
        </w:rPr>
        <w:t>BT-Request</w:t>
      </w:r>
      <w:r w:rsidRPr="009F32C9">
        <w:rPr>
          <w:i/>
          <w:noProof/>
          <w:rPrChange w:id="67618" w:author="CR#0252r1" w:date="2020-04-07T04:24:00Z">
            <w:rPr>
              <w:i/>
              <w:noProof/>
            </w:rPr>
          </w:rPrChange>
        </w:rPr>
        <w:t>Capabilities</w:t>
      </w:r>
      <w:r w:rsidRPr="009F32C9">
        <w:rPr>
          <w:noProof/>
          <w:rPrChange w:id="67619" w:author="CR#0252r1" w:date="2020-04-07T04:24:00Z">
            <w:rPr>
              <w:noProof/>
            </w:rPr>
          </w:rPrChange>
        </w:rPr>
        <w:t xml:space="preserve"> is</w:t>
      </w:r>
      <w:r w:rsidRPr="009F32C9">
        <w:rPr>
          <w:rPrChange w:id="67620" w:author="CR#0252r1" w:date="2020-04-07T04:24:00Z">
            <w:rPr/>
          </w:rPrChange>
        </w:rPr>
        <w:t xml:space="preserve"> used by the location server to request Bluetooth positioning capabilities from a target device.</w:t>
      </w:r>
    </w:p>
    <w:p w:rsidR="009F4711" w:rsidRPr="009F32C9" w:rsidRDefault="009F4711" w:rsidP="009F4711">
      <w:pPr>
        <w:pStyle w:val="PL"/>
        <w:shd w:val="clear" w:color="auto" w:fill="E6E6E6"/>
        <w:rPr>
          <w:snapToGrid w:val="0"/>
          <w:rPrChange w:id="67621" w:author="CR#0252r1" w:date="2020-04-07T04:24:00Z">
            <w:rPr>
              <w:snapToGrid w:val="0"/>
            </w:rPr>
          </w:rPrChange>
        </w:rPr>
      </w:pPr>
      <w:r w:rsidRPr="009F32C9">
        <w:rPr>
          <w:snapToGrid w:val="0"/>
          <w:rPrChange w:id="67622" w:author="CR#0252r1" w:date="2020-04-07T04:24:00Z">
            <w:rPr>
              <w:snapToGrid w:val="0"/>
            </w:rPr>
          </w:rPrChange>
        </w:rPr>
        <w:t>-- ASN1START</w:t>
      </w:r>
    </w:p>
    <w:p w:rsidR="009F4711" w:rsidRPr="009F32C9" w:rsidRDefault="009F4711" w:rsidP="009F4711">
      <w:pPr>
        <w:pStyle w:val="PL"/>
        <w:shd w:val="clear" w:color="auto" w:fill="E6E6E6"/>
        <w:rPr>
          <w:snapToGrid w:val="0"/>
          <w:rPrChange w:id="67623" w:author="CR#0252r1" w:date="2020-04-07T04:24:00Z">
            <w:rPr>
              <w:snapToGrid w:val="0"/>
            </w:rPr>
          </w:rPrChange>
        </w:rPr>
      </w:pPr>
    </w:p>
    <w:p w:rsidR="009F4711" w:rsidRPr="009F32C9" w:rsidRDefault="009F4711" w:rsidP="009F4711">
      <w:pPr>
        <w:pStyle w:val="PL"/>
        <w:shd w:val="clear" w:color="auto" w:fill="E6E6E6"/>
        <w:rPr>
          <w:snapToGrid w:val="0"/>
          <w:rPrChange w:id="67624" w:author="CR#0252r1" w:date="2020-04-07T04:24:00Z">
            <w:rPr>
              <w:snapToGrid w:val="0"/>
            </w:rPr>
          </w:rPrChange>
        </w:rPr>
      </w:pPr>
      <w:r w:rsidRPr="009F32C9">
        <w:rPr>
          <w:snapToGrid w:val="0"/>
          <w:rPrChange w:id="67625" w:author="CR#0252r1" w:date="2020-04-07T04:24:00Z">
            <w:rPr>
              <w:snapToGrid w:val="0"/>
            </w:rPr>
          </w:rPrChange>
        </w:rPr>
        <w:t>BT-RequestCapabilities-r13 ::= SEQUENCE {</w:t>
      </w:r>
    </w:p>
    <w:p w:rsidR="009F4711" w:rsidRPr="009F32C9" w:rsidRDefault="009F4711" w:rsidP="009F4711">
      <w:pPr>
        <w:pStyle w:val="PL"/>
        <w:shd w:val="clear" w:color="auto" w:fill="E6E6E6"/>
        <w:rPr>
          <w:snapToGrid w:val="0"/>
          <w:rPrChange w:id="67626" w:author="CR#0252r1" w:date="2020-04-07T04:24:00Z">
            <w:rPr>
              <w:snapToGrid w:val="0"/>
            </w:rPr>
          </w:rPrChange>
        </w:rPr>
      </w:pPr>
      <w:r w:rsidRPr="009F32C9">
        <w:rPr>
          <w:snapToGrid w:val="0"/>
          <w:rPrChange w:id="67627" w:author="CR#0252r1" w:date="2020-04-07T04:24:00Z">
            <w:rPr>
              <w:snapToGrid w:val="0"/>
            </w:rPr>
          </w:rPrChange>
        </w:rPr>
        <w:tab/>
        <w:t>...</w:t>
      </w:r>
    </w:p>
    <w:p w:rsidR="009F4711" w:rsidRPr="009F32C9" w:rsidRDefault="009F4711" w:rsidP="009F4711">
      <w:pPr>
        <w:pStyle w:val="PL"/>
        <w:shd w:val="clear" w:color="auto" w:fill="E6E6E6"/>
        <w:rPr>
          <w:snapToGrid w:val="0"/>
          <w:rPrChange w:id="67628" w:author="CR#0252r1" w:date="2020-04-07T04:24:00Z">
            <w:rPr>
              <w:snapToGrid w:val="0"/>
            </w:rPr>
          </w:rPrChange>
        </w:rPr>
      </w:pPr>
      <w:r w:rsidRPr="009F32C9">
        <w:rPr>
          <w:snapToGrid w:val="0"/>
          <w:rPrChange w:id="67629" w:author="CR#0252r1" w:date="2020-04-07T04:24:00Z">
            <w:rPr>
              <w:snapToGrid w:val="0"/>
            </w:rPr>
          </w:rPrChange>
        </w:rPr>
        <w:t>}</w:t>
      </w:r>
    </w:p>
    <w:p w:rsidR="009F4711" w:rsidRPr="009F32C9" w:rsidRDefault="009F4711" w:rsidP="009F4711">
      <w:pPr>
        <w:pStyle w:val="PL"/>
        <w:shd w:val="clear" w:color="auto" w:fill="E6E6E6"/>
        <w:rPr>
          <w:snapToGrid w:val="0"/>
          <w:rPrChange w:id="67630" w:author="CR#0252r1" w:date="2020-04-07T04:24:00Z">
            <w:rPr>
              <w:snapToGrid w:val="0"/>
            </w:rPr>
          </w:rPrChange>
        </w:rPr>
      </w:pPr>
    </w:p>
    <w:p w:rsidR="009F4711" w:rsidRPr="009F32C9" w:rsidRDefault="009F4711" w:rsidP="009F4711">
      <w:pPr>
        <w:pStyle w:val="PL"/>
        <w:shd w:val="clear" w:color="auto" w:fill="E6E6E6"/>
        <w:rPr>
          <w:snapToGrid w:val="0"/>
          <w:rPrChange w:id="67631" w:author="CR#0252r1" w:date="2020-04-07T04:24:00Z">
            <w:rPr>
              <w:snapToGrid w:val="0"/>
            </w:rPr>
          </w:rPrChange>
        </w:rPr>
      </w:pPr>
      <w:r w:rsidRPr="009F32C9">
        <w:rPr>
          <w:snapToGrid w:val="0"/>
          <w:rPrChange w:id="67632" w:author="CR#0252r1" w:date="2020-04-07T04:24:00Z">
            <w:rPr>
              <w:snapToGrid w:val="0"/>
            </w:rPr>
          </w:rPrChange>
        </w:rPr>
        <w:t>-- ASN1STOP</w:t>
      </w:r>
    </w:p>
    <w:p w:rsidR="00631989" w:rsidRPr="009F32C9" w:rsidRDefault="00631989" w:rsidP="00631989">
      <w:pPr>
        <w:rPr>
          <w:noProof/>
          <w:rPrChange w:id="67633" w:author="CR#0252r1" w:date="2020-04-07T04:24:00Z">
            <w:rPr>
              <w:noProof/>
            </w:rPr>
          </w:rPrChange>
        </w:rPr>
      </w:pPr>
    </w:p>
    <w:p w:rsidR="00631989" w:rsidRPr="009F32C9" w:rsidRDefault="009F4711" w:rsidP="00631989">
      <w:pPr>
        <w:pStyle w:val="Heading4"/>
        <w:rPr>
          <w:rPrChange w:id="67634" w:author="CR#0252r1" w:date="2020-04-07T04:24:00Z">
            <w:rPr/>
          </w:rPrChange>
        </w:rPr>
      </w:pPr>
      <w:bookmarkStart w:id="67635" w:name="_Toc27765461"/>
      <w:r w:rsidRPr="009F32C9">
        <w:rPr>
          <w:rPrChange w:id="67636" w:author="CR#0252r1" w:date="2020-04-07T04:24:00Z">
            <w:rPr/>
          </w:rPrChange>
        </w:rPr>
        <w:t>6.5.7</w:t>
      </w:r>
      <w:r w:rsidR="00631989" w:rsidRPr="009F32C9">
        <w:rPr>
          <w:rPrChange w:id="67637" w:author="CR#0252r1" w:date="2020-04-07T04:24:00Z">
            <w:rPr/>
          </w:rPrChange>
        </w:rPr>
        <w:t>.6</w:t>
      </w:r>
      <w:r w:rsidR="00631989" w:rsidRPr="009F32C9">
        <w:rPr>
          <w:rPrChange w:id="67638" w:author="CR#0252r1" w:date="2020-04-07T04:24:00Z">
            <w:rPr/>
          </w:rPrChange>
        </w:rPr>
        <w:tab/>
        <w:t>BT Error Elements</w:t>
      </w:r>
      <w:bookmarkEnd w:id="67635"/>
    </w:p>
    <w:p w:rsidR="00631989" w:rsidRPr="009F32C9" w:rsidRDefault="007616EE" w:rsidP="00631989">
      <w:pPr>
        <w:pStyle w:val="Heading4"/>
        <w:rPr>
          <w:rPrChange w:id="67639" w:author="CR#0252r1" w:date="2020-04-07T04:24:00Z">
            <w:rPr/>
          </w:rPrChange>
        </w:rPr>
      </w:pPr>
      <w:bookmarkStart w:id="67640" w:name="_Toc27765462"/>
      <w:r w:rsidRPr="009F32C9">
        <w:rPr>
          <w:i/>
          <w:rPrChange w:id="67641" w:author="CR#0252r1" w:date="2020-04-07T04:24:00Z">
            <w:rPr>
              <w:i/>
            </w:rPr>
          </w:rPrChange>
        </w:rPr>
        <w:t>–</w:t>
      </w:r>
      <w:r w:rsidR="00631989" w:rsidRPr="009F32C9">
        <w:rPr>
          <w:rPrChange w:id="67642" w:author="CR#0252r1" w:date="2020-04-07T04:24:00Z">
            <w:rPr/>
          </w:rPrChange>
        </w:rPr>
        <w:tab/>
      </w:r>
      <w:r w:rsidR="00003C7D" w:rsidRPr="009F32C9">
        <w:rPr>
          <w:i/>
          <w:rPrChange w:id="67643" w:author="CR#0252r1" w:date="2020-04-07T04:24:00Z">
            <w:rPr>
              <w:i/>
            </w:rPr>
          </w:rPrChange>
        </w:rPr>
        <w:t>BT-</w:t>
      </w:r>
      <w:r w:rsidR="00631989" w:rsidRPr="009F32C9">
        <w:rPr>
          <w:i/>
          <w:rPrChange w:id="67644" w:author="CR#0252r1" w:date="2020-04-07T04:24:00Z">
            <w:rPr>
              <w:i/>
            </w:rPr>
          </w:rPrChange>
        </w:rPr>
        <w:t>Error</w:t>
      </w:r>
      <w:bookmarkEnd w:id="67640"/>
    </w:p>
    <w:p w:rsidR="00631989" w:rsidRPr="009F32C9" w:rsidRDefault="00631989" w:rsidP="00631989">
      <w:pPr>
        <w:keepLines/>
        <w:rPr>
          <w:rPrChange w:id="67645" w:author="CR#0252r1" w:date="2020-04-07T04:24:00Z">
            <w:rPr/>
          </w:rPrChange>
        </w:rPr>
      </w:pPr>
      <w:r w:rsidRPr="009F32C9">
        <w:rPr>
          <w:rPrChange w:id="67646" w:author="CR#0252r1" w:date="2020-04-07T04:24:00Z">
            <w:rPr/>
          </w:rPrChange>
        </w:rPr>
        <w:t xml:space="preserve">The IE </w:t>
      </w:r>
      <w:r w:rsidRPr="009F32C9">
        <w:rPr>
          <w:i/>
          <w:rPrChange w:id="67647" w:author="CR#0252r1" w:date="2020-04-07T04:24:00Z">
            <w:rPr>
              <w:i/>
            </w:rPr>
          </w:rPrChange>
        </w:rPr>
        <w:t>BT-Error</w:t>
      </w:r>
      <w:r w:rsidRPr="009F32C9">
        <w:rPr>
          <w:noProof/>
          <w:rPrChange w:id="67648" w:author="CR#0252r1" w:date="2020-04-07T04:24:00Z">
            <w:rPr>
              <w:noProof/>
            </w:rPr>
          </w:rPrChange>
        </w:rPr>
        <w:t xml:space="preserve"> is</w:t>
      </w:r>
      <w:r w:rsidRPr="009F32C9">
        <w:rPr>
          <w:rPrChange w:id="67649" w:author="CR#0252r1" w:date="2020-04-07T04:24:00Z">
            <w:rPr/>
          </w:rPrChange>
        </w:rPr>
        <w:t xml:space="preserve"> used by the location server or target device to provide error reasons for Bluetooth positioning to the target device or location server, respectively.</w:t>
      </w:r>
    </w:p>
    <w:p w:rsidR="009F4711" w:rsidRPr="009F32C9" w:rsidRDefault="009F4711" w:rsidP="009F4711">
      <w:pPr>
        <w:pStyle w:val="PL"/>
        <w:shd w:val="clear" w:color="auto" w:fill="E6E6E6"/>
        <w:rPr>
          <w:snapToGrid w:val="0"/>
          <w:rPrChange w:id="67650" w:author="CR#0252r1" w:date="2020-04-07T04:24:00Z">
            <w:rPr>
              <w:snapToGrid w:val="0"/>
            </w:rPr>
          </w:rPrChange>
        </w:rPr>
      </w:pPr>
      <w:r w:rsidRPr="009F32C9">
        <w:rPr>
          <w:snapToGrid w:val="0"/>
          <w:rPrChange w:id="67651" w:author="CR#0252r1" w:date="2020-04-07T04:24:00Z">
            <w:rPr>
              <w:snapToGrid w:val="0"/>
            </w:rPr>
          </w:rPrChange>
        </w:rPr>
        <w:t>-- ASN1START</w:t>
      </w:r>
    </w:p>
    <w:p w:rsidR="009F4711" w:rsidRPr="009F32C9" w:rsidRDefault="009F4711" w:rsidP="009F4711">
      <w:pPr>
        <w:pStyle w:val="PL"/>
        <w:shd w:val="clear" w:color="auto" w:fill="E6E6E6"/>
        <w:rPr>
          <w:snapToGrid w:val="0"/>
          <w:rPrChange w:id="67652" w:author="CR#0252r1" w:date="2020-04-07T04:24:00Z">
            <w:rPr>
              <w:snapToGrid w:val="0"/>
            </w:rPr>
          </w:rPrChange>
        </w:rPr>
      </w:pPr>
    </w:p>
    <w:p w:rsidR="009F4711" w:rsidRPr="009F32C9" w:rsidRDefault="009F4711" w:rsidP="009F4711">
      <w:pPr>
        <w:pStyle w:val="PL"/>
        <w:shd w:val="clear" w:color="auto" w:fill="E6E6E6"/>
        <w:rPr>
          <w:snapToGrid w:val="0"/>
          <w:rPrChange w:id="67653" w:author="CR#0252r1" w:date="2020-04-07T04:24:00Z">
            <w:rPr>
              <w:snapToGrid w:val="0"/>
            </w:rPr>
          </w:rPrChange>
        </w:rPr>
      </w:pPr>
      <w:r w:rsidRPr="009F32C9">
        <w:rPr>
          <w:snapToGrid w:val="0"/>
          <w:rPrChange w:id="67654" w:author="CR#0252r1" w:date="2020-04-07T04:24:00Z">
            <w:rPr>
              <w:snapToGrid w:val="0"/>
            </w:rPr>
          </w:rPrChange>
        </w:rPr>
        <w:t>BT-Error-r13 ::= CHOICE {</w:t>
      </w:r>
    </w:p>
    <w:p w:rsidR="009F4711" w:rsidRPr="009F32C9" w:rsidRDefault="009F4711" w:rsidP="009F4711">
      <w:pPr>
        <w:pStyle w:val="PL"/>
        <w:shd w:val="clear" w:color="auto" w:fill="E6E6E6"/>
        <w:rPr>
          <w:snapToGrid w:val="0"/>
          <w:rPrChange w:id="67655" w:author="CR#0252r1" w:date="2020-04-07T04:24:00Z">
            <w:rPr>
              <w:snapToGrid w:val="0"/>
            </w:rPr>
          </w:rPrChange>
        </w:rPr>
      </w:pPr>
      <w:r w:rsidRPr="009F32C9">
        <w:rPr>
          <w:snapToGrid w:val="0"/>
          <w:rPrChange w:id="67656" w:author="CR#0252r1" w:date="2020-04-07T04:24:00Z">
            <w:rPr>
              <w:snapToGrid w:val="0"/>
            </w:rPr>
          </w:rPrChange>
        </w:rPr>
        <w:tab/>
        <w:t>locationServerErrorCauses-r13</w:t>
      </w:r>
      <w:r w:rsidRPr="009F32C9">
        <w:rPr>
          <w:snapToGrid w:val="0"/>
          <w:rPrChange w:id="67657" w:author="CR#0252r1" w:date="2020-04-07T04:24:00Z">
            <w:rPr>
              <w:snapToGrid w:val="0"/>
            </w:rPr>
          </w:rPrChange>
        </w:rPr>
        <w:tab/>
      </w:r>
      <w:r w:rsidRPr="009F32C9">
        <w:rPr>
          <w:snapToGrid w:val="0"/>
          <w:rPrChange w:id="67658" w:author="CR#0252r1" w:date="2020-04-07T04:24:00Z">
            <w:rPr>
              <w:snapToGrid w:val="0"/>
            </w:rPr>
          </w:rPrChange>
        </w:rPr>
        <w:tab/>
        <w:t>BT-LocationServerErrorCauses-r13,</w:t>
      </w:r>
    </w:p>
    <w:p w:rsidR="009F4711" w:rsidRPr="009F32C9" w:rsidRDefault="009F4711" w:rsidP="009F4711">
      <w:pPr>
        <w:pStyle w:val="PL"/>
        <w:shd w:val="clear" w:color="auto" w:fill="E6E6E6"/>
        <w:rPr>
          <w:snapToGrid w:val="0"/>
          <w:rPrChange w:id="67659" w:author="CR#0252r1" w:date="2020-04-07T04:24:00Z">
            <w:rPr>
              <w:snapToGrid w:val="0"/>
            </w:rPr>
          </w:rPrChange>
        </w:rPr>
      </w:pPr>
      <w:r w:rsidRPr="009F32C9">
        <w:rPr>
          <w:snapToGrid w:val="0"/>
          <w:rPrChange w:id="67660" w:author="CR#0252r1" w:date="2020-04-07T04:24:00Z">
            <w:rPr>
              <w:snapToGrid w:val="0"/>
            </w:rPr>
          </w:rPrChange>
        </w:rPr>
        <w:tab/>
        <w:t>targetDeviceErrorCauses-r13</w:t>
      </w:r>
      <w:r w:rsidRPr="009F32C9">
        <w:rPr>
          <w:snapToGrid w:val="0"/>
          <w:rPrChange w:id="67661" w:author="CR#0252r1" w:date="2020-04-07T04:24:00Z">
            <w:rPr>
              <w:snapToGrid w:val="0"/>
            </w:rPr>
          </w:rPrChange>
        </w:rPr>
        <w:tab/>
      </w:r>
      <w:r w:rsidRPr="009F32C9">
        <w:rPr>
          <w:snapToGrid w:val="0"/>
          <w:rPrChange w:id="67662" w:author="CR#0252r1" w:date="2020-04-07T04:24:00Z">
            <w:rPr>
              <w:snapToGrid w:val="0"/>
            </w:rPr>
          </w:rPrChange>
        </w:rPr>
        <w:tab/>
      </w:r>
      <w:r w:rsidRPr="009F32C9">
        <w:rPr>
          <w:snapToGrid w:val="0"/>
          <w:rPrChange w:id="67663" w:author="CR#0252r1" w:date="2020-04-07T04:24:00Z">
            <w:rPr>
              <w:snapToGrid w:val="0"/>
            </w:rPr>
          </w:rPrChange>
        </w:rPr>
        <w:tab/>
        <w:t>BT-TargetDeviceErrorCauses-r13,</w:t>
      </w:r>
    </w:p>
    <w:p w:rsidR="009F4711" w:rsidRPr="009F32C9" w:rsidRDefault="009F4711" w:rsidP="009F4711">
      <w:pPr>
        <w:pStyle w:val="PL"/>
        <w:shd w:val="clear" w:color="auto" w:fill="E6E6E6"/>
        <w:rPr>
          <w:snapToGrid w:val="0"/>
          <w:rPrChange w:id="67664" w:author="CR#0252r1" w:date="2020-04-07T04:24:00Z">
            <w:rPr>
              <w:snapToGrid w:val="0"/>
            </w:rPr>
          </w:rPrChange>
        </w:rPr>
      </w:pPr>
      <w:r w:rsidRPr="009F32C9">
        <w:rPr>
          <w:snapToGrid w:val="0"/>
          <w:rPrChange w:id="67665" w:author="CR#0252r1" w:date="2020-04-07T04:24:00Z">
            <w:rPr>
              <w:snapToGrid w:val="0"/>
            </w:rPr>
          </w:rPrChange>
        </w:rPr>
        <w:tab/>
        <w:t>...</w:t>
      </w:r>
    </w:p>
    <w:p w:rsidR="009F4711" w:rsidRPr="009F32C9" w:rsidRDefault="009F4711" w:rsidP="009F4711">
      <w:pPr>
        <w:pStyle w:val="PL"/>
        <w:shd w:val="clear" w:color="auto" w:fill="E6E6E6"/>
        <w:rPr>
          <w:snapToGrid w:val="0"/>
          <w:rPrChange w:id="67666" w:author="CR#0252r1" w:date="2020-04-07T04:24:00Z">
            <w:rPr>
              <w:snapToGrid w:val="0"/>
            </w:rPr>
          </w:rPrChange>
        </w:rPr>
      </w:pPr>
      <w:r w:rsidRPr="009F32C9">
        <w:rPr>
          <w:snapToGrid w:val="0"/>
          <w:rPrChange w:id="67667" w:author="CR#0252r1" w:date="2020-04-07T04:24:00Z">
            <w:rPr>
              <w:snapToGrid w:val="0"/>
            </w:rPr>
          </w:rPrChange>
        </w:rPr>
        <w:t>}</w:t>
      </w:r>
    </w:p>
    <w:p w:rsidR="009F4711" w:rsidRPr="009F32C9" w:rsidRDefault="009F4711" w:rsidP="009F4711">
      <w:pPr>
        <w:pStyle w:val="PL"/>
        <w:shd w:val="clear" w:color="auto" w:fill="E6E6E6"/>
        <w:rPr>
          <w:snapToGrid w:val="0"/>
          <w:rPrChange w:id="67668" w:author="CR#0252r1" w:date="2020-04-07T04:24:00Z">
            <w:rPr>
              <w:snapToGrid w:val="0"/>
            </w:rPr>
          </w:rPrChange>
        </w:rPr>
      </w:pPr>
    </w:p>
    <w:p w:rsidR="009F4711" w:rsidRPr="009F32C9" w:rsidRDefault="009F4711" w:rsidP="009F4711">
      <w:pPr>
        <w:pStyle w:val="PL"/>
        <w:shd w:val="clear" w:color="auto" w:fill="E6E6E6"/>
        <w:rPr>
          <w:snapToGrid w:val="0"/>
          <w:rPrChange w:id="67669" w:author="CR#0252r1" w:date="2020-04-07T04:24:00Z">
            <w:rPr>
              <w:snapToGrid w:val="0"/>
            </w:rPr>
          </w:rPrChange>
        </w:rPr>
      </w:pPr>
      <w:r w:rsidRPr="009F32C9">
        <w:rPr>
          <w:snapToGrid w:val="0"/>
          <w:rPrChange w:id="67670" w:author="CR#0252r1" w:date="2020-04-07T04:24:00Z">
            <w:rPr>
              <w:snapToGrid w:val="0"/>
            </w:rPr>
          </w:rPrChange>
        </w:rPr>
        <w:t>-- ASN1STOP</w:t>
      </w:r>
    </w:p>
    <w:p w:rsidR="00631989" w:rsidRPr="009F32C9" w:rsidRDefault="00631989" w:rsidP="00631989">
      <w:pPr>
        <w:rPr>
          <w:rPrChange w:id="67671" w:author="CR#0252r1" w:date="2020-04-07T04:24:00Z">
            <w:rPr/>
          </w:rPrChange>
        </w:rPr>
      </w:pPr>
    </w:p>
    <w:p w:rsidR="00631989" w:rsidRPr="009F32C9" w:rsidRDefault="007616EE" w:rsidP="00631989">
      <w:pPr>
        <w:pStyle w:val="Heading4"/>
        <w:tabs>
          <w:tab w:val="left" w:pos="1560"/>
        </w:tabs>
        <w:ind w:left="0" w:firstLine="0"/>
        <w:rPr>
          <w:rPrChange w:id="67672" w:author="CR#0252r1" w:date="2020-04-07T04:24:00Z">
            <w:rPr/>
          </w:rPrChange>
        </w:rPr>
      </w:pPr>
      <w:bookmarkStart w:id="67673" w:name="_Toc27765463"/>
      <w:r w:rsidRPr="009F32C9">
        <w:rPr>
          <w:i/>
          <w:rPrChange w:id="67674" w:author="CR#0252r1" w:date="2020-04-07T04:24:00Z">
            <w:rPr>
              <w:i/>
            </w:rPr>
          </w:rPrChange>
        </w:rPr>
        <w:t>–</w:t>
      </w:r>
      <w:r w:rsidR="00631989" w:rsidRPr="009F32C9">
        <w:rPr>
          <w:rPrChange w:id="67675" w:author="CR#0252r1" w:date="2020-04-07T04:24:00Z">
            <w:rPr/>
          </w:rPrChange>
        </w:rPr>
        <w:tab/>
      </w:r>
      <w:r w:rsidR="00631989" w:rsidRPr="009F32C9">
        <w:rPr>
          <w:i/>
          <w:rPrChange w:id="67676" w:author="CR#0252r1" w:date="2020-04-07T04:24:00Z">
            <w:rPr>
              <w:i/>
            </w:rPr>
          </w:rPrChange>
        </w:rPr>
        <w:t>BT-LocationServerErrorCauses</w:t>
      </w:r>
      <w:bookmarkEnd w:id="67673"/>
    </w:p>
    <w:p w:rsidR="00631989" w:rsidRPr="009F32C9" w:rsidRDefault="00631989" w:rsidP="00631989">
      <w:pPr>
        <w:rPr>
          <w:rPrChange w:id="67677" w:author="CR#0252r1" w:date="2020-04-07T04:24:00Z">
            <w:rPr/>
          </w:rPrChange>
        </w:rPr>
      </w:pPr>
      <w:r w:rsidRPr="009F32C9">
        <w:rPr>
          <w:rPrChange w:id="67678" w:author="CR#0252r1" w:date="2020-04-07T04:24:00Z">
            <w:rPr/>
          </w:rPrChange>
        </w:rPr>
        <w:t xml:space="preserve">The IE </w:t>
      </w:r>
      <w:r w:rsidRPr="009F32C9">
        <w:rPr>
          <w:i/>
          <w:rPrChange w:id="67679" w:author="CR#0252r1" w:date="2020-04-07T04:24:00Z">
            <w:rPr>
              <w:i/>
            </w:rPr>
          </w:rPrChange>
        </w:rPr>
        <w:t>BT-</w:t>
      </w:r>
      <w:r w:rsidRPr="009F32C9">
        <w:rPr>
          <w:i/>
          <w:noProof/>
          <w:rPrChange w:id="67680" w:author="CR#0252r1" w:date="2020-04-07T04:24:00Z">
            <w:rPr>
              <w:i/>
              <w:noProof/>
            </w:rPr>
          </w:rPrChange>
        </w:rPr>
        <w:t xml:space="preserve">LocationServerErrorCauses </w:t>
      </w:r>
      <w:r w:rsidRPr="009F32C9">
        <w:rPr>
          <w:noProof/>
          <w:rPrChange w:id="67681" w:author="CR#0252r1" w:date="2020-04-07T04:24:00Z">
            <w:rPr>
              <w:noProof/>
            </w:rPr>
          </w:rPrChange>
        </w:rPr>
        <w:t>is</w:t>
      </w:r>
      <w:r w:rsidRPr="009F32C9">
        <w:rPr>
          <w:rPrChange w:id="67682" w:author="CR#0252r1" w:date="2020-04-07T04:24:00Z">
            <w:rPr/>
          </w:rPrChange>
        </w:rPr>
        <w:t xml:space="preserve"> used by the location server to provide error reasons for Bluetooth positioning to the target device.</w:t>
      </w:r>
    </w:p>
    <w:p w:rsidR="009F4711" w:rsidRPr="009F32C9" w:rsidRDefault="009F4711" w:rsidP="009F4711">
      <w:pPr>
        <w:pStyle w:val="PL"/>
        <w:shd w:val="clear" w:color="auto" w:fill="E6E6E6"/>
        <w:rPr>
          <w:snapToGrid w:val="0"/>
          <w:rPrChange w:id="67683" w:author="CR#0252r1" w:date="2020-04-07T04:24:00Z">
            <w:rPr>
              <w:snapToGrid w:val="0"/>
            </w:rPr>
          </w:rPrChange>
        </w:rPr>
      </w:pPr>
      <w:r w:rsidRPr="009F32C9">
        <w:rPr>
          <w:snapToGrid w:val="0"/>
          <w:rPrChange w:id="67684" w:author="CR#0252r1" w:date="2020-04-07T04:24:00Z">
            <w:rPr>
              <w:snapToGrid w:val="0"/>
            </w:rPr>
          </w:rPrChange>
        </w:rPr>
        <w:t>-- ASN1START</w:t>
      </w:r>
    </w:p>
    <w:p w:rsidR="009F4711" w:rsidRPr="009F32C9" w:rsidRDefault="009F4711" w:rsidP="009F4711">
      <w:pPr>
        <w:pStyle w:val="PL"/>
        <w:shd w:val="clear" w:color="auto" w:fill="E6E6E6"/>
        <w:rPr>
          <w:snapToGrid w:val="0"/>
          <w:rPrChange w:id="67685" w:author="CR#0252r1" w:date="2020-04-07T04:24:00Z">
            <w:rPr>
              <w:snapToGrid w:val="0"/>
            </w:rPr>
          </w:rPrChange>
        </w:rPr>
      </w:pPr>
    </w:p>
    <w:p w:rsidR="009F4711" w:rsidRPr="009F32C9" w:rsidRDefault="009F4711" w:rsidP="009F4711">
      <w:pPr>
        <w:pStyle w:val="PL"/>
        <w:shd w:val="clear" w:color="auto" w:fill="E6E6E6"/>
        <w:rPr>
          <w:snapToGrid w:val="0"/>
          <w:rPrChange w:id="67686" w:author="CR#0252r1" w:date="2020-04-07T04:24:00Z">
            <w:rPr>
              <w:snapToGrid w:val="0"/>
            </w:rPr>
          </w:rPrChange>
        </w:rPr>
      </w:pPr>
      <w:r w:rsidRPr="009F32C9">
        <w:rPr>
          <w:snapToGrid w:val="0"/>
          <w:rPrChange w:id="67687" w:author="CR#0252r1" w:date="2020-04-07T04:24:00Z">
            <w:rPr>
              <w:snapToGrid w:val="0"/>
            </w:rPr>
          </w:rPrChange>
        </w:rPr>
        <w:t>BT-LocationServerErrorCauses-r13 ::= SEQUENCE {</w:t>
      </w:r>
    </w:p>
    <w:p w:rsidR="00D609C7" w:rsidRPr="009F32C9" w:rsidRDefault="009F4711" w:rsidP="00D609C7">
      <w:pPr>
        <w:pStyle w:val="PL"/>
        <w:shd w:val="clear" w:color="auto" w:fill="E6E6E6"/>
        <w:rPr>
          <w:snapToGrid w:val="0"/>
          <w:rPrChange w:id="67688" w:author="CR#0252r1" w:date="2020-04-07T04:24:00Z">
            <w:rPr>
              <w:snapToGrid w:val="0"/>
            </w:rPr>
          </w:rPrChange>
        </w:rPr>
      </w:pPr>
      <w:r w:rsidRPr="009F32C9">
        <w:rPr>
          <w:snapToGrid w:val="0"/>
          <w:rPrChange w:id="67689" w:author="CR#0252r1" w:date="2020-04-07T04:24:00Z">
            <w:rPr>
              <w:snapToGrid w:val="0"/>
            </w:rPr>
          </w:rPrChange>
        </w:rPr>
        <w:tab/>
        <w:t>cause-r13</w:t>
      </w:r>
      <w:r w:rsidRPr="009F32C9">
        <w:rPr>
          <w:snapToGrid w:val="0"/>
          <w:rPrChange w:id="67690" w:author="CR#0252r1" w:date="2020-04-07T04:24:00Z">
            <w:rPr>
              <w:snapToGrid w:val="0"/>
            </w:rPr>
          </w:rPrChange>
        </w:rPr>
        <w:tab/>
      </w:r>
      <w:r w:rsidRPr="009F32C9">
        <w:rPr>
          <w:snapToGrid w:val="0"/>
          <w:rPrChange w:id="67691" w:author="CR#0252r1" w:date="2020-04-07T04:24:00Z">
            <w:rPr>
              <w:snapToGrid w:val="0"/>
            </w:rPr>
          </w:rPrChange>
        </w:rPr>
        <w:tab/>
      </w:r>
      <w:r w:rsidRPr="009F32C9">
        <w:rPr>
          <w:snapToGrid w:val="0"/>
          <w:rPrChange w:id="67692" w:author="CR#0252r1" w:date="2020-04-07T04:24:00Z">
            <w:rPr>
              <w:snapToGrid w:val="0"/>
            </w:rPr>
          </w:rPrChange>
        </w:rPr>
        <w:tab/>
      </w:r>
      <w:r w:rsidRPr="009F32C9">
        <w:rPr>
          <w:snapToGrid w:val="0"/>
          <w:rPrChange w:id="67693" w:author="CR#0252r1" w:date="2020-04-07T04:24:00Z">
            <w:rPr>
              <w:snapToGrid w:val="0"/>
            </w:rPr>
          </w:rPrChange>
        </w:rPr>
        <w:tab/>
      </w:r>
      <w:r w:rsidRPr="009F32C9">
        <w:rPr>
          <w:snapToGrid w:val="0"/>
          <w:rPrChange w:id="67694" w:author="CR#0252r1" w:date="2020-04-07T04:24:00Z">
            <w:rPr>
              <w:snapToGrid w:val="0"/>
            </w:rPr>
          </w:rPrChange>
        </w:rPr>
        <w:tab/>
      </w:r>
      <w:r w:rsidRPr="009F32C9">
        <w:rPr>
          <w:snapToGrid w:val="0"/>
          <w:rPrChange w:id="67695" w:author="CR#0252r1" w:date="2020-04-07T04:24:00Z">
            <w:rPr>
              <w:snapToGrid w:val="0"/>
            </w:rPr>
          </w:rPrChange>
        </w:rPr>
        <w:tab/>
      </w:r>
      <w:r w:rsidRPr="009F32C9">
        <w:rPr>
          <w:snapToGrid w:val="0"/>
          <w:rPrChange w:id="67696" w:author="CR#0252r1" w:date="2020-04-07T04:24:00Z">
            <w:rPr>
              <w:snapToGrid w:val="0"/>
            </w:rPr>
          </w:rPrChange>
        </w:rPr>
        <w:tab/>
      </w:r>
      <w:r w:rsidRPr="009F32C9">
        <w:rPr>
          <w:snapToGrid w:val="0"/>
          <w:rPrChange w:id="67697" w:author="CR#0252r1" w:date="2020-04-07T04:24:00Z">
            <w:rPr>
              <w:snapToGrid w:val="0"/>
            </w:rPr>
          </w:rPrChange>
        </w:rPr>
        <w:tab/>
        <w:t>ENUMERATED</w:t>
      </w:r>
      <w:r w:rsidRPr="009F32C9">
        <w:rPr>
          <w:snapToGrid w:val="0"/>
          <w:rPrChange w:id="67698" w:author="CR#0252r1" w:date="2020-04-07T04:24:00Z">
            <w:rPr>
              <w:snapToGrid w:val="0"/>
            </w:rPr>
          </w:rPrChange>
        </w:rPr>
        <w:tab/>
        <w:t>{undefined,</w:t>
      </w:r>
      <w:r w:rsidRPr="009F32C9">
        <w:rPr>
          <w:snapToGrid w:val="0"/>
          <w:rPrChange w:id="67699" w:author="CR#0252r1" w:date="2020-04-07T04:24:00Z">
            <w:rPr>
              <w:snapToGrid w:val="0"/>
            </w:rPr>
          </w:rPrChange>
        </w:rPr>
        <w:tab/>
        <w:t>...}</w:t>
      </w:r>
      <w:r w:rsidR="00D609C7" w:rsidRPr="009F32C9">
        <w:rPr>
          <w:snapToGrid w:val="0"/>
          <w:rPrChange w:id="67700" w:author="CR#0252r1" w:date="2020-04-07T04:24:00Z">
            <w:rPr>
              <w:snapToGrid w:val="0"/>
            </w:rPr>
          </w:rPrChange>
        </w:rPr>
        <w:t>,</w:t>
      </w:r>
    </w:p>
    <w:p w:rsidR="009F4711" w:rsidRPr="009F32C9" w:rsidRDefault="00D609C7" w:rsidP="00D609C7">
      <w:pPr>
        <w:pStyle w:val="PL"/>
        <w:shd w:val="clear" w:color="auto" w:fill="E6E6E6"/>
        <w:rPr>
          <w:snapToGrid w:val="0"/>
          <w:rPrChange w:id="67701" w:author="CR#0252r1" w:date="2020-04-07T04:24:00Z">
            <w:rPr>
              <w:snapToGrid w:val="0"/>
            </w:rPr>
          </w:rPrChange>
        </w:rPr>
      </w:pPr>
      <w:r w:rsidRPr="009F32C9">
        <w:rPr>
          <w:snapToGrid w:val="0"/>
          <w:rPrChange w:id="67702" w:author="CR#0252r1" w:date="2020-04-07T04:24:00Z">
            <w:rPr>
              <w:snapToGrid w:val="0"/>
            </w:rPr>
          </w:rPrChange>
        </w:rPr>
        <w:tab/>
        <w:t>...</w:t>
      </w:r>
    </w:p>
    <w:p w:rsidR="009F4711" w:rsidRPr="009F32C9" w:rsidRDefault="009F4711" w:rsidP="009F4711">
      <w:pPr>
        <w:pStyle w:val="PL"/>
        <w:shd w:val="clear" w:color="auto" w:fill="E6E6E6"/>
        <w:rPr>
          <w:snapToGrid w:val="0"/>
          <w:rPrChange w:id="67703" w:author="CR#0252r1" w:date="2020-04-07T04:24:00Z">
            <w:rPr>
              <w:snapToGrid w:val="0"/>
            </w:rPr>
          </w:rPrChange>
        </w:rPr>
      </w:pPr>
      <w:r w:rsidRPr="009F32C9">
        <w:rPr>
          <w:snapToGrid w:val="0"/>
          <w:rPrChange w:id="67704" w:author="CR#0252r1" w:date="2020-04-07T04:24:00Z">
            <w:rPr>
              <w:snapToGrid w:val="0"/>
            </w:rPr>
          </w:rPrChange>
        </w:rPr>
        <w:t>}</w:t>
      </w:r>
    </w:p>
    <w:p w:rsidR="009F4711" w:rsidRPr="009F32C9" w:rsidRDefault="009F4711" w:rsidP="009F4711">
      <w:pPr>
        <w:pStyle w:val="PL"/>
        <w:shd w:val="clear" w:color="auto" w:fill="E6E6E6"/>
        <w:rPr>
          <w:snapToGrid w:val="0"/>
          <w:rPrChange w:id="67705" w:author="CR#0252r1" w:date="2020-04-07T04:24:00Z">
            <w:rPr>
              <w:snapToGrid w:val="0"/>
            </w:rPr>
          </w:rPrChange>
        </w:rPr>
      </w:pPr>
    </w:p>
    <w:p w:rsidR="009F4711" w:rsidRPr="009F32C9" w:rsidRDefault="009F4711" w:rsidP="009F4711">
      <w:pPr>
        <w:pStyle w:val="PL"/>
        <w:shd w:val="clear" w:color="auto" w:fill="E6E6E6"/>
        <w:rPr>
          <w:snapToGrid w:val="0"/>
          <w:rPrChange w:id="67706" w:author="CR#0252r1" w:date="2020-04-07T04:24:00Z">
            <w:rPr>
              <w:snapToGrid w:val="0"/>
            </w:rPr>
          </w:rPrChange>
        </w:rPr>
      </w:pPr>
      <w:r w:rsidRPr="009F32C9">
        <w:rPr>
          <w:snapToGrid w:val="0"/>
          <w:rPrChange w:id="67707" w:author="CR#0252r1" w:date="2020-04-07T04:24:00Z">
            <w:rPr>
              <w:snapToGrid w:val="0"/>
            </w:rPr>
          </w:rPrChange>
        </w:rPr>
        <w:t>-- ASN1STOP</w:t>
      </w:r>
    </w:p>
    <w:p w:rsidR="00631989" w:rsidRPr="009F32C9" w:rsidRDefault="00631989" w:rsidP="00631989">
      <w:pPr>
        <w:rPr>
          <w:rPrChange w:id="67708" w:author="CR#0252r1" w:date="2020-04-07T04:24:00Z">
            <w:rPr/>
          </w:rPrChange>
        </w:rPr>
      </w:pPr>
    </w:p>
    <w:p w:rsidR="00631989" w:rsidRPr="009F32C9" w:rsidRDefault="00631989" w:rsidP="00631989">
      <w:pPr>
        <w:pStyle w:val="Heading4"/>
        <w:tabs>
          <w:tab w:val="left" w:pos="1560"/>
        </w:tabs>
        <w:ind w:left="0" w:firstLine="0"/>
        <w:rPr>
          <w:rPrChange w:id="67709" w:author="CR#0252r1" w:date="2020-04-07T04:24:00Z">
            <w:rPr/>
          </w:rPrChange>
        </w:rPr>
      </w:pPr>
      <w:bookmarkStart w:id="67710" w:name="_Toc27765464"/>
      <w:r w:rsidRPr="009F32C9">
        <w:rPr>
          <w:rFonts w:ascii="Times New Roman" w:hAnsi="Times New Roman"/>
          <w:rPrChange w:id="67711" w:author="CR#0252r1" w:date="2020-04-07T04:24:00Z">
            <w:rPr>
              <w:rFonts w:ascii="Times New Roman" w:hAnsi="Times New Roman"/>
            </w:rPr>
          </w:rPrChange>
        </w:rPr>
        <w:t>–</w:t>
      </w:r>
      <w:r w:rsidRPr="009F32C9">
        <w:rPr>
          <w:rPrChange w:id="67712" w:author="CR#0252r1" w:date="2020-04-07T04:24:00Z">
            <w:rPr/>
          </w:rPrChange>
        </w:rPr>
        <w:tab/>
      </w:r>
      <w:r w:rsidRPr="009F32C9">
        <w:rPr>
          <w:i/>
          <w:rPrChange w:id="67713" w:author="CR#0252r1" w:date="2020-04-07T04:24:00Z">
            <w:rPr>
              <w:i/>
            </w:rPr>
          </w:rPrChange>
        </w:rPr>
        <w:t>BT-TargetDeviceErrorCauses</w:t>
      </w:r>
      <w:bookmarkEnd w:id="67710"/>
    </w:p>
    <w:p w:rsidR="00631989" w:rsidRPr="009F32C9" w:rsidRDefault="00631989" w:rsidP="00631989">
      <w:pPr>
        <w:rPr>
          <w:rPrChange w:id="67714" w:author="CR#0252r1" w:date="2020-04-07T04:24:00Z">
            <w:rPr/>
          </w:rPrChange>
        </w:rPr>
      </w:pPr>
      <w:r w:rsidRPr="009F32C9">
        <w:rPr>
          <w:rPrChange w:id="67715" w:author="CR#0252r1" w:date="2020-04-07T04:24:00Z">
            <w:rPr/>
          </w:rPrChange>
        </w:rPr>
        <w:t xml:space="preserve">The IE </w:t>
      </w:r>
      <w:r w:rsidRPr="009F32C9">
        <w:rPr>
          <w:i/>
          <w:rPrChange w:id="67716" w:author="CR#0252r1" w:date="2020-04-07T04:24:00Z">
            <w:rPr>
              <w:i/>
            </w:rPr>
          </w:rPrChange>
        </w:rPr>
        <w:t>BT-</w:t>
      </w:r>
      <w:r w:rsidRPr="009F32C9">
        <w:rPr>
          <w:i/>
          <w:noProof/>
          <w:rPrChange w:id="67717" w:author="CR#0252r1" w:date="2020-04-07T04:24:00Z">
            <w:rPr>
              <w:i/>
              <w:noProof/>
            </w:rPr>
          </w:rPrChange>
        </w:rPr>
        <w:t xml:space="preserve">TargetDeviceErrorCauses </w:t>
      </w:r>
      <w:r w:rsidRPr="009F32C9">
        <w:rPr>
          <w:noProof/>
          <w:rPrChange w:id="67718" w:author="CR#0252r1" w:date="2020-04-07T04:24:00Z">
            <w:rPr>
              <w:noProof/>
            </w:rPr>
          </w:rPrChange>
        </w:rPr>
        <w:t>is</w:t>
      </w:r>
      <w:r w:rsidRPr="009F32C9">
        <w:rPr>
          <w:rPrChange w:id="67719" w:author="CR#0252r1" w:date="2020-04-07T04:24:00Z">
            <w:rPr/>
          </w:rPrChange>
        </w:rPr>
        <w:t xml:space="preserve"> used by the target device to provide error reasons for Bluetooth positioning to the location server.</w:t>
      </w:r>
    </w:p>
    <w:p w:rsidR="009F4711" w:rsidRPr="009F32C9" w:rsidRDefault="009F4711" w:rsidP="009F4711">
      <w:pPr>
        <w:pStyle w:val="PL"/>
        <w:shd w:val="clear" w:color="auto" w:fill="E6E6E6"/>
        <w:rPr>
          <w:snapToGrid w:val="0"/>
          <w:rPrChange w:id="67720" w:author="CR#0252r1" w:date="2020-04-07T04:24:00Z">
            <w:rPr>
              <w:snapToGrid w:val="0"/>
            </w:rPr>
          </w:rPrChange>
        </w:rPr>
      </w:pPr>
      <w:r w:rsidRPr="009F32C9">
        <w:rPr>
          <w:snapToGrid w:val="0"/>
          <w:rPrChange w:id="67721" w:author="CR#0252r1" w:date="2020-04-07T04:24:00Z">
            <w:rPr>
              <w:snapToGrid w:val="0"/>
            </w:rPr>
          </w:rPrChange>
        </w:rPr>
        <w:t>-- ASN1START</w:t>
      </w:r>
    </w:p>
    <w:p w:rsidR="009F4711" w:rsidRPr="009F32C9" w:rsidRDefault="009F4711" w:rsidP="009F4711">
      <w:pPr>
        <w:pStyle w:val="PL"/>
        <w:shd w:val="clear" w:color="auto" w:fill="E6E6E6"/>
        <w:rPr>
          <w:snapToGrid w:val="0"/>
          <w:rPrChange w:id="67722" w:author="CR#0252r1" w:date="2020-04-07T04:24:00Z">
            <w:rPr>
              <w:snapToGrid w:val="0"/>
            </w:rPr>
          </w:rPrChange>
        </w:rPr>
      </w:pPr>
    </w:p>
    <w:p w:rsidR="009F4711" w:rsidRPr="009F32C9" w:rsidRDefault="009F4711" w:rsidP="009F4711">
      <w:pPr>
        <w:pStyle w:val="PL"/>
        <w:shd w:val="clear" w:color="auto" w:fill="E6E6E6"/>
        <w:rPr>
          <w:snapToGrid w:val="0"/>
          <w:rPrChange w:id="67723" w:author="CR#0252r1" w:date="2020-04-07T04:24:00Z">
            <w:rPr>
              <w:snapToGrid w:val="0"/>
            </w:rPr>
          </w:rPrChange>
        </w:rPr>
      </w:pPr>
      <w:r w:rsidRPr="009F32C9">
        <w:rPr>
          <w:snapToGrid w:val="0"/>
          <w:rPrChange w:id="67724" w:author="CR#0252r1" w:date="2020-04-07T04:24:00Z">
            <w:rPr>
              <w:snapToGrid w:val="0"/>
            </w:rPr>
          </w:rPrChange>
        </w:rPr>
        <w:t>BT-TargetDeviceErrorCauses-r13 ::= SEQUENCE {</w:t>
      </w:r>
    </w:p>
    <w:p w:rsidR="009F4711" w:rsidRPr="009F32C9" w:rsidRDefault="009F4711" w:rsidP="009F4711">
      <w:pPr>
        <w:pStyle w:val="PL"/>
        <w:shd w:val="clear" w:color="auto" w:fill="E6E6E6"/>
        <w:rPr>
          <w:snapToGrid w:val="0"/>
          <w:rPrChange w:id="67725" w:author="CR#0252r1" w:date="2020-04-07T04:24:00Z">
            <w:rPr>
              <w:snapToGrid w:val="0"/>
            </w:rPr>
          </w:rPrChange>
        </w:rPr>
      </w:pPr>
      <w:r w:rsidRPr="009F32C9">
        <w:rPr>
          <w:snapToGrid w:val="0"/>
          <w:rPrChange w:id="67726" w:author="CR#0252r1" w:date="2020-04-07T04:24:00Z">
            <w:rPr>
              <w:snapToGrid w:val="0"/>
            </w:rPr>
          </w:rPrChange>
        </w:rPr>
        <w:tab/>
        <w:t>cause-r13</w:t>
      </w:r>
      <w:r w:rsidRPr="009F32C9">
        <w:rPr>
          <w:snapToGrid w:val="0"/>
          <w:rPrChange w:id="67727" w:author="CR#0252r1" w:date="2020-04-07T04:24:00Z">
            <w:rPr>
              <w:snapToGrid w:val="0"/>
            </w:rPr>
          </w:rPrChange>
        </w:rPr>
        <w:tab/>
      </w:r>
      <w:r w:rsidRPr="009F32C9">
        <w:rPr>
          <w:snapToGrid w:val="0"/>
          <w:rPrChange w:id="67728" w:author="CR#0252r1" w:date="2020-04-07T04:24:00Z">
            <w:rPr>
              <w:snapToGrid w:val="0"/>
            </w:rPr>
          </w:rPrChange>
        </w:rPr>
        <w:tab/>
      </w:r>
      <w:r w:rsidRPr="009F32C9">
        <w:rPr>
          <w:snapToGrid w:val="0"/>
          <w:rPrChange w:id="67729" w:author="CR#0252r1" w:date="2020-04-07T04:24:00Z">
            <w:rPr>
              <w:snapToGrid w:val="0"/>
            </w:rPr>
          </w:rPrChange>
        </w:rPr>
        <w:tab/>
      </w:r>
      <w:r w:rsidRPr="009F32C9">
        <w:rPr>
          <w:snapToGrid w:val="0"/>
          <w:rPrChange w:id="67730" w:author="CR#0252r1" w:date="2020-04-07T04:24:00Z">
            <w:rPr>
              <w:snapToGrid w:val="0"/>
            </w:rPr>
          </w:rPrChange>
        </w:rPr>
        <w:tab/>
      </w:r>
      <w:r w:rsidRPr="009F32C9">
        <w:rPr>
          <w:snapToGrid w:val="0"/>
          <w:rPrChange w:id="67731" w:author="CR#0252r1" w:date="2020-04-07T04:24:00Z">
            <w:rPr>
              <w:snapToGrid w:val="0"/>
            </w:rPr>
          </w:rPrChange>
        </w:rPr>
        <w:tab/>
      </w:r>
      <w:r w:rsidRPr="009F32C9">
        <w:rPr>
          <w:snapToGrid w:val="0"/>
          <w:rPrChange w:id="67732" w:author="CR#0252r1" w:date="2020-04-07T04:24:00Z">
            <w:rPr>
              <w:snapToGrid w:val="0"/>
            </w:rPr>
          </w:rPrChange>
        </w:rPr>
        <w:tab/>
      </w:r>
      <w:r w:rsidRPr="009F32C9">
        <w:rPr>
          <w:snapToGrid w:val="0"/>
          <w:rPrChange w:id="67733" w:author="CR#0252r1" w:date="2020-04-07T04:24:00Z">
            <w:rPr>
              <w:snapToGrid w:val="0"/>
            </w:rPr>
          </w:rPrChange>
        </w:rPr>
        <w:tab/>
      </w:r>
      <w:r w:rsidRPr="009F32C9">
        <w:rPr>
          <w:snapToGrid w:val="0"/>
          <w:rPrChange w:id="67734" w:author="CR#0252r1" w:date="2020-04-07T04:24:00Z">
            <w:rPr>
              <w:snapToGrid w:val="0"/>
            </w:rPr>
          </w:rPrChange>
        </w:rPr>
        <w:tab/>
        <w:t>ENUMERATED {undefined,</w:t>
      </w:r>
    </w:p>
    <w:p w:rsidR="009F4711" w:rsidRPr="009F32C9" w:rsidRDefault="009F4711" w:rsidP="009F4711">
      <w:pPr>
        <w:pStyle w:val="PL"/>
        <w:shd w:val="clear" w:color="auto" w:fill="E6E6E6"/>
        <w:rPr>
          <w:snapToGrid w:val="0"/>
          <w:rPrChange w:id="67735" w:author="CR#0252r1" w:date="2020-04-07T04:24:00Z">
            <w:rPr>
              <w:snapToGrid w:val="0"/>
            </w:rPr>
          </w:rPrChange>
        </w:rPr>
      </w:pPr>
      <w:r w:rsidRPr="009F32C9">
        <w:rPr>
          <w:snapToGrid w:val="0"/>
          <w:rPrChange w:id="67736" w:author="CR#0252r1" w:date="2020-04-07T04:24:00Z">
            <w:rPr>
              <w:snapToGrid w:val="0"/>
            </w:rPr>
          </w:rPrChange>
        </w:rPr>
        <w:tab/>
      </w:r>
      <w:r w:rsidRPr="009F32C9">
        <w:rPr>
          <w:snapToGrid w:val="0"/>
          <w:rPrChange w:id="67737" w:author="CR#0252r1" w:date="2020-04-07T04:24:00Z">
            <w:rPr>
              <w:snapToGrid w:val="0"/>
            </w:rPr>
          </w:rPrChange>
        </w:rPr>
        <w:tab/>
      </w:r>
      <w:r w:rsidRPr="009F32C9">
        <w:rPr>
          <w:snapToGrid w:val="0"/>
          <w:rPrChange w:id="67738" w:author="CR#0252r1" w:date="2020-04-07T04:24:00Z">
            <w:rPr>
              <w:snapToGrid w:val="0"/>
            </w:rPr>
          </w:rPrChange>
        </w:rPr>
        <w:tab/>
      </w:r>
      <w:r w:rsidRPr="009F32C9">
        <w:rPr>
          <w:snapToGrid w:val="0"/>
          <w:rPrChange w:id="67739" w:author="CR#0252r1" w:date="2020-04-07T04:24:00Z">
            <w:rPr>
              <w:snapToGrid w:val="0"/>
            </w:rPr>
          </w:rPrChange>
        </w:rPr>
        <w:tab/>
      </w:r>
      <w:r w:rsidRPr="009F32C9">
        <w:rPr>
          <w:snapToGrid w:val="0"/>
          <w:rPrChange w:id="67740" w:author="CR#0252r1" w:date="2020-04-07T04:24:00Z">
            <w:rPr>
              <w:snapToGrid w:val="0"/>
            </w:rPr>
          </w:rPrChange>
        </w:rPr>
        <w:tab/>
      </w:r>
      <w:r w:rsidRPr="009F32C9">
        <w:rPr>
          <w:snapToGrid w:val="0"/>
          <w:rPrChange w:id="67741" w:author="CR#0252r1" w:date="2020-04-07T04:24:00Z">
            <w:rPr>
              <w:snapToGrid w:val="0"/>
            </w:rPr>
          </w:rPrChange>
        </w:rPr>
        <w:tab/>
      </w:r>
      <w:r w:rsidRPr="009F32C9">
        <w:rPr>
          <w:snapToGrid w:val="0"/>
          <w:rPrChange w:id="67742" w:author="CR#0252r1" w:date="2020-04-07T04:24:00Z">
            <w:rPr>
              <w:snapToGrid w:val="0"/>
            </w:rPr>
          </w:rPrChange>
        </w:rPr>
        <w:tab/>
      </w:r>
      <w:r w:rsidRPr="009F32C9">
        <w:rPr>
          <w:snapToGrid w:val="0"/>
          <w:rPrChange w:id="67743" w:author="CR#0252r1" w:date="2020-04-07T04:24:00Z">
            <w:rPr>
              <w:snapToGrid w:val="0"/>
            </w:rPr>
          </w:rPrChange>
        </w:rPr>
        <w:tab/>
      </w:r>
      <w:r w:rsidRPr="009F32C9">
        <w:rPr>
          <w:snapToGrid w:val="0"/>
          <w:rPrChange w:id="67744" w:author="CR#0252r1" w:date="2020-04-07T04:24:00Z">
            <w:rPr>
              <w:snapToGrid w:val="0"/>
            </w:rPr>
          </w:rPrChange>
        </w:rPr>
        <w:tab/>
      </w:r>
      <w:r w:rsidRPr="009F32C9">
        <w:rPr>
          <w:snapToGrid w:val="0"/>
          <w:rPrChange w:id="67745" w:author="CR#0252r1" w:date="2020-04-07T04:24:00Z">
            <w:rPr>
              <w:snapToGrid w:val="0"/>
            </w:rPr>
          </w:rPrChange>
        </w:rPr>
        <w:tab/>
      </w:r>
      <w:r w:rsidRPr="009F32C9">
        <w:rPr>
          <w:snapToGrid w:val="0"/>
          <w:rPrChange w:id="67746" w:author="CR#0252r1" w:date="2020-04-07T04:24:00Z">
            <w:rPr>
              <w:snapToGrid w:val="0"/>
            </w:rPr>
          </w:rPrChange>
        </w:rPr>
        <w:tab/>
      </w:r>
      <w:r w:rsidRPr="009F32C9">
        <w:rPr>
          <w:snapToGrid w:val="0"/>
          <w:rPrChange w:id="67747" w:author="CR#0252r1" w:date="2020-04-07T04:24:00Z">
            <w:rPr>
              <w:snapToGrid w:val="0"/>
            </w:rPr>
          </w:rPrChange>
        </w:rPr>
        <w:tab/>
      </w:r>
      <w:r w:rsidRPr="009F32C9">
        <w:rPr>
          <w:snapToGrid w:val="0"/>
          <w:rPrChange w:id="67748" w:author="CR#0252r1" w:date="2020-04-07T04:24:00Z">
            <w:rPr>
              <w:snapToGrid w:val="0"/>
            </w:rPr>
          </w:rPrChange>
        </w:rPr>
        <w:tab/>
      </w:r>
      <w:r w:rsidRPr="009F32C9">
        <w:rPr>
          <w:snapToGrid w:val="0"/>
          <w:rPrChange w:id="67749" w:author="CR#0252r1" w:date="2020-04-07T04:24:00Z">
            <w:rPr>
              <w:snapToGrid w:val="0"/>
            </w:rPr>
          </w:rPrChange>
        </w:rPr>
        <w:tab/>
        <w:t>requestedMeasurementsNotAvailable,</w:t>
      </w:r>
    </w:p>
    <w:p w:rsidR="009F4711" w:rsidRPr="009F32C9" w:rsidRDefault="009F4711" w:rsidP="009F4711">
      <w:pPr>
        <w:pStyle w:val="PL"/>
        <w:shd w:val="clear" w:color="auto" w:fill="E6E6E6"/>
        <w:rPr>
          <w:snapToGrid w:val="0"/>
          <w:rPrChange w:id="67750" w:author="CR#0252r1" w:date="2020-04-07T04:24:00Z">
            <w:rPr>
              <w:snapToGrid w:val="0"/>
            </w:rPr>
          </w:rPrChange>
        </w:rPr>
      </w:pPr>
      <w:r w:rsidRPr="009F32C9">
        <w:rPr>
          <w:snapToGrid w:val="0"/>
          <w:rPrChange w:id="67751" w:author="CR#0252r1" w:date="2020-04-07T04:24:00Z">
            <w:rPr>
              <w:snapToGrid w:val="0"/>
            </w:rPr>
          </w:rPrChange>
        </w:rPr>
        <w:tab/>
      </w:r>
      <w:r w:rsidRPr="009F32C9">
        <w:rPr>
          <w:snapToGrid w:val="0"/>
          <w:rPrChange w:id="67752" w:author="CR#0252r1" w:date="2020-04-07T04:24:00Z">
            <w:rPr>
              <w:snapToGrid w:val="0"/>
            </w:rPr>
          </w:rPrChange>
        </w:rPr>
        <w:tab/>
      </w:r>
      <w:r w:rsidRPr="009F32C9">
        <w:rPr>
          <w:snapToGrid w:val="0"/>
          <w:rPrChange w:id="67753" w:author="CR#0252r1" w:date="2020-04-07T04:24:00Z">
            <w:rPr>
              <w:snapToGrid w:val="0"/>
            </w:rPr>
          </w:rPrChange>
        </w:rPr>
        <w:tab/>
      </w:r>
      <w:r w:rsidRPr="009F32C9">
        <w:rPr>
          <w:snapToGrid w:val="0"/>
          <w:rPrChange w:id="67754" w:author="CR#0252r1" w:date="2020-04-07T04:24:00Z">
            <w:rPr>
              <w:snapToGrid w:val="0"/>
            </w:rPr>
          </w:rPrChange>
        </w:rPr>
        <w:tab/>
      </w:r>
      <w:r w:rsidRPr="009F32C9">
        <w:rPr>
          <w:snapToGrid w:val="0"/>
          <w:rPrChange w:id="67755" w:author="CR#0252r1" w:date="2020-04-07T04:24:00Z">
            <w:rPr>
              <w:snapToGrid w:val="0"/>
            </w:rPr>
          </w:rPrChange>
        </w:rPr>
        <w:tab/>
      </w:r>
      <w:r w:rsidRPr="009F32C9">
        <w:rPr>
          <w:snapToGrid w:val="0"/>
          <w:rPrChange w:id="67756" w:author="CR#0252r1" w:date="2020-04-07T04:24:00Z">
            <w:rPr>
              <w:snapToGrid w:val="0"/>
            </w:rPr>
          </w:rPrChange>
        </w:rPr>
        <w:tab/>
      </w:r>
      <w:r w:rsidRPr="009F32C9">
        <w:rPr>
          <w:snapToGrid w:val="0"/>
          <w:rPrChange w:id="67757" w:author="CR#0252r1" w:date="2020-04-07T04:24:00Z">
            <w:rPr>
              <w:snapToGrid w:val="0"/>
            </w:rPr>
          </w:rPrChange>
        </w:rPr>
        <w:tab/>
      </w:r>
      <w:r w:rsidRPr="009F32C9">
        <w:rPr>
          <w:snapToGrid w:val="0"/>
          <w:rPrChange w:id="67758" w:author="CR#0252r1" w:date="2020-04-07T04:24:00Z">
            <w:rPr>
              <w:snapToGrid w:val="0"/>
            </w:rPr>
          </w:rPrChange>
        </w:rPr>
        <w:tab/>
      </w:r>
      <w:r w:rsidRPr="009F32C9">
        <w:rPr>
          <w:snapToGrid w:val="0"/>
          <w:rPrChange w:id="67759" w:author="CR#0252r1" w:date="2020-04-07T04:24:00Z">
            <w:rPr>
              <w:snapToGrid w:val="0"/>
            </w:rPr>
          </w:rPrChange>
        </w:rPr>
        <w:tab/>
      </w:r>
      <w:r w:rsidRPr="009F32C9">
        <w:rPr>
          <w:snapToGrid w:val="0"/>
          <w:rPrChange w:id="67760" w:author="CR#0252r1" w:date="2020-04-07T04:24:00Z">
            <w:rPr>
              <w:snapToGrid w:val="0"/>
            </w:rPr>
          </w:rPrChange>
        </w:rPr>
        <w:tab/>
      </w:r>
      <w:r w:rsidRPr="009F32C9">
        <w:rPr>
          <w:snapToGrid w:val="0"/>
          <w:rPrChange w:id="67761" w:author="CR#0252r1" w:date="2020-04-07T04:24:00Z">
            <w:rPr>
              <w:snapToGrid w:val="0"/>
            </w:rPr>
          </w:rPrChange>
        </w:rPr>
        <w:tab/>
      </w:r>
      <w:r w:rsidRPr="009F32C9">
        <w:rPr>
          <w:snapToGrid w:val="0"/>
          <w:rPrChange w:id="67762" w:author="CR#0252r1" w:date="2020-04-07T04:24:00Z">
            <w:rPr>
              <w:snapToGrid w:val="0"/>
            </w:rPr>
          </w:rPrChange>
        </w:rPr>
        <w:tab/>
      </w:r>
      <w:r w:rsidRPr="009F32C9">
        <w:rPr>
          <w:snapToGrid w:val="0"/>
          <w:rPrChange w:id="67763" w:author="CR#0252r1" w:date="2020-04-07T04:24:00Z">
            <w:rPr>
              <w:snapToGrid w:val="0"/>
            </w:rPr>
          </w:rPrChange>
        </w:rPr>
        <w:tab/>
      </w:r>
      <w:r w:rsidRPr="009F32C9">
        <w:rPr>
          <w:snapToGrid w:val="0"/>
          <w:rPrChange w:id="67764" w:author="CR#0252r1" w:date="2020-04-07T04:24:00Z">
            <w:rPr>
              <w:snapToGrid w:val="0"/>
            </w:rPr>
          </w:rPrChange>
        </w:rPr>
        <w:tab/>
        <w:t>notAllrequestedMeasurementsPossible,</w:t>
      </w:r>
    </w:p>
    <w:p w:rsidR="009F4711" w:rsidRPr="009F32C9" w:rsidRDefault="009F4711" w:rsidP="009F4711">
      <w:pPr>
        <w:pStyle w:val="PL"/>
        <w:shd w:val="clear" w:color="auto" w:fill="E6E6E6"/>
        <w:rPr>
          <w:snapToGrid w:val="0"/>
          <w:rPrChange w:id="67765" w:author="CR#0252r1" w:date="2020-04-07T04:24:00Z">
            <w:rPr>
              <w:snapToGrid w:val="0"/>
            </w:rPr>
          </w:rPrChange>
        </w:rPr>
      </w:pPr>
      <w:r w:rsidRPr="009F32C9">
        <w:rPr>
          <w:snapToGrid w:val="0"/>
          <w:rPrChange w:id="67766" w:author="CR#0252r1" w:date="2020-04-07T04:24:00Z">
            <w:rPr>
              <w:snapToGrid w:val="0"/>
            </w:rPr>
          </w:rPrChange>
        </w:rPr>
        <w:tab/>
      </w:r>
      <w:r w:rsidRPr="009F32C9">
        <w:rPr>
          <w:snapToGrid w:val="0"/>
          <w:rPrChange w:id="67767" w:author="CR#0252r1" w:date="2020-04-07T04:24:00Z">
            <w:rPr>
              <w:snapToGrid w:val="0"/>
            </w:rPr>
          </w:rPrChange>
        </w:rPr>
        <w:tab/>
      </w:r>
      <w:r w:rsidRPr="009F32C9">
        <w:rPr>
          <w:snapToGrid w:val="0"/>
          <w:rPrChange w:id="67768" w:author="CR#0252r1" w:date="2020-04-07T04:24:00Z">
            <w:rPr>
              <w:snapToGrid w:val="0"/>
            </w:rPr>
          </w:rPrChange>
        </w:rPr>
        <w:tab/>
      </w:r>
      <w:r w:rsidRPr="009F32C9">
        <w:rPr>
          <w:snapToGrid w:val="0"/>
          <w:rPrChange w:id="67769" w:author="CR#0252r1" w:date="2020-04-07T04:24:00Z">
            <w:rPr>
              <w:snapToGrid w:val="0"/>
            </w:rPr>
          </w:rPrChange>
        </w:rPr>
        <w:tab/>
      </w:r>
      <w:r w:rsidRPr="009F32C9">
        <w:rPr>
          <w:snapToGrid w:val="0"/>
          <w:rPrChange w:id="67770" w:author="CR#0252r1" w:date="2020-04-07T04:24:00Z">
            <w:rPr>
              <w:snapToGrid w:val="0"/>
            </w:rPr>
          </w:rPrChange>
        </w:rPr>
        <w:tab/>
      </w:r>
      <w:r w:rsidRPr="009F32C9">
        <w:rPr>
          <w:snapToGrid w:val="0"/>
          <w:rPrChange w:id="67771" w:author="CR#0252r1" w:date="2020-04-07T04:24:00Z">
            <w:rPr>
              <w:snapToGrid w:val="0"/>
            </w:rPr>
          </w:rPrChange>
        </w:rPr>
        <w:tab/>
      </w:r>
      <w:r w:rsidRPr="009F32C9">
        <w:rPr>
          <w:snapToGrid w:val="0"/>
          <w:rPrChange w:id="67772" w:author="CR#0252r1" w:date="2020-04-07T04:24:00Z">
            <w:rPr>
              <w:snapToGrid w:val="0"/>
            </w:rPr>
          </w:rPrChange>
        </w:rPr>
        <w:tab/>
      </w:r>
      <w:r w:rsidRPr="009F32C9">
        <w:rPr>
          <w:snapToGrid w:val="0"/>
          <w:rPrChange w:id="67773" w:author="CR#0252r1" w:date="2020-04-07T04:24:00Z">
            <w:rPr>
              <w:snapToGrid w:val="0"/>
            </w:rPr>
          </w:rPrChange>
        </w:rPr>
        <w:tab/>
      </w:r>
      <w:r w:rsidRPr="009F32C9">
        <w:rPr>
          <w:snapToGrid w:val="0"/>
          <w:rPrChange w:id="67774" w:author="CR#0252r1" w:date="2020-04-07T04:24:00Z">
            <w:rPr>
              <w:snapToGrid w:val="0"/>
            </w:rPr>
          </w:rPrChange>
        </w:rPr>
        <w:tab/>
      </w:r>
      <w:r w:rsidRPr="009F32C9">
        <w:rPr>
          <w:snapToGrid w:val="0"/>
          <w:rPrChange w:id="67775" w:author="CR#0252r1" w:date="2020-04-07T04:24:00Z">
            <w:rPr>
              <w:snapToGrid w:val="0"/>
            </w:rPr>
          </w:rPrChange>
        </w:rPr>
        <w:tab/>
      </w:r>
      <w:r w:rsidRPr="009F32C9">
        <w:rPr>
          <w:snapToGrid w:val="0"/>
          <w:rPrChange w:id="67776" w:author="CR#0252r1" w:date="2020-04-07T04:24:00Z">
            <w:rPr>
              <w:snapToGrid w:val="0"/>
            </w:rPr>
          </w:rPrChange>
        </w:rPr>
        <w:tab/>
      </w:r>
      <w:r w:rsidRPr="009F32C9">
        <w:rPr>
          <w:snapToGrid w:val="0"/>
          <w:rPrChange w:id="67777" w:author="CR#0252r1" w:date="2020-04-07T04:24:00Z">
            <w:rPr>
              <w:snapToGrid w:val="0"/>
            </w:rPr>
          </w:rPrChange>
        </w:rPr>
        <w:tab/>
      </w:r>
      <w:r w:rsidRPr="009F32C9">
        <w:rPr>
          <w:snapToGrid w:val="0"/>
          <w:rPrChange w:id="67778" w:author="CR#0252r1" w:date="2020-04-07T04:24:00Z">
            <w:rPr>
              <w:snapToGrid w:val="0"/>
            </w:rPr>
          </w:rPrChange>
        </w:rPr>
        <w:tab/>
      </w:r>
      <w:r w:rsidRPr="009F32C9">
        <w:rPr>
          <w:snapToGrid w:val="0"/>
          <w:rPrChange w:id="67779" w:author="CR#0252r1" w:date="2020-04-07T04:24:00Z">
            <w:rPr>
              <w:snapToGrid w:val="0"/>
            </w:rPr>
          </w:rPrChange>
        </w:rPr>
        <w:tab/>
        <w:t>...</w:t>
      </w:r>
    </w:p>
    <w:p w:rsidR="009F4711" w:rsidRPr="009F32C9" w:rsidRDefault="009F4711" w:rsidP="009F4711">
      <w:pPr>
        <w:pStyle w:val="PL"/>
        <w:shd w:val="clear" w:color="auto" w:fill="E6E6E6"/>
        <w:rPr>
          <w:snapToGrid w:val="0"/>
          <w:rPrChange w:id="67780" w:author="CR#0252r1" w:date="2020-04-07T04:24:00Z">
            <w:rPr>
              <w:snapToGrid w:val="0"/>
            </w:rPr>
          </w:rPrChange>
        </w:rPr>
      </w:pPr>
      <w:r w:rsidRPr="009F32C9">
        <w:rPr>
          <w:snapToGrid w:val="0"/>
          <w:rPrChange w:id="67781" w:author="CR#0252r1" w:date="2020-04-07T04:24:00Z">
            <w:rPr>
              <w:snapToGrid w:val="0"/>
            </w:rPr>
          </w:rPrChange>
        </w:rPr>
        <w:tab/>
      </w:r>
      <w:r w:rsidRPr="009F32C9">
        <w:rPr>
          <w:snapToGrid w:val="0"/>
          <w:rPrChange w:id="67782" w:author="CR#0252r1" w:date="2020-04-07T04:24:00Z">
            <w:rPr>
              <w:snapToGrid w:val="0"/>
            </w:rPr>
          </w:rPrChange>
        </w:rPr>
        <w:tab/>
      </w:r>
      <w:r w:rsidRPr="009F32C9">
        <w:rPr>
          <w:snapToGrid w:val="0"/>
          <w:rPrChange w:id="67783" w:author="CR#0252r1" w:date="2020-04-07T04:24:00Z">
            <w:rPr>
              <w:snapToGrid w:val="0"/>
            </w:rPr>
          </w:rPrChange>
        </w:rPr>
        <w:tab/>
      </w:r>
      <w:r w:rsidRPr="009F32C9">
        <w:rPr>
          <w:snapToGrid w:val="0"/>
          <w:rPrChange w:id="67784" w:author="CR#0252r1" w:date="2020-04-07T04:24:00Z">
            <w:rPr>
              <w:snapToGrid w:val="0"/>
            </w:rPr>
          </w:rPrChange>
        </w:rPr>
        <w:tab/>
      </w:r>
      <w:r w:rsidRPr="009F32C9">
        <w:rPr>
          <w:snapToGrid w:val="0"/>
          <w:rPrChange w:id="67785" w:author="CR#0252r1" w:date="2020-04-07T04:24:00Z">
            <w:rPr>
              <w:snapToGrid w:val="0"/>
            </w:rPr>
          </w:rPrChange>
        </w:rPr>
        <w:tab/>
      </w:r>
      <w:r w:rsidRPr="009F32C9">
        <w:rPr>
          <w:snapToGrid w:val="0"/>
          <w:rPrChange w:id="67786" w:author="CR#0252r1" w:date="2020-04-07T04:24:00Z">
            <w:rPr>
              <w:snapToGrid w:val="0"/>
            </w:rPr>
          </w:rPrChange>
        </w:rPr>
        <w:tab/>
      </w:r>
      <w:r w:rsidRPr="009F32C9">
        <w:rPr>
          <w:snapToGrid w:val="0"/>
          <w:rPrChange w:id="67787" w:author="CR#0252r1" w:date="2020-04-07T04:24:00Z">
            <w:rPr>
              <w:snapToGrid w:val="0"/>
            </w:rPr>
          </w:rPrChange>
        </w:rPr>
        <w:tab/>
      </w:r>
      <w:r w:rsidRPr="009F32C9">
        <w:rPr>
          <w:snapToGrid w:val="0"/>
          <w:rPrChange w:id="67788" w:author="CR#0252r1" w:date="2020-04-07T04:24:00Z">
            <w:rPr>
              <w:snapToGrid w:val="0"/>
            </w:rPr>
          </w:rPrChange>
        </w:rPr>
        <w:tab/>
      </w:r>
      <w:r w:rsidRPr="009F32C9">
        <w:rPr>
          <w:snapToGrid w:val="0"/>
          <w:rPrChange w:id="67789" w:author="CR#0252r1" w:date="2020-04-07T04:24:00Z">
            <w:rPr>
              <w:snapToGrid w:val="0"/>
            </w:rPr>
          </w:rPrChange>
        </w:rPr>
        <w:tab/>
      </w:r>
      <w:r w:rsidRPr="009F32C9">
        <w:rPr>
          <w:snapToGrid w:val="0"/>
          <w:rPrChange w:id="67790" w:author="CR#0252r1" w:date="2020-04-07T04:24:00Z">
            <w:rPr>
              <w:snapToGrid w:val="0"/>
            </w:rPr>
          </w:rPrChange>
        </w:rPr>
        <w:tab/>
      </w:r>
      <w:r w:rsidRPr="009F32C9">
        <w:rPr>
          <w:snapToGrid w:val="0"/>
          <w:rPrChange w:id="67791" w:author="CR#0252r1" w:date="2020-04-07T04:24:00Z">
            <w:rPr>
              <w:snapToGrid w:val="0"/>
            </w:rPr>
          </w:rPrChange>
        </w:rPr>
        <w:tab/>
      </w:r>
      <w:r w:rsidRPr="009F32C9">
        <w:rPr>
          <w:snapToGrid w:val="0"/>
          <w:rPrChange w:id="67792" w:author="CR#0252r1" w:date="2020-04-07T04:24:00Z">
            <w:rPr>
              <w:snapToGrid w:val="0"/>
            </w:rPr>
          </w:rPrChange>
        </w:rPr>
        <w:tab/>
      </w:r>
      <w:r w:rsidRPr="009F32C9">
        <w:rPr>
          <w:snapToGrid w:val="0"/>
          <w:rPrChange w:id="67793" w:author="CR#0252r1" w:date="2020-04-07T04:24:00Z">
            <w:rPr>
              <w:snapToGrid w:val="0"/>
            </w:rPr>
          </w:rPrChange>
        </w:rPr>
        <w:tab/>
      </w:r>
      <w:r w:rsidRPr="009F32C9">
        <w:rPr>
          <w:snapToGrid w:val="0"/>
          <w:rPrChange w:id="67794" w:author="CR#0252r1" w:date="2020-04-07T04:24:00Z">
            <w:rPr>
              <w:snapToGrid w:val="0"/>
            </w:rPr>
          </w:rPrChange>
        </w:rPr>
        <w:tab/>
        <w:t>},</w:t>
      </w:r>
    </w:p>
    <w:p w:rsidR="009F4711" w:rsidRPr="009F32C9" w:rsidRDefault="009F4711" w:rsidP="009F4711">
      <w:pPr>
        <w:pStyle w:val="PL"/>
        <w:shd w:val="clear" w:color="auto" w:fill="E6E6E6"/>
        <w:rPr>
          <w:snapToGrid w:val="0"/>
          <w:rPrChange w:id="67795" w:author="CR#0252r1" w:date="2020-04-07T04:24:00Z">
            <w:rPr>
              <w:snapToGrid w:val="0"/>
            </w:rPr>
          </w:rPrChange>
        </w:rPr>
      </w:pPr>
      <w:r w:rsidRPr="009F32C9">
        <w:rPr>
          <w:snapToGrid w:val="0"/>
          <w:rPrChange w:id="67796" w:author="CR#0252r1" w:date="2020-04-07T04:24:00Z">
            <w:rPr>
              <w:snapToGrid w:val="0"/>
            </w:rPr>
          </w:rPrChange>
        </w:rPr>
        <w:tab/>
        <w:t>bt-Beacon-rssiMeasurementNotPossible-r13</w:t>
      </w:r>
      <w:r w:rsidRPr="009F32C9">
        <w:rPr>
          <w:snapToGrid w:val="0"/>
          <w:rPrChange w:id="67797" w:author="CR#0252r1" w:date="2020-04-07T04:24:00Z">
            <w:rPr>
              <w:snapToGrid w:val="0"/>
            </w:rPr>
          </w:rPrChange>
        </w:rPr>
        <w:tab/>
        <w:t>NULL</w:t>
      </w:r>
      <w:r w:rsidRPr="009F32C9">
        <w:rPr>
          <w:snapToGrid w:val="0"/>
          <w:rPrChange w:id="67798" w:author="CR#0252r1" w:date="2020-04-07T04:24:00Z">
            <w:rPr>
              <w:snapToGrid w:val="0"/>
            </w:rPr>
          </w:rPrChange>
        </w:rPr>
        <w:tab/>
      </w:r>
      <w:r w:rsidRPr="009F32C9">
        <w:rPr>
          <w:snapToGrid w:val="0"/>
          <w:rPrChange w:id="67799" w:author="CR#0252r1" w:date="2020-04-07T04:24:00Z">
            <w:rPr>
              <w:snapToGrid w:val="0"/>
            </w:rPr>
          </w:rPrChange>
        </w:rPr>
        <w:tab/>
        <w:t>OPTIONAL,</w:t>
      </w:r>
    </w:p>
    <w:p w:rsidR="009F4711" w:rsidRPr="009F32C9" w:rsidRDefault="00D609C7" w:rsidP="009F4711">
      <w:pPr>
        <w:pStyle w:val="PL"/>
        <w:shd w:val="clear" w:color="auto" w:fill="E6E6E6"/>
        <w:rPr>
          <w:snapToGrid w:val="0"/>
          <w:rPrChange w:id="67800" w:author="CR#0252r1" w:date="2020-04-07T04:24:00Z">
            <w:rPr>
              <w:snapToGrid w:val="0"/>
            </w:rPr>
          </w:rPrChange>
        </w:rPr>
      </w:pPr>
      <w:r w:rsidRPr="009F32C9">
        <w:rPr>
          <w:snapToGrid w:val="0"/>
          <w:rPrChange w:id="67801" w:author="CR#0252r1" w:date="2020-04-07T04:24:00Z">
            <w:rPr>
              <w:snapToGrid w:val="0"/>
            </w:rPr>
          </w:rPrChange>
        </w:rPr>
        <w:tab/>
      </w:r>
      <w:r w:rsidR="009F4711" w:rsidRPr="009F32C9">
        <w:rPr>
          <w:snapToGrid w:val="0"/>
          <w:rPrChange w:id="67802" w:author="CR#0252r1" w:date="2020-04-07T04:24:00Z">
            <w:rPr>
              <w:snapToGrid w:val="0"/>
            </w:rPr>
          </w:rPrChange>
        </w:rPr>
        <w:t>...</w:t>
      </w:r>
    </w:p>
    <w:p w:rsidR="009F4711" w:rsidRPr="009F32C9" w:rsidRDefault="009F4711" w:rsidP="009F4711">
      <w:pPr>
        <w:pStyle w:val="PL"/>
        <w:shd w:val="clear" w:color="auto" w:fill="E6E6E6"/>
        <w:rPr>
          <w:snapToGrid w:val="0"/>
          <w:rPrChange w:id="67803" w:author="CR#0252r1" w:date="2020-04-07T04:24:00Z">
            <w:rPr>
              <w:snapToGrid w:val="0"/>
            </w:rPr>
          </w:rPrChange>
        </w:rPr>
      </w:pPr>
      <w:r w:rsidRPr="009F32C9">
        <w:rPr>
          <w:snapToGrid w:val="0"/>
          <w:rPrChange w:id="67804" w:author="CR#0252r1" w:date="2020-04-07T04:24:00Z">
            <w:rPr>
              <w:snapToGrid w:val="0"/>
            </w:rPr>
          </w:rPrChange>
        </w:rPr>
        <w:t>}</w:t>
      </w:r>
    </w:p>
    <w:p w:rsidR="009F4711" w:rsidRPr="009F32C9" w:rsidRDefault="009F4711" w:rsidP="009F4711">
      <w:pPr>
        <w:pStyle w:val="PL"/>
        <w:shd w:val="clear" w:color="auto" w:fill="E6E6E6"/>
        <w:rPr>
          <w:snapToGrid w:val="0"/>
          <w:rPrChange w:id="67805" w:author="CR#0252r1" w:date="2020-04-07T04:24:00Z">
            <w:rPr>
              <w:snapToGrid w:val="0"/>
            </w:rPr>
          </w:rPrChange>
        </w:rPr>
      </w:pPr>
    </w:p>
    <w:p w:rsidR="009F4711" w:rsidRPr="009F32C9" w:rsidRDefault="009F4711" w:rsidP="009F4711">
      <w:pPr>
        <w:pStyle w:val="PL"/>
        <w:shd w:val="clear" w:color="auto" w:fill="E6E6E6"/>
        <w:rPr>
          <w:snapToGrid w:val="0"/>
          <w:rPrChange w:id="67806" w:author="CR#0252r1" w:date="2020-04-07T04:24:00Z">
            <w:rPr>
              <w:snapToGrid w:val="0"/>
            </w:rPr>
          </w:rPrChange>
        </w:rPr>
      </w:pPr>
      <w:r w:rsidRPr="009F32C9">
        <w:rPr>
          <w:snapToGrid w:val="0"/>
          <w:rPrChange w:id="67807" w:author="CR#0252r1" w:date="2020-04-07T04:24:00Z">
            <w:rPr>
              <w:snapToGrid w:val="0"/>
            </w:rPr>
          </w:rPrChange>
        </w:rPr>
        <w:t>-- ASN1STOP</w:t>
      </w:r>
    </w:p>
    <w:p w:rsidR="00631989" w:rsidRPr="009F32C9" w:rsidRDefault="00631989" w:rsidP="00631989">
      <w:pPr>
        <w:rPr>
          <w:rPrChange w:id="67808" w:author="CR#0252r1" w:date="2020-04-07T04:24:00Z">
            <w:rPr/>
          </w:rPrChange>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rPr>
                <w:rPrChange w:id="67809" w:author="CR#0252r1" w:date="2020-04-07T04:24:00Z">
                  <w:rPr/>
                </w:rPrChange>
              </w:rPr>
            </w:pPr>
            <w:r w:rsidRPr="009F32C9">
              <w:rPr>
                <w:bCs/>
                <w:i/>
                <w:iCs/>
                <w:rPrChange w:id="67810" w:author="CR#0252r1" w:date="2020-04-07T04:24:00Z">
                  <w:rPr>
                    <w:bCs/>
                    <w:i/>
                    <w:iCs/>
                  </w:rPr>
                </w:rPrChange>
              </w:rPr>
              <w:t>BT-TargetDeviceErrorCauses</w:t>
            </w:r>
            <w:r w:rsidRPr="009F32C9">
              <w:rPr>
                <w:rPrChange w:id="67811" w:author="CR#0252r1" w:date="2020-04-07T04:24:00Z">
                  <w:rPr/>
                </w:rPrChange>
              </w:rPr>
              <w:t xml:space="preserve"> field descriptions</w:t>
            </w:r>
          </w:p>
        </w:tc>
      </w:tr>
      <w:tr w:rsidR="00631989" w:rsidRPr="009F32C9" w:rsidTr="00FB2DE8">
        <w:trPr>
          <w:cantSplit/>
        </w:trPr>
        <w:tc>
          <w:tcPr>
            <w:tcW w:w="10065" w:type="dxa"/>
          </w:tcPr>
          <w:p w:rsidR="00631989" w:rsidRPr="009F32C9" w:rsidRDefault="00631989" w:rsidP="00FB2DE8">
            <w:pPr>
              <w:pStyle w:val="TAL"/>
              <w:rPr>
                <w:b/>
                <w:bCs/>
                <w:i/>
                <w:iCs/>
                <w:snapToGrid w:val="0"/>
                <w:rPrChange w:id="67812" w:author="CR#0252r1" w:date="2020-04-07T04:24:00Z">
                  <w:rPr>
                    <w:b/>
                    <w:bCs/>
                    <w:i/>
                    <w:iCs/>
                    <w:snapToGrid w:val="0"/>
                  </w:rPr>
                </w:rPrChange>
              </w:rPr>
            </w:pPr>
            <w:r w:rsidRPr="009F32C9">
              <w:rPr>
                <w:b/>
                <w:bCs/>
                <w:i/>
                <w:iCs/>
                <w:snapToGrid w:val="0"/>
                <w:rPrChange w:id="67813" w:author="CR#0252r1" w:date="2020-04-07T04:24:00Z">
                  <w:rPr>
                    <w:b/>
                    <w:bCs/>
                    <w:i/>
                    <w:iCs/>
                    <w:snapToGrid w:val="0"/>
                  </w:rPr>
                </w:rPrChange>
              </w:rPr>
              <w:t>cause</w:t>
            </w:r>
          </w:p>
          <w:p w:rsidR="00631989" w:rsidRPr="009F32C9" w:rsidRDefault="00631989" w:rsidP="00FB2DE8">
            <w:pPr>
              <w:pStyle w:val="TAL"/>
              <w:rPr>
                <w:rPrChange w:id="67814" w:author="CR#0252r1" w:date="2020-04-07T04:24:00Z">
                  <w:rPr/>
                </w:rPrChange>
              </w:rPr>
            </w:pPr>
            <w:r w:rsidRPr="009F32C9">
              <w:rPr>
                <w:snapToGrid w:val="0"/>
                <w:rPrChange w:id="67815" w:author="CR#0252r1" w:date="2020-04-07T04:24:00Z">
                  <w:rPr>
                    <w:snapToGrid w:val="0"/>
                  </w:rPr>
                </w:rPrChange>
              </w:rPr>
              <w:t xml:space="preserve">This field provides a Bluetooth specific error cause. If the cause value is </w:t>
            </w:r>
            <w:r w:rsidR="00354C05" w:rsidRPr="009F32C9">
              <w:rPr>
                <w:snapToGrid w:val="0"/>
                <w:rPrChange w:id="67816" w:author="CR#0252r1" w:date="2020-04-07T04:24:00Z">
                  <w:rPr>
                    <w:snapToGrid w:val="0"/>
                  </w:rPr>
                </w:rPrChange>
              </w:rPr>
              <w:t>'</w:t>
            </w:r>
            <w:r w:rsidRPr="009F32C9">
              <w:rPr>
                <w:snapToGrid w:val="0"/>
                <w:rPrChange w:id="67817" w:author="CR#0252r1" w:date="2020-04-07T04:24:00Z">
                  <w:rPr>
                    <w:snapToGrid w:val="0"/>
                  </w:rPr>
                </w:rPrChange>
              </w:rPr>
              <w:t>notAllRequestedMeasurementsPossible</w:t>
            </w:r>
            <w:r w:rsidR="00354C05" w:rsidRPr="009F32C9">
              <w:rPr>
                <w:snapToGrid w:val="0"/>
                <w:rPrChange w:id="67818" w:author="CR#0252r1" w:date="2020-04-07T04:24:00Z">
                  <w:rPr>
                    <w:snapToGrid w:val="0"/>
                  </w:rPr>
                </w:rPrChange>
              </w:rPr>
              <w:t>'</w:t>
            </w:r>
            <w:r w:rsidRPr="009F32C9">
              <w:rPr>
                <w:snapToGrid w:val="0"/>
                <w:rPrChange w:id="67819" w:author="CR#0252r1" w:date="2020-04-07T04:24:00Z">
                  <w:rPr>
                    <w:snapToGrid w:val="0"/>
                  </w:rPr>
                </w:rPrChange>
              </w:rPr>
              <w:t xml:space="preserve">, the target device was not able to provide all requested Bluetooth measurements (but may be able to provide some measurements). In this case, the target device should include </w:t>
            </w:r>
            <w:r w:rsidRPr="009F32C9">
              <w:rPr>
                <w:i/>
                <w:snapToGrid w:val="0"/>
                <w:rPrChange w:id="67820" w:author="CR#0252r1" w:date="2020-04-07T04:24:00Z">
                  <w:rPr>
                    <w:i/>
                    <w:snapToGrid w:val="0"/>
                  </w:rPr>
                </w:rPrChange>
              </w:rPr>
              <w:t>bt-Beacon-rssiMeasurementNotPossible</w:t>
            </w:r>
            <w:r w:rsidRPr="009F32C9">
              <w:rPr>
                <w:snapToGrid w:val="0"/>
                <w:rPrChange w:id="67821" w:author="CR#0252r1" w:date="2020-04-07T04:24:00Z">
                  <w:rPr>
                    <w:snapToGrid w:val="0"/>
                  </w:rPr>
                </w:rPrChange>
              </w:rPr>
              <w:t xml:space="preserve"> field.</w:t>
            </w:r>
          </w:p>
        </w:tc>
      </w:tr>
    </w:tbl>
    <w:p w:rsidR="00631989" w:rsidRPr="009F32C9" w:rsidRDefault="00631989" w:rsidP="002D60CB">
      <w:pPr>
        <w:rPr>
          <w:noProof/>
          <w:rPrChange w:id="67822" w:author="CR#0252r1" w:date="2020-04-07T04:24:00Z">
            <w:rPr>
              <w:noProof/>
            </w:rPr>
          </w:rPrChange>
        </w:rPr>
      </w:pPr>
    </w:p>
    <w:p w:rsidR="002B1632" w:rsidRPr="009F32C9" w:rsidRDefault="002B1632" w:rsidP="002D60CB">
      <w:pPr>
        <w:pStyle w:val="Heading4"/>
        <w:rPr>
          <w:i/>
          <w:noProof/>
          <w:rPrChange w:id="67823" w:author="CR#0252r1" w:date="2020-04-07T04:24:00Z">
            <w:rPr>
              <w:i/>
              <w:noProof/>
            </w:rPr>
          </w:rPrChange>
        </w:rPr>
      </w:pPr>
      <w:bookmarkStart w:id="67824" w:name="_Toc27765465"/>
      <w:r w:rsidRPr="009F32C9">
        <w:rPr>
          <w:i/>
          <w:noProof/>
          <w:rPrChange w:id="67825" w:author="CR#0252r1" w:date="2020-04-07T04:24:00Z">
            <w:rPr>
              <w:i/>
              <w:noProof/>
            </w:rPr>
          </w:rPrChange>
        </w:rPr>
        <w:t>–</w:t>
      </w:r>
      <w:r w:rsidRPr="009F32C9">
        <w:rPr>
          <w:i/>
          <w:noProof/>
          <w:rPrChange w:id="67826" w:author="CR#0252r1" w:date="2020-04-07T04:24:00Z">
            <w:rPr>
              <w:i/>
              <w:noProof/>
            </w:rPr>
          </w:rPrChange>
        </w:rPr>
        <w:tab/>
        <w:t>End of LPP-PDU-Definitions</w:t>
      </w:r>
      <w:bookmarkEnd w:id="67824"/>
    </w:p>
    <w:p w:rsidR="002B1632" w:rsidRPr="009F32C9" w:rsidRDefault="002B1632" w:rsidP="002D60CB">
      <w:pPr>
        <w:pStyle w:val="PL"/>
        <w:shd w:val="clear" w:color="auto" w:fill="E6E6E6"/>
        <w:rPr>
          <w:rPrChange w:id="67827" w:author="CR#0252r1" w:date="2020-04-07T04:24:00Z">
            <w:rPr/>
          </w:rPrChange>
        </w:rPr>
      </w:pPr>
      <w:r w:rsidRPr="009F32C9">
        <w:rPr>
          <w:rPrChange w:id="67828" w:author="CR#0252r1" w:date="2020-04-07T04:24:00Z">
            <w:rPr/>
          </w:rPrChange>
        </w:rPr>
        <w:t>-- ASN1START</w:t>
      </w:r>
    </w:p>
    <w:p w:rsidR="002B1632" w:rsidRPr="009F32C9" w:rsidRDefault="002B1632" w:rsidP="002D60CB">
      <w:pPr>
        <w:pStyle w:val="PL"/>
        <w:shd w:val="clear" w:color="auto" w:fill="E6E6E6"/>
        <w:rPr>
          <w:rPrChange w:id="67829" w:author="CR#0252r1" w:date="2020-04-07T04:24:00Z">
            <w:rPr/>
          </w:rPrChange>
        </w:rPr>
      </w:pPr>
    </w:p>
    <w:p w:rsidR="002B1632" w:rsidRPr="009F32C9" w:rsidRDefault="002B1632" w:rsidP="00C42F64">
      <w:pPr>
        <w:pStyle w:val="PL"/>
        <w:shd w:val="clear" w:color="auto" w:fill="E6E6E6"/>
        <w:outlineLvl w:val="0"/>
        <w:rPr>
          <w:rPrChange w:id="67830" w:author="CR#0252r1" w:date="2020-04-07T04:24:00Z">
            <w:rPr/>
          </w:rPrChange>
        </w:rPr>
      </w:pPr>
      <w:r w:rsidRPr="009F32C9">
        <w:rPr>
          <w:rPrChange w:id="67831" w:author="CR#0252r1" w:date="2020-04-07T04:24:00Z">
            <w:rPr/>
          </w:rPrChange>
        </w:rPr>
        <w:t>END</w:t>
      </w:r>
    </w:p>
    <w:p w:rsidR="002B1632" w:rsidRPr="009F32C9" w:rsidRDefault="002B1632" w:rsidP="002D60CB">
      <w:pPr>
        <w:pStyle w:val="PL"/>
        <w:shd w:val="clear" w:color="auto" w:fill="E6E6E6"/>
        <w:rPr>
          <w:rPrChange w:id="67832" w:author="CR#0252r1" w:date="2020-04-07T04:24:00Z">
            <w:rPr/>
          </w:rPrChange>
        </w:rPr>
      </w:pPr>
    </w:p>
    <w:p w:rsidR="002B1632" w:rsidRPr="009F32C9" w:rsidRDefault="002B1632" w:rsidP="002D60CB">
      <w:pPr>
        <w:pStyle w:val="PL"/>
        <w:shd w:val="clear" w:color="auto" w:fill="E6E6E6"/>
        <w:rPr>
          <w:rPrChange w:id="67833" w:author="CR#0252r1" w:date="2020-04-07T04:24:00Z">
            <w:rPr/>
          </w:rPrChange>
        </w:rPr>
      </w:pPr>
      <w:r w:rsidRPr="009F32C9">
        <w:rPr>
          <w:rPrChange w:id="67834" w:author="CR#0252r1" w:date="2020-04-07T04:24:00Z">
            <w:rPr/>
          </w:rPrChange>
        </w:rPr>
        <w:t>-- ASN1STOP</w:t>
      </w:r>
    </w:p>
    <w:p w:rsidR="002B1632" w:rsidRPr="009F32C9" w:rsidRDefault="002B1632" w:rsidP="002D60CB">
      <w:pPr>
        <w:rPr>
          <w:ins w:id="67835" w:author="CR#0250r2" w:date="2020-04-07T04:09:00Z"/>
          <w:rPrChange w:id="67836" w:author="CR#0252r1" w:date="2020-04-07T04:24:00Z">
            <w:rPr>
              <w:ins w:id="67837" w:author="CR#0250r2" w:date="2020-04-07T04:09:00Z"/>
            </w:rPr>
          </w:rPrChange>
        </w:rPr>
      </w:pPr>
    </w:p>
    <w:p w:rsidR="009E61AC" w:rsidRPr="009F32C9" w:rsidRDefault="009E61AC" w:rsidP="009E61AC">
      <w:pPr>
        <w:pStyle w:val="Heading3"/>
        <w:rPr>
          <w:ins w:id="67838" w:author="CR#0250r2" w:date="2020-04-07T04:09:00Z"/>
          <w:rStyle w:val="Heading3Char"/>
          <w:color w:val="auto"/>
          <w:rPrChange w:id="67839" w:author="CR#0252r1" w:date="2020-04-07T04:24:00Z">
            <w:rPr>
              <w:ins w:id="67840" w:author="CR#0250r2" w:date="2020-04-07T04:09:00Z"/>
              <w:rStyle w:val="Heading3Char"/>
            </w:rPr>
          </w:rPrChange>
        </w:rPr>
        <w:pPrChange w:id="67841" w:author="CR#0250r2" w:date="2020-04-07T04:09:00Z">
          <w:pPr/>
        </w:pPrChange>
      </w:pPr>
      <w:ins w:id="67842" w:author="CR#0250r2" w:date="2020-04-07T04:09:00Z">
        <w:r w:rsidRPr="009F32C9">
          <w:rPr>
            <w:rStyle w:val="Heading3Char"/>
            <w:color w:val="auto"/>
            <w:rPrChange w:id="67843" w:author="CR#0252r1" w:date="2020-04-07T04:24:00Z">
              <w:rPr>
                <w:rStyle w:val="Heading3Char"/>
              </w:rPr>
            </w:rPrChange>
          </w:rPr>
          <w:t>6.5.</w:t>
        </w:r>
        <w:r w:rsidRPr="009F32C9">
          <w:rPr>
            <w:rStyle w:val="Heading3Char"/>
            <w:color w:val="auto"/>
            <w:rPrChange w:id="67844" w:author="CR#0252r1" w:date="2020-04-07T04:24:00Z">
              <w:rPr>
                <w:rStyle w:val="Heading3Char"/>
              </w:rPr>
            </w:rPrChange>
          </w:rPr>
          <w:t>8</w:t>
        </w:r>
        <w:r w:rsidRPr="009F32C9">
          <w:rPr>
            <w:rStyle w:val="Heading3Char"/>
            <w:color w:val="auto"/>
            <w:rPrChange w:id="67845" w:author="CR#0252r1" w:date="2020-04-07T04:24:00Z">
              <w:rPr>
                <w:rStyle w:val="Heading3Char"/>
              </w:rPr>
            </w:rPrChange>
          </w:rPr>
          <w:tab/>
          <w:t>NR UL Positioning</w:t>
        </w:r>
      </w:ins>
    </w:p>
    <w:p w:rsidR="009E61AC" w:rsidRPr="009F32C9" w:rsidRDefault="009E61AC" w:rsidP="009E61AC">
      <w:pPr>
        <w:pStyle w:val="Heading4"/>
        <w:rPr>
          <w:ins w:id="67846" w:author="CR#0250r2" w:date="2020-04-07T04:09:00Z"/>
          <w:rPrChange w:id="67847" w:author="CR#0252r1" w:date="2020-04-07T04:24:00Z">
            <w:rPr>
              <w:ins w:id="67848" w:author="CR#0250r2" w:date="2020-04-07T04:09:00Z"/>
            </w:rPr>
          </w:rPrChange>
        </w:rPr>
      </w:pPr>
      <w:ins w:id="67849" w:author="CR#0250r2" w:date="2020-04-07T04:09:00Z">
        <w:r w:rsidRPr="009F32C9">
          <w:rPr>
            <w:rPrChange w:id="67850" w:author="CR#0252r1" w:date="2020-04-07T04:24:00Z">
              <w:rPr/>
            </w:rPrChange>
          </w:rPr>
          <w:t>6.5.</w:t>
        </w:r>
        <w:r w:rsidRPr="009F32C9">
          <w:rPr>
            <w:rPrChange w:id="67851" w:author="CR#0252r1" w:date="2020-04-07T04:24:00Z">
              <w:rPr/>
            </w:rPrChange>
          </w:rPr>
          <w:t>8</w:t>
        </w:r>
        <w:r w:rsidRPr="009F32C9">
          <w:rPr>
            <w:rPrChange w:id="67852" w:author="CR#0252r1" w:date="2020-04-07T04:24:00Z">
              <w:rPr/>
            </w:rPrChange>
          </w:rPr>
          <w:t>.1</w:t>
        </w:r>
        <w:r w:rsidRPr="009F32C9">
          <w:rPr>
            <w:rPrChange w:id="67853" w:author="CR#0252r1" w:date="2020-04-07T04:24:00Z">
              <w:rPr/>
            </w:rPrChange>
          </w:rPr>
          <w:tab/>
          <w:t>NR UL Capability Information</w:t>
        </w:r>
      </w:ins>
    </w:p>
    <w:p w:rsidR="009E61AC" w:rsidRPr="009F32C9" w:rsidRDefault="009E61AC" w:rsidP="009E61AC">
      <w:pPr>
        <w:pStyle w:val="Heading4"/>
        <w:rPr>
          <w:ins w:id="67854" w:author="CR#0250r2" w:date="2020-04-07T04:09:00Z"/>
          <w:i/>
          <w:iCs/>
          <w:noProof/>
          <w:rPrChange w:id="67855" w:author="CR#0252r1" w:date="2020-04-07T04:24:00Z">
            <w:rPr>
              <w:ins w:id="67856" w:author="CR#0250r2" w:date="2020-04-07T04:09:00Z"/>
              <w:i/>
              <w:iCs/>
              <w:noProof/>
            </w:rPr>
          </w:rPrChange>
        </w:rPr>
      </w:pPr>
      <w:ins w:id="67857" w:author="CR#0250r2" w:date="2020-04-07T04:09:00Z">
        <w:r w:rsidRPr="009F32C9">
          <w:rPr>
            <w:i/>
            <w:iCs/>
            <w:rPrChange w:id="67858" w:author="CR#0252r1" w:date="2020-04-07T04:24:00Z">
              <w:rPr>
                <w:i/>
                <w:iCs/>
              </w:rPr>
            </w:rPrChange>
          </w:rPr>
          <w:t>–</w:t>
        </w:r>
        <w:r w:rsidRPr="009F32C9">
          <w:rPr>
            <w:i/>
            <w:iCs/>
            <w:rPrChange w:id="67859" w:author="CR#0252r1" w:date="2020-04-07T04:24:00Z">
              <w:rPr>
                <w:i/>
                <w:iCs/>
              </w:rPr>
            </w:rPrChange>
          </w:rPr>
          <w:tab/>
          <w:t>NR-UL-Provide</w:t>
        </w:r>
        <w:r w:rsidRPr="009F32C9">
          <w:rPr>
            <w:i/>
            <w:iCs/>
            <w:noProof/>
            <w:rPrChange w:id="67860" w:author="CR#0252r1" w:date="2020-04-07T04:24:00Z">
              <w:rPr>
                <w:i/>
                <w:iCs/>
                <w:noProof/>
              </w:rPr>
            </w:rPrChange>
          </w:rPr>
          <w:t>Capabilities</w:t>
        </w:r>
      </w:ins>
    </w:p>
    <w:p w:rsidR="009E61AC" w:rsidRPr="009F32C9" w:rsidRDefault="009E61AC" w:rsidP="009E61AC">
      <w:pPr>
        <w:keepLines/>
        <w:rPr>
          <w:ins w:id="67861" w:author="CR#0250r2" w:date="2020-04-07T04:09:00Z"/>
          <w:rPrChange w:id="67862" w:author="CR#0252r1" w:date="2020-04-07T04:24:00Z">
            <w:rPr>
              <w:ins w:id="67863" w:author="CR#0250r2" w:date="2020-04-07T04:09:00Z"/>
            </w:rPr>
          </w:rPrChange>
        </w:rPr>
      </w:pPr>
      <w:ins w:id="67864" w:author="CR#0250r2" w:date="2020-04-07T04:09:00Z">
        <w:r w:rsidRPr="009F32C9">
          <w:rPr>
            <w:rPrChange w:id="67865" w:author="CR#0252r1" w:date="2020-04-07T04:24:00Z">
              <w:rPr/>
            </w:rPrChange>
          </w:rPr>
          <w:t xml:space="preserve">The IE </w:t>
        </w:r>
        <w:r w:rsidRPr="009F32C9">
          <w:rPr>
            <w:i/>
            <w:iCs/>
            <w:rPrChange w:id="67866" w:author="CR#0252r1" w:date="2020-04-07T04:24:00Z">
              <w:rPr>
                <w:i/>
                <w:iCs/>
              </w:rPr>
            </w:rPrChange>
          </w:rPr>
          <w:t>NR-</w:t>
        </w:r>
        <w:r w:rsidRPr="009F32C9">
          <w:rPr>
            <w:i/>
            <w:rPrChange w:id="67867" w:author="CR#0252r1" w:date="2020-04-07T04:24:00Z">
              <w:rPr>
                <w:i/>
              </w:rPr>
            </w:rPrChange>
          </w:rPr>
          <w:t xml:space="preserve">UL-ProvideCapabilities </w:t>
        </w:r>
        <w:r w:rsidRPr="009F32C9">
          <w:rPr>
            <w:noProof/>
            <w:rPrChange w:id="67868" w:author="CR#0252r1" w:date="2020-04-07T04:24:00Z">
              <w:rPr>
                <w:noProof/>
              </w:rPr>
            </w:rPrChange>
          </w:rPr>
          <w:t>is</w:t>
        </w:r>
        <w:r w:rsidRPr="009F32C9">
          <w:rPr>
            <w:rPrChange w:id="67869" w:author="CR#0252r1" w:date="2020-04-07T04:24:00Z">
              <w:rPr/>
            </w:rPrChange>
          </w:rPr>
          <w:t xml:space="preserve"> used by the target device to indicate its capability to support UL-PRS and to provide its UL-PRS capabilities to the location server.</w:t>
        </w:r>
      </w:ins>
    </w:p>
    <w:p w:rsidR="009E61AC" w:rsidRPr="009F32C9" w:rsidRDefault="009E61AC" w:rsidP="009E61AC">
      <w:pPr>
        <w:pStyle w:val="PL"/>
        <w:shd w:val="clear" w:color="auto" w:fill="E6E6E6"/>
        <w:rPr>
          <w:ins w:id="67870" w:author="CR#0250r2" w:date="2020-04-07T04:10:00Z"/>
          <w:rPrChange w:id="67871" w:author="CR#0252r1" w:date="2020-04-07T04:24:00Z">
            <w:rPr>
              <w:ins w:id="67872" w:author="CR#0250r2" w:date="2020-04-07T04:10:00Z"/>
            </w:rPr>
          </w:rPrChange>
        </w:rPr>
      </w:pPr>
      <w:ins w:id="67873" w:author="CR#0250r2" w:date="2020-04-07T04:10:00Z">
        <w:r w:rsidRPr="009F32C9">
          <w:rPr>
            <w:rPrChange w:id="67874" w:author="CR#0252r1" w:date="2020-04-07T04:24:00Z">
              <w:rPr/>
            </w:rPrChange>
          </w:rPr>
          <w:t>-- ASN1START</w:t>
        </w:r>
      </w:ins>
    </w:p>
    <w:p w:rsidR="009E61AC" w:rsidRPr="009F32C9" w:rsidRDefault="009E61AC" w:rsidP="009E61AC">
      <w:pPr>
        <w:pStyle w:val="PL"/>
        <w:shd w:val="clear" w:color="auto" w:fill="E6E6E6"/>
        <w:rPr>
          <w:ins w:id="67875" w:author="CR#0250r2" w:date="2020-04-07T04:10:00Z"/>
          <w:snapToGrid w:val="0"/>
          <w:rPrChange w:id="67876" w:author="CR#0252r1" w:date="2020-04-07T04:24:00Z">
            <w:rPr>
              <w:ins w:id="67877" w:author="CR#0250r2" w:date="2020-04-07T04:10:00Z"/>
              <w:snapToGrid w:val="0"/>
            </w:rPr>
          </w:rPrChange>
        </w:rPr>
      </w:pPr>
    </w:p>
    <w:p w:rsidR="009E61AC" w:rsidRPr="009F32C9" w:rsidRDefault="009E61AC" w:rsidP="009E61AC">
      <w:pPr>
        <w:pStyle w:val="PL"/>
        <w:shd w:val="clear" w:color="auto" w:fill="E6E6E6"/>
        <w:rPr>
          <w:ins w:id="67878" w:author="CR#0250r2" w:date="2020-04-07T04:10:00Z"/>
          <w:rPrChange w:id="67879" w:author="CR#0252r1" w:date="2020-04-07T04:24:00Z">
            <w:rPr>
              <w:ins w:id="67880" w:author="CR#0250r2" w:date="2020-04-07T04:10:00Z"/>
            </w:rPr>
          </w:rPrChange>
        </w:rPr>
      </w:pPr>
      <w:ins w:id="67881" w:author="CR#0250r2" w:date="2020-04-07T04:10:00Z">
        <w:r w:rsidRPr="009F32C9">
          <w:rPr>
            <w:rPrChange w:id="67882" w:author="CR#0252r1" w:date="2020-04-07T04:24:00Z">
              <w:rPr/>
            </w:rPrChange>
          </w:rPr>
          <w:t>NR-UL-ProvideCapabilities-r16 ::= SEQUENCE {</w:t>
        </w:r>
      </w:ins>
    </w:p>
    <w:p w:rsidR="009E61AC" w:rsidRPr="009F32C9" w:rsidRDefault="009E61AC" w:rsidP="009E61AC">
      <w:pPr>
        <w:pStyle w:val="PL"/>
        <w:shd w:val="clear" w:color="auto" w:fill="E6E6E6"/>
        <w:rPr>
          <w:ins w:id="67883" w:author="CR#0250r2" w:date="2020-04-07T04:10:00Z"/>
          <w:rPrChange w:id="67884" w:author="CR#0252r1" w:date="2020-04-07T04:24:00Z">
            <w:rPr>
              <w:ins w:id="67885" w:author="CR#0250r2" w:date="2020-04-07T04:10:00Z"/>
            </w:rPr>
          </w:rPrChange>
        </w:rPr>
      </w:pPr>
      <w:ins w:id="67886" w:author="CR#0250r2" w:date="2020-04-07T04:10:00Z">
        <w:r w:rsidRPr="009F32C9">
          <w:rPr>
            <w:rPrChange w:id="67887" w:author="CR#0252r1" w:date="2020-04-07T04:24:00Z">
              <w:rPr/>
            </w:rPrChange>
          </w:rPr>
          <w:tab/>
          <w:t>nr-UL-SRS-MeasCapability-r16</w:t>
        </w:r>
        <w:r w:rsidRPr="009F32C9">
          <w:rPr>
            <w:rPrChange w:id="67888" w:author="CR#0252r1" w:date="2020-04-07T04:24:00Z">
              <w:rPr/>
            </w:rPrChange>
          </w:rPr>
          <w:tab/>
        </w:r>
        <w:r w:rsidRPr="009F32C9">
          <w:rPr>
            <w:rPrChange w:id="67889" w:author="CR#0252r1" w:date="2020-04-07T04:24:00Z">
              <w:rPr/>
            </w:rPrChange>
          </w:rPr>
          <w:tab/>
          <w:t>NR-UL-SRS-MeasCapability-r16,</w:t>
        </w:r>
      </w:ins>
    </w:p>
    <w:p w:rsidR="009E61AC" w:rsidRPr="009F32C9" w:rsidRDefault="009E61AC" w:rsidP="009E61AC">
      <w:pPr>
        <w:pStyle w:val="PL"/>
        <w:shd w:val="clear" w:color="auto" w:fill="E6E6E6"/>
        <w:rPr>
          <w:ins w:id="67890" w:author="CR#0250r2" w:date="2020-04-07T04:10:00Z"/>
          <w:rPrChange w:id="67891" w:author="CR#0252r1" w:date="2020-04-07T04:24:00Z">
            <w:rPr>
              <w:ins w:id="67892" w:author="CR#0250r2" w:date="2020-04-07T04:10:00Z"/>
            </w:rPr>
          </w:rPrChange>
        </w:rPr>
      </w:pPr>
      <w:ins w:id="67893" w:author="CR#0250r2" w:date="2020-04-07T04:10:00Z">
        <w:r w:rsidRPr="009F32C9">
          <w:rPr>
            <w:rPrChange w:id="67894" w:author="CR#0252r1" w:date="2020-04-07T04:24:00Z">
              <w:rPr/>
            </w:rPrChange>
          </w:rPr>
          <w:tab/>
          <w:t>...,</w:t>
        </w:r>
      </w:ins>
    </w:p>
    <w:p w:rsidR="009E61AC" w:rsidRPr="009F32C9" w:rsidRDefault="009E61AC" w:rsidP="009E61AC">
      <w:pPr>
        <w:pStyle w:val="PL"/>
        <w:shd w:val="clear" w:color="auto" w:fill="E6E6E6"/>
        <w:rPr>
          <w:ins w:id="67895" w:author="CR#0250r2" w:date="2020-04-07T04:10:00Z"/>
          <w:rPrChange w:id="67896" w:author="CR#0252r1" w:date="2020-04-07T04:24:00Z">
            <w:rPr>
              <w:ins w:id="67897" w:author="CR#0250r2" w:date="2020-04-07T04:10:00Z"/>
            </w:rPr>
          </w:rPrChange>
        </w:rPr>
      </w:pPr>
      <w:ins w:id="67898" w:author="CR#0250r2" w:date="2020-04-07T04:10:00Z">
        <w:r w:rsidRPr="009F32C9">
          <w:rPr>
            <w:rPrChange w:id="67899" w:author="CR#0252r1" w:date="2020-04-07T04:24:00Z">
              <w:rPr/>
            </w:rPrChange>
          </w:rPr>
          <w:t>}</w:t>
        </w:r>
      </w:ins>
    </w:p>
    <w:p w:rsidR="009E61AC" w:rsidRPr="009F32C9" w:rsidRDefault="009E61AC" w:rsidP="009E61AC">
      <w:pPr>
        <w:pStyle w:val="PL"/>
        <w:shd w:val="clear" w:color="auto" w:fill="E6E6E6"/>
        <w:rPr>
          <w:ins w:id="67900" w:author="CR#0250r2" w:date="2020-04-07T04:10:00Z"/>
          <w:rPrChange w:id="67901" w:author="CR#0252r1" w:date="2020-04-07T04:24:00Z">
            <w:rPr>
              <w:ins w:id="67902" w:author="CR#0250r2" w:date="2020-04-07T04:10:00Z"/>
            </w:rPr>
          </w:rPrChange>
        </w:rPr>
      </w:pPr>
      <w:ins w:id="67903" w:author="CR#0250r2" w:date="2020-04-07T04:10:00Z">
        <w:r w:rsidRPr="009F32C9">
          <w:rPr>
            <w:rPrChange w:id="67904" w:author="CR#0252r1" w:date="2020-04-07T04:24:00Z">
              <w:rPr/>
            </w:rPrChange>
          </w:rPr>
          <w:t>-- ASN1STOP</w:t>
        </w:r>
      </w:ins>
    </w:p>
    <w:p w:rsidR="009E61AC" w:rsidRPr="009F32C9" w:rsidRDefault="009E61AC" w:rsidP="009E61AC">
      <w:pPr>
        <w:rPr>
          <w:ins w:id="67905" w:author="CR#0250r2" w:date="2020-04-07T04:09:00Z"/>
          <w:rPrChange w:id="67906" w:author="CR#0252r1" w:date="2020-04-07T04:24:00Z">
            <w:rPr>
              <w:ins w:id="67907" w:author="CR#0250r2" w:date="2020-04-07T04:09:00Z"/>
            </w:rPr>
          </w:rPrChange>
        </w:rPr>
      </w:pPr>
    </w:p>
    <w:p w:rsidR="009E61AC" w:rsidRPr="009F32C9" w:rsidRDefault="009E61AC" w:rsidP="009E61AC">
      <w:pPr>
        <w:pStyle w:val="Heading4"/>
        <w:rPr>
          <w:ins w:id="67908" w:author="CR#0250r2" w:date="2020-04-07T04:09:00Z"/>
          <w:rPrChange w:id="67909" w:author="CR#0252r1" w:date="2020-04-07T04:24:00Z">
            <w:rPr>
              <w:ins w:id="67910" w:author="CR#0250r2" w:date="2020-04-07T04:09:00Z"/>
            </w:rPr>
          </w:rPrChange>
        </w:rPr>
      </w:pPr>
      <w:ins w:id="67911" w:author="CR#0250r2" w:date="2020-04-07T04:09:00Z">
        <w:r w:rsidRPr="009F32C9">
          <w:rPr>
            <w:rPrChange w:id="67912" w:author="CR#0252r1" w:date="2020-04-07T04:24:00Z">
              <w:rPr/>
            </w:rPrChange>
          </w:rPr>
          <w:t>6.5.</w:t>
        </w:r>
      </w:ins>
      <w:ins w:id="67913" w:author="CR#0250r2" w:date="2020-04-07T04:10:00Z">
        <w:r w:rsidRPr="009F32C9">
          <w:rPr>
            <w:rPrChange w:id="67914" w:author="CR#0252r1" w:date="2020-04-07T04:24:00Z">
              <w:rPr/>
            </w:rPrChange>
          </w:rPr>
          <w:t>8</w:t>
        </w:r>
      </w:ins>
      <w:ins w:id="67915" w:author="CR#0250r2" w:date="2020-04-07T04:09:00Z">
        <w:r w:rsidRPr="009F32C9">
          <w:rPr>
            <w:rPrChange w:id="67916" w:author="CR#0252r1" w:date="2020-04-07T04:24:00Z">
              <w:rPr/>
            </w:rPrChange>
          </w:rPr>
          <w:t>.2</w:t>
        </w:r>
        <w:r w:rsidRPr="009F32C9">
          <w:rPr>
            <w:rPrChange w:id="67917" w:author="CR#0252r1" w:date="2020-04-07T04:24:00Z">
              <w:rPr/>
            </w:rPrChange>
          </w:rPr>
          <w:tab/>
          <w:t>NR UL Capability Information Request</w:t>
        </w:r>
      </w:ins>
    </w:p>
    <w:p w:rsidR="009E61AC" w:rsidRPr="009F32C9" w:rsidRDefault="009E61AC" w:rsidP="009E61AC">
      <w:pPr>
        <w:pStyle w:val="Heading4"/>
        <w:rPr>
          <w:ins w:id="67918" w:author="CR#0250r2" w:date="2020-04-07T04:09:00Z"/>
          <w:i/>
          <w:iCs/>
          <w:noProof/>
          <w:rPrChange w:id="67919" w:author="CR#0252r1" w:date="2020-04-07T04:24:00Z">
            <w:rPr>
              <w:ins w:id="67920" w:author="CR#0250r2" w:date="2020-04-07T04:09:00Z"/>
              <w:i/>
              <w:iCs/>
              <w:noProof/>
            </w:rPr>
          </w:rPrChange>
        </w:rPr>
      </w:pPr>
      <w:ins w:id="67921" w:author="CR#0250r2" w:date="2020-04-07T04:09:00Z">
        <w:r w:rsidRPr="009F32C9">
          <w:rPr>
            <w:i/>
            <w:iCs/>
            <w:rPrChange w:id="67922" w:author="CR#0252r1" w:date="2020-04-07T04:24:00Z">
              <w:rPr>
                <w:i/>
                <w:iCs/>
              </w:rPr>
            </w:rPrChange>
          </w:rPr>
          <w:t>–</w:t>
        </w:r>
        <w:r w:rsidRPr="009F32C9">
          <w:rPr>
            <w:i/>
            <w:iCs/>
            <w:rPrChange w:id="67923" w:author="CR#0252r1" w:date="2020-04-07T04:24:00Z">
              <w:rPr>
                <w:i/>
                <w:iCs/>
              </w:rPr>
            </w:rPrChange>
          </w:rPr>
          <w:tab/>
          <w:t>NR-UL-Request</w:t>
        </w:r>
        <w:r w:rsidRPr="009F32C9">
          <w:rPr>
            <w:i/>
            <w:iCs/>
            <w:noProof/>
            <w:rPrChange w:id="67924" w:author="CR#0252r1" w:date="2020-04-07T04:24:00Z">
              <w:rPr>
                <w:i/>
                <w:iCs/>
                <w:noProof/>
              </w:rPr>
            </w:rPrChange>
          </w:rPr>
          <w:t>Capabilities</w:t>
        </w:r>
      </w:ins>
    </w:p>
    <w:p w:rsidR="009E61AC" w:rsidRPr="009F32C9" w:rsidRDefault="009E61AC" w:rsidP="009E61AC">
      <w:pPr>
        <w:keepLines/>
        <w:rPr>
          <w:ins w:id="67925" w:author="CR#0250r2" w:date="2020-04-07T04:09:00Z"/>
          <w:rPrChange w:id="67926" w:author="CR#0252r1" w:date="2020-04-07T04:24:00Z">
            <w:rPr>
              <w:ins w:id="67927" w:author="CR#0250r2" w:date="2020-04-07T04:09:00Z"/>
            </w:rPr>
          </w:rPrChange>
        </w:rPr>
      </w:pPr>
      <w:ins w:id="67928" w:author="CR#0250r2" w:date="2020-04-07T04:09:00Z">
        <w:r w:rsidRPr="009F32C9">
          <w:rPr>
            <w:rPrChange w:id="67929" w:author="CR#0252r1" w:date="2020-04-07T04:24:00Z">
              <w:rPr/>
            </w:rPrChange>
          </w:rPr>
          <w:t xml:space="preserve">The IE </w:t>
        </w:r>
        <w:r w:rsidRPr="009F32C9">
          <w:rPr>
            <w:i/>
            <w:iCs/>
            <w:rPrChange w:id="67930" w:author="CR#0252r1" w:date="2020-04-07T04:24:00Z">
              <w:rPr>
                <w:i/>
                <w:iCs/>
              </w:rPr>
            </w:rPrChange>
          </w:rPr>
          <w:t>NR-</w:t>
        </w:r>
        <w:r w:rsidRPr="009F32C9">
          <w:rPr>
            <w:i/>
            <w:rPrChange w:id="67931" w:author="CR#0252r1" w:date="2020-04-07T04:24:00Z">
              <w:rPr>
                <w:i/>
              </w:rPr>
            </w:rPrChange>
          </w:rPr>
          <w:t xml:space="preserve">UL-RequestCapabilities </w:t>
        </w:r>
        <w:r w:rsidRPr="009F32C9">
          <w:rPr>
            <w:noProof/>
            <w:rPrChange w:id="67932" w:author="CR#0252r1" w:date="2020-04-07T04:24:00Z">
              <w:rPr>
                <w:noProof/>
              </w:rPr>
            </w:rPrChange>
          </w:rPr>
          <w:t>is</w:t>
        </w:r>
        <w:r w:rsidRPr="009F32C9">
          <w:rPr>
            <w:rPrChange w:id="67933" w:author="CR#0252r1" w:date="2020-04-07T04:24:00Z">
              <w:rPr/>
            </w:rPrChange>
          </w:rPr>
          <w:t xml:space="preserve"> used by the location server to request the capability of the target device to support UL-PRS and to request UL-PRS capabilities from a target device.</w:t>
        </w:r>
      </w:ins>
    </w:p>
    <w:p w:rsidR="009E61AC" w:rsidRPr="009F32C9" w:rsidRDefault="009E61AC" w:rsidP="009E61AC">
      <w:pPr>
        <w:pStyle w:val="PL"/>
        <w:shd w:val="clear" w:color="auto" w:fill="E6E6E6"/>
        <w:rPr>
          <w:ins w:id="67934" w:author="CR#0250r2" w:date="2020-04-07T04:10:00Z"/>
          <w:rPrChange w:id="67935" w:author="CR#0252r1" w:date="2020-04-07T04:24:00Z">
            <w:rPr>
              <w:ins w:id="67936" w:author="CR#0250r2" w:date="2020-04-07T04:10:00Z"/>
            </w:rPr>
          </w:rPrChange>
        </w:rPr>
      </w:pPr>
      <w:ins w:id="67937" w:author="CR#0250r2" w:date="2020-04-07T04:10:00Z">
        <w:r w:rsidRPr="009F32C9">
          <w:rPr>
            <w:rPrChange w:id="67938" w:author="CR#0252r1" w:date="2020-04-07T04:24:00Z">
              <w:rPr/>
            </w:rPrChange>
          </w:rPr>
          <w:t>-- ASN1START</w:t>
        </w:r>
      </w:ins>
    </w:p>
    <w:p w:rsidR="009E61AC" w:rsidRPr="009F32C9" w:rsidRDefault="009E61AC" w:rsidP="009E61AC">
      <w:pPr>
        <w:pStyle w:val="PL"/>
        <w:shd w:val="clear" w:color="auto" w:fill="E6E6E6"/>
        <w:rPr>
          <w:ins w:id="67939" w:author="CR#0250r2" w:date="2020-04-07T04:10:00Z"/>
          <w:snapToGrid w:val="0"/>
          <w:rPrChange w:id="67940" w:author="CR#0252r1" w:date="2020-04-07T04:24:00Z">
            <w:rPr>
              <w:ins w:id="67941" w:author="CR#0250r2" w:date="2020-04-07T04:10:00Z"/>
              <w:snapToGrid w:val="0"/>
            </w:rPr>
          </w:rPrChange>
        </w:rPr>
      </w:pPr>
    </w:p>
    <w:p w:rsidR="009E61AC" w:rsidRPr="009F32C9" w:rsidRDefault="009E61AC" w:rsidP="009E61AC">
      <w:pPr>
        <w:pStyle w:val="PL"/>
        <w:shd w:val="clear" w:color="auto" w:fill="E6E6E6"/>
        <w:rPr>
          <w:ins w:id="67942" w:author="CR#0250r2" w:date="2020-04-07T04:11:00Z"/>
          <w:rPrChange w:id="67943" w:author="CR#0252r1" w:date="2020-04-07T04:24:00Z">
            <w:rPr>
              <w:ins w:id="67944" w:author="CR#0250r2" w:date="2020-04-07T04:11:00Z"/>
            </w:rPr>
          </w:rPrChange>
        </w:rPr>
      </w:pPr>
      <w:ins w:id="67945" w:author="CR#0250r2" w:date="2020-04-07T04:11:00Z">
        <w:r w:rsidRPr="009F32C9">
          <w:rPr>
            <w:rPrChange w:id="67946" w:author="CR#0252r1" w:date="2020-04-07T04:24:00Z">
              <w:rPr/>
            </w:rPrChange>
          </w:rPr>
          <w:t>NR-UL-RequestCapabilities-r16 ::= SEQUENCE {</w:t>
        </w:r>
      </w:ins>
    </w:p>
    <w:p w:rsidR="009E61AC" w:rsidRPr="009F32C9" w:rsidRDefault="009E61AC" w:rsidP="009E61AC">
      <w:pPr>
        <w:pStyle w:val="PL"/>
        <w:shd w:val="clear" w:color="auto" w:fill="E6E6E6"/>
        <w:rPr>
          <w:ins w:id="67947" w:author="CR#0250r2" w:date="2020-04-07T04:11:00Z"/>
          <w:rPrChange w:id="67948" w:author="CR#0252r1" w:date="2020-04-07T04:24:00Z">
            <w:rPr>
              <w:ins w:id="67949" w:author="CR#0250r2" w:date="2020-04-07T04:11:00Z"/>
            </w:rPr>
          </w:rPrChange>
        </w:rPr>
      </w:pPr>
      <w:ins w:id="67950" w:author="CR#0250r2" w:date="2020-04-07T04:11:00Z">
        <w:r w:rsidRPr="009F32C9">
          <w:rPr>
            <w:rPrChange w:id="67951" w:author="CR#0252r1" w:date="2020-04-07T04:24:00Z">
              <w:rPr/>
            </w:rPrChange>
          </w:rPr>
          <w:lastRenderedPageBreak/>
          <w:tab/>
          <w:t>...</w:t>
        </w:r>
      </w:ins>
    </w:p>
    <w:p w:rsidR="009E61AC" w:rsidRPr="009F32C9" w:rsidRDefault="009E61AC" w:rsidP="009E61AC">
      <w:pPr>
        <w:pStyle w:val="PL"/>
        <w:shd w:val="clear" w:color="auto" w:fill="E6E6E6"/>
        <w:rPr>
          <w:ins w:id="67952" w:author="CR#0250r2" w:date="2020-04-07T04:10:00Z"/>
          <w:rPrChange w:id="67953" w:author="CR#0252r1" w:date="2020-04-07T04:24:00Z">
            <w:rPr>
              <w:ins w:id="67954" w:author="CR#0250r2" w:date="2020-04-07T04:10:00Z"/>
            </w:rPr>
          </w:rPrChange>
        </w:rPr>
      </w:pPr>
      <w:ins w:id="67955" w:author="CR#0250r2" w:date="2020-04-07T04:11:00Z">
        <w:r w:rsidRPr="009F32C9">
          <w:rPr>
            <w:rPrChange w:id="67956" w:author="CR#0252r1" w:date="2020-04-07T04:24:00Z">
              <w:rPr/>
            </w:rPrChange>
          </w:rPr>
          <w:t>}</w:t>
        </w:r>
      </w:ins>
    </w:p>
    <w:p w:rsidR="009E61AC" w:rsidRPr="009F32C9" w:rsidRDefault="009E61AC" w:rsidP="009E61AC">
      <w:pPr>
        <w:pStyle w:val="PL"/>
        <w:shd w:val="clear" w:color="auto" w:fill="E6E6E6"/>
        <w:rPr>
          <w:ins w:id="67957" w:author="CR#0250r2" w:date="2020-04-07T04:10:00Z"/>
          <w:rPrChange w:id="67958" w:author="CR#0252r1" w:date="2020-04-07T04:24:00Z">
            <w:rPr>
              <w:ins w:id="67959" w:author="CR#0250r2" w:date="2020-04-07T04:10:00Z"/>
            </w:rPr>
          </w:rPrChange>
        </w:rPr>
      </w:pPr>
      <w:ins w:id="67960" w:author="CR#0250r2" w:date="2020-04-07T04:10:00Z">
        <w:r w:rsidRPr="009F32C9">
          <w:rPr>
            <w:rPrChange w:id="67961" w:author="CR#0252r1" w:date="2020-04-07T04:24:00Z">
              <w:rPr/>
            </w:rPrChange>
          </w:rPr>
          <w:t>-- ASN1STOP</w:t>
        </w:r>
      </w:ins>
    </w:p>
    <w:p w:rsidR="009E61AC" w:rsidRPr="009F32C9" w:rsidRDefault="009E61AC" w:rsidP="002D60CB">
      <w:pPr>
        <w:rPr>
          <w:ins w:id="67962" w:author="CR#0250r2" w:date="2020-04-07T03:56:00Z"/>
          <w:rPrChange w:id="67963" w:author="CR#0252r1" w:date="2020-04-07T04:24:00Z">
            <w:rPr>
              <w:ins w:id="67964" w:author="CR#0250r2" w:date="2020-04-07T03:56:00Z"/>
            </w:rPr>
          </w:rPrChange>
        </w:rPr>
      </w:pPr>
    </w:p>
    <w:p w:rsidR="009E61AC" w:rsidRPr="009F32C9" w:rsidRDefault="005314F9" w:rsidP="009E61AC">
      <w:pPr>
        <w:pStyle w:val="Heading3"/>
        <w:rPr>
          <w:ins w:id="67965" w:author="CR#0250r2" w:date="2020-04-07T03:56:00Z"/>
          <w:rPrChange w:id="67966" w:author="CR#0252r1" w:date="2020-04-07T04:24:00Z">
            <w:rPr>
              <w:ins w:id="67967" w:author="CR#0250r2" w:date="2020-04-07T03:56:00Z"/>
            </w:rPr>
          </w:rPrChange>
        </w:rPr>
      </w:pPr>
      <w:ins w:id="67968" w:author="CR#0250r2" w:date="2020-04-07T04:16:00Z">
        <w:r w:rsidRPr="009F32C9">
          <w:rPr>
            <w:rPrChange w:id="67969" w:author="CR#0252r1" w:date="2020-04-07T04:24:00Z">
              <w:rPr/>
            </w:rPrChange>
          </w:rPr>
          <w:t>6.6</w:t>
        </w:r>
      </w:ins>
      <w:ins w:id="67970" w:author="CR#0250r2" w:date="2020-04-07T03:56:00Z">
        <w:r w:rsidR="009E61AC" w:rsidRPr="009F32C9">
          <w:rPr>
            <w:rPrChange w:id="67971" w:author="CR#0252r1" w:date="2020-04-07T04:24:00Z">
              <w:rPr/>
            </w:rPrChange>
          </w:rPr>
          <w:t>.1</w:t>
        </w:r>
        <w:r w:rsidR="009E61AC" w:rsidRPr="009F32C9">
          <w:rPr>
            <w:rPrChange w:id="67972" w:author="CR#0252r1" w:date="2020-04-07T04:24:00Z">
              <w:rPr/>
            </w:rPrChange>
          </w:rPr>
          <w:tab/>
          <w:t>NR-ECID Positioning</w:t>
        </w:r>
      </w:ins>
    </w:p>
    <w:p w:rsidR="009E61AC" w:rsidRPr="009F32C9" w:rsidRDefault="009E61AC" w:rsidP="009E61AC">
      <w:pPr>
        <w:rPr>
          <w:ins w:id="67973" w:author="CR#0250r2" w:date="2020-04-07T03:56:00Z"/>
          <w:rPrChange w:id="67974" w:author="CR#0252r1" w:date="2020-04-07T04:24:00Z">
            <w:rPr>
              <w:ins w:id="67975" w:author="CR#0250r2" w:date="2020-04-07T03:56:00Z"/>
            </w:rPr>
          </w:rPrChange>
        </w:rPr>
      </w:pPr>
      <w:ins w:id="67976" w:author="CR#0250r2" w:date="2020-04-07T03:56:00Z">
        <w:r w:rsidRPr="009F32C9">
          <w:rPr>
            <w:rPrChange w:id="67977" w:author="CR#0252r1" w:date="2020-04-07T04:24:00Z">
              <w:rPr/>
            </w:rPrChange>
          </w:rPr>
          <w:t xml:space="preserve">This clause defines the information elements for NR ECID positioning (TS 38.305 </w:t>
        </w:r>
      </w:ins>
      <w:ins w:id="67978" w:author="CR#0250r2" w:date="2020-04-07T04:15:00Z">
        <w:r w:rsidR="005314F9" w:rsidRPr="009F32C9">
          <w:rPr>
            <w:rPrChange w:id="67979" w:author="CR#0252r1" w:date="2020-04-07T04:24:00Z">
              <w:rPr/>
            </w:rPrChange>
          </w:rPr>
          <w:t>[40]</w:t>
        </w:r>
      </w:ins>
      <w:ins w:id="67980" w:author="CR#0250r2" w:date="2020-04-07T03:56:00Z">
        <w:r w:rsidRPr="009F32C9">
          <w:rPr>
            <w:rPrChange w:id="67981" w:author="CR#0252r1" w:date="2020-04-07T04:24:00Z">
              <w:rPr/>
            </w:rPrChange>
          </w:rPr>
          <w:t>).</w:t>
        </w:r>
      </w:ins>
    </w:p>
    <w:p w:rsidR="009E61AC" w:rsidRPr="009F32C9" w:rsidRDefault="005314F9" w:rsidP="009E61AC">
      <w:pPr>
        <w:pStyle w:val="Heading4"/>
        <w:rPr>
          <w:ins w:id="67982" w:author="CR#0250r2" w:date="2020-04-07T03:56:00Z"/>
          <w:rPrChange w:id="67983" w:author="CR#0252r1" w:date="2020-04-07T04:24:00Z">
            <w:rPr>
              <w:ins w:id="67984" w:author="CR#0250r2" w:date="2020-04-07T03:56:00Z"/>
            </w:rPr>
          </w:rPrChange>
        </w:rPr>
      </w:pPr>
      <w:ins w:id="67985" w:author="CR#0250r2" w:date="2020-04-07T04:16:00Z">
        <w:r w:rsidRPr="009F32C9">
          <w:rPr>
            <w:rPrChange w:id="67986" w:author="CR#0252r1" w:date="2020-04-07T04:24:00Z">
              <w:rPr/>
            </w:rPrChange>
          </w:rPr>
          <w:t>6.6</w:t>
        </w:r>
      </w:ins>
      <w:ins w:id="67987" w:author="CR#0250r2" w:date="2020-04-07T03:56:00Z">
        <w:r w:rsidR="009E61AC" w:rsidRPr="009F32C9">
          <w:rPr>
            <w:rPrChange w:id="67988" w:author="CR#0252r1" w:date="2020-04-07T04:24:00Z">
              <w:rPr/>
            </w:rPrChange>
          </w:rPr>
          <w:t>.1.1</w:t>
        </w:r>
        <w:r w:rsidR="009E61AC" w:rsidRPr="009F32C9">
          <w:rPr>
            <w:rPrChange w:id="67989" w:author="CR#0252r1" w:date="2020-04-07T04:24:00Z">
              <w:rPr/>
            </w:rPrChange>
          </w:rPr>
          <w:tab/>
          <w:t>NR-ECID Location Information</w:t>
        </w:r>
      </w:ins>
    </w:p>
    <w:p w:rsidR="009E61AC" w:rsidRPr="009F32C9" w:rsidRDefault="009E61AC" w:rsidP="009E61AC">
      <w:pPr>
        <w:pStyle w:val="Heading4"/>
        <w:rPr>
          <w:ins w:id="67990" w:author="CR#0250r2" w:date="2020-04-07T03:56:00Z"/>
          <w:rPrChange w:id="67991" w:author="CR#0252r1" w:date="2020-04-07T04:24:00Z">
            <w:rPr>
              <w:ins w:id="67992" w:author="CR#0250r2" w:date="2020-04-07T03:56:00Z"/>
            </w:rPr>
          </w:rPrChange>
        </w:rPr>
      </w:pPr>
      <w:ins w:id="67993" w:author="CR#0250r2" w:date="2020-04-07T03:56:00Z">
        <w:r w:rsidRPr="009F32C9">
          <w:rPr>
            <w:rPrChange w:id="67994" w:author="CR#0252r1" w:date="2020-04-07T04:24:00Z">
              <w:rPr/>
            </w:rPrChange>
          </w:rPr>
          <w:t>–</w:t>
        </w:r>
        <w:r w:rsidRPr="009F32C9">
          <w:rPr>
            <w:rPrChange w:id="67995" w:author="CR#0252r1" w:date="2020-04-07T04:24:00Z">
              <w:rPr/>
            </w:rPrChange>
          </w:rPr>
          <w:tab/>
        </w:r>
        <w:r w:rsidRPr="009F32C9">
          <w:rPr>
            <w:i/>
            <w:rPrChange w:id="67996" w:author="CR#0252r1" w:date="2020-04-07T04:24:00Z">
              <w:rPr>
                <w:i/>
              </w:rPr>
            </w:rPrChange>
          </w:rPr>
          <w:t>NR-ECID-Provide</w:t>
        </w:r>
        <w:r w:rsidRPr="009F32C9">
          <w:rPr>
            <w:i/>
            <w:noProof/>
            <w:rPrChange w:id="67997" w:author="CR#0252r1" w:date="2020-04-07T04:24:00Z">
              <w:rPr>
                <w:i/>
                <w:noProof/>
              </w:rPr>
            </w:rPrChange>
          </w:rPr>
          <w:t>LocationInformation</w:t>
        </w:r>
      </w:ins>
    </w:p>
    <w:p w:rsidR="009E61AC" w:rsidRPr="009F32C9" w:rsidRDefault="009E61AC" w:rsidP="009E61AC">
      <w:pPr>
        <w:keepLines/>
        <w:rPr>
          <w:ins w:id="67998" w:author="CR#0250r2" w:date="2020-04-07T03:56:00Z"/>
          <w:rPrChange w:id="67999" w:author="CR#0252r1" w:date="2020-04-07T04:24:00Z">
            <w:rPr>
              <w:ins w:id="68000" w:author="CR#0250r2" w:date="2020-04-07T03:56:00Z"/>
            </w:rPr>
          </w:rPrChange>
        </w:rPr>
      </w:pPr>
      <w:ins w:id="68001" w:author="CR#0250r2" w:date="2020-04-07T03:56:00Z">
        <w:r w:rsidRPr="009F32C9">
          <w:rPr>
            <w:rPrChange w:id="68002" w:author="CR#0252r1" w:date="2020-04-07T04:24:00Z">
              <w:rPr/>
            </w:rPrChange>
          </w:rPr>
          <w:t xml:space="preserve">The IE </w:t>
        </w:r>
        <w:r w:rsidRPr="009F32C9">
          <w:rPr>
            <w:i/>
            <w:rPrChange w:id="68003" w:author="CR#0252r1" w:date="2020-04-07T04:24:00Z">
              <w:rPr>
                <w:i/>
              </w:rPr>
            </w:rPrChange>
          </w:rPr>
          <w:t>NR-ECID-Provide</w:t>
        </w:r>
        <w:r w:rsidRPr="009F32C9">
          <w:rPr>
            <w:i/>
            <w:noProof/>
            <w:rPrChange w:id="68004" w:author="CR#0252r1" w:date="2020-04-07T04:24:00Z">
              <w:rPr>
                <w:i/>
                <w:noProof/>
              </w:rPr>
            </w:rPrChange>
          </w:rPr>
          <w:t>LocationInformation</w:t>
        </w:r>
        <w:r w:rsidRPr="009F32C9">
          <w:rPr>
            <w:noProof/>
            <w:rPrChange w:id="68005" w:author="CR#0252r1" w:date="2020-04-07T04:24:00Z">
              <w:rPr>
                <w:noProof/>
              </w:rPr>
            </w:rPrChange>
          </w:rPr>
          <w:t xml:space="preserve"> is</w:t>
        </w:r>
        <w:r w:rsidRPr="009F32C9">
          <w:rPr>
            <w:rPrChange w:id="68006" w:author="CR#0252r1" w:date="2020-04-07T04:24:00Z">
              <w:rPr/>
            </w:rPrChange>
          </w:rPr>
          <w:t xml:space="preserve"> used by the target device to provide NR ECID location measurements to the location server. It may also be used to provide NR ECID positioning specific error reason.</w:t>
        </w:r>
      </w:ins>
    </w:p>
    <w:p w:rsidR="009E61AC" w:rsidRPr="009F32C9" w:rsidRDefault="009E61AC" w:rsidP="009E61AC">
      <w:pPr>
        <w:pStyle w:val="PL"/>
        <w:shd w:val="clear" w:color="auto" w:fill="E6E6E6"/>
        <w:rPr>
          <w:ins w:id="68007" w:author="CR#0250r2" w:date="2020-04-07T03:56:00Z"/>
          <w:rPrChange w:id="68008" w:author="CR#0252r1" w:date="2020-04-07T04:24:00Z">
            <w:rPr>
              <w:ins w:id="68009" w:author="CR#0250r2" w:date="2020-04-07T03:56:00Z"/>
            </w:rPr>
          </w:rPrChange>
        </w:rPr>
      </w:pPr>
      <w:ins w:id="68010" w:author="CR#0250r2" w:date="2020-04-07T03:56:00Z">
        <w:r w:rsidRPr="009F32C9">
          <w:rPr>
            <w:rPrChange w:id="68011" w:author="CR#0252r1" w:date="2020-04-07T04:24:00Z">
              <w:rPr/>
            </w:rPrChange>
          </w:rPr>
          <w:t>-- ASN1START</w:t>
        </w:r>
      </w:ins>
    </w:p>
    <w:p w:rsidR="009E61AC" w:rsidRPr="009F32C9" w:rsidRDefault="009E61AC" w:rsidP="009E61AC">
      <w:pPr>
        <w:pStyle w:val="PL"/>
        <w:shd w:val="clear" w:color="auto" w:fill="E6E6E6"/>
        <w:rPr>
          <w:ins w:id="68012" w:author="CR#0250r2" w:date="2020-04-07T03:56:00Z"/>
          <w:snapToGrid w:val="0"/>
          <w:rPrChange w:id="68013" w:author="CR#0252r1" w:date="2020-04-07T04:24:00Z">
            <w:rPr>
              <w:ins w:id="68014" w:author="CR#0250r2" w:date="2020-04-07T03:56:00Z"/>
              <w:snapToGrid w:val="0"/>
            </w:rPr>
          </w:rPrChange>
        </w:rPr>
      </w:pPr>
    </w:p>
    <w:p w:rsidR="009E61AC" w:rsidRPr="009F32C9" w:rsidRDefault="009E61AC" w:rsidP="009E61AC">
      <w:pPr>
        <w:pStyle w:val="PL"/>
        <w:shd w:val="clear" w:color="auto" w:fill="E6E6E6"/>
        <w:outlineLvl w:val="0"/>
        <w:rPr>
          <w:ins w:id="68015" w:author="CR#0250r2" w:date="2020-04-07T03:56:00Z"/>
          <w:snapToGrid w:val="0"/>
          <w:rPrChange w:id="68016" w:author="CR#0252r1" w:date="2020-04-07T04:24:00Z">
            <w:rPr>
              <w:ins w:id="68017" w:author="CR#0250r2" w:date="2020-04-07T03:56:00Z"/>
              <w:snapToGrid w:val="0"/>
            </w:rPr>
          </w:rPrChange>
        </w:rPr>
      </w:pPr>
      <w:ins w:id="68018" w:author="CR#0250r2" w:date="2020-04-07T03:56:00Z">
        <w:r w:rsidRPr="009F32C9">
          <w:rPr>
            <w:snapToGrid w:val="0"/>
            <w:rPrChange w:id="68019" w:author="CR#0252r1" w:date="2020-04-07T04:24:00Z">
              <w:rPr>
                <w:snapToGrid w:val="0"/>
              </w:rPr>
            </w:rPrChange>
          </w:rPr>
          <w:t>NR-ECID-ProvideLocationInformation-r16 ::= SEQUENCE {</w:t>
        </w:r>
      </w:ins>
    </w:p>
    <w:p w:rsidR="009E61AC" w:rsidRPr="009F32C9" w:rsidRDefault="009E61AC" w:rsidP="009E61AC">
      <w:pPr>
        <w:pStyle w:val="PL"/>
        <w:shd w:val="clear" w:color="auto" w:fill="E6E6E6"/>
        <w:rPr>
          <w:ins w:id="68020" w:author="CR#0250r2" w:date="2020-04-07T03:56:00Z"/>
          <w:snapToGrid w:val="0"/>
          <w:rPrChange w:id="68021" w:author="CR#0252r1" w:date="2020-04-07T04:24:00Z">
            <w:rPr>
              <w:ins w:id="68022" w:author="CR#0250r2" w:date="2020-04-07T03:56:00Z"/>
              <w:snapToGrid w:val="0"/>
            </w:rPr>
          </w:rPrChange>
        </w:rPr>
      </w:pPr>
      <w:ins w:id="68023" w:author="CR#0250r2" w:date="2020-04-07T03:56:00Z">
        <w:r w:rsidRPr="009F32C9">
          <w:rPr>
            <w:snapToGrid w:val="0"/>
            <w:rPrChange w:id="68024" w:author="CR#0252r1" w:date="2020-04-07T04:24:00Z">
              <w:rPr>
                <w:snapToGrid w:val="0"/>
              </w:rPr>
            </w:rPrChange>
          </w:rPr>
          <w:tab/>
          <w:t>nr-ECID-SignalMeasurementInformation-r16</w:t>
        </w:r>
        <w:r w:rsidRPr="009F32C9">
          <w:rPr>
            <w:snapToGrid w:val="0"/>
            <w:rPrChange w:id="68025" w:author="CR#0252r1" w:date="2020-04-07T04:24:00Z">
              <w:rPr>
                <w:snapToGrid w:val="0"/>
              </w:rPr>
            </w:rPrChange>
          </w:rPr>
          <w:tab/>
          <w:t>NR-ECID-SignalMeasurementInformation-r16 OPTIONAL,</w:t>
        </w:r>
      </w:ins>
    </w:p>
    <w:p w:rsidR="009E61AC" w:rsidRPr="009F32C9" w:rsidRDefault="009E61AC" w:rsidP="009E61AC">
      <w:pPr>
        <w:pStyle w:val="PL"/>
        <w:shd w:val="clear" w:color="auto" w:fill="E6E6E6"/>
        <w:rPr>
          <w:ins w:id="68026" w:author="CR#0250r2" w:date="2020-04-07T03:56:00Z"/>
          <w:snapToGrid w:val="0"/>
          <w:rPrChange w:id="68027" w:author="CR#0252r1" w:date="2020-04-07T04:24:00Z">
            <w:rPr>
              <w:ins w:id="68028" w:author="CR#0250r2" w:date="2020-04-07T03:56:00Z"/>
              <w:snapToGrid w:val="0"/>
            </w:rPr>
          </w:rPrChange>
        </w:rPr>
      </w:pPr>
      <w:ins w:id="68029" w:author="CR#0250r2" w:date="2020-04-07T03:56:00Z">
        <w:r w:rsidRPr="009F32C9">
          <w:rPr>
            <w:snapToGrid w:val="0"/>
            <w:rPrChange w:id="68030" w:author="CR#0252r1" w:date="2020-04-07T04:24:00Z">
              <w:rPr>
                <w:snapToGrid w:val="0"/>
              </w:rPr>
            </w:rPrChange>
          </w:rPr>
          <w:tab/>
          <w:t>nr-ECID-Error-r16</w:t>
        </w:r>
        <w:r w:rsidRPr="009F32C9">
          <w:rPr>
            <w:snapToGrid w:val="0"/>
            <w:rPrChange w:id="68031" w:author="CR#0252r1" w:date="2020-04-07T04:24:00Z">
              <w:rPr>
                <w:snapToGrid w:val="0"/>
              </w:rPr>
            </w:rPrChange>
          </w:rPr>
          <w:tab/>
        </w:r>
        <w:r w:rsidRPr="009F32C9">
          <w:rPr>
            <w:snapToGrid w:val="0"/>
            <w:rPrChange w:id="68032" w:author="CR#0252r1" w:date="2020-04-07T04:24:00Z">
              <w:rPr>
                <w:snapToGrid w:val="0"/>
              </w:rPr>
            </w:rPrChange>
          </w:rPr>
          <w:tab/>
        </w:r>
        <w:r w:rsidRPr="009F32C9">
          <w:rPr>
            <w:snapToGrid w:val="0"/>
            <w:rPrChange w:id="68033" w:author="CR#0252r1" w:date="2020-04-07T04:24:00Z">
              <w:rPr>
                <w:snapToGrid w:val="0"/>
              </w:rPr>
            </w:rPrChange>
          </w:rPr>
          <w:tab/>
        </w:r>
        <w:r w:rsidRPr="009F32C9">
          <w:rPr>
            <w:snapToGrid w:val="0"/>
            <w:rPrChange w:id="68034" w:author="CR#0252r1" w:date="2020-04-07T04:24:00Z">
              <w:rPr>
                <w:snapToGrid w:val="0"/>
              </w:rPr>
            </w:rPrChange>
          </w:rPr>
          <w:tab/>
        </w:r>
        <w:r w:rsidRPr="009F32C9">
          <w:rPr>
            <w:snapToGrid w:val="0"/>
            <w:rPrChange w:id="68035" w:author="CR#0252r1" w:date="2020-04-07T04:24:00Z">
              <w:rPr>
                <w:snapToGrid w:val="0"/>
              </w:rPr>
            </w:rPrChange>
          </w:rPr>
          <w:tab/>
        </w:r>
        <w:r w:rsidRPr="009F32C9">
          <w:rPr>
            <w:snapToGrid w:val="0"/>
            <w:rPrChange w:id="68036" w:author="CR#0252r1" w:date="2020-04-07T04:24:00Z">
              <w:rPr>
                <w:snapToGrid w:val="0"/>
              </w:rPr>
            </w:rPrChange>
          </w:rPr>
          <w:tab/>
        </w:r>
        <w:r w:rsidRPr="009F32C9">
          <w:rPr>
            <w:snapToGrid w:val="0"/>
            <w:rPrChange w:id="68037" w:author="CR#0252r1" w:date="2020-04-07T04:24:00Z">
              <w:rPr>
                <w:snapToGrid w:val="0"/>
              </w:rPr>
            </w:rPrChange>
          </w:rPr>
          <w:tab/>
          <w:t>NR-ECID-Error-r16</w:t>
        </w:r>
        <w:r w:rsidRPr="009F32C9">
          <w:rPr>
            <w:snapToGrid w:val="0"/>
            <w:rPrChange w:id="68038" w:author="CR#0252r1" w:date="2020-04-07T04:24:00Z">
              <w:rPr>
                <w:snapToGrid w:val="0"/>
              </w:rPr>
            </w:rPrChange>
          </w:rPr>
          <w:tab/>
        </w:r>
        <w:r w:rsidRPr="009F32C9">
          <w:rPr>
            <w:snapToGrid w:val="0"/>
            <w:rPrChange w:id="68039" w:author="CR#0252r1" w:date="2020-04-07T04:24:00Z">
              <w:rPr>
                <w:snapToGrid w:val="0"/>
              </w:rPr>
            </w:rPrChange>
          </w:rPr>
          <w:tab/>
        </w:r>
        <w:r w:rsidRPr="009F32C9">
          <w:rPr>
            <w:snapToGrid w:val="0"/>
            <w:rPrChange w:id="68040" w:author="CR#0252r1" w:date="2020-04-07T04:24:00Z">
              <w:rPr>
                <w:snapToGrid w:val="0"/>
              </w:rPr>
            </w:rPrChange>
          </w:rPr>
          <w:tab/>
        </w:r>
        <w:r w:rsidRPr="009F32C9">
          <w:rPr>
            <w:snapToGrid w:val="0"/>
            <w:rPrChange w:id="68041" w:author="CR#0252r1" w:date="2020-04-07T04:24:00Z">
              <w:rPr>
                <w:snapToGrid w:val="0"/>
              </w:rPr>
            </w:rPrChange>
          </w:rPr>
          <w:tab/>
        </w:r>
        <w:r w:rsidRPr="009F32C9">
          <w:rPr>
            <w:snapToGrid w:val="0"/>
            <w:rPrChange w:id="68042" w:author="CR#0252r1" w:date="2020-04-07T04:24:00Z">
              <w:rPr>
                <w:snapToGrid w:val="0"/>
              </w:rPr>
            </w:rPrChange>
          </w:rPr>
          <w:tab/>
        </w:r>
        <w:r w:rsidRPr="009F32C9">
          <w:rPr>
            <w:snapToGrid w:val="0"/>
            <w:rPrChange w:id="68043" w:author="CR#0252r1" w:date="2020-04-07T04:24:00Z">
              <w:rPr>
                <w:snapToGrid w:val="0"/>
              </w:rPr>
            </w:rPrChange>
          </w:rPr>
          <w:tab/>
          <w:t>OPTIONAL,</w:t>
        </w:r>
      </w:ins>
    </w:p>
    <w:p w:rsidR="009E61AC" w:rsidRPr="009F32C9" w:rsidRDefault="009E61AC" w:rsidP="009E61AC">
      <w:pPr>
        <w:pStyle w:val="PL"/>
        <w:shd w:val="clear" w:color="auto" w:fill="E6E6E6"/>
        <w:rPr>
          <w:ins w:id="68044" w:author="CR#0250r2" w:date="2020-04-07T03:56:00Z"/>
          <w:snapToGrid w:val="0"/>
          <w:rPrChange w:id="68045" w:author="CR#0252r1" w:date="2020-04-07T04:24:00Z">
            <w:rPr>
              <w:ins w:id="68046" w:author="CR#0250r2" w:date="2020-04-07T03:56:00Z"/>
              <w:snapToGrid w:val="0"/>
            </w:rPr>
          </w:rPrChange>
        </w:rPr>
      </w:pPr>
      <w:ins w:id="68047" w:author="CR#0250r2" w:date="2020-04-07T03:56:00Z">
        <w:r w:rsidRPr="009F32C9">
          <w:rPr>
            <w:snapToGrid w:val="0"/>
            <w:rPrChange w:id="68048" w:author="CR#0252r1" w:date="2020-04-07T04:24:00Z">
              <w:rPr>
                <w:snapToGrid w:val="0"/>
              </w:rPr>
            </w:rPrChange>
          </w:rPr>
          <w:tab/>
          <w:t>...</w:t>
        </w:r>
      </w:ins>
    </w:p>
    <w:p w:rsidR="009E61AC" w:rsidRPr="009F32C9" w:rsidRDefault="009E61AC" w:rsidP="009E61AC">
      <w:pPr>
        <w:pStyle w:val="PL"/>
        <w:shd w:val="clear" w:color="auto" w:fill="E6E6E6"/>
        <w:rPr>
          <w:ins w:id="68049" w:author="CR#0250r2" w:date="2020-04-07T03:56:00Z"/>
          <w:snapToGrid w:val="0"/>
          <w:rPrChange w:id="68050" w:author="CR#0252r1" w:date="2020-04-07T04:24:00Z">
            <w:rPr>
              <w:ins w:id="68051" w:author="CR#0250r2" w:date="2020-04-07T03:56:00Z"/>
              <w:snapToGrid w:val="0"/>
            </w:rPr>
          </w:rPrChange>
        </w:rPr>
      </w:pPr>
      <w:ins w:id="68052" w:author="CR#0250r2" w:date="2020-04-07T03:56:00Z">
        <w:r w:rsidRPr="009F32C9">
          <w:rPr>
            <w:snapToGrid w:val="0"/>
            <w:rPrChange w:id="68053" w:author="CR#0252r1" w:date="2020-04-07T04:24:00Z">
              <w:rPr>
                <w:snapToGrid w:val="0"/>
              </w:rPr>
            </w:rPrChange>
          </w:rPr>
          <w:t>}</w:t>
        </w:r>
      </w:ins>
    </w:p>
    <w:p w:rsidR="009E61AC" w:rsidRPr="009F32C9" w:rsidRDefault="009E61AC" w:rsidP="009E61AC">
      <w:pPr>
        <w:pStyle w:val="PL"/>
        <w:shd w:val="clear" w:color="auto" w:fill="E6E6E6"/>
        <w:rPr>
          <w:ins w:id="68054" w:author="CR#0250r2" w:date="2020-04-07T03:56:00Z"/>
          <w:rPrChange w:id="68055" w:author="CR#0252r1" w:date="2020-04-07T04:24:00Z">
            <w:rPr>
              <w:ins w:id="68056" w:author="CR#0250r2" w:date="2020-04-07T03:56:00Z"/>
            </w:rPr>
          </w:rPrChange>
        </w:rPr>
      </w:pPr>
    </w:p>
    <w:p w:rsidR="009E61AC" w:rsidRPr="009F32C9" w:rsidRDefault="009E61AC" w:rsidP="009E61AC">
      <w:pPr>
        <w:pStyle w:val="PL"/>
        <w:shd w:val="clear" w:color="auto" w:fill="E6E6E6"/>
        <w:rPr>
          <w:ins w:id="68057" w:author="CR#0250r2" w:date="2020-04-07T03:56:00Z"/>
          <w:rPrChange w:id="68058" w:author="CR#0252r1" w:date="2020-04-07T04:24:00Z">
            <w:rPr>
              <w:ins w:id="68059" w:author="CR#0250r2" w:date="2020-04-07T03:56:00Z"/>
            </w:rPr>
          </w:rPrChange>
        </w:rPr>
      </w:pPr>
      <w:ins w:id="68060" w:author="CR#0250r2" w:date="2020-04-07T03:56:00Z">
        <w:r w:rsidRPr="009F32C9">
          <w:rPr>
            <w:rPrChange w:id="68061" w:author="CR#0252r1" w:date="2020-04-07T04:24:00Z">
              <w:rPr/>
            </w:rPrChange>
          </w:rPr>
          <w:t>-- ASN1STOP</w:t>
        </w:r>
      </w:ins>
    </w:p>
    <w:p w:rsidR="009E61AC" w:rsidRPr="009F32C9" w:rsidRDefault="009E61AC" w:rsidP="009E61AC">
      <w:pPr>
        <w:rPr>
          <w:ins w:id="68062" w:author="CR#0250r2" w:date="2020-04-07T03:56:00Z"/>
          <w:rPrChange w:id="68063" w:author="CR#0252r1" w:date="2020-04-07T04:24:00Z">
            <w:rPr>
              <w:ins w:id="68064" w:author="CR#0250r2" w:date="2020-04-07T03:56:00Z"/>
            </w:rPr>
          </w:rPrChange>
        </w:rPr>
      </w:pPr>
    </w:p>
    <w:p w:rsidR="009E61AC" w:rsidRPr="009F32C9" w:rsidRDefault="005314F9" w:rsidP="009E61AC">
      <w:pPr>
        <w:pStyle w:val="Heading4"/>
        <w:rPr>
          <w:ins w:id="68065" w:author="CR#0250r2" w:date="2020-04-07T03:56:00Z"/>
          <w:rPrChange w:id="68066" w:author="CR#0252r1" w:date="2020-04-07T04:24:00Z">
            <w:rPr>
              <w:ins w:id="68067" w:author="CR#0250r2" w:date="2020-04-07T03:56:00Z"/>
            </w:rPr>
          </w:rPrChange>
        </w:rPr>
      </w:pPr>
      <w:ins w:id="68068" w:author="CR#0250r2" w:date="2020-04-07T04:16:00Z">
        <w:r w:rsidRPr="009F32C9">
          <w:rPr>
            <w:rPrChange w:id="68069" w:author="CR#0252r1" w:date="2020-04-07T04:24:00Z">
              <w:rPr/>
            </w:rPrChange>
          </w:rPr>
          <w:t>6.6</w:t>
        </w:r>
      </w:ins>
      <w:ins w:id="68070" w:author="CR#0250r2" w:date="2020-04-07T03:56:00Z">
        <w:r w:rsidR="009E61AC" w:rsidRPr="009F32C9">
          <w:rPr>
            <w:rPrChange w:id="68071" w:author="CR#0252r1" w:date="2020-04-07T04:24:00Z">
              <w:rPr/>
            </w:rPrChange>
          </w:rPr>
          <w:t>.1.2</w:t>
        </w:r>
        <w:r w:rsidR="009E61AC" w:rsidRPr="009F32C9">
          <w:rPr>
            <w:rPrChange w:id="68072" w:author="CR#0252r1" w:date="2020-04-07T04:24:00Z">
              <w:rPr/>
            </w:rPrChange>
          </w:rPr>
          <w:tab/>
          <w:t>NR-ECID Location Information Elements</w:t>
        </w:r>
      </w:ins>
    </w:p>
    <w:p w:rsidR="009E61AC" w:rsidRPr="009F32C9" w:rsidRDefault="009E61AC" w:rsidP="009E61AC">
      <w:pPr>
        <w:pStyle w:val="Heading4"/>
        <w:rPr>
          <w:ins w:id="68073" w:author="CR#0250r2" w:date="2020-04-07T03:56:00Z"/>
          <w:i/>
          <w:rPrChange w:id="68074" w:author="CR#0252r1" w:date="2020-04-07T04:24:00Z">
            <w:rPr>
              <w:ins w:id="68075" w:author="CR#0250r2" w:date="2020-04-07T03:56:00Z"/>
              <w:i/>
            </w:rPr>
          </w:rPrChange>
        </w:rPr>
      </w:pPr>
      <w:ins w:id="68076" w:author="CR#0250r2" w:date="2020-04-07T03:56:00Z">
        <w:r w:rsidRPr="009F32C9">
          <w:rPr>
            <w:rPrChange w:id="68077" w:author="CR#0252r1" w:date="2020-04-07T04:24:00Z">
              <w:rPr/>
            </w:rPrChange>
          </w:rPr>
          <w:t>–</w:t>
        </w:r>
        <w:r w:rsidRPr="009F32C9">
          <w:rPr>
            <w:rPrChange w:id="68078" w:author="CR#0252r1" w:date="2020-04-07T04:24:00Z">
              <w:rPr/>
            </w:rPrChange>
          </w:rPr>
          <w:tab/>
        </w:r>
        <w:r w:rsidRPr="009F32C9">
          <w:rPr>
            <w:i/>
            <w:rPrChange w:id="68079" w:author="CR#0252r1" w:date="2020-04-07T04:24:00Z">
              <w:rPr>
                <w:i/>
              </w:rPr>
            </w:rPrChange>
          </w:rPr>
          <w:t>NR-ECID-SignalMeasurementInformation</w:t>
        </w:r>
      </w:ins>
    </w:p>
    <w:p w:rsidR="009E61AC" w:rsidRPr="009F32C9" w:rsidRDefault="009E61AC" w:rsidP="009E61AC">
      <w:pPr>
        <w:keepLines/>
        <w:rPr>
          <w:ins w:id="68080" w:author="CR#0250r2" w:date="2020-04-07T03:56:00Z"/>
          <w:rPrChange w:id="68081" w:author="CR#0252r1" w:date="2020-04-07T04:24:00Z">
            <w:rPr>
              <w:ins w:id="68082" w:author="CR#0250r2" w:date="2020-04-07T03:56:00Z"/>
            </w:rPr>
          </w:rPrChange>
        </w:rPr>
      </w:pPr>
      <w:ins w:id="68083" w:author="CR#0250r2" w:date="2020-04-07T03:56:00Z">
        <w:r w:rsidRPr="009F32C9">
          <w:rPr>
            <w:rPrChange w:id="68084" w:author="CR#0252r1" w:date="2020-04-07T04:24:00Z">
              <w:rPr/>
            </w:rPrChange>
          </w:rPr>
          <w:t xml:space="preserve">The IE </w:t>
        </w:r>
        <w:r w:rsidRPr="009F32C9">
          <w:rPr>
            <w:i/>
            <w:rPrChange w:id="68085" w:author="CR#0252r1" w:date="2020-04-07T04:24:00Z">
              <w:rPr>
                <w:i/>
              </w:rPr>
            </w:rPrChange>
          </w:rPr>
          <w:t>NR-ECID-SignalMeasurementInformation</w:t>
        </w:r>
        <w:r w:rsidRPr="009F32C9">
          <w:rPr>
            <w:noProof/>
            <w:rPrChange w:id="68086" w:author="CR#0252r1" w:date="2020-04-07T04:24:00Z">
              <w:rPr>
                <w:noProof/>
              </w:rPr>
            </w:rPrChange>
          </w:rPr>
          <w:t xml:space="preserve"> is</w:t>
        </w:r>
        <w:r w:rsidRPr="009F32C9">
          <w:rPr>
            <w:rPrChange w:id="68087" w:author="CR#0252r1" w:date="2020-04-07T04:24:00Z">
              <w:rPr/>
            </w:rPrChange>
          </w:rPr>
          <w:t xml:space="preserve"> used by the target device to provide NR ECID measurements to the location server.</w:t>
        </w:r>
      </w:ins>
    </w:p>
    <w:p w:rsidR="009E61AC" w:rsidRPr="009F32C9" w:rsidRDefault="009E61AC" w:rsidP="009E61AC">
      <w:pPr>
        <w:pStyle w:val="PL"/>
        <w:shd w:val="clear" w:color="auto" w:fill="E6E6E6"/>
        <w:rPr>
          <w:ins w:id="68088" w:author="CR#0250r2" w:date="2020-04-07T03:56:00Z"/>
          <w:rPrChange w:id="68089" w:author="CR#0252r1" w:date="2020-04-07T04:24:00Z">
            <w:rPr>
              <w:ins w:id="68090" w:author="CR#0250r2" w:date="2020-04-07T03:56:00Z"/>
            </w:rPr>
          </w:rPrChange>
        </w:rPr>
      </w:pPr>
      <w:ins w:id="68091" w:author="CR#0250r2" w:date="2020-04-07T03:56:00Z">
        <w:r w:rsidRPr="009F32C9">
          <w:rPr>
            <w:rPrChange w:id="68092" w:author="CR#0252r1" w:date="2020-04-07T04:24:00Z">
              <w:rPr/>
            </w:rPrChange>
          </w:rPr>
          <w:t>-- ASN1START</w:t>
        </w:r>
      </w:ins>
    </w:p>
    <w:p w:rsidR="009E61AC" w:rsidRPr="009F32C9" w:rsidRDefault="009E61AC" w:rsidP="009E61AC">
      <w:pPr>
        <w:pStyle w:val="PL"/>
        <w:shd w:val="clear" w:color="auto" w:fill="E6E6E6"/>
        <w:rPr>
          <w:ins w:id="68093" w:author="CR#0250r2" w:date="2020-04-07T03:56:00Z"/>
          <w:snapToGrid w:val="0"/>
          <w:rPrChange w:id="68094" w:author="CR#0252r1" w:date="2020-04-07T04:24:00Z">
            <w:rPr>
              <w:ins w:id="68095" w:author="CR#0250r2" w:date="2020-04-07T03:56:00Z"/>
              <w:snapToGrid w:val="0"/>
            </w:rPr>
          </w:rPrChange>
        </w:rPr>
      </w:pPr>
    </w:p>
    <w:p w:rsidR="009E61AC" w:rsidRPr="009F32C9" w:rsidRDefault="009E61AC" w:rsidP="009E61AC">
      <w:pPr>
        <w:pStyle w:val="PL"/>
        <w:shd w:val="clear" w:color="auto" w:fill="E6E6E6"/>
        <w:outlineLvl w:val="0"/>
        <w:rPr>
          <w:ins w:id="68096" w:author="CR#0250r2" w:date="2020-04-07T03:56:00Z"/>
          <w:snapToGrid w:val="0"/>
          <w:rPrChange w:id="68097" w:author="CR#0252r1" w:date="2020-04-07T04:24:00Z">
            <w:rPr>
              <w:ins w:id="68098" w:author="CR#0250r2" w:date="2020-04-07T03:56:00Z"/>
              <w:snapToGrid w:val="0"/>
            </w:rPr>
          </w:rPrChange>
        </w:rPr>
      </w:pPr>
      <w:ins w:id="68099" w:author="CR#0250r2" w:date="2020-04-07T03:56:00Z">
        <w:r w:rsidRPr="009F32C9">
          <w:rPr>
            <w:snapToGrid w:val="0"/>
            <w:rPrChange w:id="68100" w:author="CR#0252r1" w:date="2020-04-07T04:24:00Z">
              <w:rPr>
                <w:snapToGrid w:val="0"/>
              </w:rPr>
            </w:rPrChange>
          </w:rPr>
          <w:t>NR-ECID-SignalMeasurementInformation-r16 ::= SEQUENCE {</w:t>
        </w:r>
      </w:ins>
    </w:p>
    <w:p w:rsidR="009E61AC" w:rsidRPr="009F32C9" w:rsidRDefault="009E61AC" w:rsidP="009E61AC">
      <w:pPr>
        <w:pStyle w:val="PL"/>
        <w:shd w:val="clear" w:color="auto" w:fill="E6E6E6"/>
        <w:rPr>
          <w:ins w:id="68101" w:author="CR#0250r2" w:date="2020-04-07T03:56:00Z"/>
          <w:snapToGrid w:val="0"/>
          <w:rPrChange w:id="68102" w:author="CR#0252r1" w:date="2020-04-07T04:24:00Z">
            <w:rPr>
              <w:ins w:id="68103" w:author="CR#0250r2" w:date="2020-04-07T03:56:00Z"/>
              <w:snapToGrid w:val="0"/>
            </w:rPr>
          </w:rPrChange>
        </w:rPr>
      </w:pPr>
      <w:ins w:id="68104" w:author="CR#0250r2" w:date="2020-04-07T03:56:00Z">
        <w:r w:rsidRPr="009F32C9">
          <w:rPr>
            <w:snapToGrid w:val="0"/>
            <w:rPrChange w:id="68105" w:author="CR#0252r1" w:date="2020-04-07T04:24:00Z">
              <w:rPr>
                <w:snapToGrid w:val="0"/>
              </w:rPr>
            </w:rPrChange>
          </w:rPr>
          <w:tab/>
          <w:t>nr-PrimaryCellMeasuredResults-r16</w:t>
        </w:r>
        <w:r w:rsidRPr="009F32C9">
          <w:rPr>
            <w:snapToGrid w:val="0"/>
            <w:rPrChange w:id="68106" w:author="CR#0252r1" w:date="2020-04-07T04:24:00Z">
              <w:rPr>
                <w:snapToGrid w:val="0"/>
              </w:rPr>
            </w:rPrChange>
          </w:rPr>
          <w:tab/>
          <w:t>NR-MeasuredResultsElement-r16,</w:t>
        </w:r>
      </w:ins>
    </w:p>
    <w:p w:rsidR="009E61AC" w:rsidRPr="009F32C9" w:rsidRDefault="009E61AC" w:rsidP="009E61AC">
      <w:pPr>
        <w:pStyle w:val="PL"/>
        <w:shd w:val="clear" w:color="auto" w:fill="E6E6E6"/>
        <w:rPr>
          <w:ins w:id="68107" w:author="CR#0250r2" w:date="2020-04-07T03:56:00Z"/>
          <w:snapToGrid w:val="0"/>
          <w:rPrChange w:id="68108" w:author="CR#0252r1" w:date="2020-04-07T04:24:00Z">
            <w:rPr>
              <w:ins w:id="68109" w:author="CR#0250r2" w:date="2020-04-07T03:56:00Z"/>
              <w:snapToGrid w:val="0"/>
            </w:rPr>
          </w:rPrChange>
        </w:rPr>
      </w:pPr>
      <w:ins w:id="68110" w:author="CR#0250r2" w:date="2020-04-07T03:56:00Z">
        <w:r w:rsidRPr="009F32C9">
          <w:rPr>
            <w:snapToGrid w:val="0"/>
            <w:rPrChange w:id="68111" w:author="CR#0252r1" w:date="2020-04-07T04:24:00Z">
              <w:rPr>
                <w:snapToGrid w:val="0"/>
              </w:rPr>
            </w:rPrChange>
          </w:rPr>
          <w:tab/>
          <w:t>nr-MeasuredResultsList-r16</w:t>
        </w:r>
        <w:r w:rsidRPr="009F32C9">
          <w:rPr>
            <w:snapToGrid w:val="0"/>
            <w:rPrChange w:id="68112" w:author="CR#0252r1" w:date="2020-04-07T04:24:00Z">
              <w:rPr>
                <w:snapToGrid w:val="0"/>
              </w:rPr>
            </w:rPrChange>
          </w:rPr>
          <w:tab/>
        </w:r>
        <w:r w:rsidRPr="009F32C9">
          <w:rPr>
            <w:snapToGrid w:val="0"/>
            <w:rPrChange w:id="68113" w:author="CR#0252r1" w:date="2020-04-07T04:24:00Z">
              <w:rPr>
                <w:snapToGrid w:val="0"/>
              </w:rPr>
            </w:rPrChange>
          </w:rPr>
          <w:tab/>
        </w:r>
        <w:r w:rsidRPr="009F32C9">
          <w:rPr>
            <w:snapToGrid w:val="0"/>
            <w:rPrChange w:id="68114" w:author="CR#0252r1" w:date="2020-04-07T04:24:00Z">
              <w:rPr>
                <w:snapToGrid w:val="0"/>
              </w:rPr>
            </w:rPrChange>
          </w:rPr>
          <w:tab/>
          <w:t>NR-MeasuredResultsList-r16</w:t>
        </w:r>
        <w:r w:rsidRPr="009F32C9">
          <w:rPr>
            <w:snapToGrid w:val="0"/>
            <w:rPrChange w:id="68115" w:author="CR#0252r1" w:date="2020-04-07T04:24:00Z">
              <w:rPr>
                <w:snapToGrid w:val="0"/>
              </w:rPr>
            </w:rPrChange>
          </w:rPr>
          <w:tab/>
          <w:t>OPTIONAL,</w:t>
        </w:r>
      </w:ins>
    </w:p>
    <w:p w:rsidR="009E61AC" w:rsidRPr="009F32C9" w:rsidRDefault="009E61AC" w:rsidP="009E61AC">
      <w:pPr>
        <w:pStyle w:val="PL"/>
        <w:shd w:val="clear" w:color="auto" w:fill="E6E6E6"/>
        <w:outlineLvl w:val="0"/>
        <w:rPr>
          <w:ins w:id="68116" w:author="CR#0250r2" w:date="2020-04-07T03:56:00Z"/>
          <w:snapToGrid w:val="0"/>
          <w:rPrChange w:id="68117" w:author="CR#0252r1" w:date="2020-04-07T04:24:00Z">
            <w:rPr>
              <w:ins w:id="68118" w:author="CR#0250r2" w:date="2020-04-07T03:56:00Z"/>
              <w:snapToGrid w:val="0"/>
            </w:rPr>
          </w:rPrChange>
        </w:rPr>
      </w:pPr>
      <w:ins w:id="68119" w:author="CR#0250r2" w:date="2020-04-07T03:56:00Z">
        <w:r w:rsidRPr="009F32C9">
          <w:rPr>
            <w:snapToGrid w:val="0"/>
            <w:rPrChange w:id="68120" w:author="CR#0252r1" w:date="2020-04-07T04:24:00Z">
              <w:rPr>
                <w:snapToGrid w:val="0"/>
              </w:rPr>
            </w:rPrChange>
          </w:rPr>
          <w:tab/>
          <w:t>...</w:t>
        </w:r>
      </w:ins>
    </w:p>
    <w:p w:rsidR="009E61AC" w:rsidRPr="009F32C9" w:rsidRDefault="009E61AC" w:rsidP="009E61AC">
      <w:pPr>
        <w:pStyle w:val="PL"/>
        <w:shd w:val="clear" w:color="auto" w:fill="E6E6E6"/>
        <w:outlineLvl w:val="0"/>
        <w:rPr>
          <w:ins w:id="68121" w:author="CR#0250r2" w:date="2020-04-07T03:58:00Z"/>
          <w:snapToGrid w:val="0"/>
          <w:rPrChange w:id="68122" w:author="CR#0252r1" w:date="2020-04-07T04:24:00Z">
            <w:rPr>
              <w:ins w:id="68123" w:author="CR#0250r2" w:date="2020-04-07T03:58:00Z"/>
              <w:snapToGrid w:val="0"/>
            </w:rPr>
          </w:rPrChange>
        </w:rPr>
      </w:pPr>
      <w:ins w:id="68124" w:author="CR#0250r2" w:date="2020-04-07T03:56:00Z">
        <w:r w:rsidRPr="009F32C9">
          <w:rPr>
            <w:snapToGrid w:val="0"/>
            <w:rPrChange w:id="68125" w:author="CR#0252r1" w:date="2020-04-07T04:24:00Z">
              <w:rPr>
                <w:snapToGrid w:val="0"/>
              </w:rPr>
            </w:rPrChange>
          </w:rPr>
          <w:t>}</w:t>
        </w:r>
      </w:ins>
    </w:p>
    <w:p w:rsidR="009E61AC" w:rsidRPr="009F32C9" w:rsidRDefault="009E61AC" w:rsidP="009E61AC">
      <w:pPr>
        <w:pStyle w:val="PL"/>
        <w:shd w:val="clear" w:color="auto" w:fill="E6E6E6"/>
        <w:outlineLvl w:val="0"/>
        <w:rPr>
          <w:ins w:id="68126" w:author="CR#0250r2" w:date="2020-04-07T03:56:00Z"/>
          <w:snapToGrid w:val="0"/>
          <w:rPrChange w:id="68127" w:author="CR#0252r1" w:date="2020-04-07T04:24:00Z">
            <w:rPr>
              <w:ins w:id="68128" w:author="CR#0250r2" w:date="2020-04-07T03:56:00Z"/>
              <w:snapToGrid w:val="0"/>
            </w:rPr>
          </w:rPrChange>
        </w:rPr>
      </w:pPr>
    </w:p>
    <w:p w:rsidR="009E61AC" w:rsidRPr="009F32C9" w:rsidRDefault="009E61AC" w:rsidP="009E61AC">
      <w:pPr>
        <w:pStyle w:val="PL"/>
        <w:shd w:val="clear" w:color="auto" w:fill="E6E6E6"/>
        <w:outlineLvl w:val="0"/>
        <w:rPr>
          <w:ins w:id="68129" w:author="CR#0250r2" w:date="2020-04-07T03:56:00Z"/>
          <w:snapToGrid w:val="0"/>
          <w:rPrChange w:id="68130" w:author="CR#0252r1" w:date="2020-04-07T04:24:00Z">
            <w:rPr>
              <w:ins w:id="68131" w:author="CR#0250r2" w:date="2020-04-07T03:56:00Z"/>
              <w:snapToGrid w:val="0"/>
            </w:rPr>
          </w:rPrChange>
        </w:rPr>
      </w:pPr>
      <w:ins w:id="68132" w:author="CR#0250r2" w:date="2020-04-07T03:56:00Z">
        <w:r w:rsidRPr="009F32C9">
          <w:rPr>
            <w:snapToGrid w:val="0"/>
            <w:rPrChange w:id="68133" w:author="CR#0252r1" w:date="2020-04-07T04:24:00Z">
              <w:rPr>
                <w:snapToGrid w:val="0"/>
              </w:rPr>
            </w:rPrChange>
          </w:rPr>
          <w:t>NR-MeasuredResultsList-r16 ::= SEQUENCE (SIZE(1..32)) OF MeasuredResultsElement-r16</w:t>
        </w:r>
      </w:ins>
    </w:p>
    <w:p w:rsidR="009E61AC" w:rsidRPr="009F32C9" w:rsidRDefault="009E61AC" w:rsidP="009E61AC">
      <w:pPr>
        <w:pStyle w:val="PL"/>
        <w:shd w:val="clear" w:color="auto" w:fill="E6E6E6"/>
        <w:outlineLvl w:val="0"/>
        <w:rPr>
          <w:ins w:id="68134" w:author="CR#0250r2" w:date="2020-04-07T03:56:00Z"/>
          <w:snapToGrid w:val="0"/>
          <w:rPrChange w:id="68135" w:author="CR#0252r1" w:date="2020-04-07T04:24:00Z">
            <w:rPr>
              <w:ins w:id="68136" w:author="CR#0250r2" w:date="2020-04-07T03:56:00Z"/>
              <w:snapToGrid w:val="0"/>
            </w:rPr>
          </w:rPrChange>
        </w:rPr>
      </w:pPr>
    </w:p>
    <w:p w:rsidR="009E61AC" w:rsidRPr="009F32C9" w:rsidRDefault="009E61AC" w:rsidP="009E61AC">
      <w:pPr>
        <w:pStyle w:val="PL"/>
        <w:shd w:val="clear" w:color="auto" w:fill="E6E6E6"/>
        <w:outlineLvl w:val="0"/>
        <w:rPr>
          <w:ins w:id="68137" w:author="CR#0250r2" w:date="2020-04-07T03:56:00Z"/>
          <w:snapToGrid w:val="0"/>
          <w:rPrChange w:id="68138" w:author="CR#0252r1" w:date="2020-04-07T04:24:00Z">
            <w:rPr>
              <w:ins w:id="68139" w:author="CR#0250r2" w:date="2020-04-07T03:56:00Z"/>
              <w:snapToGrid w:val="0"/>
            </w:rPr>
          </w:rPrChange>
        </w:rPr>
      </w:pPr>
      <w:ins w:id="68140" w:author="CR#0250r2" w:date="2020-04-07T03:56:00Z">
        <w:r w:rsidRPr="009F32C9">
          <w:rPr>
            <w:snapToGrid w:val="0"/>
            <w:rPrChange w:id="68141" w:author="CR#0252r1" w:date="2020-04-07T04:24:00Z">
              <w:rPr>
                <w:snapToGrid w:val="0"/>
              </w:rPr>
            </w:rPrChange>
          </w:rPr>
          <w:t>NR-MeasuredResultsElement-r16 ::= SEQUENCE {</w:t>
        </w:r>
      </w:ins>
    </w:p>
    <w:p w:rsidR="009E61AC" w:rsidRPr="009F32C9" w:rsidRDefault="009E61AC" w:rsidP="009E61AC">
      <w:pPr>
        <w:pStyle w:val="PL"/>
        <w:shd w:val="clear" w:color="auto" w:fill="E6E6E6"/>
        <w:rPr>
          <w:ins w:id="68142" w:author="CR#0250r2" w:date="2020-04-07T03:56:00Z"/>
          <w:snapToGrid w:val="0"/>
          <w:rPrChange w:id="68143" w:author="CR#0252r1" w:date="2020-04-07T04:24:00Z">
            <w:rPr>
              <w:ins w:id="68144" w:author="CR#0250r2" w:date="2020-04-07T03:56:00Z"/>
              <w:snapToGrid w:val="0"/>
            </w:rPr>
          </w:rPrChange>
        </w:rPr>
      </w:pPr>
      <w:ins w:id="68145" w:author="CR#0250r2" w:date="2020-04-07T03:56:00Z">
        <w:r w:rsidRPr="009F32C9">
          <w:rPr>
            <w:snapToGrid w:val="0"/>
            <w:rPrChange w:id="68146" w:author="CR#0252r1" w:date="2020-04-07T04:24:00Z">
              <w:rPr>
                <w:snapToGrid w:val="0"/>
              </w:rPr>
            </w:rPrChange>
          </w:rPr>
          <w:tab/>
          <w:t>systemFrameNumber</w:t>
        </w:r>
        <w:r w:rsidRPr="009F32C9">
          <w:rPr>
            <w:snapToGrid w:val="0"/>
            <w:rPrChange w:id="68147" w:author="CR#0252r1" w:date="2020-04-07T04:24:00Z">
              <w:rPr>
                <w:snapToGrid w:val="0"/>
              </w:rPr>
            </w:rPrChange>
          </w:rPr>
          <w:tab/>
        </w:r>
        <w:r w:rsidRPr="009F32C9">
          <w:rPr>
            <w:snapToGrid w:val="0"/>
            <w:rPrChange w:id="68148" w:author="CR#0252r1" w:date="2020-04-07T04:24:00Z">
              <w:rPr>
                <w:snapToGrid w:val="0"/>
              </w:rPr>
            </w:rPrChange>
          </w:rPr>
          <w:tab/>
        </w:r>
        <w:r w:rsidRPr="009F32C9">
          <w:rPr>
            <w:snapToGrid w:val="0"/>
            <w:rPrChange w:id="68149" w:author="CR#0252r1" w:date="2020-04-07T04:24:00Z">
              <w:rPr>
                <w:snapToGrid w:val="0"/>
              </w:rPr>
            </w:rPrChange>
          </w:rPr>
          <w:tab/>
        </w:r>
        <w:r w:rsidRPr="009F32C9">
          <w:rPr>
            <w:snapToGrid w:val="0"/>
            <w:rPrChange w:id="68150" w:author="CR#0252r1" w:date="2020-04-07T04:24:00Z">
              <w:rPr>
                <w:snapToGrid w:val="0"/>
              </w:rPr>
            </w:rPrChange>
          </w:rPr>
          <w:tab/>
          <w:t>BIT STRING (SIZE (10)),</w:t>
        </w:r>
        <w:r w:rsidRPr="009F32C9">
          <w:rPr>
            <w:snapToGrid w:val="0"/>
            <w:rPrChange w:id="68151" w:author="CR#0252r1" w:date="2020-04-07T04:24:00Z">
              <w:rPr>
                <w:snapToGrid w:val="0"/>
              </w:rPr>
            </w:rPrChange>
          </w:rPr>
          <w:tab/>
        </w:r>
      </w:ins>
    </w:p>
    <w:p w:rsidR="009E61AC" w:rsidRPr="009F32C9" w:rsidRDefault="009E61AC" w:rsidP="009E61AC">
      <w:pPr>
        <w:pStyle w:val="PL"/>
        <w:shd w:val="clear" w:color="auto" w:fill="E6E6E6"/>
        <w:outlineLvl w:val="0"/>
        <w:rPr>
          <w:ins w:id="68152" w:author="CR#0250r2" w:date="2020-04-07T03:56:00Z"/>
          <w:rPrChange w:id="68153" w:author="CR#0252r1" w:date="2020-04-07T04:24:00Z">
            <w:rPr>
              <w:ins w:id="68154" w:author="CR#0250r2" w:date="2020-04-07T03:56:00Z"/>
            </w:rPr>
          </w:rPrChange>
        </w:rPr>
      </w:pPr>
      <w:ins w:id="68155" w:author="CR#0250r2" w:date="2020-04-07T03:56:00Z">
        <w:r w:rsidRPr="009F32C9">
          <w:rPr>
            <w:rPrChange w:id="68156" w:author="CR#0252r1" w:date="2020-04-07T04:24:00Z">
              <w:rPr/>
            </w:rPrChange>
          </w:rPr>
          <w:tab/>
          <w:t>trp-ID-r16</w:t>
        </w:r>
        <w:r w:rsidRPr="009F32C9">
          <w:rPr>
            <w:rPrChange w:id="68157" w:author="CR#0252r1" w:date="2020-04-07T04:24:00Z">
              <w:rPr/>
            </w:rPrChange>
          </w:rPr>
          <w:tab/>
        </w:r>
        <w:r w:rsidRPr="009F32C9">
          <w:rPr>
            <w:rPrChange w:id="68158" w:author="CR#0252r1" w:date="2020-04-07T04:24:00Z">
              <w:rPr/>
            </w:rPrChange>
          </w:rPr>
          <w:tab/>
        </w:r>
        <w:r w:rsidRPr="009F32C9">
          <w:rPr>
            <w:rPrChange w:id="68159" w:author="CR#0252r1" w:date="2020-04-07T04:24:00Z">
              <w:rPr/>
            </w:rPrChange>
          </w:rPr>
          <w:tab/>
        </w:r>
        <w:r w:rsidRPr="009F32C9">
          <w:rPr>
            <w:rPrChange w:id="68160" w:author="CR#0252r1" w:date="2020-04-07T04:24:00Z">
              <w:rPr/>
            </w:rPrChange>
          </w:rPr>
          <w:tab/>
        </w:r>
        <w:r w:rsidRPr="009F32C9">
          <w:rPr>
            <w:rPrChange w:id="68161" w:author="CR#0252r1" w:date="2020-04-07T04:24:00Z">
              <w:rPr/>
            </w:rPrChange>
          </w:rPr>
          <w:tab/>
        </w:r>
        <w:r w:rsidRPr="009F32C9">
          <w:rPr>
            <w:rPrChange w:id="68162" w:author="CR#0252r1" w:date="2020-04-07T04:24:00Z">
              <w:rPr/>
            </w:rPrChange>
          </w:rPr>
          <w:tab/>
        </w:r>
        <w:r w:rsidRPr="009F32C9">
          <w:rPr>
            <w:snapToGrid w:val="0"/>
            <w:rPrChange w:id="68163" w:author="CR#0252r1" w:date="2020-04-07T04:24:00Z">
              <w:rPr>
                <w:snapToGrid w:val="0"/>
              </w:rPr>
            </w:rPrChange>
          </w:rPr>
          <w:t>TRP-ID-r16</w:t>
        </w:r>
        <w:r w:rsidRPr="009F32C9">
          <w:rPr>
            <w:snapToGrid w:val="0"/>
            <w:rPrChange w:id="68164" w:author="CR#0252r1" w:date="2020-04-07T04:24:00Z">
              <w:rPr>
                <w:snapToGrid w:val="0"/>
              </w:rPr>
            </w:rPrChange>
          </w:rPr>
          <w:tab/>
        </w:r>
        <w:r w:rsidRPr="009F32C9">
          <w:rPr>
            <w:snapToGrid w:val="0"/>
            <w:rPrChange w:id="68165" w:author="CR#0252r1" w:date="2020-04-07T04:24:00Z">
              <w:rPr>
                <w:snapToGrid w:val="0"/>
              </w:rPr>
            </w:rPrChange>
          </w:rPr>
          <w:tab/>
        </w:r>
        <w:r w:rsidRPr="009F32C9">
          <w:rPr>
            <w:snapToGrid w:val="0"/>
            <w:rPrChange w:id="68166" w:author="CR#0252r1" w:date="2020-04-07T04:24:00Z">
              <w:rPr>
                <w:snapToGrid w:val="0"/>
              </w:rPr>
            </w:rPrChange>
          </w:rPr>
          <w:tab/>
          <w:t>OPTIONAL,</w:t>
        </w:r>
      </w:ins>
    </w:p>
    <w:p w:rsidR="009E61AC" w:rsidRPr="009F32C9" w:rsidRDefault="009E61AC" w:rsidP="009E61AC">
      <w:pPr>
        <w:pStyle w:val="PL"/>
        <w:shd w:val="clear" w:color="auto" w:fill="E6E6E6"/>
        <w:rPr>
          <w:ins w:id="68167" w:author="CR#0250r2" w:date="2020-04-07T03:56:00Z"/>
          <w:rPrChange w:id="68168" w:author="CR#0252r1" w:date="2020-04-07T04:24:00Z">
            <w:rPr>
              <w:ins w:id="68169" w:author="CR#0250r2" w:date="2020-04-07T03:56:00Z"/>
            </w:rPr>
          </w:rPrChange>
        </w:rPr>
      </w:pPr>
      <w:ins w:id="68170" w:author="CR#0250r2" w:date="2020-04-07T03:56:00Z">
        <w:r w:rsidRPr="009F32C9">
          <w:rPr>
            <w:lang w:val="en-US"/>
            <w:rPrChange w:id="68171" w:author="CR#0252r1" w:date="2020-04-07T04:24:00Z">
              <w:rPr>
                <w:lang w:val="en-US"/>
              </w:rPr>
            </w:rPrChange>
          </w:rPr>
          <w:tab/>
        </w:r>
        <w:r w:rsidRPr="009F32C9">
          <w:rPr>
            <w:rPrChange w:id="68172" w:author="CR#0252r1" w:date="2020-04-07T04:24:00Z">
              <w:rPr/>
            </w:rPrChange>
          </w:rPr>
          <w:t>measResultNR-r16</w:t>
        </w:r>
        <w:r w:rsidRPr="009F32C9">
          <w:rPr>
            <w:rPrChange w:id="68173" w:author="CR#0252r1" w:date="2020-04-07T04:24:00Z">
              <w:rPr/>
            </w:rPrChange>
          </w:rPr>
          <w:tab/>
        </w:r>
        <w:r w:rsidRPr="009F32C9">
          <w:rPr>
            <w:rPrChange w:id="68174" w:author="CR#0252r1" w:date="2020-04-07T04:24:00Z">
              <w:rPr/>
            </w:rPrChange>
          </w:rPr>
          <w:tab/>
        </w:r>
        <w:r w:rsidRPr="009F32C9">
          <w:rPr>
            <w:rPrChange w:id="68175" w:author="CR#0252r1" w:date="2020-04-07T04:24:00Z">
              <w:rPr/>
            </w:rPrChange>
          </w:rPr>
          <w:tab/>
        </w:r>
        <w:r w:rsidRPr="009F32C9">
          <w:rPr>
            <w:rPrChange w:id="68176" w:author="CR#0252r1" w:date="2020-04-07T04:24:00Z">
              <w:rPr/>
            </w:rPrChange>
          </w:rPr>
          <w:tab/>
          <w:t>SEQUENCE {</w:t>
        </w:r>
      </w:ins>
    </w:p>
    <w:p w:rsidR="009E61AC" w:rsidRPr="009F32C9" w:rsidRDefault="009E61AC" w:rsidP="009E61AC">
      <w:pPr>
        <w:pStyle w:val="PL"/>
        <w:shd w:val="clear" w:color="auto" w:fill="E6E6E6"/>
        <w:rPr>
          <w:ins w:id="68177" w:author="CR#0250r2" w:date="2020-04-07T03:56:00Z"/>
          <w:rPrChange w:id="68178" w:author="CR#0252r1" w:date="2020-04-07T04:24:00Z">
            <w:rPr>
              <w:ins w:id="68179" w:author="CR#0250r2" w:date="2020-04-07T03:56:00Z"/>
            </w:rPr>
          </w:rPrChange>
        </w:rPr>
      </w:pPr>
      <w:ins w:id="68180" w:author="CR#0250r2" w:date="2020-04-07T03:56:00Z">
        <w:r w:rsidRPr="009F32C9">
          <w:rPr>
            <w:rPrChange w:id="68181" w:author="CR#0252r1" w:date="2020-04-07T04:24:00Z">
              <w:rPr/>
            </w:rPrChange>
          </w:rPr>
          <w:tab/>
        </w:r>
        <w:r w:rsidRPr="009F32C9">
          <w:rPr>
            <w:rPrChange w:id="68182" w:author="CR#0252r1" w:date="2020-04-07T04:24:00Z">
              <w:rPr/>
            </w:rPrChange>
          </w:rPr>
          <w:tab/>
          <w:t>cellResults-r16</w:t>
        </w:r>
        <w:r w:rsidRPr="009F32C9">
          <w:rPr>
            <w:rPrChange w:id="68183" w:author="CR#0252r1" w:date="2020-04-07T04:24:00Z">
              <w:rPr/>
            </w:rPrChange>
          </w:rPr>
          <w:tab/>
        </w:r>
        <w:r w:rsidRPr="009F32C9">
          <w:rPr>
            <w:rPrChange w:id="68184" w:author="CR#0252r1" w:date="2020-04-07T04:24:00Z">
              <w:rPr/>
            </w:rPrChange>
          </w:rPr>
          <w:tab/>
        </w:r>
        <w:r w:rsidRPr="009F32C9">
          <w:rPr>
            <w:rPrChange w:id="68185" w:author="CR#0252r1" w:date="2020-04-07T04:24:00Z">
              <w:rPr/>
            </w:rPrChange>
          </w:rPr>
          <w:tab/>
        </w:r>
        <w:r w:rsidRPr="009F32C9">
          <w:rPr>
            <w:rPrChange w:id="68186" w:author="CR#0252r1" w:date="2020-04-07T04:24:00Z">
              <w:rPr/>
            </w:rPrChange>
          </w:rPr>
          <w:tab/>
        </w:r>
        <w:r w:rsidRPr="009F32C9">
          <w:rPr>
            <w:rPrChange w:id="68187" w:author="CR#0252r1" w:date="2020-04-07T04:24:00Z">
              <w:rPr/>
            </w:rPrChange>
          </w:rPr>
          <w:tab/>
          <w:t>SEQUENCE{</w:t>
        </w:r>
      </w:ins>
    </w:p>
    <w:p w:rsidR="009E61AC" w:rsidRPr="009F32C9" w:rsidRDefault="009E61AC" w:rsidP="009E61AC">
      <w:pPr>
        <w:pStyle w:val="PL"/>
        <w:shd w:val="clear" w:color="auto" w:fill="E6E6E6"/>
        <w:rPr>
          <w:ins w:id="68188" w:author="CR#0250r2" w:date="2020-04-07T03:56:00Z"/>
          <w:rPrChange w:id="68189" w:author="CR#0252r1" w:date="2020-04-07T04:24:00Z">
            <w:rPr>
              <w:ins w:id="68190" w:author="CR#0250r2" w:date="2020-04-07T03:56:00Z"/>
            </w:rPr>
          </w:rPrChange>
        </w:rPr>
      </w:pPr>
      <w:ins w:id="68191" w:author="CR#0250r2" w:date="2020-04-07T03:56:00Z">
        <w:r w:rsidRPr="009F32C9">
          <w:rPr>
            <w:rPrChange w:id="68192" w:author="CR#0252r1" w:date="2020-04-07T04:24:00Z">
              <w:rPr/>
            </w:rPrChange>
          </w:rPr>
          <w:tab/>
        </w:r>
        <w:r w:rsidRPr="009F32C9">
          <w:rPr>
            <w:rPrChange w:id="68193" w:author="CR#0252r1" w:date="2020-04-07T04:24:00Z">
              <w:rPr/>
            </w:rPrChange>
          </w:rPr>
          <w:tab/>
        </w:r>
        <w:r w:rsidRPr="009F32C9">
          <w:rPr>
            <w:rPrChange w:id="68194" w:author="CR#0252r1" w:date="2020-04-07T04:24:00Z">
              <w:rPr/>
            </w:rPrChange>
          </w:rPr>
          <w:tab/>
          <w:t>resultsSSB-Cell-r16</w:t>
        </w:r>
        <w:r w:rsidRPr="009F32C9">
          <w:rPr>
            <w:rPrChange w:id="68195" w:author="CR#0252r1" w:date="2020-04-07T04:24:00Z">
              <w:rPr/>
            </w:rPrChange>
          </w:rPr>
          <w:tab/>
        </w:r>
        <w:r w:rsidRPr="009F32C9">
          <w:rPr>
            <w:rPrChange w:id="68196" w:author="CR#0252r1" w:date="2020-04-07T04:24:00Z">
              <w:rPr/>
            </w:rPrChange>
          </w:rPr>
          <w:tab/>
        </w:r>
        <w:r w:rsidRPr="009F32C9">
          <w:rPr>
            <w:rPrChange w:id="68197" w:author="CR#0252r1" w:date="2020-04-07T04:24:00Z">
              <w:rPr/>
            </w:rPrChange>
          </w:rPr>
          <w:tab/>
        </w:r>
        <w:r w:rsidRPr="009F32C9">
          <w:rPr>
            <w:rPrChange w:id="68198" w:author="CR#0252r1" w:date="2020-04-07T04:24:00Z">
              <w:rPr/>
            </w:rPrChange>
          </w:rPr>
          <w:tab/>
          <w:t>MeasQuantityResults-r16</w:t>
        </w:r>
        <w:r w:rsidRPr="009F32C9">
          <w:rPr>
            <w:rPrChange w:id="68199" w:author="CR#0252r1" w:date="2020-04-07T04:24:00Z">
              <w:rPr/>
            </w:rPrChange>
          </w:rPr>
          <w:tab/>
        </w:r>
        <w:r w:rsidRPr="009F32C9">
          <w:rPr>
            <w:rPrChange w:id="68200" w:author="CR#0252r1" w:date="2020-04-07T04:24:00Z">
              <w:rPr/>
            </w:rPrChange>
          </w:rPr>
          <w:tab/>
        </w:r>
        <w:r w:rsidRPr="009F32C9">
          <w:rPr>
            <w:rPrChange w:id="68201" w:author="CR#0252r1" w:date="2020-04-07T04:24:00Z">
              <w:rPr/>
            </w:rPrChange>
          </w:rPr>
          <w:tab/>
        </w:r>
        <w:r w:rsidRPr="009F32C9">
          <w:rPr>
            <w:rPrChange w:id="68202" w:author="CR#0252r1" w:date="2020-04-07T04:24:00Z">
              <w:rPr/>
            </w:rPrChange>
          </w:rPr>
          <w:tab/>
          <w:t>OPTIONAL,</w:t>
        </w:r>
      </w:ins>
    </w:p>
    <w:p w:rsidR="009E61AC" w:rsidRPr="009F32C9" w:rsidRDefault="009E61AC" w:rsidP="009E61AC">
      <w:pPr>
        <w:pStyle w:val="PL"/>
        <w:shd w:val="clear" w:color="auto" w:fill="E6E6E6"/>
        <w:rPr>
          <w:ins w:id="68203" w:author="CR#0250r2" w:date="2020-04-07T03:56:00Z"/>
          <w:rPrChange w:id="68204" w:author="CR#0252r1" w:date="2020-04-07T04:24:00Z">
            <w:rPr>
              <w:ins w:id="68205" w:author="CR#0250r2" w:date="2020-04-07T03:56:00Z"/>
            </w:rPr>
          </w:rPrChange>
        </w:rPr>
      </w:pPr>
      <w:ins w:id="68206" w:author="CR#0250r2" w:date="2020-04-07T03:56:00Z">
        <w:r w:rsidRPr="009F32C9">
          <w:rPr>
            <w:rPrChange w:id="68207" w:author="CR#0252r1" w:date="2020-04-07T04:24:00Z">
              <w:rPr/>
            </w:rPrChange>
          </w:rPr>
          <w:tab/>
        </w:r>
        <w:r w:rsidRPr="009F32C9">
          <w:rPr>
            <w:rPrChange w:id="68208" w:author="CR#0252r1" w:date="2020-04-07T04:24:00Z">
              <w:rPr/>
            </w:rPrChange>
          </w:rPr>
          <w:tab/>
        </w:r>
        <w:r w:rsidRPr="009F32C9">
          <w:rPr>
            <w:rPrChange w:id="68209" w:author="CR#0252r1" w:date="2020-04-07T04:24:00Z">
              <w:rPr/>
            </w:rPrChange>
          </w:rPr>
          <w:tab/>
          <w:t>resultsCSI-RS-Cell-r16</w:t>
        </w:r>
        <w:r w:rsidRPr="009F32C9">
          <w:rPr>
            <w:rPrChange w:id="68210" w:author="CR#0252r1" w:date="2020-04-07T04:24:00Z">
              <w:rPr/>
            </w:rPrChange>
          </w:rPr>
          <w:tab/>
        </w:r>
        <w:r w:rsidRPr="009F32C9">
          <w:rPr>
            <w:rPrChange w:id="68211" w:author="CR#0252r1" w:date="2020-04-07T04:24:00Z">
              <w:rPr/>
            </w:rPrChange>
          </w:rPr>
          <w:tab/>
        </w:r>
        <w:r w:rsidRPr="009F32C9">
          <w:rPr>
            <w:rPrChange w:id="68212" w:author="CR#0252r1" w:date="2020-04-07T04:24:00Z">
              <w:rPr/>
            </w:rPrChange>
          </w:rPr>
          <w:tab/>
          <w:t>MeasQuantityResults-r16</w:t>
        </w:r>
        <w:r w:rsidRPr="009F32C9">
          <w:rPr>
            <w:rPrChange w:id="68213" w:author="CR#0252r1" w:date="2020-04-07T04:24:00Z">
              <w:rPr/>
            </w:rPrChange>
          </w:rPr>
          <w:tab/>
        </w:r>
        <w:r w:rsidRPr="009F32C9">
          <w:rPr>
            <w:rPrChange w:id="68214" w:author="CR#0252r1" w:date="2020-04-07T04:24:00Z">
              <w:rPr/>
            </w:rPrChange>
          </w:rPr>
          <w:tab/>
        </w:r>
        <w:r w:rsidRPr="009F32C9">
          <w:rPr>
            <w:rPrChange w:id="68215" w:author="CR#0252r1" w:date="2020-04-07T04:24:00Z">
              <w:rPr/>
            </w:rPrChange>
          </w:rPr>
          <w:tab/>
        </w:r>
        <w:r w:rsidRPr="009F32C9">
          <w:rPr>
            <w:rPrChange w:id="68216" w:author="CR#0252r1" w:date="2020-04-07T04:24:00Z">
              <w:rPr/>
            </w:rPrChange>
          </w:rPr>
          <w:tab/>
          <w:t>OPTIONAL</w:t>
        </w:r>
      </w:ins>
    </w:p>
    <w:p w:rsidR="009E61AC" w:rsidRPr="009F32C9" w:rsidRDefault="009E61AC" w:rsidP="009E61AC">
      <w:pPr>
        <w:pStyle w:val="PL"/>
        <w:shd w:val="clear" w:color="auto" w:fill="E6E6E6"/>
        <w:rPr>
          <w:ins w:id="68217" w:author="CR#0250r2" w:date="2020-04-07T03:56:00Z"/>
          <w:rPrChange w:id="68218" w:author="CR#0252r1" w:date="2020-04-07T04:24:00Z">
            <w:rPr>
              <w:ins w:id="68219" w:author="CR#0250r2" w:date="2020-04-07T03:56:00Z"/>
            </w:rPr>
          </w:rPrChange>
        </w:rPr>
      </w:pPr>
      <w:ins w:id="68220" w:author="CR#0250r2" w:date="2020-04-07T03:56:00Z">
        <w:r w:rsidRPr="009F32C9">
          <w:rPr>
            <w:rPrChange w:id="68221" w:author="CR#0252r1" w:date="2020-04-07T04:24:00Z">
              <w:rPr/>
            </w:rPrChange>
          </w:rPr>
          <w:tab/>
        </w:r>
        <w:r w:rsidRPr="009F32C9">
          <w:rPr>
            <w:rPrChange w:id="68222" w:author="CR#0252r1" w:date="2020-04-07T04:24:00Z">
              <w:rPr/>
            </w:rPrChange>
          </w:rPr>
          <w:tab/>
          <w:t>},</w:t>
        </w:r>
      </w:ins>
    </w:p>
    <w:p w:rsidR="009E61AC" w:rsidRPr="009F32C9" w:rsidRDefault="009E61AC" w:rsidP="009E61AC">
      <w:pPr>
        <w:pStyle w:val="PL"/>
        <w:shd w:val="clear" w:color="auto" w:fill="E6E6E6"/>
        <w:rPr>
          <w:ins w:id="68223" w:author="CR#0250r2" w:date="2020-04-07T03:56:00Z"/>
          <w:rPrChange w:id="68224" w:author="CR#0252r1" w:date="2020-04-07T04:24:00Z">
            <w:rPr>
              <w:ins w:id="68225" w:author="CR#0250r2" w:date="2020-04-07T03:56:00Z"/>
            </w:rPr>
          </w:rPrChange>
        </w:rPr>
      </w:pPr>
      <w:ins w:id="68226" w:author="CR#0250r2" w:date="2020-04-07T03:56:00Z">
        <w:r w:rsidRPr="009F32C9">
          <w:rPr>
            <w:rPrChange w:id="68227" w:author="CR#0252r1" w:date="2020-04-07T04:24:00Z">
              <w:rPr/>
            </w:rPrChange>
          </w:rPr>
          <w:tab/>
        </w:r>
        <w:r w:rsidRPr="009F32C9">
          <w:rPr>
            <w:rPrChange w:id="68228" w:author="CR#0252r1" w:date="2020-04-07T04:24:00Z">
              <w:rPr/>
            </w:rPrChange>
          </w:rPr>
          <w:tab/>
          <w:t>rsIndexResults-r16</w:t>
        </w:r>
        <w:r w:rsidRPr="009F32C9">
          <w:rPr>
            <w:rPrChange w:id="68229" w:author="CR#0252r1" w:date="2020-04-07T04:24:00Z">
              <w:rPr/>
            </w:rPrChange>
          </w:rPr>
          <w:tab/>
        </w:r>
        <w:r w:rsidRPr="009F32C9">
          <w:rPr>
            <w:rPrChange w:id="68230" w:author="CR#0252r1" w:date="2020-04-07T04:24:00Z">
              <w:rPr/>
            </w:rPrChange>
          </w:rPr>
          <w:tab/>
        </w:r>
        <w:r w:rsidRPr="009F32C9">
          <w:rPr>
            <w:rPrChange w:id="68231" w:author="CR#0252r1" w:date="2020-04-07T04:24:00Z">
              <w:rPr/>
            </w:rPrChange>
          </w:rPr>
          <w:tab/>
        </w:r>
        <w:r w:rsidRPr="009F32C9">
          <w:rPr>
            <w:rPrChange w:id="68232" w:author="CR#0252r1" w:date="2020-04-07T04:24:00Z">
              <w:rPr/>
            </w:rPrChange>
          </w:rPr>
          <w:tab/>
          <w:t>SEQUENCE{</w:t>
        </w:r>
      </w:ins>
    </w:p>
    <w:p w:rsidR="009E61AC" w:rsidRPr="009F32C9" w:rsidRDefault="009E61AC" w:rsidP="009E61AC">
      <w:pPr>
        <w:pStyle w:val="PL"/>
        <w:shd w:val="clear" w:color="auto" w:fill="E6E6E6"/>
        <w:rPr>
          <w:ins w:id="68233" w:author="CR#0250r2" w:date="2020-04-07T03:56:00Z"/>
          <w:rPrChange w:id="68234" w:author="CR#0252r1" w:date="2020-04-07T04:24:00Z">
            <w:rPr>
              <w:ins w:id="68235" w:author="CR#0250r2" w:date="2020-04-07T03:56:00Z"/>
            </w:rPr>
          </w:rPrChange>
        </w:rPr>
      </w:pPr>
      <w:ins w:id="68236" w:author="CR#0250r2" w:date="2020-04-07T03:56:00Z">
        <w:r w:rsidRPr="009F32C9">
          <w:rPr>
            <w:rPrChange w:id="68237" w:author="CR#0252r1" w:date="2020-04-07T04:24:00Z">
              <w:rPr/>
            </w:rPrChange>
          </w:rPr>
          <w:tab/>
        </w:r>
        <w:r w:rsidRPr="009F32C9">
          <w:rPr>
            <w:rPrChange w:id="68238" w:author="CR#0252r1" w:date="2020-04-07T04:24:00Z">
              <w:rPr/>
            </w:rPrChange>
          </w:rPr>
          <w:tab/>
        </w:r>
        <w:r w:rsidRPr="009F32C9">
          <w:rPr>
            <w:rPrChange w:id="68239" w:author="CR#0252r1" w:date="2020-04-07T04:24:00Z">
              <w:rPr/>
            </w:rPrChange>
          </w:rPr>
          <w:tab/>
          <w:t>resultsSSB-Indexes-r16</w:t>
        </w:r>
        <w:r w:rsidRPr="009F32C9">
          <w:rPr>
            <w:rPrChange w:id="68240" w:author="CR#0252r1" w:date="2020-04-07T04:24:00Z">
              <w:rPr/>
            </w:rPrChange>
          </w:rPr>
          <w:tab/>
        </w:r>
        <w:r w:rsidRPr="009F32C9">
          <w:rPr>
            <w:rPrChange w:id="68241" w:author="CR#0252r1" w:date="2020-04-07T04:24:00Z">
              <w:rPr/>
            </w:rPrChange>
          </w:rPr>
          <w:tab/>
        </w:r>
        <w:r w:rsidRPr="009F32C9">
          <w:rPr>
            <w:rPrChange w:id="68242" w:author="CR#0252r1" w:date="2020-04-07T04:24:00Z">
              <w:rPr/>
            </w:rPrChange>
          </w:rPr>
          <w:tab/>
          <w:t>ResultsPerSSB-IndexList-r16</w:t>
        </w:r>
        <w:r w:rsidRPr="009F32C9">
          <w:rPr>
            <w:rPrChange w:id="68243" w:author="CR#0252r1" w:date="2020-04-07T04:24:00Z">
              <w:rPr/>
            </w:rPrChange>
          </w:rPr>
          <w:tab/>
        </w:r>
        <w:r w:rsidRPr="009F32C9">
          <w:rPr>
            <w:rPrChange w:id="68244" w:author="CR#0252r1" w:date="2020-04-07T04:24:00Z">
              <w:rPr/>
            </w:rPrChange>
          </w:rPr>
          <w:tab/>
        </w:r>
        <w:r w:rsidRPr="009F32C9">
          <w:rPr>
            <w:rPrChange w:id="68245" w:author="CR#0252r1" w:date="2020-04-07T04:24:00Z">
              <w:rPr/>
            </w:rPrChange>
          </w:rPr>
          <w:tab/>
          <w:t>OPTIONAL,</w:t>
        </w:r>
      </w:ins>
    </w:p>
    <w:p w:rsidR="009E61AC" w:rsidRPr="009F32C9" w:rsidRDefault="009E61AC" w:rsidP="009E61AC">
      <w:pPr>
        <w:pStyle w:val="PL"/>
        <w:shd w:val="clear" w:color="auto" w:fill="E6E6E6"/>
        <w:rPr>
          <w:ins w:id="68246" w:author="CR#0250r2" w:date="2020-04-07T03:56:00Z"/>
          <w:rPrChange w:id="68247" w:author="CR#0252r1" w:date="2020-04-07T04:24:00Z">
            <w:rPr>
              <w:ins w:id="68248" w:author="CR#0250r2" w:date="2020-04-07T03:56:00Z"/>
            </w:rPr>
          </w:rPrChange>
        </w:rPr>
      </w:pPr>
      <w:ins w:id="68249" w:author="CR#0250r2" w:date="2020-04-07T03:56:00Z">
        <w:r w:rsidRPr="009F32C9">
          <w:rPr>
            <w:rPrChange w:id="68250" w:author="CR#0252r1" w:date="2020-04-07T04:24:00Z">
              <w:rPr/>
            </w:rPrChange>
          </w:rPr>
          <w:tab/>
        </w:r>
        <w:r w:rsidRPr="009F32C9">
          <w:rPr>
            <w:rPrChange w:id="68251" w:author="CR#0252r1" w:date="2020-04-07T04:24:00Z">
              <w:rPr/>
            </w:rPrChange>
          </w:rPr>
          <w:tab/>
        </w:r>
        <w:r w:rsidRPr="009F32C9">
          <w:rPr>
            <w:rPrChange w:id="68252" w:author="CR#0252r1" w:date="2020-04-07T04:24:00Z">
              <w:rPr/>
            </w:rPrChange>
          </w:rPr>
          <w:tab/>
          <w:t>resultsCSI-RS-Indexes-r16</w:t>
        </w:r>
        <w:r w:rsidRPr="009F32C9">
          <w:rPr>
            <w:rPrChange w:id="68253" w:author="CR#0252r1" w:date="2020-04-07T04:24:00Z">
              <w:rPr/>
            </w:rPrChange>
          </w:rPr>
          <w:tab/>
        </w:r>
        <w:r w:rsidRPr="009F32C9">
          <w:rPr>
            <w:rPrChange w:id="68254" w:author="CR#0252r1" w:date="2020-04-07T04:24:00Z">
              <w:rPr/>
            </w:rPrChange>
          </w:rPr>
          <w:tab/>
          <w:t>ResultsPerCSI-RS-IndexList-r16</w:t>
        </w:r>
        <w:r w:rsidRPr="009F32C9">
          <w:rPr>
            <w:rPrChange w:id="68255" w:author="CR#0252r1" w:date="2020-04-07T04:24:00Z">
              <w:rPr/>
            </w:rPrChange>
          </w:rPr>
          <w:tab/>
        </w:r>
        <w:r w:rsidRPr="009F32C9">
          <w:rPr>
            <w:rPrChange w:id="68256" w:author="CR#0252r1" w:date="2020-04-07T04:24:00Z">
              <w:rPr/>
            </w:rPrChange>
          </w:rPr>
          <w:tab/>
          <w:t>OPTIONAL</w:t>
        </w:r>
      </w:ins>
    </w:p>
    <w:p w:rsidR="009E61AC" w:rsidRPr="009F32C9" w:rsidRDefault="009E61AC" w:rsidP="009E61AC">
      <w:pPr>
        <w:pStyle w:val="PL"/>
        <w:shd w:val="clear" w:color="auto" w:fill="E6E6E6"/>
        <w:rPr>
          <w:ins w:id="68257" w:author="CR#0250r2" w:date="2020-04-07T03:56:00Z"/>
          <w:rPrChange w:id="68258" w:author="CR#0252r1" w:date="2020-04-07T04:24:00Z">
            <w:rPr>
              <w:ins w:id="68259" w:author="CR#0250r2" w:date="2020-04-07T03:56:00Z"/>
            </w:rPr>
          </w:rPrChange>
        </w:rPr>
      </w:pPr>
      <w:ins w:id="68260" w:author="CR#0250r2" w:date="2020-04-07T03:56:00Z">
        <w:r w:rsidRPr="009F32C9">
          <w:rPr>
            <w:rPrChange w:id="68261" w:author="CR#0252r1" w:date="2020-04-07T04:24:00Z">
              <w:rPr/>
            </w:rPrChange>
          </w:rPr>
          <w:tab/>
        </w:r>
        <w:r w:rsidRPr="009F32C9">
          <w:rPr>
            <w:rPrChange w:id="68262" w:author="CR#0252r1" w:date="2020-04-07T04:24:00Z">
              <w:rPr/>
            </w:rPrChange>
          </w:rPr>
          <w:tab/>
          <w:t>}</w:t>
        </w:r>
        <w:r w:rsidRPr="009F32C9">
          <w:rPr>
            <w:rPrChange w:id="68263" w:author="CR#0252r1" w:date="2020-04-07T04:24:00Z">
              <w:rPr/>
            </w:rPrChange>
          </w:rPr>
          <w:tab/>
        </w:r>
        <w:r w:rsidRPr="009F32C9">
          <w:rPr>
            <w:rPrChange w:id="68264" w:author="CR#0252r1" w:date="2020-04-07T04:24:00Z">
              <w:rPr/>
            </w:rPrChange>
          </w:rPr>
          <w:tab/>
        </w:r>
        <w:r w:rsidRPr="009F32C9">
          <w:rPr>
            <w:rPrChange w:id="68265" w:author="CR#0252r1" w:date="2020-04-07T04:24:00Z">
              <w:rPr/>
            </w:rPrChange>
          </w:rPr>
          <w:tab/>
        </w:r>
        <w:r w:rsidRPr="009F32C9">
          <w:rPr>
            <w:rPrChange w:id="68266" w:author="CR#0252r1" w:date="2020-04-07T04:24:00Z">
              <w:rPr/>
            </w:rPrChange>
          </w:rPr>
          <w:tab/>
        </w:r>
        <w:r w:rsidRPr="009F32C9">
          <w:rPr>
            <w:rPrChange w:id="68267" w:author="CR#0252r1" w:date="2020-04-07T04:24:00Z">
              <w:rPr/>
            </w:rPrChange>
          </w:rPr>
          <w:tab/>
        </w:r>
        <w:r w:rsidRPr="009F32C9">
          <w:rPr>
            <w:rPrChange w:id="68268" w:author="CR#0252r1" w:date="2020-04-07T04:24:00Z">
              <w:rPr/>
            </w:rPrChange>
          </w:rPr>
          <w:tab/>
        </w:r>
        <w:r w:rsidRPr="009F32C9">
          <w:rPr>
            <w:rPrChange w:id="68269" w:author="CR#0252r1" w:date="2020-04-07T04:24:00Z">
              <w:rPr/>
            </w:rPrChange>
          </w:rPr>
          <w:tab/>
        </w:r>
        <w:r w:rsidRPr="009F32C9">
          <w:rPr>
            <w:rPrChange w:id="68270" w:author="CR#0252r1" w:date="2020-04-07T04:24:00Z">
              <w:rPr/>
            </w:rPrChange>
          </w:rPr>
          <w:tab/>
        </w:r>
        <w:r w:rsidRPr="009F32C9">
          <w:rPr>
            <w:rPrChange w:id="68271" w:author="CR#0252r1" w:date="2020-04-07T04:24:00Z">
              <w:rPr/>
            </w:rPrChange>
          </w:rPr>
          <w:tab/>
        </w:r>
        <w:r w:rsidRPr="009F32C9">
          <w:rPr>
            <w:rPrChange w:id="68272" w:author="CR#0252r1" w:date="2020-04-07T04:24:00Z">
              <w:rPr/>
            </w:rPrChange>
          </w:rPr>
          <w:tab/>
        </w:r>
        <w:r w:rsidRPr="009F32C9">
          <w:rPr>
            <w:rPrChange w:id="68273" w:author="CR#0252r1" w:date="2020-04-07T04:24:00Z">
              <w:rPr/>
            </w:rPrChange>
          </w:rPr>
          <w:tab/>
        </w:r>
        <w:r w:rsidRPr="009F32C9">
          <w:rPr>
            <w:rPrChange w:id="68274" w:author="CR#0252r1" w:date="2020-04-07T04:24:00Z">
              <w:rPr/>
            </w:rPrChange>
          </w:rPr>
          <w:tab/>
        </w:r>
        <w:r w:rsidRPr="009F32C9">
          <w:rPr>
            <w:rPrChange w:id="68275" w:author="CR#0252r1" w:date="2020-04-07T04:24:00Z">
              <w:rPr/>
            </w:rPrChange>
          </w:rPr>
          <w:tab/>
        </w:r>
        <w:r w:rsidRPr="009F32C9">
          <w:rPr>
            <w:rPrChange w:id="68276" w:author="CR#0252r1" w:date="2020-04-07T04:24:00Z">
              <w:rPr/>
            </w:rPrChange>
          </w:rPr>
          <w:tab/>
        </w:r>
        <w:r w:rsidRPr="009F32C9">
          <w:rPr>
            <w:rPrChange w:id="68277" w:author="CR#0252r1" w:date="2020-04-07T04:24:00Z">
              <w:rPr/>
            </w:rPrChange>
          </w:rPr>
          <w:tab/>
        </w:r>
        <w:r w:rsidRPr="009F32C9">
          <w:rPr>
            <w:rPrChange w:id="68278" w:author="CR#0252r1" w:date="2020-04-07T04:24:00Z">
              <w:rPr/>
            </w:rPrChange>
          </w:rPr>
          <w:tab/>
        </w:r>
        <w:r w:rsidRPr="009F32C9">
          <w:rPr>
            <w:rPrChange w:id="68279" w:author="CR#0252r1" w:date="2020-04-07T04:24:00Z">
              <w:rPr/>
            </w:rPrChange>
          </w:rPr>
          <w:tab/>
        </w:r>
        <w:r w:rsidRPr="009F32C9">
          <w:rPr>
            <w:rPrChange w:id="68280" w:author="CR#0252r1" w:date="2020-04-07T04:24:00Z">
              <w:rPr/>
            </w:rPrChange>
          </w:rPr>
          <w:tab/>
          <w:t>OPTIONAL</w:t>
        </w:r>
      </w:ins>
    </w:p>
    <w:p w:rsidR="009E61AC" w:rsidRPr="009F32C9" w:rsidRDefault="009E61AC" w:rsidP="009E61AC">
      <w:pPr>
        <w:pStyle w:val="PL"/>
        <w:shd w:val="clear" w:color="auto" w:fill="E6E6E6"/>
        <w:rPr>
          <w:ins w:id="68281" w:author="CR#0250r2" w:date="2020-04-07T03:56:00Z"/>
          <w:rPrChange w:id="68282" w:author="CR#0252r1" w:date="2020-04-07T04:24:00Z">
            <w:rPr>
              <w:ins w:id="68283" w:author="CR#0250r2" w:date="2020-04-07T03:56:00Z"/>
            </w:rPr>
          </w:rPrChange>
        </w:rPr>
      </w:pPr>
      <w:ins w:id="68284" w:author="CR#0250r2" w:date="2020-04-07T03:56:00Z">
        <w:r w:rsidRPr="009F32C9">
          <w:rPr>
            <w:rPrChange w:id="68285" w:author="CR#0252r1" w:date="2020-04-07T04:24:00Z">
              <w:rPr/>
            </w:rPrChange>
          </w:rPr>
          <w:tab/>
          <w:t>},</w:t>
        </w:r>
      </w:ins>
    </w:p>
    <w:p w:rsidR="009E61AC" w:rsidRPr="009F32C9" w:rsidRDefault="009E61AC" w:rsidP="009E61AC">
      <w:pPr>
        <w:pStyle w:val="PL"/>
        <w:shd w:val="clear" w:color="auto" w:fill="E6E6E6"/>
        <w:rPr>
          <w:ins w:id="68286" w:author="CR#0250r2" w:date="2020-04-07T03:56:00Z"/>
          <w:snapToGrid w:val="0"/>
          <w:rPrChange w:id="68287" w:author="CR#0252r1" w:date="2020-04-07T04:24:00Z">
            <w:rPr>
              <w:ins w:id="68288" w:author="CR#0250r2" w:date="2020-04-07T03:56:00Z"/>
              <w:snapToGrid w:val="0"/>
            </w:rPr>
          </w:rPrChange>
        </w:rPr>
      </w:pPr>
      <w:ins w:id="68289" w:author="CR#0250r2" w:date="2020-04-07T03:56:00Z">
        <w:r w:rsidRPr="009F32C9">
          <w:rPr>
            <w:snapToGrid w:val="0"/>
            <w:rPrChange w:id="68290" w:author="CR#0252r1" w:date="2020-04-07T04:24:00Z">
              <w:rPr>
                <w:snapToGrid w:val="0"/>
              </w:rPr>
            </w:rPrChange>
          </w:rPr>
          <w:tab/>
          <w:t>...</w:t>
        </w:r>
      </w:ins>
    </w:p>
    <w:p w:rsidR="009E61AC" w:rsidRPr="009F32C9" w:rsidRDefault="009E61AC" w:rsidP="009E61AC">
      <w:pPr>
        <w:pStyle w:val="PL"/>
        <w:shd w:val="clear" w:color="auto" w:fill="E6E6E6"/>
        <w:rPr>
          <w:ins w:id="68291" w:author="CR#0250r2" w:date="2020-04-07T03:56:00Z"/>
          <w:snapToGrid w:val="0"/>
          <w:rPrChange w:id="68292" w:author="CR#0252r1" w:date="2020-04-07T04:24:00Z">
            <w:rPr>
              <w:ins w:id="68293" w:author="CR#0250r2" w:date="2020-04-07T03:56:00Z"/>
              <w:snapToGrid w:val="0"/>
            </w:rPr>
          </w:rPrChange>
        </w:rPr>
      </w:pPr>
      <w:ins w:id="68294" w:author="CR#0250r2" w:date="2020-04-07T03:56:00Z">
        <w:r w:rsidRPr="009F32C9">
          <w:rPr>
            <w:snapToGrid w:val="0"/>
            <w:rPrChange w:id="68295" w:author="CR#0252r1" w:date="2020-04-07T04:24:00Z">
              <w:rPr>
                <w:snapToGrid w:val="0"/>
              </w:rPr>
            </w:rPrChange>
          </w:rPr>
          <w:t>}</w:t>
        </w:r>
      </w:ins>
    </w:p>
    <w:p w:rsidR="009E61AC" w:rsidRPr="009F32C9" w:rsidRDefault="009E61AC" w:rsidP="009E61AC">
      <w:pPr>
        <w:pStyle w:val="PL"/>
        <w:shd w:val="clear" w:color="auto" w:fill="E6E6E6"/>
        <w:rPr>
          <w:ins w:id="68296" w:author="CR#0250r2" w:date="2020-04-07T03:56:00Z"/>
          <w:snapToGrid w:val="0"/>
          <w:rPrChange w:id="68297" w:author="CR#0252r1" w:date="2020-04-07T04:24:00Z">
            <w:rPr>
              <w:ins w:id="68298" w:author="CR#0250r2" w:date="2020-04-07T03:56:00Z"/>
              <w:snapToGrid w:val="0"/>
            </w:rPr>
          </w:rPrChange>
        </w:rPr>
      </w:pPr>
    </w:p>
    <w:p w:rsidR="009E61AC" w:rsidRPr="009F32C9" w:rsidRDefault="009E61AC" w:rsidP="009E61AC">
      <w:pPr>
        <w:pStyle w:val="PL"/>
        <w:shd w:val="clear" w:color="auto" w:fill="E6E6E6"/>
        <w:rPr>
          <w:ins w:id="68299" w:author="CR#0250r2" w:date="2020-04-07T03:56:00Z"/>
          <w:rPrChange w:id="68300" w:author="CR#0252r1" w:date="2020-04-07T04:24:00Z">
            <w:rPr>
              <w:ins w:id="68301" w:author="CR#0250r2" w:date="2020-04-07T03:56:00Z"/>
            </w:rPr>
          </w:rPrChange>
        </w:rPr>
      </w:pPr>
      <w:ins w:id="68302" w:author="CR#0250r2" w:date="2020-04-07T03:56:00Z">
        <w:r w:rsidRPr="009F32C9">
          <w:rPr>
            <w:rPrChange w:id="68303" w:author="CR#0252r1" w:date="2020-04-07T04:24:00Z">
              <w:rPr/>
            </w:rPrChange>
          </w:rPr>
          <w:t>MeasQuantityResults-r16 ::= SEQUENCE {</w:t>
        </w:r>
      </w:ins>
    </w:p>
    <w:p w:rsidR="009E61AC" w:rsidRPr="009F32C9" w:rsidRDefault="009E61AC" w:rsidP="009E61AC">
      <w:pPr>
        <w:pStyle w:val="PL"/>
        <w:shd w:val="clear" w:color="auto" w:fill="E6E6E6"/>
        <w:rPr>
          <w:ins w:id="68304" w:author="CR#0250r2" w:date="2020-04-07T03:56:00Z"/>
          <w:lang w:val="en-US"/>
          <w:rPrChange w:id="68305" w:author="CR#0252r1" w:date="2020-04-07T04:24:00Z">
            <w:rPr>
              <w:ins w:id="68306" w:author="CR#0250r2" w:date="2020-04-07T03:56:00Z"/>
              <w:lang w:val="en-US"/>
            </w:rPr>
          </w:rPrChange>
        </w:rPr>
      </w:pPr>
      <w:ins w:id="68307" w:author="CR#0250r2" w:date="2020-04-07T03:58:00Z">
        <w:r w:rsidRPr="009F32C9">
          <w:rPr>
            <w:lang w:val="en-US"/>
            <w:rPrChange w:id="68308" w:author="CR#0252r1" w:date="2020-04-07T04:24:00Z">
              <w:rPr>
                <w:lang w:val="en-US"/>
              </w:rPr>
            </w:rPrChange>
          </w:rPr>
          <w:tab/>
        </w:r>
      </w:ins>
      <w:ins w:id="68309" w:author="CR#0250r2" w:date="2020-04-07T03:56:00Z">
        <w:r w:rsidRPr="009F32C9">
          <w:rPr>
            <w:lang w:val="en-US"/>
            <w:rPrChange w:id="68310" w:author="CR#0252r1" w:date="2020-04-07T04:24:00Z">
              <w:rPr>
                <w:lang w:val="en-US"/>
              </w:rPr>
            </w:rPrChange>
          </w:rPr>
          <w:t>nr-RSRP-r16</w:t>
        </w:r>
        <w:r w:rsidRPr="009F32C9">
          <w:rPr>
            <w:lang w:val="en-US"/>
            <w:rPrChange w:id="68311" w:author="CR#0252r1" w:date="2020-04-07T04:24:00Z">
              <w:rPr>
                <w:lang w:val="en-US"/>
              </w:rPr>
            </w:rPrChange>
          </w:rPr>
          <w:tab/>
          <w:t>INTEGER (0..127)</w:t>
        </w:r>
        <w:r w:rsidRPr="009F32C9">
          <w:rPr>
            <w:lang w:val="en-US"/>
            <w:rPrChange w:id="68312" w:author="CR#0252r1" w:date="2020-04-07T04:24:00Z">
              <w:rPr>
                <w:lang w:val="en-US"/>
              </w:rPr>
            </w:rPrChange>
          </w:rPr>
          <w:tab/>
        </w:r>
        <w:r w:rsidRPr="009F32C9">
          <w:rPr>
            <w:lang w:val="en-US"/>
            <w:rPrChange w:id="68313" w:author="CR#0252r1" w:date="2020-04-07T04:24:00Z">
              <w:rPr>
                <w:lang w:val="en-US"/>
              </w:rPr>
            </w:rPrChange>
          </w:rPr>
          <w:tab/>
          <w:t>OPTIONAL,</w:t>
        </w:r>
      </w:ins>
    </w:p>
    <w:p w:rsidR="009E61AC" w:rsidRPr="009F32C9" w:rsidRDefault="009E61AC" w:rsidP="009E61AC">
      <w:pPr>
        <w:pStyle w:val="PL"/>
        <w:shd w:val="clear" w:color="auto" w:fill="E6E6E6"/>
        <w:rPr>
          <w:ins w:id="68314" w:author="CR#0250r2" w:date="2020-04-07T03:56:00Z"/>
          <w:lang w:val="sv-SE"/>
          <w:rPrChange w:id="68315" w:author="CR#0252r1" w:date="2020-04-07T04:24:00Z">
            <w:rPr>
              <w:ins w:id="68316" w:author="CR#0250r2" w:date="2020-04-07T03:56:00Z"/>
              <w:lang w:val="sv-SE"/>
            </w:rPr>
          </w:rPrChange>
        </w:rPr>
      </w:pPr>
      <w:ins w:id="68317" w:author="CR#0250r2" w:date="2020-04-07T03:58:00Z">
        <w:r w:rsidRPr="009F32C9">
          <w:rPr>
            <w:lang w:val="en-US"/>
            <w:rPrChange w:id="68318" w:author="CR#0252r1" w:date="2020-04-07T04:24:00Z">
              <w:rPr>
                <w:lang w:val="en-US"/>
              </w:rPr>
            </w:rPrChange>
          </w:rPr>
          <w:tab/>
        </w:r>
      </w:ins>
      <w:ins w:id="68319" w:author="CR#0250r2" w:date="2020-04-07T03:56:00Z">
        <w:r w:rsidRPr="009F32C9">
          <w:rPr>
            <w:lang w:val="sv-SE"/>
            <w:rPrChange w:id="68320" w:author="CR#0252r1" w:date="2020-04-07T04:24:00Z">
              <w:rPr>
                <w:lang w:val="sv-SE"/>
              </w:rPr>
            </w:rPrChange>
          </w:rPr>
          <w:t>nr-RSRQ-r16</w:t>
        </w:r>
        <w:r w:rsidRPr="009F32C9">
          <w:rPr>
            <w:lang w:val="sv-SE"/>
            <w:rPrChange w:id="68321" w:author="CR#0252r1" w:date="2020-04-07T04:24:00Z">
              <w:rPr>
                <w:lang w:val="sv-SE"/>
              </w:rPr>
            </w:rPrChange>
          </w:rPr>
          <w:tab/>
          <w:t>INTEGER (0..127)</w:t>
        </w:r>
        <w:r w:rsidRPr="009F32C9">
          <w:rPr>
            <w:lang w:val="sv-SE"/>
            <w:rPrChange w:id="68322" w:author="CR#0252r1" w:date="2020-04-07T04:24:00Z">
              <w:rPr>
                <w:lang w:val="sv-SE"/>
              </w:rPr>
            </w:rPrChange>
          </w:rPr>
          <w:tab/>
        </w:r>
        <w:r w:rsidRPr="009F32C9">
          <w:rPr>
            <w:lang w:val="sv-SE"/>
            <w:rPrChange w:id="68323" w:author="CR#0252r1" w:date="2020-04-07T04:24:00Z">
              <w:rPr>
                <w:lang w:val="sv-SE"/>
              </w:rPr>
            </w:rPrChange>
          </w:rPr>
          <w:tab/>
          <w:t>OPTIONAL</w:t>
        </w:r>
      </w:ins>
    </w:p>
    <w:p w:rsidR="009E61AC" w:rsidRPr="009F32C9" w:rsidRDefault="009E61AC" w:rsidP="009E61AC">
      <w:pPr>
        <w:pStyle w:val="PL"/>
        <w:shd w:val="clear" w:color="auto" w:fill="E6E6E6"/>
        <w:rPr>
          <w:ins w:id="68324" w:author="CR#0250r2" w:date="2020-04-07T03:56:00Z"/>
          <w:lang w:val="sv-SE"/>
          <w:rPrChange w:id="68325" w:author="CR#0252r1" w:date="2020-04-07T04:24:00Z">
            <w:rPr>
              <w:ins w:id="68326" w:author="CR#0250r2" w:date="2020-04-07T03:56:00Z"/>
              <w:lang w:val="sv-SE"/>
            </w:rPr>
          </w:rPrChange>
        </w:rPr>
      </w:pPr>
      <w:ins w:id="68327" w:author="CR#0250r2" w:date="2020-04-07T03:56:00Z">
        <w:r w:rsidRPr="009F32C9">
          <w:rPr>
            <w:lang w:val="sv-SE"/>
            <w:rPrChange w:id="68328" w:author="CR#0252r1" w:date="2020-04-07T04:24:00Z">
              <w:rPr>
                <w:lang w:val="sv-SE"/>
              </w:rPr>
            </w:rPrChange>
          </w:rPr>
          <w:t>}</w:t>
        </w:r>
      </w:ins>
    </w:p>
    <w:p w:rsidR="009E61AC" w:rsidRPr="009F32C9" w:rsidRDefault="009E61AC" w:rsidP="009E61AC">
      <w:pPr>
        <w:pStyle w:val="PL"/>
        <w:shd w:val="clear" w:color="auto" w:fill="E6E6E6"/>
        <w:rPr>
          <w:ins w:id="68329" w:author="CR#0250r2" w:date="2020-04-07T03:56:00Z"/>
          <w:lang w:val="sv-SE"/>
          <w:rPrChange w:id="68330" w:author="CR#0252r1" w:date="2020-04-07T04:24:00Z">
            <w:rPr>
              <w:ins w:id="68331" w:author="CR#0250r2" w:date="2020-04-07T03:56:00Z"/>
              <w:lang w:val="sv-SE"/>
            </w:rPr>
          </w:rPrChange>
        </w:rPr>
      </w:pPr>
    </w:p>
    <w:p w:rsidR="009E61AC" w:rsidRPr="009F32C9" w:rsidRDefault="009E61AC" w:rsidP="009E61AC">
      <w:pPr>
        <w:pStyle w:val="PL"/>
        <w:shd w:val="clear" w:color="auto" w:fill="E6E6E6"/>
        <w:rPr>
          <w:ins w:id="68332" w:author="CR#0250r2" w:date="2020-04-07T03:56:00Z"/>
          <w:rPrChange w:id="68333" w:author="CR#0252r1" w:date="2020-04-07T04:24:00Z">
            <w:rPr>
              <w:ins w:id="68334" w:author="CR#0250r2" w:date="2020-04-07T03:56:00Z"/>
            </w:rPr>
          </w:rPrChange>
        </w:rPr>
      </w:pPr>
      <w:ins w:id="68335" w:author="CR#0250r2" w:date="2020-04-07T03:56:00Z">
        <w:r w:rsidRPr="009F32C9">
          <w:rPr>
            <w:rPrChange w:id="68336" w:author="CR#0252r1" w:date="2020-04-07T04:24:00Z">
              <w:rPr/>
            </w:rPrChange>
          </w:rPr>
          <w:t>ResultsPerSSB-IndexList-r16::= SEQUENCE (SIZE (1..64)) OF ResultsPerSSB-Index-r16</w:t>
        </w:r>
      </w:ins>
    </w:p>
    <w:p w:rsidR="009E61AC" w:rsidRPr="009F32C9" w:rsidRDefault="009E61AC" w:rsidP="009E61AC">
      <w:pPr>
        <w:pStyle w:val="PL"/>
        <w:shd w:val="clear" w:color="auto" w:fill="E6E6E6"/>
        <w:rPr>
          <w:ins w:id="68337" w:author="CR#0250r2" w:date="2020-04-07T03:56:00Z"/>
          <w:rPrChange w:id="68338" w:author="CR#0252r1" w:date="2020-04-07T04:24:00Z">
            <w:rPr>
              <w:ins w:id="68339" w:author="CR#0250r2" w:date="2020-04-07T03:56:00Z"/>
            </w:rPr>
          </w:rPrChange>
        </w:rPr>
      </w:pPr>
    </w:p>
    <w:p w:rsidR="009E61AC" w:rsidRPr="009F32C9" w:rsidRDefault="009E61AC" w:rsidP="009E61AC">
      <w:pPr>
        <w:pStyle w:val="PL"/>
        <w:shd w:val="clear" w:color="auto" w:fill="E6E6E6"/>
        <w:rPr>
          <w:ins w:id="68340" w:author="CR#0250r2" w:date="2020-04-07T03:56:00Z"/>
          <w:rPrChange w:id="68341" w:author="CR#0252r1" w:date="2020-04-07T04:24:00Z">
            <w:rPr>
              <w:ins w:id="68342" w:author="CR#0250r2" w:date="2020-04-07T03:56:00Z"/>
            </w:rPr>
          </w:rPrChange>
        </w:rPr>
      </w:pPr>
      <w:ins w:id="68343" w:author="CR#0250r2" w:date="2020-04-07T03:56:00Z">
        <w:r w:rsidRPr="009F32C9">
          <w:rPr>
            <w:rPrChange w:id="68344" w:author="CR#0252r1" w:date="2020-04-07T04:24:00Z">
              <w:rPr/>
            </w:rPrChange>
          </w:rPr>
          <w:t>ResultsPerSSB-Index-r16 ::= SEQUENCE {</w:t>
        </w:r>
      </w:ins>
    </w:p>
    <w:p w:rsidR="009E61AC" w:rsidRPr="009F32C9" w:rsidRDefault="009E61AC" w:rsidP="009E61AC">
      <w:pPr>
        <w:pStyle w:val="PL"/>
        <w:shd w:val="clear" w:color="auto" w:fill="E6E6E6"/>
        <w:rPr>
          <w:ins w:id="68345" w:author="CR#0250r2" w:date="2020-04-07T03:56:00Z"/>
          <w:rPrChange w:id="68346" w:author="CR#0252r1" w:date="2020-04-07T04:24:00Z">
            <w:rPr>
              <w:ins w:id="68347" w:author="CR#0250r2" w:date="2020-04-07T03:56:00Z"/>
            </w:rPr>
          </w:rPrChange>
        </w:rPr>
      </w:pPr>
      <w:ins w:id="68348" w:author="CR#0250r2" w:date="2020-04-07T03:58:00Z">
        <w:r w:rsidRPr="009F32C9">
          <w:rPr>
            <w:rPrChange w:id="68349" w:author="CR#0252r1" w:date="2020-04-07T04:24:00Z">
              <w:rPr/>
            </w:rPrChange>
          </w:rPr>
          <w:tab/>
        </w:r>
      </w:ins>
      <w:ins w:id="68350" w:author="CR#0250r2" w:date="2020-04-07T03:56:00Z">
        <w:r w:rsidRPr="009F32C9">
          <w:rPr>
            <w:rPrChange w:id="68351" w:author="CR#0252r1" w:date="2020-04-07T04:24:00Z">
              <w:rPr/>
            </w:rPrChange>
          </w:rPr>
          <w:t>ssb-Index-r16</w:t>
        </w:r>
        <w:r w:rsidRPr="009F32C9">
          <w:rPr>
            <w:rPrChange w:id="68352" w:author="CR#0252r1" w:date="2020-04-07T04:24:00Z">
              <w:rPr/>
            </w:rPrChange>
          </w:rPr>
          <w:tab/>
        </w:r>
        <w:r w:rsidRPr="009F32C9">
          <w:rPr>
            <w:rPrChange w:id="68353" w:author="CR#0252r1" w:date="2020-04-07T04:24:00Z">
              <w:rPr/>
            </w:rPrChange>
          </w:rPr>
          <w:tab/>
        </w:r>
        <w:r w:rsidRPr="009F32C9">
          <w:rPr>
            <w:rPrChange w:id="68354" w:author="CR#0252r1" w:date="2020-04-07T04:24:00Z">
              <w:rPr/>
            </w:rPrChange>
          </w:rPr>
          <w:tab/>
        </w:r>
        <w:r w:rsidRPr="009F32C9">
          <w:rPr>
            <w:rPrChange w:id="68355" w:author="CR#0252r1" w:date="2020-04-07T04:24:00Z">
              <w:rPr/>
            </w:rPrChange>
          </w:rPr>
          <w:tab/>
        </w:r>
        <w:r w:rsidRPr="009F32C9">
          <w:rPr>
            <w:rPrChange w:id="68356" w:author="CR#0252r1" w:date="2020-04-07T04:24:00Z">
              <w:rPr/>
            </w:rPrChange>
          </w:rPr>
          <w:tab/>
          <w:t>INTEGER (0..63),</w:t>
        </w:r>
      </w:ins>
    </w:p>
    <w:p w:rsidR="009E61AC" w:rsidRPr="009F32C9" w:rsidRDefault="009E61AC" w:rsidP="009E61AC">
      <w:pPr>
        <w:pStyle w:val="PL"/>
        <w:shd w:val="clear" w:color="auto" w:fill="E6E6E6"/>
        <w:rPr>
          <w:ins w:id="68357" w:author="CR#0250r2" w:date="2020-04-07T03:56:00Z"/>
          <w:rPrChange w:id="68358" w:author="CR#0252r1" w:date="2020-04-07T04:24:00Z">
            <w:rPr>
              <w:ins w:id="68359" w:author="CR#0250r2" w:date="2020-04-07T03:56:00Z"/>
            </w:rPr>
          </w:rPrChange>
        </w:rPr>
      </w:pPr>
      <w:ins w:id="68360" w:author="CR#0250r2" w:date="2020-04-07T03:58:00Z">
        <w:r w:rsidRPr="009F32C9">
          <w:rPr>
            <w:rPrChange w:id="68361" w:author="CR#0252r1" w:date="2020-04-07T04:24:00Z">
              <w:rPr/>
            </w:rPrChange>
          </w:rPr>
          <w:tab/>
        </w:r>
      </w:ins>
      <w:ins w:id="68362" w:author="CR#0250r2" w:date="2020-04-07T03:56:00Z">
        <w:r w:rsidRPr="009F32C9">
          <w:rPr>
            <w:rPrChange w:id="68363" w:author="CR#0252r1" w:date="2020-04-07T04:24:00Z">
              <w:rPr/>
            </w:rPrChange>
          </w:rPr>
          <w:t>ssb-Results-r16</w:t>
        </w:r>
        <w:r w:rsidRPr="009F32C9">
          <w:rPr>
            <w:rPrChange w:id="68364" w:author="CR#0252r1" w:date="2020-04-07T04:24:00Z">
              <w:rPr/>
            </w:rPrChange>
          </w:rPr>
          <w:tab/>
        </w:r>
        <w:r w:rsidRPr="009F32C9">
          <w:rPr>
            <w:rPrChange w:id="68365" w:author="CR#0252r1" w:date="2020-04-07T04:24:00Z">
              <w:rPr/>
            </w:rPrChange>
          </w:rPr>
          <w:tab/>
        </w:r>
        <w:r w:rsidRPr="009F32C9">
          <w:rPr>
            <w:rPrChange w:id="68366" w:author="CR#0252r1" w:date="2020-04-07T04:24:00Z">
              <w:rPr/>
            </w:rPrChange>
          </w:rPr>
          <w:tab/>
        </w:r>
        <w:r w:rsidRPr="009F32C9">
          <w:rPr>
            <w:rPrChange w:id="68367" w:author="CR#0252r1" w:date="2020-04-07T04:24:00Z">
              <w:rPr/>
            </w:rPrChange>
          </w:rPr>
          <w:tab/>
        </w:r>
        <w:r w:rsidRPr="009F32C9">
          <w:rPr>
            <w:rPrChange w:id="68368" w:author="CR#0252r1" w:date="2020-04-07T04:24:00Z">
              <w:rPr/>
            </w:rPrChange>
          </w:rPr>
          <w:tab/>
          <w:t>MeasQuantityResults-r16</w:t>
        </w:r>
        <w:r w:rsidRPr="009F32C9">
          <w:rPr>
            <w:rPrChange w:id="68369" w:author="CR#0252r1" w:date="2020-04-07T04:24:00Z">
              <w:rPr/>
            </w:rPrChange>
          </w:rPr>
          <w:tab/>
        </w:r>
        <w:r w:rsidRPr="009F32C9">
          <w:rPr>
            <w:rPrChange w:id="68370" w:author="CR#0252r1" w:date="2020-04-07T04:24:00Z">
              <w:rPr/>
            </w:rPrChange>
          </w:rPr>
          <w:tab/>
        </w:r>
        <w:r w:rsidRPr="009F32C9">
          <w:rPr>
            <w:rPrChange w:id="68371" w:author="CR#0252r1" w:date="2020-04-07T04:24:00Z">
              <w:rPr/>
            </w:rPrChange>
          </w:rPr>
          <w:tab/>
        </w:r>
        <w:r w:rsidRPr="009F32C9">
          <w:rPr>
            <w:rPrChange w:id="68372" w:author="CR#0252r1" w:date="2020-04-07T04:24:00Z">
              <w:rPr/>
            </w:rPrChange>
          </w:rPr>
          <w:tab/>
        </w:r>
        <w:r w:rsidRPr="009F32C9">
          <w:rPr>
            <w:rPrChange w:id="68373" w:author="CR#0252r1" w:date="2020-04-07T04:24:00Z">
              <w:rPr/>
            </w:rPrChange>
          </w:rPr>
          <w:tab/>
          <w:t>OPTIONAL</w:t>
        </w:r>
      </w:ins>
    </w:p>
    <w:p w:rsidR="009E61AC" w:rsidRPr="009F32C9" w:rsidRDefault="009E61AC" w:rsidP="009E61AC">
      <w:pPr>
        <w:pStyle w:val="PL"/>
        <w:shd w:val="clear" w:color="auto" w:fill="E6E6E6"/>
        <w:rPr>
          <w:ins w:id="68374" w:author="CR#0250r2" w:date="2020-04-07T03:56:00Z"/>
          <w:rPrChange w:id="68375" w:author="CR#0252r1" w:date="2020-04-07T04:24:00Z">
            <w:rPr>
              <w:ins w:id="68376" w:author="CR#0250r2" w:date="2020-04-07T03:56:00Z"/>
            </w:rPr>
          </w:rPrChange>
        </w:rPr>
      </w:pPr>
      <w:ins w:id="68377" w:author="CR#0250r2" w:date="2020-04-07T03:56:00Z">
        <w:r w:rsidRPr="009F32C9">
          <w:rPr>
            <w:rPrChange w:id="68378" w:author="CR#0252r1" w:date="2020-04-07T04:24:00Z">
              <w:rPr/>
            </w:rPrChange>
          </w:rPr>
          <w:lastRenderedPageBreak/>
          <w:t>}</w:t>
        </w:r>
      </w:ins>
    </w:p>
    <w:p w:rsidR="009E61AC" w:rsidRPr="009F32C9" w:rsidRDefault="009E61AC" w:rsidP="009E61AC">
      <w:pPr>
        <w:pStyle w:val="PL"/>
        <w:shd w:val="clear" w:color="auto" w:fill="E6E6E6"/>
        <w:rPr>
          <w:ins w:id="68379" w:author="CR#0250r2" w:date="2020-04-07T03:56:00Z"/>
          <w:rPrChange w:id="68380" w:author="CR#0252r1" w:date="2020-04-07T04:24:00Z">
            <w:rPr>
              <w:ins w:id="68381" w:author="CR#0250r2" w:date="2020-04-07T03:56:00Z"/>
            </w:rPr>
          </w:rPrChange>
        </w:rPr>
      </w:pPr>
    </w:p>
    <w:p w:rsidR="009E61AC" w:rsidRPr="009F32C9" w:rsidRDefault="009E61AC" w:rsidP="009E61AC">
      <w:pPr>
        <w:pStyle w:val="PL"/>
        <w:shd w:val="clear" w:color="auto" w:fill="E6E6E6"/>
        <w:rPr>
          <w:ins w:id="68382" w:author="CR#0250r2" w:date="2020-04-07T03:56:00Z"/>
          <w:rPrChange w:id="68383" w:author="CR#0252r1" w:date="2020-04-07T04:24:00Z">
            <w:rPr>
              <w:ins w:id="68384" w:author="CR#0250r2" w:date="2020-04-07T03:56:00Z"/>
            </w:rPr>
          </w:rPrChange>
        </w:rPr>
      </w:pPr>
      <w:ins w:id="68385" w:author="CR#0250r2" w:date="2020-04-07T03:56:00Z">
        <w:r w:rsidRPr="009F32C9">
          <w:rPr>
            <w:rPrChange w:id="68386" w:author="CR#0252r1" w:date="2020-04-07T04:24:00Z">
              <w:rPr/>
            </w:rPrChange>
          </w:rPr>
          <w:t>ResultsPerCSI-RS-IndexList-r16::= SEQUENCE (SIZE (1..64)) OF ResultsPerCSI-RS-Index-r16</w:t>
        </w:r>
      </w:ins>
    </w:p>
    <w:p w:rsidR="009E61AC" w:rsidRPr="009F32C9" w:rsidRDefault="009E61AC" w:rsidP="009E61AC">
      <w:pPr>
        <w:pStyle w:val="PL"/>
        <w:shd w:val="clear" w:color="auto" w:fill="E6E6E6"/>
        <w:rPr>
          <w:ins w:id="68387" w:author="CR#0250r2" w:date="2020-04-07T03:56:00Z"/>
          <w:rPrChange w:id="68388" w:author="CR#0252r1" w:date="2020-04-07T04:24:00Z">
            <w:rPr>
              <w:ins w:id="68389" w:author="CR#0250r2" w:date="2020-04-07T03:56:00Z"/>
            </w:rPr>
          </w:rPrChange>
        </w:rPr>
      </w:pPr>
    </w:p>
    <w:p w:rsidR="009E61AC" w:rsidRPr="009F32C9" w:rsidRDefault="009E61AC" w:rsidP="009E61AC">
      <w:pPr>
        <w:pStyle w:val="PL"/>
        <w:shd w:val="clear" w:color="auto" w:fill="E6E6E6"/>
        <w:rPr>
          <w:ins w:id="68390" w:author="CR#0250r2" w:date="2020-04-07T03:56:00Z"/>
          <w:rPrChange w:id="68391" w:author="CR#0252r1" w:date="2020-04-07T04:24:00Z">
            <w:rPr>
              <w:ins w:id="68392" w:author="CR#0250r2" w:date="2020-04-07T03:56:00Z"/>
            </w:rPr>
          </w:rPrChange>
        </w:rPr>
      </w:pPr>
      <w:ins w:id="68393" w:author="CR#0250r2" w:date="2020-04-07T03:56:00Z">
        <w:r w:rsidRPr="009F32C9">
          <w:rPr>
            <w:rPrChange w:id="68394" w:author="CR#0252r1" w:date="2020-04-07T04:24:00Z">
              <w:rPr/>
            </w:rPrChange>
          </w:rPr>
          <w:t>ResultsPerCSI-RS-Index-r16 ::= SEQUENCE {</w:t>
        </w:r>
      </w:ins>
    </w:p>
    <w:p w:rsidR="009E61AC" w:rsidRPr="009F32C9" w:rsidRDefault="009E61AC" w:rsidP="009E61AC">
      <w:pPr>
        <w:pStyle w:val="PL"/>
        <w:shd w:val="clear" w:color="auto" w:fill="E6E6E6"/>
        <w:rPr>
          <w:ins w:id="68395" w:author="CR#0250r2" w:date="2020-04-07T03:56:00Z"/>
          <w:lang w:val="sv-SE"/>
          <w:rPrChange w:id="68396" w:author="CR#0252r1" w:date="2020-04-07T04:24:00Z">
            <w:rPr>
              <w:ins w:id="68397" w:author="CR#0250r2" w:date="2020-04-07T03:56:00Z"/>
              <w:lang w:val="sv-SE"/>
            </w:rPr>
          </w:rPrChange>
        </w:rPr>
      </w:pPr>
      <w:ins w:id="68398" w:author="CR#0250r2" w:date="2020-04-07T03:58:00Z">
        <w:r w:rsidRPr="009F32C9">
          <w:rPr>
            <w:rPrChange w:id="68399" w:author="CR#0252r1" w:date="2020-04-07T04:24:00Z">
              <w:rPr/>
            </w:rPrChange>
          </w:rPr>
          <w:tab/>
        </w:r>
      </w:ins>
      <w:ins w:id="68400" w:author="CR#0250r2" w:date="2020-04-07T03:56:00Z">
        <w:r w:rsidRPr="009F32C9">
          <w:rPr>
            <w:lang w:val="sv-SE"/>
            <w:rPrChange w:id="68401" w:author="CR#0252r1" w:date="2020-04-07T04:24:00Z">
              <w:rPr>
                <w:lang w:val="sv-SE"/>
              </w:rPr>
            </w:rPrChange>
          </w:rPr>
          <w:t>csi-RS-Index-r16</w:t>
        </w:r>
        <w:r w:rsidRPr="009F32C9">
          <w:rPr>
            <w:lang w:val="sv-SE"/>
            <w:rPrChange w:id="68402" w:author="CR#0252r1" w:date="2020-04-07T04:24:00Z">
              <w:rPr>
                <w:lang w:val="sv-SE"/>
              </w:rPr>
            </w:rPrChange>
          </w:rPr>
          <w:tab/>
        </w:r>
        <w:r w:rsidRPr="009F32C9">
          <w:rPr>
            <w:lang w:val="sv-SE"/>
            <w:rPrChange w:id="68403" w:author="CR#0252r1" w:date="2020-04-07T04:24:00Z">
              <w:rPr>
                <w:lang w:val="sv-SE"/>
              </w:rPr>
            </w:rPrChange>
          </w:rPr>
          <w:tab/>
        </w:r>
        <w:r w:rsidRPr="009F32C9">
          <w:rPr>
            <w:lang w:val="sv-SE"/>
            <w:rPrChange w:id="68404" w:author="CR#0252r1" w:date="2020-04-07T04:24:00Z">
              <w:rPr>
                <w:lang w:val="sv-SE"/>
              </w:rPr>
            </w:rPrChange>
          </w:rPr>
          <w:tab/>
        </w:r>
        <w:r w:rsidRPr="009F32C9">
          <w:rPr>
            <w:lang w:val="sv-SE"/>
            <w:rPrChange w:id="68405" w:author="CR#0252r1" w:date="2020-04-07T04:24:00Z">
              <w:rPr>
                <w:lang w:val="sv-SE"/>
              </w:rPr>
            </w:rPrChange>
          </w:rPr>
          <w:tab/>
          <w:t>INTEGER (0..95),</w:t>
        </w:r>
      </w:ins>
    </w:p>
    <w:p w:rsidR="009E61AC" w:rsidRPr="009F32C9" w:rsidRDefault="009E61AC" w:rsidP="009E61AC">
      <w:pPr>
        <w:pStyle w:val="PL"/>
        <w:shd w:val="clear" w:color="auto" w:fill="E6E6E6"/>
        <w:rPr>
          <w:ins w:id="68406" w:author="CR#0250r2" w:date="2020-04-07T03:56:00Z"/>
          <w:rPrChange w:id="68407" w:author="CR#0252r1" w:date="2020-04-07T04:24:00Z">
            <w:rPr>
              <w:ins w:id="68408" w:author="CR#0250r2" w:date="2020-04-07T03:56:00Z"/>
            </w:rPr>
          </w:rPrChange>
        </w:rPr>
      </w:pPr>
      <w:ins w:id="68409" w:author="CR#0250r2" w:date="2020-04-07T03:58:00Z">
        <w:r w:rsidRPr="009F32C9">
          <w:rPr>
            <w:lang w:val="sv-SE"/>
            <w:rPrChange w:id="68410" w:author="CR#0252r1" w:date="2020-04-07T04:24:00Z">
              <w:rPr>
                <w:lang w:val="sv-SE"/>
              </w:rPr>
            </w:rPrChange>
          </w:rPr>
          <w:tab/>
        </w:r>
      </w:ins>
      <w:ins w:id="68411" w:author="CR#0250r2" w:date="2020-04-07T03:56:00Z">
        <w:r w:rsidRPr="009F32C9">
          <w:rPr>
            <w:rPrChange w:id="68412" w:author="CR#0252r1" w:date="2020-04-07T04:24:00Z">
              <w:rPr/>
            </w:rPrChange>
          </w:rPr>
          <w:t>csi-RS-Results-r16</w:t>
        </w:r>
        <w:r w:rsidRPr="009F32C9">
          <w:rPr>
            <w:rPrChange w:id="68413" w:author="CR#0252r1" w:date="2020-04-07T04:24:00Z">
              <w:rPr/>
            </w:rPrChange>
          </w:rPr>
          <w:tab/>
        </w:r>
        <w:r w:rsidRPr="009F32C9">
          <w:rPr>
            <w:rPrChange w:id="68414" w:author="CR#0252r1" w:date="2020-04-07T04:24:00Z">
              <w:rPr/>
            </w:rPrChange>
          </w:rPr>
          <w:tab/>
        </w:r>
        <w:r w:rsidRPr="009F32C9">
          <w:rPr>
            <w:rPrChange w:id="68415" w:author="CR#0252r1" w:date="2020-04-07T04:24:00Z">
              <w:rPr/>
            </w:rPrChange>
          </w:rPr>
          <w:tab/>
        </w:r>
        <w:r w:rsidRPr="009F32C9">
          <w:rPr>
            <w:rPrChange w:id="68416" w:author="CR#0252r1" w:date="2020-04-07T04:24:00Z">
              <w:rPr/>
            </w:rPrChange>
          </w:rPr>
          <w:tab/>
          <w:t>MeasQuantityResults-r16</w:t>
        </w:r>
        <w:r w:rsidRPr="009F32C9">
          <w:rPr>
            <w:rPrChange w:id="68417" w:author="CR#0252r1" w:date="2020-04-07T04:24:00Z">
              <w:rPr/>
            </w:rPrChange>
          </w:rPr>
          <w:tab/>
        </w:r>
        <w:r w:rsidRPr="009F32C9">
          <w:rPr>
            <w:rPrChange w:id="68418" w:author="CR#0252r1" w:date="2020-04-07T04:24:00Z">
              <w:rPr/>
            </w:rPrChange>
          </w:rPr>
          <w:tab/>
        </w:r>
        <w:r w:rsidRPr="009F32C9">
          <w:rPr>
            <w:rPrChange w:id="68419" w:author="CR#0252r1" w:date="2020-04-07T04:24:00Z">
              <w:rPr/>
            </w:rPrChange>
          </w:rPr>
          <w:tab/>
        </w:r>
        <w:r w:rsidRPr="009F32C9">
          <w:rPr>
            <w:rPrChange w:id="68420" w:author="CR#0252r1" w:date="2020-04-07T04:24:00Z">
              <w:rPr/>
            </w:rPrChange>
          </w:rPr>
          <w:tab/>
        </w:r>
        <w:r w:rsidRPr="009F32C9">
          <w:rPr>
            <w:rPrChange w:id="68421" w:author="CR#0252r1" w:date="2020-04-07T04:24:00Z">
              <w:rPr/>
            </w:rPrChange>
          </w:rPr>
          <w:tab/>
          <w:t>OPTIONAL</w:t>
        </w:r>
      </w:ins>
    </w:p>
    <w:p w:rsidR="009E61AC" w:rsidRPr="009F32C9" w:rsidRDefault="009E61AC" w:rsidP="009E61AC">
      <w:pPr>
        <w:pStyle w:val="PL"/>
        <w:shd w:val="clear" w:color="auto" w:fill="E6E6E6"/>
        <w:rPr>
          <w:ins w:id="68422" w:author="CR#0250r2" w:date="2020-04-07T03:56:00Z"/>
          <w:rPrChange w:id="68423" w:author="CR#0252r1" w:date="2020-04-07T04:24:00Z">
            <w:rPr>
              <w:ins w:id="68424" w:author="CR#0250r2" w:date="2020-04-07T03:56:00Z"/>
            </w:rPr>
          </w:rPrChange>
        </w:rPr>
      </w:pPr>
      <w:ins w:id="68425" w:author="CR#0250r2" w:date="2020-04-07T03:56:00Z">
        <w:r w:rsidRPr="009F32C9">
          <w:rPr>
            <w:rPrChange w:id="68426" w:author="CR#0252r1" w:date="2020-04-07T04:24:00Z">
              <w:rPr/>
            </w:rPrChange>
          </w:rPr>
          <w:t>}</w:t>
        </w:r>
      </w:ins>
    </w:p>
    <w:p w:rsidR="009E61AC" w:rsidRPr="009F32C9" w:rsidRDefault="009E61AC" w:rsidP="009E61AC">
      <w:pPr>
        <w:pStyle w:val="PL"/>
        <w:shd w:val="clear" w:color="auto" w:fill="E6E6E6"/>
        <w:rPr>
          <w:ins w:id="68427" w:author="CR#0250r2" w:date="2020-04-07T03:56:00Z"/>
          <w:snapToGrid w:val="0"/>
          <w:rPrChange w:id="68428" w:author="CR#0252r1" w:date="2020-04-07T04:24:00Z">
            <w:rPr>
              <w:ins w:id="68429" w:author="CR#0250r2" w:date="2020-04-07T03:56:00Z"/>
              <w:snapToGrid w:val="0"/>
            </w:rPr>
          </w:rPrChange>
        </w:rPr>
      </w:pPr>
    </w:p>
    <w:p w:rsidR="009E61AC" w:rsidRPr="009F32C9" w:rsidRDefault="009E61AC" w:rsidP="009E61AC">
      <w:pPr>
        <w:pStyle w:val="PL"/>
        <w:shd w:val="clear" w:color="auto" w:fill="E6E6E6"/>
        <w:rPr>
          <w:ins w:id="68430" w:author="CR#0250r2" w:date="2020-04-07T03:56:00Z"/>
          <w:rPrChange w:id="68431" w:author="CR#0252r1" w:date="2020-04-07T04:24:00Z">
            <w:rPr>
              <w:ins w:id="68432" w:author="CR#0250r2" w:date="2020-04-07T03:56:00Z"/>
            </w:rPr>
          </w:rPrChange>
        </w:rPr>
      </w:pPr>
      <w:ins w:id="68433" w:author="CR#0250r2" w:date="2020-04-07T03:56:00Z">
        <w:r w:rsidRPr="009F32C9">
          <w:rPr>
            <w:rPrChange w:id="68434" w:author="CR#0252r1" w:date="2020-04-07T04:24:00Z">
              <w:rPr/>
            </w:rPrChange>
          </w:rPr>
          <w:t>-- ASN1STOP</w:t>
        </w:r>
      </w:ins>
    </w:p>
    <w:p w:rsidR="009E61AC" w:rsidRPr="009F32C9" w:rsidRDefault="009E61AC" w:rsidP="009E61AC">
      <w:pPr>
        <w:rPr>
          <w:ins w:id="68435" w:author="CR#0250r2" w:date="2020-04-07T03:56:00Z"/>
          <w:rPrChange w:id="68436" w:author="CR#0252r1" w:date="2020-04-07T04:24:00Z">
            <w:rPr>
              <w:ins w:id="68437"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68438" w:author="CR#0250r2" w:date="2020-04-07T03:56:00Z"/>
        </w:trPr>
        <w:tc>
          <w:tcPr>
            <w:tcW w:w="9639" w:type="dxa"/>
          </w:tcPr>
          <w:p w:rsidR="009E61AC" w:rsidRPr="009F32C9" w:rsidRDefault="009E61AC" w:rsidP="0040693E">
            <w:pPr>
              <w:pStyle w:val="TAH"/>
              <w:keepNext w:val="0"/>
              <w:keepLines w:val="0"/>
              <w:widowControl w:val="0"/>
              <w:rPr>
                <w:ins w:id="68439" w:author="CR#0250r2" w:date="2020-04-07T03:56:00Z"/>
                <w:rPrChange w:id="68440" w:author="CR#0252r1" w:date="2020-04-07T04:24:00Z">
                  <w:rPr>
                    <w:ins w:id="68441" w:author="CR#0250r2" w:date="2020-04-07T03:56:00Z"/>
                  </w:rPr>
                </w:rPrChange>
              </w:rPr>
            </w:pPr>
            <w:ins w:id="68442" w:author="CR#0250r2" w:date="2020-04-07T03:56:00Z">
              <w:r w:rsidRPr="009F32C9">
                <w:rPr>
                  <w:i/>
                  <w:rPrChange w:id="68443" w:author="CR#0252r1" w:date="2020-04-07T04:24:00Z">
                    <w:rPr>
                      <w:i/>
                    </w:rPr>
                  </w:rPrChange>
                </w:rPr>
                <w:t>NR-ECID-SignalMeasurementInformation</w:t>
              </w:r>
              <w:r w:rsidRPr="009F32C9">
                <w:rPr>
                  <w:iCs/>
                  <w:noProof/>
                  <w:rPrChange w:id="68444" w:author="CR#0252r1" w:date="2020-04-07T04:24:00Z">
                    <w:rPr>
                      <w:iCs/>
                      <w:noProof/>
                    </w:rPr>
                  </w:rPrChange>
                </w:rPr>
                <w:t xml:space="preserve"> field descriptions</w:t>
              </w:r>
            </w:ins>
          </w:p>
        </w:tc>
      </w:tr>
      <w:tr w:rsidR="009F32C9" w:rsidRPr="009F32C9" w:rsidTr="0040693E">
        <w:trPr>
          <w:cantSplit/>
          <w:ins w:id="68445" w:author="CR#0250r2" w:date="2020-04-07T03:56:00Z"/>
        </w:trPr>
        <w:tc>
          <w:tcPr>
            <w:tcW w:w="9639" w:type="dxa"/>
          </w:tcPr>
          <w:p w:rsidR="009E61AC" w:rsidRPr="009F32C9" w:rsidRDefault="009E61AC" w:rsidP="0040693E">
            <w:pPr>
              <w:pStyle w:val="TAL"/>
              <w:keepNext w:val="0"/>
              <w:keepLines w:val="0"/>
              <w:widowControl w:val="0"/>
              <w:rPr>
                <w:ins w:id="68446" w:author="CR#0250r2" w:date="2020-04-07T03:56:00Z"/>
                <w:b/>
                <w:i/>
                <w:noProof/>
                <w:rPrChange w:id="68447" w:author="CR#0252r1" w:date="2020-04-07T04:24:00Z">
                  <w:rPr>
                    <w:ins w:id="68448" w:author="CR#0250r2" w:date="2020-04-07T03:56:00Z"/>
                    <w:b/>
                    <w:i/>
                    <w:noProof/>
                  </w:rPr>
                </w:rPrChange>
              </w:rPr>
            </w:pPr>
            <w:ins w:id="68449" w:author="CR#0250r2" w:date="2020-04-07T03:56:00Z">
              <w:r w:rsidRPr="009F32C9">
                <w:rPr>
                  <w:b/>
                  <w:i/>
                  <w:noProof/>
                  <w:rPrChange w:id="68450" w:author="CR#0252r1" w:date="2020-04-07T04:24:00Z">
                    <w:rPr>
                      <w:b/>
                      <w:i/>
                      <w:noProof/>
                    </w:rPr>
                  </w:rPrChange>
                </w:rPr>
                <w:t>systemFrameNumber</w:t>
              </w:r>
            </w:ins>
          </w:p>
          <w:p w:rsidR="009E61AC" w:rsidRPr="009F32C9" w:rsidRDefault="009E61AC" w:rsidP="0040693E">
            <w:pPr>
              <w:pStyle w:val="TAL"/>
              <w:keepNext w:val="0"/>
              <w:keepLines w:val="0"/>
              <w:widowControl w:val="0"/>
              <w:rPr>
                <w:ins w:id="68451" w:author="CR#0250r2" w:date="2020-04-07T03:56:00Z"/>
                <w:noProof/>
                <w:rPrChange w:id="68452" w:author="CR#0252r1" w:date="2020-04-07T04:24:00Z">
                  <w:rPr>
                    <w:ins w:id="68453" w:author="CR#0250r2" w:date="2020-04-07T03:56:00Z"/>
                    <w:noProof/>
                  </w:rPr>
                </w:rPrChange>
              </w:rPr>
            </w:pPr>
            <w:ins w:id="68454" w:author="CR#0250r2" w:date="2020-04-07T03:56:00Z">
              <w:r w:rsidRPr="009F32C9">
                <w:rPr>
                  <w:noProof/>
                  <w:rPrChange w:id="68455" w:author="CR#0252r1" w:date="2020-04-07T04:24:00Z">
                    <w:rPr>
                      <w:noProof/>
                    </w:rPr>
                  </w:rPrChange>
                </w:rPr>
                <w:t>This field specifies the system frame number of the measured cell during which the measurements have been performed. The target device shall include this field if it was able to determine the SFN of the cell at the time of measurement.</w:t>
              </w:r>
            </w:ins>
          </w:p>
        </w:tc>
      </w:tr>
      <w:tr w:rsidR="009F32C9" w:rsidRPr="009F32C9" w:rsidTr="0040693E">
        <w:trPr>
          <w:cantSplit/>
          <w:ins w:id="68456" w:author="CR#0250r2" w:date="2020-04-07T03:56:00Z"/>
        </w:trPr>
        <w:tc>
          <w:tcPr>
            <w:tcW w:w="9639" w:type="dxa"/>
          </w:tcPr>
          <w:p w:rsidR="009E61AC" w:rsidRPr="009F32C9" w:rsidRDefault="009E61AC" w:rsidP="0040693E">
            <w:pPr>
              <w:pStyle w:val="TAL"/>
              <w:keepNext w:val="0"/>
              <w:keepLines w:val="0"/>
              <w:widowControl w:val="0"/>
              <w:rPr>
                <w:ins w:id="68457" w:author="CR#0250r2" w:date="2020-04-07T03:56:00Z"/>
                <w:b/>
                <w:bCs/>
                <w:i/>
                <w:iCs/>
                <w:noProof/>
                <w:rPrChange w:id="68458" w:author="CR#0252r1" w:date="2020-04-07T04:24:00Z">
                  <w:rPr>
                    <w:ins w:id="68459" w:author="CR#0250r2" w:date="2020-04-07T03:56:00Z"/>
                    <w:b/>
                    <w:bCs/>
                    <w:i/>
                    <w:iCs/>
                    <w:noProof/>
                  </w:rPr>
                </w:rPrChange>
              </w:rPr>
            </w:pPr>
            <w:ins w:id="68460" w:author="CR#0250r2" w:date="2020-04-07T03:56:00Z">
              <w:r w:rsidRPr="009F32C9">
                <w:rPr>
                  <w:b/>
                  <w:bCs/>
                  <w:i/>
                  <w:iCs/>
                  <w:noProof/>
                  <w:rPrChange w:id="68461" w:author="CR#0252r1" w:date="2020-04-07T04:24:00Z">
                    <w:rPr>
                      <w:b/>
                      <w:bCs/>
                      <w:i/>
                      <w:iCs/>
                      <w:noProof/>
                    </w:rPr>
                  </w:rPrChange>
                </w:rPr>
                <w:t xml:space="preserve">resultsSSB-Cell </w:t>
              </w:r>
            </w:ins>
          </w:p>
          <w:p w:rsidR="009E61AC" w:rsidRPr="009F32C9" w:rsidRDefault="009E61AC" w:rsidP="0040693E">
            <w:pPr>
              <w:pStyle w:val="TAL"/>
              <w:keepNext w:val="0"/>
              <w:keepLines w:val="0"/>
              <w:widowControl w:val="0"/>
              <w:rPr>
                <w:ins w:id="68462" w:author="CR#0250r2" w:date="2020-04-07T03:56:00Z"/>
                <w:b/>
                <w:i/>
                <w:noProof/>
                <w:rPrChange w:id="68463" w:author="CR#0252r1" w:date="2020-04-07T04:24:00Z">
                  <w:rPr>
                    <w:ins w:id="68464" w:author="CR#0250r2" w:date="2020-04-07T03:56:00Z"/>
                    <w:b/>
                    <w:i/>
                    <w:noProof/>
                  </w:rPr>
                </w:rPrChange>
              </w:rPr>
            </w:pPr>
            <w:ins w:id="68465" w:author="CR#0250r2" w:date="2020-04-07T03:56:00Z">
              <w:r w:rsidRPr="009F32C9">
                <w:rPr>
                  <w:bCs/>
                  <w:iCs/>
                  <w:noProof/>
                  <w:rPrChange w:id="68466" w:author="CR#0252r1" w:date="2020-04-07T04:24:00Z">
                    <w:rPr>
                      <w:bCs/>
                      <w:iCs/>
                      <w:noProof/>
                    </w:rPr>
                  </w:rPrChange>
                </w:rPr>
                <w:t xml:space="preserve">This attribute specifies the SS </w:t>
              </w:r>
              <w:r w:rsidRPr="009F32C9">
                <w:rPr>
                  <w:rPrChange w:id="68467" w:author="CR#0252r1" w:date="2020-04-07T04:24:00Z">
                    <w:rPr/>
                  </w:rPrChange>
                </w:rPr>
                <w:t>reference signal received power (SS-RSRP) and quality (SS-RSRQ) measurement aggregated at cell level, as defined in TS 38.331 [35]</w:t>
              </w:r>
              <w:r w:rsidRPr="009F32C9">
                <w:rPr>
                  <w:noProof/>
                  <w:rPrChange w:id="68468" w:author="CR#0252r1" w:date="2020-04-07T04:24:00Z">
                    <w:rPr>
                      <w:noProof/>
                    </w:rPr>
                  </w:rPrChange>
                </w:rPr>
                <w:t>.</w:t>
              </w:r>
            </w:ins>
          </w:p>
        </w:tc>
      </w:tr>
      <w:tr w:rsidR="009F32C9" w:rsidRPr="009F32C9" w:rsidTr="0040693E">
        <w:trPr>
          <w:cantSplit/>
          <w:ins w:id="68469" w:author="CR#0250r2" w:date="2020-04-07T03:56:00Z"/>
        </w:trPr>
        <w:tc>
          <w:tcPr>
            <w:tcW w:w="9639" w:type="dxa"/>
          </w:tcPr>
          <w:p w:rsidR="009E61AC" w:rsidRPr="009F32C9" w:rsidRDefault="009E61AC" w:rsidP="0040693E">
            <w:pPr>
              <w:pStyle w:val="TAL"/>
              <w:keepNext w:val="0"/>
              <w:keepLines w:val="0"/>
              <w:widowControl w:val="0"/>
              <w:rPr>
                <w:ins w:id="68470" w:author="CR#0250r2" w:date="2020-04-07T03:56:00Z"/>
                <w:b/>
                <w:bCs/>
                <w:i/>
                <w:iCs/>
                <w:noProof/>
                <w:rPrChange w:id="68471" w:author="CR#0252r1" w:date="2020-04-07T04:24:00Z">
                  <w:rPr>
                    <w:ins w:id="68472" w:author="CR#0250r2" w:date="2020-04-07T03:56:00Z"/>
                    <w:b/>
                    <w:bCs/>
                    <w:i/>
                    <w:iCs/>
                    <w:noProof/>
                  </w:rPr>
                </w:rPrChange>
              </w:rPr>
            </w:pPr>
            <w:ins w:id="68473" w:author="CR#0250r2" w:date="2020-04-07T03:56:00Z">
              <w:r w:rsidRPr="009F32C9">
                <w:rPr>
                  <w:b/>
                  <w:bCs/>
                  <w:i/>
                  <w:iCs/>
                  <w:noProof/>
                  <w:rPrChange w:id="68474" w:author="CR#0252r1" w:date="2020-04-07T04:24:00Z">
                    <w:rPr>
                      <w:b/>
                      <w:bCs/>
                      <w:i/>
                      <w:iCs/>
                      <w:noProof/>
                    </w:rPr>
                  </w:rPrChange>
                </w:rPr>
                <w:t xml:space="preserve">resultsCSI-RS-Cell </w:t>
              </w:r>
            </w:ins>
          </w:p>
          <w:p w:rsidR="009E61AC" w:rsidRPr="009F32C9" w:rsidRDefault="009E61AC" w:rsidP="0040693E">
            <w:pPr>
              <w:pStyle w:val="TAL"/>
              <w:keepNext w:val="0"/>
              <w:keepLines w:val="0"/>
              <w:widowControl w:val="0"/>
              <w:rPr>
                <w:ins w:id="68475" w:author="CR#0250r2" w:date="2020-04-07T03:56:00Z"/>
                <w:b/>
                <w:bCs/>
                <w:i/>
                <w:iCs/>
                <w:noProof/>
                <w:rPrChange w:id="68476" w:author="CR#0252r1" w:date="2020-04-07T04:24:00Z">
                  <w:rPr>
                    <w:ins w:id="68477" w:author="CR#0250r2" w:date="2020-04-07T03:56:00Z"/>
                    <w:b/>
                    <w:bCs/>
                    <w:i/>
                    <w:iCs/>
                    <w:noProof/>
                  </w:rPr>
                </w:rPrChange>
              </w:rPr>
            </w:pPr>
            <w:ins w:id="68478" w:author="CR#0250r2" w:date="2020-04-07T03:56:00Z">
              <w:r w:rsidRPr="009F32C9">
                <w:rPr>
                  <w:bCs/>
                  <w:iCs/>
                  <w:noProof/>
                  <w:rPrChange w:id="68479" w:author="CR#0252r1" w:date="2020-04-07T04:24:00Z">
                    <w:rPr>
                      <w:bCs/>
                      <w:iCs/>
                      <w:noProof/>
                    </w:rPr>
                  </w:rPrChange>
                </w:rPr>
                <w:t xml:space="preserve">This attribute specifies the CSI-RS </w:t>
              </w:r>
              <w:r w:rsidRPr="009F32C9">
                <w:rPr>
                  <w:rPrChange w:id="68480" w:author="CR#0252r1" w:date="2020-04-07T04:24:00Z">
                    <w:rPr/>
                  </w:rPrChange>
                </w:rPr>
                <w:t>reference signal received power (CSI-RSRP) and quality (CSI-RSRQ) measurement aggregated at cell level, as defined in TS 38.331 [35]</w:t>
              </w:r>
              <w:r w:rsidRPr="009F32C9">
                <w:rPr>
                  <w:noProof/>
                  <w:rPrChange w:id="68481" w:author="CR#0252r1" w:date="2020-04-07T04:24:00Z">
                    <w:rPr>
                      <w:noProof/>
                    </w:rPr>
                  </w:rPrChange>
                </w:rPr>
                <w:t>.</w:t>
              </w:r>
            </w:ins>
          </w:p>
        </w:tc>
      </w:tr>
      <w:tr w:rsidR="009F32C9" w:rsidRPr="009F32C9" w:rsidTr="0040693E">
        <w:trPr>
          <w:cantSplit/>
          <w:ins w:id="68482" w:author="CR#0250r2" w:date="2020-04-07T03:56:00Z"/>
        </w:trPr>
        <w:tc>
          <w:tcPr>
            <w:tcW w:w="9639" w:type="dxa"/>
          </w:tcPr>
          <w:p w:rsidR="009E61AC" w:rsidRPr="009F32C9" w:rsidRDefault="009E61AC" w:rsidP="0040693E">
            <w:pPr>
              <w:pStyle w:val="TAL"/>
              <w:keepNext w:val="0"/>
              <w:keepLines w:val="0"/>
              <w:widowControl w:val="0"/>
              <w:rPr>
                <w:ins w:id="68483" w:author="CR#0250r2" w:date="2020-04-07T03:56:00Z"/>
                <w:b/>
                <w:bCs/>
                <w:i/>
                <w:iCs/>
                <w:noProof/>
                <w:rPrChange w:id="68484" w:author="CR#0252r1" w:date="2020-04-07T04:24:00Z">
                  <w:rPr>
                    <w:ins w:id="68485" w:author="CR#0250r2" w:date="2020-04-07T03:56:00Z"/>
                    <w:b/>
                    <w:bCs/>
                    <w:i/>
                    <w:iCs/>
                    <w:noProof/>
                  </w:rPr>
                </w:rPrChange>
              </w:rPr>
            </w:pPr>
            <w:ins w:id="68486" w:author="CR#0250r2" w:date="2020-04-07T03:56:00Z">
              <w:r w:rsidRPr="009F32C9">
                <w:rPr>
                  <w:b/>
                  <w:bCs/>
                  <w:i/>
                  <w:iCs/>
                  <w:noProof/>
                  <w:rPrChange w:id="68487" w:author="CR#0252r1" w:date="2020-04-07T04:24:00Z">
                    <w:rPr>
                      <w:b/>
                      <w:bCs/>
                      <w:i/>
                      <w:iCs/>
                      <w:noProof/>
                    </w:rPr>
                  </w:rPrChange>
                </w:rPr>
                <w:t xml:space="preserve">ssb-Results </w:t>
              </w:r>
            </w:ins>
          </w:p>
          <w:p w:rsidR="009E61AC" w:rsidRPr="009F32C9" w:rsidRDefault="009E61AC" w:rsidP="0040693E">
            <w:pPr>
              <w:pStyle w:val="TAL"/>
              <w:keepNext w:val="0"/>
              <w:keepLines w:val="0"/>
              <w:widowControl w:val="0"/>
              <w:rPr>
                <w:ins w:id="68488" w:author="CR#0250r2" w:date="2020-04-07T03:56:00Z"/>
                <w:b/>
                <w:i/>
                <w:noProof/>
                <w:rPrChange w:id="68489" w:author="CR#0252r1" w:date="2020-04-07T04:24:00Z">
                  <w:rPr>
                    <w:ins w:id="68490" w:author="CR#0250r2" w:date="2020-04-07T03:56:00Z"/>
                    <w:b/>
                    <w:i/>
                    <w:noProof/>
                  </w:rPr>
                </w:rPrChange>
              </w:rPr>
            </w:pPr>
            <w:ins w:id="68491" w:author="CR#0250r2" w:date="2020-04-07T03:56:00Z">
              <w:r w:rsidRPr="009F32C9">
                <w:rPr>
                  <w:bCs/>
                  <w:iCs/>
                  <w:noProof/>
                  <w:rPrChange w:id="68492" w:author="CR#0252r1" w:date="2020-04-07T04:24:00Z">
                    <w:rPr>
                      <w:bCs/>
                      <w:iCs/>
                      <w:noProof/>
                    </w:rPr>
                  </w:rPrChange>
                </w:rPr>
                <w:t xml:space="preserve">This attribute specifies the SS </w:t>
              </w:r>
              <w:r w:rsidRPr="009F32C9">
                <w:rPr>
                  <w:rPrChange w:id="68493" w:author="CR#0252r1" w:date="2020-04-07T04:24:00Z">
                    <w:rPr/>
                  </w:rPrChange>
                </w:rPr>
                <w:t>reference signal received power (SS-RSRP) and quality (SS-RSRQ) measurement per SSB resource, as defined in TS 38.331 [35]</w:t>
              </w:r>
              <w:r w:rsidRPr="009F32C9">
                <w:rPr>
                  <w:noProof/>
                  <w:rPrChange w:id="68494" w:author="CR#0252r1" w:date="2020-04-07T04:24:00Z">
                    <w:rPr>
                      <w:noProof/>
                    </w:rPr>
                  </w:rPrChange>
                </w:rPr>
                <w:t>.</w:t>
              </w:r>
            </w:ins>
          </w:p>
        </w:tc>
      </w:tr>
      <w:tr w:rsidR="009F32C9" w:rsidRPr="009F32C9" w:rsidTr="0040693E">
        <w:trPr>
          <w:cantSplit/>
          <w:ins w:id="68495" w:author="CR#0250r2" w:date="2020-04-07T03:56:00Z"/>
        </w:trPr>
        <w:tc>
          <w:tcPr>
            <w:tcW w:w="9639" w:type="dxa"/>
          </w:tcPr>
          <w:p w:rsidR="009E61AC" w:rsidRPr="009F32C9" w:rsidRDefault="009E61AC" w:rsidP="0040693E">
            <w:pPr>
              <w:pStyle w:val="TAL"/>
              <w:keepNext w:val="0"/>
              <w:keepLines w:val="0"/>
              <w:widowControl w:val="0"/>
              <w:rPr>
                <w:ins w:id="68496" w:author="CR#0250r2" w:date="2020-04-07T03:56:00Z"/>
                <w:b/>
                <w:bCs/>
                <w:i/>
                <w:iCs/>
                <w:noProof/>
                <w:rPrChange w:id="68497" w:author="CR#0252r1" w:date="2020-04-07T04:24:00Z">
                  <w:rPr>
                    <w:ins w:id="68498" w:author="CR#0250r2" w:date="2020-04-07T03:56:00Z"/>
                    <w:b/>
                    <w:bCs/>
                    <w:i/>
                    <w:iCs/>
                    <w:noProof/>
                  </w:rPr>
                </w:rPrChange>
              </w:rPr>
            </w:pPr>
            <w:ins w:id="68499" w:author="CR#0250r2" w:date="2020-04-07T03:56:00Z">
              <w:r w:rsidRPr="009F32C9">
                <w:rPr>
                  <w:b/>
                  <w:bCs/>
                  <w:i/>
                  <w:iCs/>
                  <w:noProof/>
                  <w:rPrChange w:id="68500" w:author="CR#0252r1" w:date="2020-04-07T04:24:00Z">
                    <w:rPr>
                      <w:b/>
                      <w:bCs/>
                      <w:i/>
                      <w:iCs/>
                      <w:noProof/>
                    </w:rPr>
                  </w:rPrChange>
                </w:rPr>
                <w:t xml:space="preserve">csi-RS-Results </w:t>
              </w:r>
            </w:ins>
          </w:p>
          <w:p w:rsidR="009E61AC" w:rsidRPr="009F32C9" w:rsidRDefault="009E61AC" w:rsidP="0040693E">
            <w:pPr>
              <w:pStyle w:val="TAL"/>
              <w:keepNext w:val="0"/>
              <w:keepLines w:val="0"/>
              <w:widowControl w:val="0"/>
              <w:rPr>
                <w:ins w:id="68501" w:author="CR#0250r2" w:date="2020-04-07T03:56:00Z"/>
                <w:b/>
                <w:bCs/>
                <w:i/>
                <w:iCs/>
                <w:noProof/>
                <w:rPrChange w:id="68502" w:author="CR#0252r1" w:date="2020-04-07T04:24:00Z">
                  <w:rPr>
                    <w:ins w:id="68503" w:author="CR#0250r2" w:date="2020-04-07T03:56:00Z"/>
                    <w:b/>
                    <w:bCs/>
                    <w:i/>
                    <w:iCs/>
                    <w:noProof/>
                  </w:rPr>
                </w:rPrChange>
              </w:rPr>
            </w:pPr>
            <w:ins w:id="68504" w:author="CR#0250r2" w:date="2020-04-07T03:56:00Z">
              <w:r w:rsidRPr="009F32C9">
                <w:rPr>
                  <w:bCs/>
                  <w:iCs/>
                  <w:noProof/>
                  <w:rPrChange w:id="68505" w:author="CR#0252r1" w:date="2020-04-07T04:24:00Z">
                    <w:rPr>
                      <w:bCs/>
                      <w:iCs/>
                      <w:noProof/>
                    </w:rPr>
                  </w:rPrChange>
                </w:rPr>
                <w:t xml:space="preserve">This attribute specifies the CSI-RS </w:t>
              </w:r>
              <w:r w:rsidRPr="009F32C9">
                <w:rPr>
                  <w:rPrChange w:id="68506" w:author="CR#0252r1" w:date="2020-04-07T04:24:00Z">
                    <w:rPr/>
                  </w:rPrChange>
                </w:rPr>
                <w:t>reference signal received power (CSI-RSRP) and quality (CSI-RSRQ) per CSI-RS resource, as defined in TS 38.331 [35]</w:t>
              </w:r>
              <w:r w:rsidRPr="009F32C9">
                <w:rPr>
                  <w:noProof/>
                  <w:rPrChange w:id="68507" w:author="CR#0252r1" w:date="2020-04-07T04:24:00Z">
                    <w:rPr>
                      <w:noProof/>
                    </w:rPr>
                  </w:rPrChange>
                </w:rPr>
                <w:t>.</w:t>
              </w:r>
            </w:ins>
          </w:p>
        </w:tc>
      </w:tr>
      <w:tr w:rsidR="009F32C9" w:rsidRPr="009F32C9" w:rsidTr="0040693E">
        <w:trPr>
          <w:cantSplit/>
          <w:ins w:id="68508" w:author="CR#0250r2" w:date="2020-04-07T03:56:00Z"/>
        </w:trPr>
        <w:tc>
          <w:tcPr>
            <w:tcW w:w="9639" w:type="dxa"/>
          </w:tcPr>
          <w:p w:rsidR="009E61AC" w:rsidRPr="009F32C9" w:rsidRDefault="009E61AC" w:rsidP="0040693E">
            <w:pPr>
              <w:pStyle w:val="TAL"/>
              <w:keepNext w:val="0"/>
              <w:keepLines w:val="0"/>
              <w:widowControl w:val="0"/>
              <w:rPr>
                <w:ins w:id="68509" w:author="CR#0250r2" w:date="2020-04-07T03:56:00Z"/>
                <w:b/>
                <w:i/>
                <w:snapToGrid w:val="0"/>
                <w:rPrChange w:id="68510" w:author="CR#0252r1" w:date="2020-04-07T04:24:00Z">
                  <w:rPr>
                    <w:ins w:id="68511" w:author="CR#0250r2" w:date="2020-04-07T03:56:00Z"/>
                    <w:b/>
                    <w:i/>
                    <w:snapToGrid w:val="0"/>
                  </w:rPr>
                </w:rPrChange>
              </w:rPr>
            </w:pPr>
            <w:ins w:id="68512" w:author="CR#0250r2" w:date="2020-04-07T03:56:00Z">
              <w:r w:rsidRPr="009F32C9">
                <w:rPr>
                  <w:b/>
                  <w:i/>
                  <w:snapToGrid w:val="0"/>
                  <w:rPrChange w:id="68513" w:author="CR#0252r1" w:date="2020-04-07T04:24:00Z">
                    <w:rPr>
                      <w:b/>
                      <w:i/>
                      <w:snapToGrid w:val="0"/>
                    </w:rPr>
                  </w:rPrChange>
                </w:rPr>
                <w:t>primaryCellMeasuredResults</w:t>
              </w:r>
            </w:ins>
          </w:p>
          <w:p w:rsidR="009E61AC" w:rsidRPr="009F32C9" w:rsidRDefault="009E61AC" w:rsidP="0040693E">
            <w:pPr>
              <w:pStyle w:val="TAL"/>
              <w:keepNext w:val="0"/>
              <w:keepLines w:val="0"/>
              <w:widowControl w:val="0"/>
              <w:rPr>
                <w:ins w:id="68514" w:author="CR#0250r2" w:date="2020-04-07T03:56:00Z"/>
                <w:b/>
                <w:i/>
                <w:snapToGrid w:val="0"/>
                <w:rPrChange w:id="68515" w:author="CR#0252r1" w:date="2020-04-07T04:24:00Z">
                  <w:rPr>
                    <w:ins w:id="68516" w:author="CR#0250r2" w:date="2020-04-07T03:56:00Z"/>
                    <w:b/>
                    <w:i/>
                    <w:snapToGrid w:val="0"/>
                  </w:rPr>
                </w:rPrChange>
              </w:rPr>
            </w:pPr>
            <w:ins w:id="68517" w:author="CR#0250r2" w:date="2020-04-07T03:56:00Z">
              <w:r w:rsidRPr="009F32C9">
                <w:rPr>
                  <w:snapToGrid w:val="0"/>
                  <w:rPrChange w:id="68518" w:author="CR#0252r1" w:date="2020-04-07T04:24:00Z">
                    <w:rPr>
                      <w:snapToGrid w:val="0"/>
                    </w:rPr>
                  </w:rPrChange>
                </w:rPr>
                <w:t xml:space="preserve">This field contains measurements for the primary cell </w:t>
              </w:r>
              <w:r w:rsidRPr="009F32C9">
                <w:rPr>
                  <w:snapToGrid w:val="0"/>
                  <w:lang w:eastAsia="ko-KR"/>
                  <w:rPrChange w:id="68519" w:author="CR#0252r1" w:date="2020-04-07T04:24:00Z">
                    <w:rPr>
                      <w:snapToGrid w:val="0"/>
                      <w:lang w:eastAsia="ko-KR"/>
                    </w:rPr>
                  </w:rPrChange>
                </w:rPr>
                <w:t>when the target device reports measurements for both primary cell and neighbour cells</w:t>
              </w:r>
              <w:r w:rsidRPr="009F32C9">
                <w:rPr>
                  <w:snapToGrid w:val="0"/>
                  <w:rPrChange w:id="68520" w:author="CR#0252r1" w:date="2020-04-07T04:24:00Z">
                    <w:rPr>
                      <w:snapToGrid w:val="0"/>
                    </w:rPr>
                  </w:rPrChange>
                </w:rPr>
                <w:t xml:space="preserve">. This field shall be omitted when the target </w:t>
              </w:r>
              <w:r w:rsidRPr="009F32C9">
                <w:rPr>
                  <w:snapToGrid w:val="0"/>
                  <w:lang w:eastAsia="ko-KR"/>
                  <w:rPrChange w:id="68521" w:author="CR#0252r1" w:date="2020-04-07T04:24:00Z">
                    <w:rPr>
                      <w:snapToGrid w:val="0"/>
                      <w:lang w:eastAsia="ko-KR"/>
                    </w:rPr>
                  </w:rPrChange>
                </w:rPr>
                <w:t xml:space="preserve">device </w:t>
              </w:r>
              <w:r w:rsidRPr="009F32C9">
                <w:rPr>
                  <w:snapToGrid w:val="0"/>
                  <w:rPrChange w:id="68522" w:author="CR#0252r1" w:date="2020-04-07T04:24:00Z">
                    <w:rPr>
                      <w:snapToGrid w:val="0"/>
                    </w:rPr>
                  </w:rPrChange>
                </w:rPr>
                <w:t>reports measurements for the primary cell</w:t>
              </w:r>
              <w:r w:rsidRPr="009F32C9">
                <w:rPr>
                  <w:snapToGrid w:val="0"/>
                  <w:lang w:eastAsia="ko-KR"/>
                  <w:rPrChange w:id="68523" w:author="CR#0252r1" w:date="2020-04-07T04:24:00Z">
                    <w:rPr>
                      <w:snapToGrid w:val="0"/>
                      <w:lang w:eastAsia="ko-KR"/>
                    </w:rPr>
                  </w:rPrChange>
                </w:rPr>
                <w:t xml:space="preserve"> only, in which case</w:t>
              </w:r>
              <w:r w:rsidRPr="009F32C9">
                <w:rPr>
                  <w:snapToGrid w:val="0"/>
                  <w:rPrChange w:id="68524" w:author="CR#0252r1" w:date="2020-04-07T04:24:00Z">
                    <w:rPr>
                      <w:snapToGrid w:val="0"/>
                    </w:rPr>
                  </w:rPrChange>
                </w:rPr>
                <w:t xml:space="preserve"> the measurements for </w:t>
              </w:r>
              <w:r w:rsidRPr="009F32C9">
                <w:rPr>
                  <w:snapToGrid w:val="0"/>
                  <w:lang w:eastAsia="ko-KR"/>
                  <w:rPrChange w:id="68525" w:author="CR#0252r1" w:date="2020-04-07T04:24:00Z">
                    <w:rPr>
                      <w:snapToGrid w:val="0"/>
                      <w:lang w:eastAsia="ko-KR"/>
                    </w:rPr>
                  </w:rPrChange>
                </w:rPr>
                <w:t xml:space="preserve">the primary cell is </w:t>
              </w:r>
              <w:r w:rsidRPr="009F32C9">
                <w:rPr>
                  <w:snapToGrid w:val="0"/>
                  <w:rPrChange w:id="68526" w:author="CR#0252r1" w:date="2020-04-07T04:24:00Z">
                    <w:rPr>
                      <w:snapToGrid w:val="0"/>
                    </w:rPr>
                  </w:rPrChange>
                </w:rPr>
                <w:t xml:space="preserve">reported in the </w:t>
              </w:r>
              <w:r w:rsidRPr="009F32C9">
                <w:rPr>
                  <w:i/>
                  <w:snapToGrid w:val="0"/>
                  <w:rPrChange w:id="68527" w:author="CR#0252r1" w:date="2020-04-07T04:24:00Z">
                    <w:rPr>
                      <w:i/>
                      <w:snapToGrid w:val="0"/>
                    </w:rPr>
                  </w:rPrChange>
                </w:rPr>
                <w:t>measuredResultsList</w:t>
              </w:r>
              <w:r w:rsidRPr="009F32C9">
                <w:rPr>
                  <w:snapToGrid w:val="0"/>
                  <w:rPrChange w:id="68528" w:author="CR#0252r1" w:date="2020-04-07T04:24:00Z">
                    <w:rPr>
                      <w:snapToGrid w:val="0"/>
                    </w:rPr>
                  </w:rPrChange>
                </w:rPr>
                <w:t>.</w:t>
              </w:r>
              <w:r w:rsidRPr="009F32C9">
                <w:rPr>
                  <w:rPrChange w:id="68529" w:author="CR#0252r1" w:date="2020-04-07T04:24:00Z">
                    <w:rPr/>
                  </w:rPrChange>
                </w:rPr>
                <w:t xml:space="preserve"> </w:t>
              </w:r>
            </w:ins>
          </w:p>
        </w:tc>
      </w:tr>
    </w:tbl>
    <w:p w:rsidR="009E61AC" w:rsidRPr="009F32C9" w:rsidRDefault="009E61AC" w:rsidP="009E61AC">
      <w:pPr>
        <w:rPr>
          <w:ins w:id="68530" w:author="CR#0250r2" w:date="2020-04-07T03:56:00Z"/>
          <w:rPrChange w:id="68531" w:author="CR#0252r1" w:date="2020-04-07T04:24:00Z">
            <w:rPr>
              <w:ins w:id="68532" w:author="CR#0250r2" w:date="2020-04-07T03:56:00Z"/>
            </w:rPr>
          </w:rPrChange>
        </w:rPr>
      </w:pPr>
    </w:p>
    <w:p w:rsidR="009E61AC" w:rsidRPr="009F32C9" w:rsidRDefault="005314F9" w:rsidP="009E61AC">
      <w:pPr>
        <w:pStyle w:val="Heading4"/>
        <w:rPr>
          <w:ins w:id="68533" w:author="CR#0250r2" w:date="2020-04-07T03:56:00Z"/>
          <w:rPrChange w:id="68534" w:author="CR#0252r1" w:date="2020-04-07T04:24:00Z">
            <w:rPr>
              <w:ins w:id="68535" w:author="CR#0250r2" w:date="2020-04-07T03:56:00Z"/>
            </w:rPr>
          </w:rPrChange>
        </w:rPr>
      </w:pPr>
      <w:ins w:id="68536" w:author="CR#0250r2" w:date="2020-04-07T04:17:00Z">
        <w:r w:rsidRPr="009F32C9">
          <w:rPr>
            <w:rPrChange w:id="68537" w:author="CR#0252r1" w:date="2020-04-07T04:24:00Z">
              <w:rPr/>
            </w:rPrChange>
          </w:rPr>
          <w:t>6.6</w:t>
        </w:r>
      </w:ins>
      <w:ins w:id="68538" w:author="CR#0250r2" w:date="2020-04-07T03:56:00Z">
        <w:r w:rsidR="009E61AC" w:rsidRPr="009F32C9">
          <w:rPr>
            <w:rPrChange w:id="68539" w:author="CR#0252r1" w:date="2020-04-07T04:24:00Z">
              <w:rPr/>
            </w:rPrChange>
          </w:rPr>
          <w:t>.1.3</w:t>
        </w:r>
        <w:r w:rsidR="009E61AC" w:rsidRPr="009F32C9">
          <w:rPr>
            <w:rPrChange w:id="68540" w:author="CR#0252r1" w:date="2020-04-07T04:24:00Z">
              <w:rPr/>
            </w:rPrChange>
          </w:rPr>
          <w:tab/>
          <w:t>NR-ECID Location Information Request</w:t>
        </w:r>
      </w:ins>
    </w:p>
    <w:p w:rsidR="009E61AC" w:rsidRPr="009F32C9" w:rsidRDefault="009E61AC" w:rsidP="009E61AC">
      <w:pPr>
        <w:pStyle w:val="Heading4"/>
        <w:rPr>
          <w:ins w:id="68541" w:author="CR#0250r2" w:date="2020-04-07T03:56:00Z"/>
          <w:rPrChange w:id="68542" w:author="CR#0252r1" w:date="2020-04-07T04:24:00Z">
            <w:rPr>
              <w:ins w:id="68543" w:author="CR#0250r2" w:date="2020-04-07T03:56:00Z"/>
            </w:rPr>
          </w:rPrChange>
        </w:rPr>
      </w:pPr>
      <w:ins w:id="68544" w:author="CR#0250r2" w:date="2020-04-07T03:56:00Z">
        <w:r w:rsidRPr="009F32C9">
          <w:rPr>
            <w:rPrChange w:id="68545" w:author="CR#0252r1" w:date="2020-04-07T04:24:00Z">
              <w:rPr/>
            </w:rPrChange>
          </w:rPr>
          <w:t>–</w:t>
        </w:r>
        <w:r w:rsidRPr="009F32C9">
          <w:rPr>
            <w:rPrChange w:id="68546" w:author="CR#0252r1" w:date="2020-04-07T04:24:00Z">
              <w:rPr/>
            </w:rPrChange>
          </w:rPr>
          <w:tab/>
        </w:r>
        <w:r w:rsidRPr="009F32C9">
          <w:rPr>
            <w:i/>
            <w:rPrChange w:id="68547" w:author="CR#0252r1" w:date="2020-04-07T04:24:00Z">
              <w:rPr>
                <w:i/>
              </w:rPr>
            </w:rPrChange>
          </w:rPr>
          <w:t>NR-ECID-Request</w:t>
        </w:r>
        <w:r w:rsidRPr="009F32C9">
          <w:rPr>
            <w:i/>
            <w:noProof/>
            <w:rPrChange w:id="68548" w:author="CR#0252r1" w:date="2020-04-07T04:24:00Z">
              <w:rPr>
                <w:i/>
                <w:noProof/>
              </w:rPr>
            </w:rPrChange>
          </w:rPr>
          <w:t>LocationInformation</w:t>
        </w:r>
      </w:ins>
    </w:p>
    <w:p w:rsidR="009E61AC" w:rsidRPr="009F32C9" w:rsidRDefault="009E61AC" w:rsidP="009E61AC">
      <w:pPr>
        <w:keepLines/>
        <w:rPr>
          <w:ins w:id="68549" w:author="CR#0250r2" w:date="2020-04-07T03:56:00Z"/>
          <w:rPrChange w:id="68550" w:author="CR#0252r1" w:date="2020-04-07T04:24:00Z">
            <w:rPr>
              <w:ins w:id="68551" w:author="CR#0250r2" w:date="2020-04-07T03:56:00Z"/>
            </w:rPr>
          </w:rPrChange>
        </w:rPr>
      </w:pPr>
      <w:ins w:id="68552" w:author="CR#0250r2" w:date="2020-04-07T03:56:00Z">
        <w:r w:rsidRPr="009F32C9">
          <w:rPr>
            <w:rPrChange w:id="68553" w:author="CR#0252r1" w:date="2020-04-07T04:24:00Z">
              <w:rPr/>
            </w:rPrChange>
          </w:rPr>
          <w:t xml:space="preserve">The IE </w:t>
        </w:r>
        <w:r w:rsidRPr="009F32C9">
          <w:rPr>
            <w:i/>
            <w:rPrChange w:id="68554" w:author="CR#0252r1" w:date="2020-04-07T04:24:00Z">
              <w:rPr>
                <w:i/>
              </w:rPr>
            </w:rPrChange>
          </w:rPr>
          <w:t>NR-ECID-Request</w:t>
        </w:r>
        <w:r w:rsidRPr="009F32C9">
          <w:rPr>
            <w:i/>
            <w:noProof/>
            <w:rPrChange w:id="68555" w:author="CR#0252r1" w:date="2020-04-07T04:24:00Z">
              <w:rPr>
                <w:i/>
                <w:noProof/>
              </w:rPr>
            </w:rPrChange>
          </w:rPr>
          <w:t>LocationInformation</w:t>
        </w:r>
        <w:r w:rsidRPr="009F32C9">
          <w:rPr>
            <w:noProof/>
            <w:rPrChange w:id="68556" w:author="CR#0252r1" w:date="2020-04-07T04:24:00Z">
              <w:rPr>
                <w:noProof/>
              </w:rPr>
            </w:rPrChange>
          </w:rPr>
          <w:t xml:space="preserve"> is</w:t>
        </w:r>
        <w:r w:rsidRPr="009F32C9">
          <w:rPr>
            <w:rPrChange w:id="68557" w:author="CR#0252r1" w:date="2020-04-07T04:24:00Z">
              <w:rPr/>
            </w:rPrChange>
          </w:rPr>
          <w:t xml:space="preserve"> used by the location server to request NR-ECID location measurements from a target device.</w:t>
        </w:r>
      </w:ins>
    </w:p>
    <w:p w:rsidR="009E61AC" w:rsidRPr="009F32C9" w:rsidRDefault="009E61AC" w:rsidP="009E61AC">
      <w:pPr>
        <w:pStyle w:val="PL"/>
        <w:shd w:val="clear" w:color="auto" w:fill="E6E6E6"/>
        <w:rPr>
          <w:ins w:id="68558" w:author="CR#0250r2" w:date="2020-04-07T03:56:00Z"/>
          <w:rPrChange w:id="68559" w:author="CR#0252r1" w:date="2020-04-07T04:24:00Z">
            <w:rPr>
              <w:ins w:id="68560" w:author="CR#0250r2" w:date="2020-04-07T03:56:00Z"/>
            </w:rPr>
          </w:rPrChange>
        </w:rPr>
      </w:pPr>
      <w:ins w:id="68561" w:author="CR#0250r2" w:date="2020-04-07T03:56:00Z">
        <w:r w:rsidRPr="009F32C9">
          <w:rPr>
            <w:rPrChange w:id="68562" w:author="CR#0252r1" w:date="2020-04-07T04:24:00Z">
              <w:rPr/>
            </w:rPrChange>
          </w:rPr>
          <w:t>-- ASN1START</w:t>
        </w:r>
      </w:ins>
    </w:p>
    <w:p w:rsidR="009E61AC" w:rsidRPr="009F32C9" w:rsidRDefault="009E61AC" w:rsidP="009E61AC">
      <w:pPr>
        <w:pStyle w:val="PL"/>
        <w:shd w:val="clear" w:color="auto" w:fill="E6E6E6"/>
        <w:rPr>
          <w:ins w:id="68563" w:author="CR#0250r2" w:date="2020-04-07T03:56:00Z"/>
          <w:snapToGrid w:val="0"/>
          <w:rPrChange w:id="68564" w:author="CR#0252r1" w:date="2020-04-07T04:24:00Z">
            <w:rPr>
              <w:ins w:id="68565" w:author="CR#0250r2" w:date="2020-04-07T03:56:00Z"/>
              <w:snapToGrid w:val="0"/>
            </w:rPr>
          </w:rPrChange>
        </w:rPr>
      </w:pPr>
    </w:p>
    <w:p w:rsidR="009E61AC" w:rsidRPr="009F32C9" w:rsidRDefault="009E61AC" w:rsidP="009E61AC">
      <w:pPr>
        <w:pStyle w:val="PL"/>
        <w:shd w:val="clear" w:color="auto" w:fill="E6E6E6"/>
        <w:outlineLvl w:val="0"/>
        <w:rPr>
          <w:ins w:id="68566" w:author="CR#0250r2" w:date="2020-04-07T03:56:00Z"/>
          <w:snapToGrid w:val="0"/>
          <w:rPrChange w:id="68567" w:author="CR#0252r1" w:date="2020-04-07T04:24:00Z">
            <w:rPr>
              <w:ins w:id="68568" w:author="CR#0250r2" w:date="2020-04-07T03:56:00Z"/>
              <w:snapToGrid w:val="0"/>
            </w:rPr>
          </w:rPrChange>
        </w:rPr>
      </w:pPr>
      <w:ins w:id="68569" w:author="CR#0250r2" w:date="2020-04-07T03:56:00Z">
        <w:r w:rsidRPr="009F32C9">
          <w:rPr>
            <w:snapToGrid w:val="0"/>
            <w:rPrChange w:id="68570" w:author="CR#0252r1" w:date="2020-04-07T04:24:00Z">
              <w:rPr>
                <w:snapToGrid w:val="0"/>
              </w:rPr>
            </w:rPrChange>
          </w:rPr>
          <w:t>NR-ECID-RequestLocationInformation-r16 ::= SEQUENCE {</w:t>
        </w:r>
      </w:ins>
    </w:p>
    <w:p w:rsidR="009E61AC" w:rsidRPr="009F32C9" w:rsidRDefault="009E61AC" w:rsidP="009E61AC">
      <w:pPr>
        <w:pStyle w:val="PL"/>
        <w:shd w:val="clear" w:color="auto" w:fill="E6E6E6"/>
        <w:rPr>
          <w:ins w:id="68571" w:author="CR#0250r2" w:date="2020-04-07T03:56:00Z"/>
          <w:snapToGrid w:val="0"/>
          <w:rPrChange w:id="68572" w:author="CR#0252r1" w:date="2020-04-07T04:24:00Z">
            <w:rPr>
              <w:ins w:id="68573" w:author="CR#0250r2" w:date="2020-04-07T03:56:00Z"/>
              <w:snapToGrid w:val="0"/>
            </w:rPr>
          </w:rPrChange>
        </w:rPr>
      </w:pPr>
      <w:ins w:id="68574" w:author="CR#0250r2" w:date="2020-04-07T03:56:00Z">
        <w:r w:rsidRPr="009F32C9">
          <w:rPr>
            <w:rPrChange w:id="68575" w:author="CR#0252r1" w:date="2020-04-07T04:24:00Z">
              <w:rPr/>
            </w:rPrChange>
          </w:rPr>
          <w:tab/>
        </w:r>
        <w:r w:rsidRPr="009F32C9">
          <w:rPr>
            <w:snapToGrid w:val="0"/>
            <w:rPrChange w:id="68576" w:author="CR#0252r1" w:date="2020-04-07T04:24:00Z">
              <w:rPr>
                <w:snapToGrid w:val="0"/>
              </w:rPr>
            </w:rPrChange>
          </w:rPr>
          <w:t>requestedMeasurements-r16</w:t>
        </w:r>
        <w:r w:rsidRPr="009F32C9">
          <w:rPr>
            <w:snapToGrid w:val="0"/>
            <w:rPrChange w:id="68577" w:author="CR#0252r1" w:date="2020-04-07T04:24:00Z">
              <w:rPr>
                <w:snapToGrid w:val="0"/>
              </w:rPr>
            </w:rPrChange>
          </w:rPr>
          <w:tab/>
        </w:r>
        <w:r w:rsidRPr="009F32C9">
          <w:rPr>
            <w:snapToGrid w:val="0"/>
            <w:rPrChange w:id="68578" w:author="CR#0252r1" w:date="2020-04-07T04:24:00Z">
              <w:rPr>
                <w:snapToGrid w:val="0"/>
              </w:rPr>
            </w:rPrChange>
          </w:rPr>
          <w:tab/>
          <w:t>BIT STRING {</w:t>
        </w:r>
        <w:r w:rsidRPr="009F32C9">
          <w:rPr>
            <w:snapToGrid w:val="0"/>
            <w:rPrChange w:id="68579" w:author="CR#0252r1" w:date="2020-04-07T04:24:00Z">
              <w:rPr>
                <w:snapToGrid w:val="0"/>
              </w:rPr>
            </w:rPrChange>
          </w:rPr>
          <w:tab/>
          <w:t>ssrsrpReq</w:t>
        </w:r>
        <w:r w:rsidRPr="009F32C9">
          <w:rPr>
            <w:snapToGrid w:val="0"/>
            <w:rPrChange w:id="68580" w:author="CR#0252r1" w:date="2020-04-07T04:24:00Z">
              <w:rPr>
                <w:snapToGrid w:val="0"/>
              </w:rPr>
            </w:rPrChange>
          </w:rPr>
          <w:tab/>
        </w:r>
        <w:r w:rsidRPr="009F32C9">
          <w:rPr>
            <w:snapToGrid w:val="0"/>
            <w:rPrChange w:id="68581" w:author="CR#0252r1" w:date="2020-04-07T04:24:00Z">
              <w:rPr>
                <w:snapToGrid w:val="0"/>
              </w:rPr>
            </w:rPrChange>
          </w:rPr>
          <w:tab/>
          <w:t>(0),</w:t>
        </w:r>
      </w:ins>
    </w:p>
    <w:p w:rsidR="009E61AC" w:rsidRPr="009F32C9" w:rsidRDefault="009E61AC" w:rsidP="009E61AC">
      <w:pPr>
        <w:pStyle w:val="PL"/>
        <w:shd w:val="clear" w:color="auto" w:fill="E6E6E6"/>
        <w:rPr>
          <w:ins w:id="68582" w:author="CR#0250r2" w:date="2020-04-07T03:56:00Z"/>
          <w:snapToGrid w:val="0"/>
          <w:rPrChange w:id="68583" w:author="CR#0252r1" w:date="2020-04-07T04:24:00Z">
            <w:rPr>
              <w:ins w:id="68584" w:author="CR#0250r2" w:date="2020-04-07T03:56:00Z"/>
              <w:snapToGrid w:val="0"/>
            </w:rPr>
          </w:rPrChange>
        </w:rPr>
      </w:pPr>
      <w:ins w:id="68585" w:author="CR#0250r2" w:date="2020-04-07T03:56:00Z">
        <w:r w:rsidRPr="009F32C9">
          <w:rPr>
            <w:snapToGrid w:val="0"/>
            <w:rPrChange w:id="68586" w:author="CR#0252r1" w:date="2020-04-07T04:24:00Z">
              <w:rPr>
                <w:snapToGrid w:val="0"/>
              </w:rPr>
            </w:rPrChange>
          </w:rPr>
          <w:tab/>
        </w:r>
        <w:r w:rsidRPr="009F32C9">
          <w:rPr>
            <w:snapToGrid w:val="0"/>
            <w:rPrChange w:id="68587" w:author="CR#0252r1" w:date="2020-04-07T04:24:00Z">
              <w:rPr>
                <w:snapToGrid w:val="0"/>
              </w:rPr>
            </w:rPrChange>
          </w:rPr>
          <w:tab/>
        </w:r>
        <w:r w:rsidRPr="009F32C9">
          <w:rPr>
            <w:snapToGrid w:val="0"/>
            <w:rPrChange w:id="68588" w:author="CR#0252r1" w:date="2020-04-07T04:24:00Z">
              <w:rPr>
                <w:snapToGrid w:val="0"/>
              </w:rPr>
            </w:rPrChange>
          </w:rPr>
          <w:tab/>
        </w:r>
        <w:r w:rsidRPr="009F32C9">
          <w:rPr>
            <w:snapToGrid w:val="0"/>
            <w:rPrChange w:id="68589" w:author="CR#0252r1" w:date="2020-04-07T04:24:00Z">
              <w:rPr>
                <w:snapToGrid w:val="0"/>
              </w:rPr>
            </w:rPrChange>
          </w:rPr>
          <w:tab/>
        </w:r>
        <w:r w:rsidRPr="009F32C9">
          <w:rPr>
            <w:snapToGrid w:val="0"/>
            <w:rPrChange w:id="68590" w:author="CR#0252r1" w:date="2020-04-07T04:24:00Z">
              <w:rPr>
                <w:snapToGrid w:val="0"/>
              </w:rPr>
            </w:rPrChange>
          </w:rPr>
          <w:tab/>
        </w:r>
        <w:r w:rsidRPr="009F32C9">
          <w:rPr>
            <w:snapToGrid w:val="0"/>
            <w:rPrChange w:id="68591" w:author="CR#0252r1" w:date="2020-04-07T04:24:00Z">
              <w:rPr>
                <w:snapToGrid w:val="0"/>
              </w:rPr>
            </w:rPrChange>
          </w:rPr>
          <w:tab/>
        </w:r>
        <w:r w:rsidRPr="009F32C9">
          <w:rPr>
            <w:snapToGrid w:val="0"/>
            <w:rPrChange w:id="68592" w:author="CR#0252r1" w:date="2020-04-07T04:24:00Z">
              <w:rPr>
                <w:snapToGrid w:val="0"/>
              </w:rPr>
            </w:rPrChange>
          </w:rPr>
          <w:tab/>
        </w:r>
        <w:r w:rsidRPr="009F32C9">
          <w:rPr>
            <w:snapToGrid w:val="0"/>
            <w:rPrChange w:id="68593" w:author="CR#0252r1" w:date="2020-04-07T04:24:00Z">
              <w:rPr>
                <w:snapToGrid w:val="0"/>
              </w:rPr>
            </w:rPrChange>
          </w:rPr>
          <w:tab/>
        </w:r>
        <w:r w:rsidRPr="009F32C9">
          <w:rPr>
            <w:snapToGrid w:val="0"/>
            <w:rPrChange w:id="68594" w:author="CR#0252r1" w:date="2020-04-07T04:24:00Z">
              <w:rPr>
                <w:snapToGrid w:val="0"/>
              </w:rPr>
            </w:rPrChange>
          </w:rPr>
          <w:tab/>
        </w:r>
        <w:r w:rsidRPr="009F32C9">
          <w:rPr>
            <w:snapToGrid w:val="0"/>
            <w:rPrChange w:id="68595" w:author="CR#0252r1" w:date="2020-04-07T04:24:00Z">
              <w:rPr>
                <w:snapToGrid w:val="0"/>
              </w:rPr>
            </w:rPrChange>
          </w:rPr>
          <w:tab/>
        </w:r>
        <w:r w:rsidRPr="009F32C9">
          <w:rPr>
            <w:snapToGrid w:val="0"/>
            <w:rPrChange w:id="68596" w:author="CR#0252r1" w:date="2020-04-07T04:24:00Z">
              <w:rPr>
                <w:snapToGrid w:val="0"/>
              </w:rPr>
            </w:rPrChange>
          </w:rPr>
          <w:tab/>
        </w:r>
        <w:r w:rsidRPr="009F32C9">
          <w:rPr>
            <w:snapToGrid w:val="0"/>
            <w:rPrChange w:id="68597" w:author="CR#0252r1" w:date="2020-04-07T04:24:00Z">
              <w:rPr>
                <w:snapToGrid w:val="0"/>
              </w:rPr>
            </w:rPrChange>
          </w:rPr>
          <w:tab/>
        </w:r>
        <w:r w:rsidRPr="009F32C9">
          <w:rPr>
            <w:snapToGrid w:val="0"/>
            <w:rPrChange w:id="68598" w:author="CR#0252r1" w:date="2020-04-07T04:24:00Z">
              <w:rPr>
                <w:snapToGrid w:val="0"/>
              </w:rPr>
            </w:rPrChange>
          </w:rPr>
          <w:tab/>
          <w:t>ssrsrqReq</w:t>
        </w:r>
        <w:r w:rsidRPr="009F32C9">
          <w:rPr>
            <w:snapToGrid w:val="0"/>
            <w:rPrChange w:id="68599" w:author="CR#0252r1" w:date="2020-04-07T04:24:00Z">
              <w:rPr>
                <w:snapToGrid w:val="0"/>
              </w:rPr>
            </w:rPrChange>
          </w:rPr>
          <w:tab/>
        </w:r>
        <w:r w:rsidRPr="009F32C9">
          <w:rPr>
            <w:snapToGrid w:val="0"/>
            <w:rPrChange w:id="68600" w:author="CR#0252r1" w:date="2020-04-07T04:24:00Z">
              <w:rPr>
                <w:snapToGrid w:val="0"/>
              </w:rPr>
            </w:rPrChange>
          </w:rPr>
          <w:tab/>
          <w:t>(1),</w:t>
        </w:r>
      </w:ins>
    </w:p>
    <w:p w:rsidR="009E61AC" w:rsidRPr="009F32C9" w:rsidRDefault="009E61AC" w:rsidP="009E61AC">
      <w:pPr>
        <w:pStyle w:val="PL"/>
        <w:shd w:val="clear" w:color="auto" w:fill="E6E6E6"/>
        <w:rPr>
          <w:ins w:id="68601" w:author="CR#0250r2" w:date="2020-04-07T03:56:00Z"/>
          <w:snapToGrid w:val="0"/>
          <w:rPrChange w:id="68602" w:author="CR#0252r1" w:date="2020-04-07T04:24:00Z">
            <w:rPr>
              <w:ins w:id="68603" w:author="CR#0250r2" w:date="2020-04-07T03:56:00Z"/>
              <w:snapToGrid w:val="0"/>
            </w:rPr>
          </w:rPrChange>
        </w:rPr>
      </w:pPr>
      <w:ins w:id="68604" w:author="CR#0250r2" w:date="2020-04-07T03:56:00Z">
        <w:r w:rsidRPr="009F32C9">
          <w:rPr>
            <w:snapToGrid w:val="0"/>
            <w:rPrChange w:id="68605" w:author="CR#0252r1" w:date="2020-04-07T04:24:00Z">
              <w:rPr>
                <w:snapToGrid w:val="0"/>
              </w:rPr>
            </w:rPrChange>
          </w:rPr>
          <w:tab/>
        </w:r>
        <w:r w:rsidRPr="009F32C9">
          <w:rPr>
            <w:snapToGrid w:val="0"/>
            <w:rPrChange w:id="68606" w:author="CR#0252r1" w:date="2020-04-07T04:24:00Z">
              <w:rPr>
                <w:snapToGrid w:val="0"/>
              </w:rPr>
            </w:rPrChange>
          </w:rPr>
          <w:tab/>
        </w:r>
        <w:r w:rsidRPr="009F32C9">
          <w:rPr>
            <w:snapToGrid w:val="0"/>
            <w:rPrChange w:id="68607" w:author="CR#0252r1" w:date="2020-04-07T04:24:00Z">
              <w:rPr>
                <w:snapToGrid w:val="0"/>
              </w:rPr>
            </w:rPrChange>
          </w:rPr>
          <w:tab/>
        </w:r>
        <w:r w:rsidRPr="009F32C9">
          <w:rPr>
            <w:snapToGrid w:val="0"/>
            <w:rPrChange w:id="68608" w:author="CR#0252r1" w:date="2020-04-07T04:24:00Z">
              <w:rPr>
                <w:snapToGrid w:val="0"/>
              </w:rPr>
            </w:rPrChange>
          </w:rPr>
          <w:tab/>
        </w:r>
        <w:r w:rsidRPr="009F32C9">
          <w:rPr>
            <w:snapToGrid w:val="0"/>
            <w:rPrChange w:id="68609" w:author="CR#0252r1" w:date="2020-04-07T04:24:00Z">
              <w:rPr>
                <w:snapToGrid w:val="0"/>
              </w:rPr>
            </w:rPrChange>
          </w:rPr>
          <w:tab/>
        </w:r>
        <w:r w:rsidRPr="009F32C9">
          <w:rPr>
            <w:snapToGrid w:val="0"/>
            <w:rPrChange w:id="68610" w:author="CR#0252r1" w:date="2020-04-07T04:24:00Z">
              <w:rPr>
                <w:snapToGrid w:val="0"/>
              </w:rPr>
            </w:rPrChange>
          </w:rPr>
          <w:tab/>
        </w:r>
        <w:r w:rsidRPr="009F32C9">
          <w:rPr>
            <w:snapToGrid w:val="0"/>
            <w:rPrChange w:id="68611" w:author="CR#0252r1" w:date="2020-04-07T04:24:00Z">
              <w:rPr>
                <w:snapToGrid w:val="0"/>
              </w:rPr>
            </w:rPrChange>
          </w:rPr>
          <w:tab/>
        </w:r>
        <w:r w:rsidRPr="009F32C9">
          <w:rPr>
            <w:snapToGrid w:val="0"/>
            <w:rPrChange w:id="68612" w:author="CR#0252r1" w:date="2020-04-07T04:24:00Z">
              <w:rPr>
                <w:snapToGrid w:val="0"/>
              </w:rPr>
            </w:rPrChange>
          </w:rPr>
          <w:tab/>
        </w:r>
        <w:r w:rsidRPr="009F32C9">
          <w:rPr>
            <w:snapToGrid w:val="0"/>
            <w:rPrChange w:id="68613" w:author="CR#0252r1" w:date="2020-04-07T04:24:00Z">
              <w:rPr>
                <w:snapToGrid w:val="0"/>
              </w:rPr>
            </w:rPrChange>
          </w:rPr>
          <w:tab/>
        </w:r>
        <w:r w:rsidRPr="009F32C9">
          <w:rPr>
            <w:snapToGrid w:val="0"/>
            <w:rPrChange w:id="68614" w:author="CR#0252r1" w:date="2020-04-07T04:24:00Z">
              <w:rPr>
                <w:snapToGrid w:val="0"/>
              </w:rPr>
            </w:rPrChange>
          </w:rPr>
          <w:tab/>
        </w:r>
        <w:r w:rsidRPr="009F32C9">
          <w:rPr>
            <w:snapToGrid w:val="0"/>
            <w:rPrChange w:id="68615" w:author="CR#0252r1" w:date="2020-04-07T04:24:00Z">
              <w:rPr>
                <w:snapToGrid w:val="0"/>
              </w:rPr>
            </w:rPrChange>
          </w:rPr>
          <w:tab/>
        </w:r>
        <w:r w:rsidRPr="009F32C9">
          <w:rPr>
            <w:snapToGrid w:val="0"/>
            <w:rPrChange w:id="68616" w:author="CR#0252r1" w:date="2020-04-07T04:24:00Z">
              <w:rPr>
                <w:snapToGrid w:val="0"/>
              </w:rPr>
            </w:rPrChange>
          </w:rPr>
          <w:tab/>
        </w:r>
        <w:r w:rsidRPr="009F32C9">
          <w:rPr>
            <w:snapToGrid w:val="0"/>
            <w:rPrChange w:id="68617" w:author="CR#0252r1" w:date="2020-04-07T04:24:00Z">
              <w:rPr>
                <w:snapToGrid w:val="0"/>
              </w:rPr>
            </w:rPrChange>
          </w:rPr>
          <w:tab/>
          <w:t>csirsrpReq</w:t>
        </w:r>
        <w:r w:rsidRPr="009F32C9">
          <w:rPr>
            <w:snapToGrid w:val="0"/>
            <w:rPrChange w:id="68618" w:author="CR#0252r1" w:date="2020-04-07T04:24:00Z">
              <w:rPr>
                <w:snapToGrid w:val="0"/>
              </w:rPr>
            </w:rPrChange>
          </w:rPr>
          <w:tab/>
        </w:r>
        <w:r w:rsidRPr="009F32C9">
          <w:rPr>
            <w:snapToGrid w:val="0"/>
            <w:rPrChange w:id="68619" w:author="CR#0252r1" w:date="2020-04-07T04:24:00Z">
              <w:rPr>
                <w:snapToGrid w:val="0"/>
              </w:rPr>
            </w:rPrChange>
          </w:rPr>
          <w:tab/>
          <w:t>(2),</w:t>
        </w:r>
        <w:r w:rsidRPr="009F32C9">
          <w:rPr>
            <w:snapToGrid w:val="0"/>
            <w:rPrChange w:id="68620" w:author="CR#0252r1" w:date="2020-04-07T04:24:00Z">
              <w:rPr>
                <w:snapToGrid w:val="0"/>
              </w:rPr>
            </w:rPrChange>
          </w:rPr>
          <w:tab/>
        </w:r>
        <w:r w:rsidRPr="009F32C9">
          <w:rPr>
            <w:snapToGrid w:val="0"/>
            <w:rPrChange w:id="68621" w:author="CR#0252r1" w:date="2020-04-07T04:24:00Z">
              <w:rPr>
                <w:snapToGrid w:val="0"/>
              </w:rPr>
            </w:rPrChange>
          </w:rPr>
          <w:tab/>
        </w:r>
        <w:r w:rsidRPr="009F32C9">
          <w:rPr>
            <w:snapToGrid w:val="0"/>
            <w:rPrChange w:id="68622" w:author="CR#0252r1" w:date="2020-04-07T04:24:00Z">
              <w:rPr>
                <w:snapToGrid w:val="0"/>
              </w:rPr>
            </w:rPrChange>
          </w:rPr>
          <w:tab/>
        </w:r>
        <w:r w:rsidRPr="009F32C9">
          <w:rPr>
            <w:snapToGrid w:val="0"/>
            <w:rPrChange w:id="68623" w:author="CR#0252r1" w:date="2020-04-07T04:24:00Z">
              <w:rPr>
                <w:snapToGrid w:val="0"/>
              </w:rPr>
            </w:rPrChange>
          </w:rPr>
          <w:tab/>
        </w:r>
      </w:ins>
    </w:p>
    <w:p w:rsidR="009E61AC" w:rsidRPr="009F32C9" w:rsidRDefault="009E61AC" w:rsidP="009E61AC">
      <w:pPr>
        <w:pStyle w:val="PL"/>
        <w:shd w:val="clear" w:color="auto" w:fill="E6E6E6"/>
        <w:rPr>
          <w:ins w:id="68624" w:author="CR#0250r2" w:date="2020-04-07T03:56:00Z"/>
          <w:snapToGrid w:val="0"/>
          <w:rPrChange w:id="68625" w:author="CR#0252r1" w:date="2020-04-07T04:24:00Z">
            <w:rPr>
              <w:ins w:id="68626" w:author="CR#0250r2" w:date="2020-04-07T03:56:00Z"/>
              <w:snapToGrid w:val="0"/>
            </w:rPr>
          </w:rPrChange>
        </w:rPr>
      </w:pPr>
      <w:ins w:id="68627" w:author="CR#0250r2" w:date="2020-04-07T03:56:00Z">
        <w:r w:rsidRPr="009F32C9">
          <w:rPr>
            <w:snapToGrid w:val="0"/>
            <w:rPrChange w:id="68628" w:author="CR#0252r1" w:date="2020-04-07T04:24:00Z">
              <w:rPr>
                <w:snapToGrid w:val="0"/>
              </w:rPr>
            </w:rPrChange>
          </w:rPr>
          <w:tab/>
        </w:r>
        <w:r w:rsidRPr="009F32C9">
          <w:rPr>
            <w:snapToGrid w:val="0"/>
            <w:rPrChange w:id="68629" w:author="CR#0252r1" w:date="2020-04-07T04:24:00Z">
              <w:rPr>
                <w:snapToGrid w:val="0"/>
              </w:rPr>
            </w:rPrChange>
          </w:rPr>
          <w:tab/>
        </w:r>
        <w:r w:rsidRPr="009F32C9">
          <w:rPr>
            <w:snapToGrid w:val="0"/>
            <w:rPrChange w:id="68630" w:author="CR#0252r1" w:date="2020-04-07T04:24:00Z">
              <w:rPr>
                <w:snapToGrid w:val="0"/>
              </w:rPr>
            </w:rPrChange>
          </w:rPr>
          <w:tab/>
        </w:r>
        <w:r w:rsidRPr="009F32C9">
          <w:rPr>
            <w:snapToGrid w:val="0"/>
            <w:rPrChange w:id="68631" w:author="CR#0252r1" w:date="2020-04-07T04:24:00Z">
              <w:rPr>
                <w:snapToGrid w:val="0"/>
              </w:rPr>
            </w:rPrChange>
          </w:rPr>
          <w:tab/>
        </w:r>
        <w:r w:rsidRPr="009F32C9">
          <w:rPr>
            <w:snapToGrid w:val="0"/>
            <w:rPrChange w:id="68632" w:author="CR#0252r1" w:date="2020-04-07T04:24:00Z">
              <w:rPr>
                <w:snapToGrid w:val="0"/>
              </w:rPr>
            </w:rPrChange>
          </w:rPr>
          <w:tab/>
        </w:r>
        <w:r w:rsidRPr="009F32C9">
          <w:rPr>
            <w:snapToGrid w:val="0"/>
            <w:rPrChange w:id="68633" w:author="CR#0252r1" w:date="2020-04-07T04:24:00Z">
              <w:rPr>
                <w:snapToGrid w:val="0"/>
              </w:rPr>
            </w:rPrChange>
          </w:rPr>
          <w:tab/>
        </w:r>
        <w:r w:rsidRPr="009F32C9">
          <w:rPr>
            <w:snapToGrid w:val="0"/>
            <w:rPrChange w:id="68634" w:author="CR#0252r1" w:date="2020-04-07T04:24:00Z">
              <w:rPr>
                <w:snapToGrid w:val="0"/>
              </w:rPr>
            </w:rPrChange>
          </w:rPr>
          <w:tab/>
        </w:r>
        <w:r w:rsidRPr="009F32C9">
          <w:rPr>
            <w:snapToGrid w:val="0"/>
            <w:rPrChange w:id="68635" w:author="CR#0252r1" w:date="2020-04-07T04:24:00Z">
              <w:rPr>
                <w:snapToGrid w:val="0"/>
              </w:rPr>
            </w:rPrChange>
          </w:rPr>
          <w:tab/>
        </w:r>
        <w:r w:rsidRPr="009F32C9">
          <w:rPr>
            <w:snapToGrid w:val="0"/>
            <w:rPrChange w:id="68636" w:author="CR#0252r1" w:date="2020-04-07T04:24:00Z">
              <w:rPr>
                <w:snapToGrid w:val="0"/>
              </w:rPr>
            </w:rPrChange>
          </w:rPr>
          <w:tab/>
        </w:r>
        <w:r w:rsidRPr="009F32C9">
          <w:rPr>
            <w:snapToGrid w:val="0"/>
            <w:rPrChange w:id="68637" w:author="CR#0252r1" w:date="2020-04-07T04:24:00Z">
              <w:rPr>
                <w:snapToGrid w:val="0"/>
              </w:rPr>
            </w:rPrChange>
          </w:rPr>
          <w:tab/>
        </w:r>
        <w:r w:rsidRPr="009F32C9">
          <w:rPr>
            <w:snapToGrid w:val="0"/>
            <w:rPrChange w:id="68638" w:author="CR#0252r1" w:date="2020-04-07T04:24:00Z">
              <w:rPr>
                <w:snapToGrid w:val="0"/>
              </w:rPr>
            </w:rPrChange>
          </w:rPr>
          <w:tab/>
        </w:r>
        <w:r w:rsidRPr="009F32C9">
          <w:rPr>
            <w:snapToGrid w:val="0"/>
            <w:rPrChange w:id="68639" w:author="CR#0252r1" w:date="2020-04-07T04:24:00Z">
              <w:rPr>
                <w:snapToGrid w:val="0"/>
              </w:rPr>
            </w:rPrChange>
          </w:rPr>
          <w:tab/>
        </w:r>
        <w:r w:rsidRPr="009F32C9">
          <w:rPr>
            <w:snapToGrid w:val="0"/>
            <w:rPrChange w:id="68640" w:author="CR#0252r1" w:date="2020-04-07T04:24:00Z">
              <w:rPr>
                <w:snapToGrid w:val="0"/>
              </w:rPr>
            </w:rPrChange>
          </w:rPr>
          <w:tab/>
          <w:t>csirsrqReq</w:t>
        </w:r>
        <w:r w:rsidRPr="009F32C9">
          <w:rPr>
            <w:snapToGrid w:val="0"/>
            <w:rPrChange w:id="68641" w:author="CR#0252r1" w:date="2020-04-07T04:24:00Z">
              <w:rPr>
                <w:snapToGrid w:val="0"/>
              </w:rPr>
            </w:rPrChange>
          </w:rPr>
          <w:tab/>
        </w:r>
        <w:r w:rsidRPr="009F32C9">
          <w:rPr>
            <w:snapToGrid w:val="0"/>
            <w:rPrChange w:id="68642" w:author="CR#0252r1" w:date="2020-04-07T04:24:00Z">
              <w:rPr>
                <w:snapToGrid w:val="0"/>
              </w:rPr>
            </w:rPrChange>
          </w:rPr>
          <w:tab/>
          <w:t>(3) (SIZE(1..8)),</w:t>
        </w:r>
      </w:ins>
    </w:p>
    <w:p w:rsidR="009E61AC" w:rsidRPr="009F32C9" w:rsidRDefault="009E61AC" w:rsidP="009E61AC">
      <w:pPr>
        <w:pStyle w:val="PL"/>
        <w:shd w:val="clear" w:color="auto" w:fill="E6E6E6"/>
        <w:rPr>
          <w:ins w:id="68643" w:author="CR#0250r2" w:date="2020-04-07T03:56:00Z"/>
          <w:snapToGrid w:val="0"/>
          <w:rPrChange w:id="68644" w:author="CR#0252r1" w:date="2020-04-07T04:24:00Z">
            <w:rPr>
              <w:ins w:id="68645" w:author="CR#0250r2" w:date="2020-04-07T03:56:00Z"/>
              <w:snapToGrid w:val="0"/>
            </w:rPr>
          </w:rPrChange>
        </w:rPr>
      </w:pPr>
      <w:ins w:id="68646" w:author="CR#0250r2" w:date="2020-04-07T03:56:00Z">
        <w:r w:rsidRPr="009F32C9">
          <w:rPr>
            <w:snapToGrid w:val="0"/>
            <w:rPrChange w:id="68647" w:author="CR#0252r1" w:date="2020-04-07T04:24:00Z">
              <w:rPr>
                <w:snapToGrid w:val="0"/>
              </w:rPr>
            </w:rPrChange>
          </w:rPr>
          <w:tab/>
          <w:t>...</w:t>
        </w:r>
        <w:r w:rsidRPr="009F32C9" w:rsidDel="000C56B7">
          <w:rPr>
            <w:snapToGrid w:val="0"/>
            <w:rPrChange w:id="68648" w:author="CR#0252r1" w:date="2020-04-07T04:24:00Z">
              <w:rPr>
                <w:snapToGrid w:val="0"/>
              </w:rPr>
            </w:rPrChange>
          </w:rPr>
          <w:t xml:space="preserve"> </w:t>
        </w:r>
      </w:ins>
    </w:p>
    <w:p w:rsidR="009E61AC" w:rsidRPr="009F32C9" w:rsidRDefault="009E61AC" w:rsidP="009E61AC">
      <w:pPr>
        <w:pStyle w:val="PL"/>
        <w:shd w:val="clear" w:color="auto" w:fill="E6E6E6"/>
        <w:rPr>
          <w:ins w:id="68649" w:author="CR#0250r2" w:date="2020-04-07T03:56:00Z"/>
          <w:snapToGrid w:val="0"/>
          <w:rPrChange w:id="68650" w:author="CR#0252r1" w:date="2020-04-07T04:24:00Z">
            <w:rPr>
              <w:ins w:id="68651" w:author="CR#0250r2" w:date="2020-04-07T03:56:00Z"/>
              <w:snapToGrid w:val="0"/>
            </w:rPr>
          </w:rPrChange>
        </w:rPr>
      </w:pPr>
      <w:ins w:id="68652" w:author="CR#0250r2" w:date="2020-04-07T03:56:00Z">
        <w:r w:rsidRPr="009F32C9">
          <w:rPr>
            <w:snapToGrid w:val="0"/>
            <w:rPrChange w:id="68653" w:author="CR#0252r1" w:date="2020-04-07T04:24:00Z">
              <w:rPr>
                <w:snapToGrid w:val="0"/>
              </w:rPr>
            </w:rPrChange>
          </w:rPr>
          <w:t>}</w:t>
        </w:r>
      </w:ins>
    </w:p>
    <w:p w:rsidR="009E61AC" w:rsidRPr="009F32C9" w:rsidRDefault="009E61AC" w:rsidP="009E61AC">
      <w:pPr>
        <w:pStyle w:val="PL"/>
        <w:shd w:val="clear" w:color="auto" w:fill="E6E6E6"/>
        <w:rPr>
          <w:ins w:id="68654" w:author="CR#0250r2" w:date="2020-04-07T03:56:00Z"/>
          <w:rPrChange w:id="68655" w:author="CR#0252r1" w:date="2020-04-07T04:24:00Z">
            <w:rPr>
              <w:ins w:id="68656" w:author="CR#0250r2" w:date="2020-04-07T03:56:00Z"/>
            </w:rPr>
          </w:rPrChange>
        </w:rPr>
      </w:pPr>
    </w:p>
    <w:p w:rsidR="009E61AC" w:rsidRPr="009F32C9" w:rsidRDefault="009E61AC" w:rsidP="009E61AC">
      <w:pPr>
        <w:pStyle w:val="PL"/>
        <w:shd w:val="clear" w:color="auto" w:fill="E6E6E6"/>
        <w:rPr>
          <w:ins w:id="68657" w:author="CR#0250r2" w:date="2020-04-07T03:56:00Z"/>
          <w:rPrChange w:id="68658" w:author="CR#0252r1" w:date="2020-04-07T04:24:00Z">
            <w:rPr>
              <w:ins w:id="68659" w:author="CR#0250r2" w:date="2020-04-07T03:56:00Z"/>
            </w:rPr>
          </w:rPrChange>
        </w:rPr>
      </w:pPr>
      <w:ins w:id="68660" w:author="CR#0250r2" w:date="2020-04-07T03:56:00Z">
        <w:r w:rsidRPr="009F32C9">
          <w:rPr>
            <w:rPrChange w:id="68661" w:author="CR#0252r1" w:date="2020-04-07T04:24:00Z">
              <w:rPr/>
            </w:rPrChange>
          </w:rPr>
          <w:t>-- ASN1STOP</w:t>
        </w:r>
      </w:ins>
    </w:p>
    <w:p w:rsidR="009E61AC" w:rsidRPr="009F32C9" w:rsidRDefault="009E61AC" w:rsidP="009E61AC">
      <w:pPr>
        <w:rPr>
          <w:ins w:id="68662" w:author="CR#0250r2" w:date="2020-04-07T03:56:00Z"/>
          <w:rPrChange w:id="68663" w:author="CR#0252r1" w:date="2020-04-07T04:24:00Z">
            <w:rPr>
              <w:ins w:id="68664"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68665" w:author="CR#0250r2" w:date="2020-04-07T03:56:00Z"/>
        </w:trPr>
        <w:tc>
          <w:tcPr>
            <w:tcW w:w="9639" w:type="dxa"/>
          </w:tcPr>
          <w:p w:rsidR="009E61AC" w:rsidRPr="009F32C9" w:rsidRDefault="009E61AC" w:rsidP="0040693E">
            <w:pPr>
              <w:pStyle w:val="TAH"/>
              <w:keepNext w:val="0"/>
              <w:keepLines w:val="0"/>
              <w:widowControl w:val="0"/>
              <w:rPr>
                <w:ins w:id="68666" w:author="CR#0250r2" w:date="2020-04-07T03:56:00Z"/>
                <w:rPrChange w:id="68667" w:author="CR#0252r1" w:date="2020-04-07T04:24:00Z">
                  <w:rPr>
                    <w:ins w:id="68668" w:author="CR#0250r2" w:date="2020-04-07T03:56:00Z"/>
                  </w:rPr>
                </w:rPrChange>
              </w:rPr>
            </w:pPr>
            <w:ins w:id="68669" w:author="CR#0250r2" w:date="2020-04-07T03:56:00Z">
              <w:r w:rsidRPr="009F32C9">
                <w:rPr>
                  <w:i/>
                  <w:rPrChange w:id="68670" w:author="CR#0252r1" w:date="2020-04-07T04:24:00Z">
                    <w:rPr>
                      <w:i/>
                    </w:rPr>
                  </w:rPrChange>
                </w:rPr>
                <w:t xml:space="preserve">NR-ECID-RequestLocationInformation </w:t>
              </w:r>
              <w:r w:rsidRPr="009F32C9">
                <w:rPr>
                  <w:iCs/>
                  <w:noProof/>
                  <w:rPrChange w:id="68671" w:author="CR#0252r1" w:date="2020-04-07T04:24:00Z">
                    <w:rPr>
                      <w:iCs/>
                      <w:noProof/>
                    </w:rPr>
                  </w:rPrChange>
                </w:rPr>
                <w:t>field descriptions</w:t>
              </w:r>
            </w:ins>
          </w:p>
        </w:tc>
      </w:tr>
      <w:tr w:rsidR="009F32C9" w:rsidRPr="009F32C9" w:rsidTr="0040693E">
        <w:trPr>
          <w:cantSplit/>
          <w:ins w:id="68672" w:author="CR#0250r2" w:date="2020-04-07T03:56:00Z"/>
        </w:trPr>
        <w:tc>
          <w:tcPr>
            <w:tcW w:w="9639" w:type="dxa"/>
          </w:tcPr>
          <w:p w:rsidR="009E61AC" w:rsidRPr="009F32C9" w:rsidRDefault="009E61AC" w:rsidP="0040693E">
            <w:pPr>
              <w:pStyle w:val="TAL"/>
              <w:keepNext w:val="0"/>
              <w:keepLines w:val="0"/>
              <w:widowControl w:val="0"/>
              <w:rPr>
                <w:ins w:id="68673" w:author="CR#0250r2" w:date="2020-04-07T03:56:00Z"/>
                <w:b/>
                <w:i/>
                <w:noProof/>
                <w:rPrChange w:id="68674" w:author="CR#0252r1" w:date="2020-04-07T04:24:00Z">
                  <w:rPr>
                    <w:ins w:id="68675" w:author="CR#0250r2" w:date="2020-04-07T03:56:00Z"/>
                    <w:b/>
                    <w:i/>
                    <w:noProof/>
                  </w:rPr>
                </w:rPrChange>
              </w:rPr>
            </w:pPr>
            <w:ins w:id="68676" w:author="CR#0250r2" w:date="2020-04-07T03:56:00Z">
              <w:r w:rsidRPr="009F32C9">
                <w:rPr>
                  <w:b/>
                  <w:i/>
                  <w:noProof/>
                  <w:rPrChange w:id="68677" w:author="CR#0252r1" w:date="2020-04-07T04:24:00Z">
                    <w:rPr>
                      <w:b/>
                      <w:i/>
                      <w:noProof/>
                    </w:rPr>
                  </w:rPrChange>
                </w:rPr>
                <w:t>requestedMeasurements</w:t>
              </w:r>
            </w:ins>
          </w:p>
          <w:p w:rsidR="009E61AC" w:rsidRPr="009F32C9" w:rsidRDefault="009E61AC" w:rsidP="0040693E">
            <w:pPr>
              <w:pStyle w:val="TAL"/>
              <w:keepNext w:val="0"/>
              <w:keepLines w:val="0"/>
              <w:widowControl w:val="0"/>
              <w:rPr>
                <w:ins w:id="68678" w:author="CR#0250r2" w:date="2020-04-07T03:56:00Z"/>
                <w:b/>
                <w:i/>
                <w:snapToGrid w:val="0"/>
                <w:rPrChange w:id="68679" w:author="CR#0252r1" w:date="2020-04-07T04:24:00Z">
                  <w:rPr>
                    <w:ins w:id="68680" w:author="CR#0250r2" w:date="2020-04-07T03:56:00Z"/>
                    <w:b/>
                    <w:i/>
                    <w:snapToGrid w:val="0"/>
                  </w:rPr>
                </w:rPrChange>
              </w:rPr>
            </w:pPr>
            <w:ins w:id="68681" w:author="CR#0250r2" w:date="2020-04-07T03:56:00Z">
              <w:r w:rsidRPr="009F32C9">
                <w:rPr>
                  <w:rPrChange w:id="68682" w:author="CR#0252r1" w:date="2020-04-07T04:24:00Z">
                    <w:rPr/>
                  </w:rPrChange>
                </w:rPr>
                <w:t xml:space="preserve">This field specifies the NR-ECID measurements requested. </w:t>
              </w:r>
              <w:r w:rsidRPr="009F32C9">
                <w:rPr>
                  <w:snapToGrid w:val="0"/>
                  <w:rPrChange w:id="68683" w:author="CR#0252r1" w:date="2020-04-07T04:24:00Z">
                    <w:rPr>
                      <w:snapToGrid w:val="0"/>
                    </w:rPr>
                  </w:rPrChange>
                </w:rPr>
                <w:t>This is represented by a bit string, with a one</w:t>
              </w:r>
              <w:r w:rsidRPr="009F32C9">
                <w:rPr>
                  <w:snapToGrid w:val="0"/>
                  <w:rPrChange w:id="68684" w:author="CR#0252r1" w:date="2020-04-07T04:24:00Z">
                    <w:rPr>
                      <w:snapToGrid w:val="0"/>
                    </w:rPr>
                  </w:rPrChange>
                </w:rPr>
                <w:noBreakHyphen/>
                <w:t>value at the bit position means the particular measurement is requested; a zero</w:t>
              </w:r>
              <w:r w:rsidRPr="009F32C9">
                <w:rPr>
                  <w:snapToGrid w:val="0"/>
                  <w:rPrChange w:id="68685" w:author="CR#0252r1" w:date="2020-04-07T04:24:00Z">
                    <w:rPr>
                      <w:snapToGrid w:val="0"/>
                    </w:rPr>
                  </w:rPrChange>
                </w:rPr>
                <w:noBreakHyphen/>
                <w:t>value means not requested.</w:t>
              </w:r>
            </w:ins>
          </w:p>
        </w:tc>
      </w:tr>
    </w:tbl>
    <w:p w:rsidR="009E61AC" w:rsidRPr="009F32C9" w:rsidRDefault="009E61AC" w:rsidP="009E61AC">
      <w:pPr>
        <w:rPr>
          <w:ins w:id="68686" w:author="CR#0250r2" w:date="2020-04-07T03:56:00Z"/>
          <w:noProof/>
          <w:rPrChange w:id="68687" w:author="CR#0252r1" w:date="2020-04-07T04:24:00Z">
            <w:rPr>
              <w:ins w:id="68688" w:author="CR#0250r2" w:date="2020-04-07T03:56:00Z"/>
              <w:noProof/>
            </w:rPr>
          </w:rPrChange>
        </w:rPr>
      </w:pPr>
    </w:p>
    <w:p w:rsidR="009E61AC" w:rsidRPr="009F32C9" w:rsidRDefault="005314F9" w:rsidP="009E61AC">
      <w:pPr>
        <w:pStyle w:val="Heading4"/>
        <w:rPr>
          <w:ins w:id="68689" w:author="CR#0250r2" w:date="2020-04-07T03:56:00Z"/>
          <w:rPrChange w:id="68690" w:author="CR#0252r1" w:date="2020-04-07T04:24:00Z">
            <w:rPr>
              <w:ins w:id="68691" w:author="CR#0250r2" w:date="2020-04-07T03:56:00Z"/>
            </w:rPr>
          </w:rPrChange>
        </w:rPr>
      </w:pPr>
      <w:ins w:id="68692" w:author="CR#0250r2" w:date="2020-04-07T04:17:00Z">
        <w:r w:rsidRPr="009F32C9">
          <w:rPr>
            <w:rPrChange w:id="68693" w:author="CR#0252r1" w:date="2020-04-07T04:24:00Z">
              <w:rPr/>
            </w:rPrChange>
          </w:rPr>
          <w:t>6.6</w:t>
        </w:r>
      </w:ins>
      <w:ins w:id="68694" w:author="CR#0250r2" w:date="2020-04-07T03:56:00Z">
        <w:r w:rsidR="009E61AC" w:rsidRPr="009F32C9">
          <w:rPr>
            <w:rPrChange w:id="68695" w:author="CR#0252r1" w:date="2020-04-07T04:24:00Z">
              <w:rPr/>
            </w:rPrChange>
          </w:rPr>
          <w:t>.1.4</w:t>
        </w:r>
        <w:r w:rsidR="009E61AC" w:rsidRPr="009F32C9">
          <w:rPr>
            <w:rPrChange w:id="68696" w:author="CR#0252r1" w:date="2020-04-07T04:24:00Z">
              <w:rPr/>
            </w:rPrChange>
          </w:rPr>
          <w:tab/>
          <w:t>NR-ECID Capability Information</w:t>
        </w:r>
      </w:ins>
    </w:p>
    <w:p w:rsidR="009E61AC" w:rsidRPr="009F32C9" w:rsidRDefault="009E61AC" w:rsidP="009E61AC">
      <w:pPr>
        <w:pStyle w:val="Heading4"/>
        <w:rPr>
          <w:ins w:id="68697" w:author="CR#0250r2" w:date="2020-04-07T03:56:00Z"/>
          <w:rPrChange w:id="68698" w:author="CR#0252r1" w:date="2020-04-07T04:24:00Z">
            <w:rPr>
              <w:ins w:id="68699" w:author="CR#0250r2" w:date="2020-04-07T03:56:00Z"/>
            </w:rPr>
          </w:rPrChange>
        </w:rPr>
      </w:pPr>
      <w:ins w:id="68700" w:author="CR#0250r2" w:date="2020-04-07T03:56:00Z">
        <w:r w:rsidRPr="009F32C9">
          <w:rPr>
            <w:rPrChange w:id="68701" w:author="CR#0252r1" w:date="2020-04-07T04:24:00Z">
              <w:rPr/>
            </w:rPrChange>
          </w:rPr>
          <w:t>–</w:t>
        </w:r>
        <w:r w:rsidRPr="009F32C9">
          <w:rPr>
            <w:rPrChange w:id="68702" w:author="CR#0252r1" w:date="2020-04-07T04:24:00Z">
              <w:rPr/>
            </w:rPrChange>
          </w:rPr>
          <w:tab/>
        </w:r>
        <w:r w:rsidRPr="009F32C9">
          <w:rPr>
            <w:i/>
            <w:rPrChange w:id="68703" w:author="CR#0252r1" w:date="2020-04-07T04:24:00Z">
              <w:rPr>
                <w:i/>
              </w:rPr>
            </w:rPrChange>
          </w:rPr>
          <w:t>NR-ECID-Provide</w:t>
        </w:r>
        <w:r w:rsidRPr="009F32C9">
          <w:rPr>
            <w:i/>
            <w:noProof/>
            <w:rPrChange w:id="68704" w:author="CR#0252r1" w:date="2020-04-07T04:24:00Z">
              <w:rPr>
                <w:i/>
                <w:noProof/>
              </w:rPr>
            </w:rPrChange>
          </w:rPr>
          <w:t>Capabilities</w:t>
        </w:r>
      </w:ins>
    </w:p>
    <w:p w:rsidR="009E61AC" w:rsidRPr="009F32C9" w:rsidRDefault="009E61AC" w:rsidP="009E61AC">
      <w:pPr>
        <w:keepLines/>
        <w:rPr>
          <w:ins w:id="68705" w:author="CR#0250r2" w:date="2020-04-07T03:56:00Z"/>
          <w:rPrChange w:id="68706" w:author="CR#0252r1" w:date="2020-04-07T04:24:00Z">
            <w:rPr>
              <w:ins w:id="68707" w:author="CR#0250r2" w:date="2020-04-07T03:56:00Z"/>
            </w:rPr>
          </w:rPrChange>
        </w:rPr>
      </w:pPr>
      <w:ins w:id="68708" w:author="CR#0250r2" w:date="2020-04-07T03:56:00Z">
        <w:r w:rsidRPr="009F32C9">
          <w:rPr>
            <w:rPrChange w:id="68709" w:author="CR#0252r1" w:date="2020-04-07T04:24:00Z">
              <w:rPr/>
            </w:rPrChange>
          </w:rPr>
          <w:t xml:space="preserve">The IE </w:t>
        </w:r>
        <w:r w:rsidRPr="009F32C9">
          <w:rPr>
            <w:i/>
            <w:rPrChange w:id="68710" w:author="CR#0252r1" w:date="2020-04-07T04:24:00Z">
              <w:rPr>
                <w:i/>
              </w:rPr>
            </w:rPrChange>
          </w:rPr>
          <w:t>NR-ECID-Provide</w:t>
        </w:r>
        <w:r w:rsidRPr="009F32C9">
          <w:rPr>
            <w:i/>
            <w:noProof/>
            <w:rPrChange w:id="68711" w:author="CR#0252r1" w:date="2020-04-07T04:24:00Z">
              <w:rPr>
                <w:i/>
                <w:noProof/>
              </w:rPr>
            </w:rPrChange>
          </w:rPr>
          <w:t>Capabilities</w:t>
        </w:r>
        <w:r w:rsidRPr="009F32C9">
          <w:rPr>
            <w:noProof/>
            <w:rPrChange w:id="68712" w:author="CR#0252r1" w:date="2020-04-07T04:24:00Z">
              <w:rPr>
                <w:noProof/>
              </w:rPr>
            </w:rPrChange>
          </w:rPr>
          <w:t xml:space="preserve"> is</w:t>
        </w:r>
        <w:r w:rsidRPr="009F32C9">
          <w:rPr>
            <w:rPrChange w:id="68713" w:author="CR#0252r1" w:date="2020-04-07T04:24:00Z">
              <w:rPr/>
            </w:rPrChange>
          </w:rPr>
          <w:t xml:space="preserve"> used by the target device to indicate its capability to support NR-ECID and to provide its NR-ECID positioning capabilities to the location server.</w:t>
        </w:r>
      </w:ins>
    </w:p>
    <w:p w:rsidR="009E61AC" w:rsidRPr="009F32C9" w:rsidRDefault="009E61AC" w:rsidP="009E61AC">
      <w:pPr>
        <w:pStyle w:val="PL"/>
        <w:shd w:val="clear" w:color="auto" w:fill="E6E6E6"/>
        <w:rPr>
          <w:ins w:id="68714" w:author="CR#0250r2" w:date="2020-04-07T03:56:00Z"/>
          <w:rPrChange w:id="68715" w:author="CR#0252r1" w:date="2020-04-07T04:24:00Z">
            <w:rPr>
              <w:ins w:id="68716" w:author="CR#0250r2" w:date="2020-04-07T03:56:00Z"/>
            </w:rPr>
          </w:rPrChange>
        </w:rPr>
      </w:pPr>
      <w:ins w:id="68717" w:author="CR#0250r2" w:date="2020-04-07T03:56:00Z">
        <w:r w:rsidRPr="009F32C9">
          <w:rPr>
            <w:rPrChange w:id="68718" w:author="CR#0252r1" w:date="2020-04-07T04:24:00Z">
              <w:rPr/>
            </w:rPrChange>
          </w:rPr>
          <w:lastRenderedPageBreak/>
          <w:t>-- ASN1START</w:t>
        </w:r>
      </w:ins>
    </w:p>
    <w:p w:rsidR="009E61AC" w:rsidRPr="009F32C9" w:rsidRDefault="009E61AC" w:rsidP="009E61AC">
      <w:pPr>
        <w:pStyle w:val="PL"/>
        <w:shd w:val="clear" w:color="auto" w:fill="E6E6E6"/>
        <w:rPr>
          <w:ins w:id="68719" w:author="CR#0250r2" w:date="2020-04-07T03:56:00Z"/>
          <w:snapToGrid w:val="0"/>
          <w:rPrChange w:id="68720" w:author="CR#0252r1" w:date="2020-04-07T04:24:00Z">
            <w:rPr>
              <w:ins w:id="68721" w:author="CR#0250r2" w:date="2020-04-07T03:56:00Z"/>
              <w:snapToGrid w:val="0"/>
            </w:rPr>
          </w:rPrChange>
        </w:rPr>
      </w:pPr>
    </w:p>
    <w:p w:rsidR="009E61AC" w:rsidRPr="009F32C9" w:rsidRDefault="009E61AC" w:rsidP="009E61AC">
      <w:pPr>
        <w:pStyle w:val="PL"/>
        <w:shd w:val="clear" w:color="auto" w:fill="E6E6E6"/>
        <w:outlineLvl w:val="0"/>
        <w:rPr>
          <w:ins w:id="68722" w:author="CR#0250r2" w:date="2020-04-07T03:56:00Z"/>
          <w:snapToGrid w:val="0"/>
          <w:rPrChange w:id="68723" w:author="CR#0252r1" w:date="2020-04-07T04:24:00Z">
            <w:rPr>
              <w:ins w:id="68724" w:author="CR#0250r2" w:date="2020-04-07T03:56:00Z"/>
              <w:snapToGrid w:val="0"/>
            </w:rPr>
          </w:rPrChange>
        </w:rPr>
      </w:pPr>
      <w:ins w:id="68725" w:author="CR#0250r2" w:date="2020-04-07T03:56:00Z">
        <w:r w:rsidRPr="009F32C9">
          <w:rPr>
            <w:snapToGrid w:val="0"/>
            <w:rPrChange w:id="68726" w:author="CR#0252r1" w:date="2020-04-07T04:24:00Z">
              <w:rPr>
                <w:snapToGrid w:val="0"/>
              </w:rPr>
            </w:rPrChange>
          </w:rPr>
          <w:t>NR-ECID-ProvideCapabilities-r16 ::= SEQUENCE {</w:t>
        </w:r>
      </w:ins>
    </w:p>
    <w:p w:rsidR="009E61AC" w:rsidRPr="009F32C9" w:rsidRDefault="009E61AC" w:rsidP="009E61AC">
      <w:pPr>
        <w:pStyle w:val="PL"/>
        <w:shd w:val="clear" w:color="auto" w:fill="E6E6E6"/>
        <w:rPr>
          <w:ins w:id="68727" w:author="CR#0250r2" w:date="2020-04-07T03:56:00Z"/>
          <w:snapToGrid w:val="0"/>
          <w:rPrChange w:id="68728" w:author="CR#0252r1" w:date="2020-04-07T04:24:00Z">
            <w:rPr>
              <w:ins w:id="68729" w:author="CR#0250r2" w:date="2020-04-07T03:56:00Z"/>
              <w:snapToGrid w:val="0"/>
            </w:rPr>
          </w:rPrChange>
        </w:rPr>
      </w:pPr>
      <w:ins w:id="68730" w:author="CR#0250r2" w:date="2020-04-07T03:56:00Z">
        <w:r w:rsidRPr="009F32C9">
          <w:rPr>
            <w:rPrChange w:id="68731" w:author="CR#0252r1" w:date="2020-04-07T04:24:00Z">
              <w:rPr/>
            </w:rPrChange>
          </w:rPr>
          <w:tab/>
        </w:r>
        <w:r w:rsidRPr="009F32C9">
          <w:rPr>
            <w:snapToGrid w:val="0"/>
            <w:rPrChange w:id="68732" w:author="CR#0252r1" w:date="2020-04-07T04:24:00Z">
              <w:rPr>
                <w:snapToGrid w:val="0"/>
              </w:rPr>
            </w:rPrChange>
          </w:rPr>
          <w:t>nr-ECID-MeasSupported -r16</w:t>
        </w:r>
        <w:r w:rsidRPr="009F32C9">
          <w:rPr>
            <w:snapToGrid w:val="0"/>
            <w:rPrChange w:id="68733" w:author="CR#0252r1" w:date="2020-04-07T04:24:00Z">
              <w:rPr>
                <w:snapToGrid w:val="0"/>
              </w:rPr>
            </w:rPrChange>
          </w:rPr>
          <w:tab/>
        </w:r>
        <w:r w:rsidRPr="009F32C9">
          <w:rPr>
            <w:snapToGrid w:val="0"/>
            <w:rPrChange w:id="68734" w:author="CR#0252r1" w:date="2020-04-07T04:24:00Z">
              <w:rPr>
                <w:snapToGrid w:val="0"/>
              </w:rPr>
            </w:rPrChange>
          </w:rPr>
          <w:tab/>
          <w:t>BIT STRING {</w:t>
        </w:r>
        <w:r w:rsidRPr="009F32C9">
          <w:rPr>
            <w:snapToGrid w:val="0"/>
            <w:rPrChange w:id="68735" w:author="CR#0252r1" w:date="2020-04-07T04:24:00Z">
              <w:rPr>
                <w:snapToGrid w:val="0"/>
              </w:rPr>
            </w:rPrChange>
          </w:rPr>
          <w:tab/>
          <w:t>ssrsrpSup</w:t>
        </w:r>
        <w:r w:rsidRPr="009F32C9">
          <w:rPr>
            <w:snapToGrid w:val="0"/>
            <w:rPrChange w:id="68736" w:author="CR#0252r1" w:date="2020-04-07T04:24:00Z">
              <w:rPr>
                <w:snapToGrid w:val="0"/>
              </w:rPr>
            </w:rPrChange>
          </w:rPr>
          <w:tab/>
        </w:r>
        <w:r w:rsidRPr="009F32C9">
          <w:rPr>
            <w:snapToGrid w:val="0"/>
            <w:rPrChange w:id="68737" w:author="CR#0252r1" w:date="2020-04-07T04:24:00Z">
              <w:rPr>
                <w:snapToGrid w:val="0"/>
              </w:rPr>
            </w:rPrChange>
          </w:rPr>
          <w:tab/>
          <w:t>(0),</w:t>
        </w:r>
      </w:ins>
    </w:p>
    <w:p w:rsidR="009E61AC" w:rsidRPr="009F32C9" w:rsidRDefault="009E61AC" w:rsidP="009E61AC">
      <w:pPr>
        <w:pStyle w:val="PL"/>
        <w:shd w:val="clear" w:color="auto" w:fill="E6E6E6"/>
        <w:rPr>
          <w:ins w:id="68738" w:author="CR#0250r2" w:date="2020-04-07T03:56:00Z"/>
          <w:snapToGrid w:val="0"/>
          <w:rPrChange w:id="68739" w:author="CR#0252r1" w:date="2020-04-07T04:24:00Z">
            <w:rPr>
              <w:ins w:id="68740" w:author="CR#0250r2" w:date="2020-04-07T03:56:00Z"/>
              <w:snapToGrid w:val="0"/>
            </w:rPr>
          </w:rPrChange>
        </w:rPr>
      </w:pPr>
      <w:ins w:id="68741" w:author="CR#0250r2" w:date="2020-04-07T03:56:00Z">
        <w:r w:rsidRPr="009F32C9">
          <w:rPr>
            <w:snapToGrid w:val="0"/>
            <w:rPrChange w:id="68742" w:author="CR#0252r1" w:date="2020-04-07T04:24:00Z">
              <w:rPr>
                <w:snapToGrid w:val="0"/>
              </w:rPr>
            </w:rPrChange>
          </w:rPr>
          <w:tab/>
        </w:r>
        <w:r w:rsidRPr="009F32C9">
          <w:rPr>
            <w:snapToGrid w:val="0"/>
            <w:rPrChange w:id="68743" w:author="CR#0252r1" w:date="2020-04-07T04:24:00Z">
              <w:rPr>
                <w:snapToGrid w:val="0"/>
              </w:rPr>
            </w:rPrChange>
          </w:rPr>
          <w:tab/>
        </w:r>
        <w:r w:rsidRPr="009F32C9">
          <w:rPr>
            <w:snapToGrid w:val="0"/>
            <w:rPrChange w:id="68744" w:author="CR#0252r1" w:date="2020-04-07T04:24:00Z">
              <w:rPr>
                <w:snapToGrid w:val="0"/>
              </w:rPr>
            </w:rPrChange>
          </w:rPr>
          <w:tab/>
        </w:r>
        <w:r w:rsidRPr="009F32C9">
          <w:rPr>
            <w:snapToGrid w:val="0"/>
            <w:rPrChange w:id="68745" w:author="CR#0252r1" w:date="2020-04-07T04:24:00Z">
              <w:rPr>
                <w:snapToGrid w:val="0"/>
              </w:rPr>
            </w:rPrChange>
          </w:rPr>
          <w:tab/>
        </w:r>
        <w:r w:rsidRPr="009F32C9">
          <w:rPr>
            <w:snapToGrid w:val="0"/>
            <w:rPrChange w:id="68746" w:author="CR#0252r1" w:date="2020-04-07T04:24:00Z">
              <w:rPr>
                <w:snapToGrid w:val="0"/>
              </w:rPr>
            </w:rPrChange>
          </w:rPr>
          <w:tab/>
        </w:r>
        <w:r w:rsidRPr="009F32C9">
          <w:rPr>
            <w:snapToGrid w:val="0"/>
            <w:rPrChange w:id="68747" w:author="CR#0252r1" w:date="2020-04-07T04:24:00Z">
              <w:rPr>
                <w:snapToGrid w:val="0"/>
              </w:rPr>
            </w:rPrChange>
          </w:rPr>
          <w:tab/>
        </w:r>
        <w:r w:rsidRPr="009F32C9">
          <w:rPr>
            <w:snapToGrid w:val="0"/>
            <w:rPrChange w:id="68748" w:author="CR#0252r1" w:date="2020-04-07T04:24:00Z">
              <w:rPr>
                <w:snapToGrid w:val="0"/>
              </w:rPr>
            </w:rPrChange>
          </w:rPr>
          <w:tab/>
        </w:r>
        <w:r w:rsidRPr="009F32C9">
          <w:rPr>
            <w:snapToGrid w:val="0"/>
            <w:rPrChange w:id="68749" w:author="CR#0252r1" w:date="2020-04-07T04:24:00Z">
              <w:rPr>
                <w:snapToGrid w:val="0"/>
              </w:rPr>
            </w:rPrChange>
          </w:rPr>
          <w:tab/>
        </w:r>
        <w:r w:rsidRPr="009F32C9">
          <w:rPr>
            <w:snapToGrid w:val="0"/>
            <w:rPrChange w:id="68750" w:author="CR#0252r1" w:date="2020-04-07T04:24:00Z">
              <w:rPr>
                <w:snapToGrid w:val="0"/>
              </w:rPr>
            </w:rPrChange>
          </w:rPr>
          <w:tab/>
        </w:r>
        <w:r w:rsidRPr="009F32C9">
          <w:rPr>
            <w:snapToGrid w:val="0"/>
            <w:rPrChange w:id="68751" w:author="CR#0252r1" w:date="2020-04-07T04:24:00Z">
              <w:rPr>
                <w:snapToGrid w:val="0"/>
              </w:rPr>
            </w:rPrChange>
          </w:rPr>
          <w:tab/>
        </w:r>
        <w:r w:rsidRPr="009F32C9">
          <w:rPr>
            <w:snapToGrid w:val="0"/>
            <w:rPrChange w:id="68752" w:author="CR#0252r1" w:date="2020-04-07T04:24:00Z">
              <w:rPr>
                <w:snapToGrid w:val="0"/>
              </w:rPr>
            </w:rPrChange>
          </w:rPr>
          <w:tab/>
        </w:r>
        <w:r w:rsidRPr="009F32C9">
          <w:rPr>
            <w:snapToGrid w:val="0"/>
            <w:rPrChange w:id="68753" w:author="CR#0252r1" w:date="2020-04-07T04:24:00Z">
              <w:rPr>
                <w:snapToGrid w:val="0"/>
              </w:rPr>
            </w:rPrChange>
          </w:rPr>
          <w:tab/>
        </w:r>
        <w:r w:rsidRPr="009F32C9">
          <w:rPr>
            <w:snapToGrid w:val="0"/>
            <w:rPrChange w:id="68754" w:author="CR#0252r1" w:date="2020-04-07T04:24:00Z">
              <w:rPr>
                <w:snapToGrid w:val="0"/>
              </w:rPr>
            </w:rPrChange>
          </w:rPr>
          <w:tab/>
          <w:t>ssrsrqSup</w:t>
        </w:r>
        <w:r w:rsidRPr="009F32C9">
          <w:rPr>
            <w:snapToGrid w:val="0"/>
            <w:rPrChange w:id="68755" w:author="CR#0252r1" w:date="2020-04-07T04:24:00Z">
              <w:rPr>
                <w:snapToGrid w:val="0"/>
              </w:rPr>
            </w:rPrChange>
          </w:rPr>
          <w:tab/>
        </w:r>
        <w:r w:rsidRPr="009F32C9">
          <w:rPr>
            <w:snapToGrid w:val="0"/>
            <w:rPrChange w:id="68756" w:author="CR#0252r1" w:date="2020-04-07T04:24:00Z">
              <w:rPr>
                <w:snapToGrid w:val="0"/>
              </w:rPr>
            </w:rPrChange>
          </w:rPr>
          <w:tab/>
          <w:t>(1),</w:t>
        </w:r>
      </w:ins>
    </w:p>
    <w:p w:rsidR="009E61AC" w:rsidRPr="009F32C9" w:rsidRDefault="009E61AC" w:rsidP="009E61AC">
      <w:pPr>
        <w:pStyle w:val="PL"/>
        <w:shd w:val="clear" w:color="auto" w:fill="E6E6E6"/>
        <w:rPr>
          <w:ins w:id="68757" w:author="CR#0250r2" w:date="2020-04-07T03:56:00Z"/>
          <w:snapToGrid w:val="0"/>
          <w:rPrChange w:id="68758" w:author="CR#0252r1" w:date="2020-04-07T04:24:00Z">
            <w:rPr>
              <w:ins w:id="68759" w:author="CR#0250r2" w:date="2020-04-07T03:56:00Z"/>
              <w:snapToGrid w:val="0"/>
            </w:rPr>
          </w:rPrChange>
        </w:rPr>
      </w:pPr>
      <w:ins w:id="68760" w:author="CR#0250r2" w:date="2020-04-07T03:56:00Z">
        <w:r w:rsidRPr="009F32C9">
          <w:rPr>
            <w:snapToGrid w:val="0"/>
            <w:rPrChange w:id="68761" w:author="CR#0252r1" w:date="2020-04-07T04:24:00Z">
              <w:rPr>
                <w:snapToGrid w:val="0"/>
              </w:rPr>
            </w:rPrChange>
          </w:rPr>
          <w:tab/>
        </w:r>
        <w:r w:rsidRPr="009F32C9">
          <w:rPr>
            <w:snapToGrid w:val="0"/>
            <w:rPrChange w:id="68762" w:author="CR#0252r1" w:date="2020-04-07T04:24:00Z">
              <w:rPr>
                <w:snapToGrid w:val="0"/>
              </w:rPr>
            </w:rPrChange>
          </w:rPr>
          <w:tab/>
        </w:r>
        <w:r w:rsidRPr="009F32C9">
          <w:rPr>
            <w:snapToGrid w:val="0"/>
            <w:rPrChange w:id="68763" w:author="CR#0252r1" w:date="2020-04-07T04:24:00Z">
              <w:rPr>
                <w:snapToGrid w:val="0"/>
              </w:rPr>
            </w:rPrChange>
          </w:rPr>
          <w:tab/>
        </w:r>
        <w:r w:rsidRPr="009F32C9">
          <w:rPr>
            <w:snapToGrid w:val="0"/>
            <w:rPrChange w:id="68764" w:author="CR#0252r1" w:date="2020-04-07T04:24:00Z">
              <w:rPr>
                <w:snapToGrid w:val="0"/>
              </w:rPr>
            </w:rPrChange>
          </w:rPr>
          <w:tab/>
        </w:r>
        <w:r w:rsidRPr="009F32C9">
          <w:rPr>
            <w:snapToGrid w:val="0"/>
            <w:rPrChange w:id="68765" w:author="CR#0252r1" w:date="2020-04-07T04:24:00Z">
              <w:rPr>
                <w:snapToGrid w:val="0"/>
              </w:rPr>
            </w:rPrChange>
          </w:rPr>
          <w:tab/>
        </w:r>
        <w:r w:rsidRPr="009F32C9">
          <w:rPr>
            <w:snapToGrid w:val="0"/>
            <w:rPrChange w:id="68766" w:author="CR#0252r1" w:date="2020-04-07T04:24:00Z">
              <w:rPr>
                <w:snapToGrid w:val="0"/>
              </w:rPr>
            </w:rPrChange>
          </w:rPr>
          <w:tab/>
        </w:r>
        <w:r w:rsidRPr="009F32C9">
          <w:rPr>
            <w:snapToGrid w:val="0"/>
            <w:rPrChange w:id="68767" w:author="CR#0252r1" w:date="2020-04-07T04:24:00Z">
              <w:rPr>
                <w:snapToGrid w:val="0"/>
              </w:rPr>
            </w:rPrChange>
          </w:rPr>
          <w:tab/>
        </w:r>
        <w:r w:rsidRPr="009F32C9">
          <w:rPr>
            <w:snapToGrid w:val="0"/>
            <w:rPrChange w:id="68768" w:author="CR#0252r1" w:date="2020-04-07T04:24:00Z">
              <w:rPr>
                <w:snapToGrid w:val="0"/>
              </w:rPr>
            </w:rPrChange>
          </w:rPr>
          <w:tab/>
        </w:r>
        <w:r w:rsidRPr="009F32C9">
          <w:rPr>
            <w:snapToGrid w:val="0"/>
            <w:rPrChange w:id="68769" w:author="CR#0252r1" w:date="2020-04-07T04:24:00Z">
              <w:rPr>
                <w:snapToGrid w:val="0"/>
              </w:rPr>
            </w:rPrChange>
          </w:rPr>
          <w:tab/>
        </w:r>
        <w:r w:rsidRPr="009F32C9">
          <w:rPr>
            <w:snapToGrid w:val="0"/>
            <w:rPrChange w:id="68770" w:author="CR#0252r1" w:date="2020-04-07T04:24:00Z">
              <w:rPr>
                <w:snapToGrid w:val="0"/>
              </w:rPr>
            </w:rPrChange>
          </w:rPr>
          <w:tab/>
        </w:r>
        <w:r w:rsidRPr="009F32C9">
          <w:rPr>
            <w:snapToGrid w:val="0"/>
            <w:rPrChange w:id="68771" w:author="CR#0252r1" w:date="2020-04-07T04:24:00Z">
              <w:rPr>
                <w:snapToGrid w:val="0"/>
              </w:rPr>
            </w:rPrChange>
          </w:rPr>
          <w:tab/>
        </w:r>
        <w:r w:rsidRPr="009F32C9">
          <w:rPr>
            <w:snapToGrid w:val="0"/>
            <w:rPrChange w:id="68772" w:author="CR#0252r1" w:date="2020-04-07T04:24:00Z">
              <w:rPr>
                <w:snapToGrid w:val="0"/>
              </w:rPr>
            </w:rPrChange>
          </w:rPr>
          <w:tab/>
        </w:r>
        <w:r w:rsidRPr="009F32C9">
          <w:rPr>
            <w:snapToGrid w:val="0"/>
            <w:rPrChange w:id="68773" w:author="CR#0252r1" w:date="2020-04-07T04:24:00Z">
              <w:rPr>
                <w:snapToGrid w:val="0"/>
              </w:rPr>
            </w:rPrChange>
          </w:rPr>
          <w:tab/>
          <w:t>csirsrpSup</w:t>
        </w:r>
        <w:r w:rsidRPr="009F32C9">
          <w:rPr>
            <w:snapToGrid w:val="0"/>
            <w:rPrChange w:id="68774" w:author="CR#0252r1" w:date="2020-04-07T04:24:00Z">
              <w:rPr>
                <w:snapToGrid w:val="0"/>
              </w:rPr>
            </w:rPrChange>
          </w:rPr>
          <w:tab/>
        </w:r>
        <w:r w:rsidRPr="009F32C9">
          <w:rPr>
            <w:snapToGrid w:val="0"/>
            <w:rPrChange w:id="68775" w:author="CR#0252r1" w:date="2020-04-07T04:24:00Z">
              <w:rPr>
                <w:snapToGrid w:val="0"/>
              </w:rPr>
            </w:rPrChange>
          </w:rPr>
          <w:tab/>
          <w:t>(2),</w:t>
        </w:r>
        <w:r w:rsidRPr="009F32C9">
          <w:rPr>
            <w:snapToGrid w:val="0"/>
            <w:rPrChange w:id="68776" w:author="CR#0252r1" w:date="2020-04-07T04:24:00Z">
              <w:rPr>
                <w:snapToGrid w:val="0"/>
              </w:rPr>
            </w:rPrChange>
          </w:rPr>
          <w:tab/>
        </w:r>
        <w:r w:rsidRPr="009F32C9">
          <w:rPr>
            <w:snapToGrid w:val="0"/>
            <w:rPrChange w:id="68777" w:author="CR#0252r1" w:date="2020-04-07T04:24:00Z">
              <w:rPr>
                <w:snapToGrid w:val="0"/>
              </w:rPr>
            </w:rPrChange>
          </w:rPr>
          <w:tab/>
        </w:r>
        <w:r w:rsidRPr="009F32C9">
          <w:rPr>
            <w:snapToGrid w:val="0"/>
            <w:rPrChange w:id="68778" w:author="CR#0252r1" w:date="2020-04-07T04:24:00Z">
              <w:rPr>
                <w:snapToGrid w:val="0"/>
              </w:rPr>
            </w:rPrChange>
          </w:rPr>
          <w:tab/>
        </w:r>
        <w:r w:rsidRPr="009F32C9">
          <w:rPr>
            <w:snapToGrid w:val="0"/>
            <w:rPrChange w:id="68779" w:author="CR#0252r1" w:date="2020-04-07T04:24:00Z">
              <w:rPr>
                <w:snapToGrid w:val="0"/>
              </w:rPr>
            </w:rPrChange>
          </w:rPr>
          <w:tab/>
        </w:r>
      </w:ins>
    </w:p>
    <w:p w:rsidR="009E61AC" w:rsidRPr="009F32C9" w:rsidRDefault="009E61AC" w:rsidP="009E61AC">
      <w:pPr>
        <w:pStyle w:val="PL"/>
        <w:shd w:val="clear" w:color="auto" w:fill="E6E6E6"/>
        <w:rPr>
          <w:ins w:id="68780" w:author="CR#0250r2" w:date="2020-04-07T03:56:00Z"/>
          <w:snapToGrid w:val="0"/>
          <w:rPrChange w:id="68781" w:author="CR#0252r1" w:date="2020-04-07T04:24:00Z">
            <w:rPr>
              <w:ins w:id="68782" w:author="CR#0250r2" w:date="2020-04-07T03:56:00Z"/>
              <w:snapToGrid w:val="0"/>
            </w:rPr>
          </w:rPrChange>
        </w:rPr>
      </w:pPr>
      <w:ins w:id="68783" w:author="CR#0250r2" w:date="2020-04-07T03:56:00Z">
        <w:r w:rsidRPr="009F32C9">
          <w:rPr>
            <w:snapToGrid w:val="0"/>
            <w:rPrChange w:id="68784" w:author="CR#0252r1" w:date="2020-04-07T04:24:00Z">
              <w:rPr>
                <w:snapToGrid w:val="0"/>
              </w:rPr>
            </w:rPrChange>
          </w:rPr>
          <w:tab/>
        </w:r>
        <w:r w:rsidRPr="009F32C9">
          <w:rPr>
            <w:snapToGrid w:val="0"/>
            <w:rPrChange w:id="68785" w:author="CR#0252r1" w:date="2020-04-07T04:24:00Z">
              <w:rPr>
                <w:snapToGrid w:val="0"/>
              </w:rPr>
            </w:rPrChange>
          </w:rPr>
          <w:tab/>
        </w:r>
        <w:r w:rsidRPr="009F32C9">
          <w:rPr>
            <w:snapToGrid w:val="0"/>
            <w:rPrChange w:id="68786" w:author="CR#0252r1" w:date="2020-04-07T04:24:00Z">
              <w:rPr>
                <w:snapToGrid w:val="0"/>
              </w:rPr>
            </w:rPrChange>
          </w:rPr>
          <w:tab/>
        </w:r>
        <w:r w:rsidRPr="009F32C9">
          <w:rPr>
            <w:snapToGrid w:val="0"/>
            <w:rPrChange w:id="68787" w:author="CR#0252r1" w:date="2020-04-07T04:24:00Z">
              <w:rPr>
                <w:snapToGrid w:val="0"/>
              </w:rPr>
            </w:rPrChange>
          </w:rPr>
          <w:tab/>
        </w:r>
        <w:r w:rsidRPr="009F32C9">
          <w:rPr>
            <w:snapToGrid w:val="0"/>
            <w:rPrChange w:id="68788" w:author="CR#0252r1" w:date="2020-04-07T04:24:00Z">
              <w:rPr>
                <w:snapToGrid w:val="0"/>
              </w:rPr>
            </w:rPrChange>
          </w:rPr>
          <w:tab/>
        </w:r>
        <w:r w:rsidRPr="009F32C9">
          <w:rPr>
            <w:snapToGrid w:val="0"/>
            <w:rPrChange w:id="68789" w:author="CR#0252r1" w:date="2020-04-07T04:24:00Z">
              <w:rPr>
                <w:snapToGrid w:val="0"/>
              </w:rPr>
            </w:rPrChange>
          </w:rPr>
          <w:tab/>
        </w:r>
        <w:r w:rsidRPr="009F32C9">
          <w:rPr>
            <w:snapToGrid w:val="0"/>
            <w:rPrChange w:id="68790" w:author="CR#0252r1" w:date="2020-04-07T04:24:00Z">
              <w:rPr>
                <w:snapToGrid w:val="0"/>
              </w:rPr>
            </w:rPrChange>
          </w:rPr>
          <w:tab/>
        </w:r>
        <w:r w:rsidRPr="009F32C9">
          <w:rPr>
            <w:snapToGrid w:val="0"/>
            <w:rPrChange w:id="68791" w:author="CR#0252r1" w:date="2020-04-07T04:24:00Z">
              <w:rPr>
                <w:snapToGrid w:val="0"/>
              </w:rPr>
            </w:rPrChange>
          </w:rPr>
          <w:tab/>
        </w:r>
        <w:r w:rsidRPr="009F32C9">
          <w:rPr>
            <w:snapToGrid w:val="0"/>
            <w:rPrChange w:id="68792" w:author="CR#0252r1" w:date="2020-04-07T04:24:00Z">
              <w:rPr>
                <w:snapToGrid w:val="0"/>
              </w:rPr>
            </w:rPrChange>
          </w:rPr>
          <w:tab/>
        </w:r>
        <w:r w:rsidRPr="009F32C9">
          <w:rPr>
            <w:snapToGrid w:val="0"/>
            <w:rPrChange w:id="68793" w:author="CR#0252r1" w:date="2020-04-07T04:24:00Z">
              <w:rPr>
                <w:snapToGrid w:val="0"/>
              </w:rPr>
            </w:rPrChange>
          </w:rPr>
          <w:tab/>
        </w:r>
        <w:r w:rsidRPr="009F32C9">
          <w:rPr>
            <w:snapToGrid w:val="0"/>
            <w:rPrChange w:id="68794" w:author="CR#0252r1" w:date="2020-04-07T04:24:00Z">
              <w:rPr>
                <w:snapToGrid w:val="0"/>
              </w:rPr>
            </w:rPrChange>
          </w:rPr>
          <w:tab/>
        </w:r>
        <w:r w:rsidRPr="009F32C9">
          <w:rPr>
            <w:snapToGrid w:val="0"/>
            <w:rPrChange w:id="68795" w:author="CR#0252r1" w:date="2020-04-07T04:24:00Z">
              <w:rPr>
                <w:snapToGrid w:val="0"/>
              </w:rPr>
            </w:rPrChange>
          </w:rPr>
          <w:tab/>
        </w:r>
        <w:r w:rsidRPr="009F32C9">
          <w:rPr>
            <w:snapToGrid w:val="0"/>
            <w:rPrChange w:id="68796" w:author="CR#0252r1" w:date="2020-04-07T04:24:00Z">
              <w:rPr>
                <w:snapToGrid w:val="0"/>
              </w:rPr>
            </w:rPrChange>
          </w:rPr>
          <w:tab/>
          <w:t>csirsrqSup</w:t>
        </w:r>
        <w:r w:rsidRPr="009F32C9">
          <w:rPr>
            <w:snapToGrid w:val="0"/>
            <w:rPrChange w:id="68797" w:author="CR#0252r1" w:date="2020-04-07T04:24:00Z">
              <w:rPr>
                <w:snapToGrid w:val="0"/>
              </w:rPr>
            </w:rPrChange>
          </w:rPr>
          <w:tab/>
        </w:r>
        <w:r w:rsidRPr="009F32C9">
          <w:rPr>
            <w:snapToGrid w:val="0"/>
            <w:rPrChange w:id="68798" w:author="CR#0252r1" w:date="2020-04-07T04:24:00Z">
              <w:rPr>
                <w:snapToGrid w:val="0"/>
              </w:rPr>
            </w:rPrChange>
          </w:rPr>
          <w:tab/>
          <w:t>(3) (SIZE(1..8)),</w:t>
        </w:r>
      </w:ins>
    </w:p>
    <w:p w:rsidR="009E61AC" w:rsidRPr="009F32C9" w:rsidRDefault="009E61AC" w:rsidP="009E61AC">
      <w:pPr>
        <w:pStyle w:val="PL"/>
        <w:shd w:val="clear" w:color="auto" w:fill="E6E6E6"/>
        <w:rPr>
          <w:ins w:id="68799" w:author="CR#0250r2" w:date="2020-04-07T03:56:00Z"/>
          <w:snapToGrid w:val="0"/>
          <w:rPrChange w:id="68800" w:author="CR#0252r1" w:date="2020-04-07T04:24:00Z">
            <w:rPr>
              <w:ins w:id="68801" w:author="CR#0250r2" w:date="2020-04-07T03:56:00Z"/>
              <w:snapToGrid w:val="0"/>
            </w:rPr>
          </w:rPrChange>
        </w:rPr>
      </w:pPr>
      <w:ins w:id="68802" w:author="CR#0250r2" w:date="2020-04-07T03:56:00Z">
        <w:r w:rsidRPr="009F32C9">
          <w:rPr>
            <w:snapToGrid w:val="0"/>
            <w:rPrChange w:id="68803" w:author="CR#0252r1" w:date="2020-04-07T04:24:00Z">
              <w:rPr>
                <w:snapToGrid w:val="0"/>
              </w:rPr>
            </w:rPrChange>
          </w:rPr>
          <w:tab/>
          <w:t>periodicalReporting-r16</w:t>
        </w:r>
        <w:r w:rsidRPr="009F32C9">
          <w:rPr>
            <w:snapToGrid w:val="0"/>
            <w:rPrChange w:id="68804" w:author="CR#0252r1" w:date="2020-04-07T04:24:00Z">
              <w:rPr>
                <w:snapToGrid w:val="0"/>
              </w:rPr>
            </w:rPrChange>
          </w:rPr>
          <w:tab/>
        </w:r>
        <w:r w:rsidRPr="009F32C9">
          <w:rPr>
            <w:snapToGrid w:val="0"/>
            <w:rPrChange w:id="68805" w:author="CR#0252r1" w:date="2020-04-07T04:24:00Z">
              <w:rPr>
                <w:snapToGrid w:val="0"/>
              </w:rPr>
            </w:rPrChange>
          </w:rPr>
          <w:tab/>
          <w:t>ENUMERATED { supported }</w:t>
        </w:r>
        <w:r w:rsidRPr="009F32C9">
          <w:rPr>
            <w:snapToGrid w:val="0"/>
            <w:rPrChange w:id="68806" w:author="CR#0252r1" w:date="2020-04-07T04:24:00Z">
              <w:rPr>
                <w:snapToGrid w:val="0"/>
              </w:rPr>
            </w:rPrChange>
          </w:rPr>
          <w:tab/>
        </w:r>
        <w:r w:rsidRPr="009F32C9">
          <w:rPr>
            <w:snapToGrid w:val="0"/>
            <w:rPrChange w:id="68807" w:author="CR#0252r1" w:date="2020-04-07T04:24:00Z">
              <w:rPr>
                <w:snapToGrid w:val="0"/>
              </w:rPr>
            </w:rPrChange>
          </w:rPr>
          <w:tab/>
        </w:r>
        <w:r w:rsidRPr="009F32C9">
          <w:rPr>
            <w:snapToGrid w:val="0"/>
            <w:rPrChange w:id="68808" w:author="CR#0252r1" w:date="2020-04-07T04:24:00Z">
              <w:rPr>
                <w:snapToGrid w:val="0"/>
              </w:rPr>
            </w:rPrChange>
          </w:rPr>
          <w:tab/>
        </w:r>
        <w:r w:rsidRPr="009F32C9">
          <w:rPr>
            <w:snapToGrid w:val="0"/>
            <w:rPrChange w:id="68809" w:author="CR#0252r1" w:date="2020-04-07T04:24:00Z">
              <w:rPr>
                <w:snapToGrid w:val="0"/>
              </w:rPr>
            </w:rPrChange>
          </w:rPr>
          <w:tab/>
        </w:r>
        <w:r w:rsidRPr="009F32C9">
          <w:rPr>
            <w:snapToGrid w:val="0"/>
            <w:rPrChange w:id="68810" w:author="CR#0252r1" w:date="2020-04-07T04:24:00Z">
              <w:rPr>
                <w:snapToGrid w:val="0"/>
              </w:rPr>
            </w:rPrChange>
          </w:rPr>
          <w:tab/>
        </w:r>
        <w:r w:rsidRPr="009F32C9">
          <w:rPr>
            <w:snapToGrid w:val="0"/>
            <w:rPrChange w:id="68811" w:author="CR#0252r1" w:date="2020-04-07T04:24:00Z">
              <w:rPr>
                <w:snapToGrid w:val="0"/>
              </w:rPr>
            </w:rPrChange>
          </w:rPr>
          <w:tab/>
        </w:r>
        <w:r w:rsidRPr="009F32C9">
          <w:rPr>
            <w:snapToGrid w:val="0"/>
            <w:rPrChange w:id="68812" w:author="CR#0252r1" w:date="2020-04-07T04:24:00Z">
              <w:rPr>
                <w:snapToGrid w:val="0"/>
              </w:rPr>
            </w:rPrChange>
          </w:rPr>
          <w:tab/>
          <w:t>OPTIONAL,</w:t>
        </w:r>
      </w:ins>
    </w:p>
    <w:p w:rsidR="009E61AC" w:rsidRPr="009F32C9" w:rsidRDefault="009E61AC" w:rsidP="009E61AC">
      <w:pPr>
        <w:pStyle w:val="PL"/>
        <w:shd w:val="clear" w:color="auto" w:fill="E6E6E6"/>
        <w:rPr>
          <w:ins w:id="68813" w:author="CR#0250r2" w:date="2020-04-07T03:56:00Z"/>
          <w:snapToGrid w:val="0"/>
          <w:rPrChange w:id="68814" w:author="CR#0252r1" w:date="2020-04-07T04:24:00Z">
            <w:rPr>
              <w:ins w:id="68815" w:author="CR#0250r2" w:date="2020-04-07T03:56:00Z"/>
              <w:snapToGrid w:val="0"/>
            </w:rPr>
          </w:rPrChange>
        </w:rPr>
      </w:pPr>
      <w:ins w:id="68816" w:author="CR#0250r2" w:date="2020-04-07T03:56:00Z">
        <w:r w:rsidRPr="009F32C9">
          <w:rPr>
            <w:snapToGrid w:val="0"/>
            <w:rPrChange w:id="68817" w:author="CR#0252r1" w:date="2020-04-07T04:24:00Z">
              <w:rPr>
                <w:snapToGrid w:val="0"/>
              </w:rPr>
            </w:rPrChange>
          </w:rPr>
          <w:tab/>
          <w:t>triggeredReporting-r16</w:t>
        </w:r>
        <w:r w:rsidRPr="009F32C9">
          <w:rPr>
            <w:snapToGrid w:val="0"/>
            <w:rPrChange w:id="68818" w:author="CR#0252r1" w:date="2020-04-07T04:24:00Z">
              <w:rPr>
                <w:snapToGrid w:val="0"/>
              </w:rPr>
            </w:rPrChange>
          </w:rPr>
          <w:tab/>
        </w:r>
        <w:r w:rsidRPr="009F32C9">
          <w:rPr>
            <w:snapToGrid w:val="0"/>
            <w:rPrChange w:id="68819" w:author="CR#0252r1" w:date="2020-04-07T04:24:00Z">
              <w:rPr>
                <w:snapToGrid w:val="0"/>
              </w:rPr>
            </w:rPrChange>
          </w:rPr>
          <w:tab/>
          <w:t>ENUMERATED { supported }</w:t>
        </w:r>
        <w:r w:rsidRPr="009F32C9">
          <w:rPr>
            <w:snapToGrid w:val="0"/>
            <w:rPrChange w:id="68820" w:author="CR#0252r1" w:date="2020-04-07T04:24:00Z">
              <w:rPr>
                <w:snapToGrid w:val="0"/>
              </w:rPr>
            </w:rPrChange>
          </w:rPr>
          <w:tab/>
        </w:r>
        <w:r w:rsidRPr="009F32C9">
          <w:rPr>
            <w:snapToGrid w:val="0"/>
            <w:rPrChange w:id="68821" w:author="CR#0252r1" w:date="2020-04-07T04:24:00Z">
              <w:rPr>
                <w:snapToGrid w:val="0"/>
              </w:rPr>
            </w:rPrChange>
          </w:rPr>
          <w:tab/>
        </w:r>
        <w:r w:rsidRPr="009F32C9">
          <w:rPr>
            <w:snapToGrid w:val="0"/>
            <w:rPrChange w:id="68822" w:author="CR#0252r1" w:date="2020-04-07T04:24:00Z">
              <w:rPr>
                <w:snapToGrid w:val="0"/>
              </w:rPr>
            </w:rPrChange>
          </w:rPr>
          <w:tab/>
        </w:r>
        <w:r w:rsidRPr="009F32C9">
          <w:rPr>
            <w:snapToGrid w:val="0"/>
            <w:rPrChange w:id="68823" w:author="CR#0252r1" w:date="2020-04-07T04:24:00Z">
              <w:rPr>
                <w:snapToGrid w:val="0"/>
              </w:rPr>
            </w:rPrChange>
          </w:rPr>
          <w:tab/>
        </w:r>
        <w:r w:rsidRPr="009F32C9">
          <w:rPr>
            <w:snapToGrid w:val="0"/>
            <w:rPrChange w:id="68824" w:author="CR#0252r1" w:date="2020-04-07T04:24:00Z">
              <w:rPr>
                <w:snapToGrid w:val="0"/>
              </w:rPr>
            </w:rPrChange>
          </w:rPr>
          <w:tab/>
        </w:r>
        <w:r w:rsidRPr="009F32C9">
          <w:rPr>
            <w:snapToGrid w:val="0"/>
            <w:rPrChange w:id="68825" w:author="CR#0252r1" w:date="2020-04-07T04:24:00Z">
              <w:rPr>
                <w:snapToGrid w:val="0"/>
              </w:rPr>
            </w:rPrChange>
          </w:rPr>
          <w:tab/>
        </w:r>
        <w:r w:rsidRPr="009F32C9">
          <w:rPr>
            <w:snapToGrid w:val="0"/>
            <w:rPrChange w:id="68826" w:author="CR#0252r1" w:date="2020-04-07T04:24:00Z">
              <w:rPr>
                <w:snapToGrid w:val="0"/>
              </w:rPr>
            </w:rPrChange>
          </w:rPr>
          <w:tab/>
          <w:t>OPTIONAL,</w:t>
        </w:r>
      </w:ins>
    </w:p>
    <w:p w:rsidR="009E61AC" w:rsidRPr="009F32C9" w:rsidRDefault="009E61AC" w:rsidP="009E61AC">
      <w:pPr>
        <w:pStyle w:val="PL"/>
        <w:shd w:val="clear" w:color="auto" w:fill="E6E6E6"/>
        <w:rPr>
          <w:ins w:id="68827" w:author="CR#0250r2" w:date="2020-04-07T03:56:00Z"/>
          <w:snapToGrid w:val="0"/>
          <w:rPrChange w:id="68828" w:author="CR#0252r1" w:date="2020-04-07T04:24:00Z">
            <w:rPr>
              <w:ins w:id="68829" w:author="CR#0250r2" w:date="2020-04-07T03:56:00Z"/>
              <w:snapToGrid w:val="0"/>
            </w:rPr>
          </w:rPrChange>
        </w:rPr>
      </w:pPr>
      <w:ins w:id="68830" w:author="CR#0250r2" w:date="2020-04-07T03:56:00Z">
        <w:r w:rsidRPr="009F32C9">
          <w:rPr>
            <w:snapToGrid w:val="0"/>
            <w:rPrChange w:id="68831" w:author="CR#0252r1" w:date="2020-04-07T04:24:00Z">
              <w:rPr>
                <w:snapToGrid w:val="0"/>
              </w:rPr>
            </w:rPrChange>
          </w:rPr>
          <w:tab/>
          <w:t>...</w:t>
        </w:r>
        <w:r w:rsidRPr="009F32C9" w:rsidDel="000C56B7">
          <w:rPr>
            <w:snapToGrid w:val="0"/>
            <w:rPrChange w:id="68832" w:author="CR#0252r1" w:date="2020-04-07T04:24:00Z">
              <w:rPr>
                <w:snapToGrid w:val="0"/>
              </w:rPr>
            </w:rPrChange>
          </w:rPr>
          <w:t xml:space="preserve"> </w:t>
        </w:r>
      </w:ins>
    </w:p>
    <w:p w:rsidR="009E61AC" w:rsidRPr="009F32C9" w:rsidRDefault="009E61AC" w:rsidP="009E61AC">
      <w:pPr>
        <w:pStyle w:val="PL"/>
        <w:shd w:val="clear" w:color="auto" w:fill="E6E6E6"/>
        <w:rPr>
          <w:ins w:id="68833" w:author="CR#0250r2" w:date="2020-04-07T03:59:00Z"/>
          <w:snapToGrid w:val="0"/>
          <w:rPrChange w:id="68834" w:author="CR#0252r1" w:date="2020-04-07T04:24:00Z">
            <w:rPr>
              <w:ins w:id="68835" w:author="CR#0250r2" w:date="2020-04-07T03:59:00Z"/>
              <w:snapToGrid w:val="0"/>
            </w:rPr>
          </w:rPrChange>
        </w:rPr>
      </w:pPr>
      <w:ins w:id="68836" w:author="CR#0250r2" w:date="2020-04-07T03:56:00Z">
        <w:r w:rsidRPr="009F32C9">
          <w:rPr>
            <w:snapToGrid w:val="0"/>
            <w:rPrChange w:id="68837" w:author="CR#0252r1" w:date="2020-04-07T04:24:00Z">
              <w:rPr>
                <w:snapToGrid w:val="0"/>
              </w:rPr>
            </w:rPrChange>
          </w:rPr>
          <w:t>}</w:t>
        </w:r>
      </w:ins>
    </w:p>
    <w:p w:rsidR="009E61AC" w:rsidRPr="009F32C9" w:rsidRDefault="009E61AC" w:rsidP="009E61AC">
      <w:pPr>
        <w:pStyle w:val="PL"/>
        <w:shd w:val="clear" w:color="auto" w:fill="E6E6E6"/>
        <w:rPr>
          <w:ins w:id="68838" w:author="CR#0250r2" w:date="2020-04-07T03:56:00Z"/>
          <w:snapToGrid w:val="0"/>
          <w:rPrChange w:id="68839" w:author="CR#0252r1" w:date="2020-04-07T04:24:00Z">
            <w:rPr>
              <w:ins w:id="68840" w:author="CR#0250r2" w:date="2020-04-07T03:56:00Z"/>
              <w:snapToGrid w:val="0"/>
            </w:rPr>
          </w:rPrChange>
        </w:rPr>
      </w:pPr>
    </w:p>
    <w:p w:rsidR="009E61AC" w:rsidRPr="009F32C9" w:rsidRDefault="009E61AC" w:rsidP="009E61AC">
      <w:pPr>
        <w:pStyle w:val="PL"/>
        <w:shd w:val="clear" w:color="auto" w:fill="E6E6E6"/>
        <w:rPr>
          <w:ins w:id="68841" w:author="CR#0250r2" w:date="2020-04-07T03:56:00Z"/>
          <w:rPrChange w:id="68842" w:author="CR#0252r1" w:date="2020-04-07T04:24:00Z">
            <w:rPr>
              <w:ins w:id="68843" w:author="CR#0250r2" w:date="2020-04-07T03:56:00Z"/>
            </w:rPr>
          </w:rPrChange>
        </w:rPr>
      </w:pPr>
      <w:ins w:id="68844" w:author="CR#0250r2" w:date="2020-04-07T03:56:00Z">
        <w:r w:rsidRPr="009F32C9">
          <w:rPr>
            <w:rPrChange w:id="68845" w:author="CR#0252r1" w:date="2020-04-07T04:24:00Z">
              <w:rPr/>
            </w:rPrChange>
          </w:rPr>
          <w:t>-- ASN1STOP</w:t>
        </w:r>
      </w:ins>
    </w:p>
    <w:p w:rsidR="009E61AC" w:rsidRPr="009F32C9" w:rsidRDefault="009E61AC" w:rsidP="009E61AC">
      <w:pPr>
        <w:rPr>
          <w:ins w:id="68846" w:author="CR#0250r2" w:date="2020-04-07T03:56:00Z"/>
          <w:rPrChange w:id="68847" w:author="CR#0252r1" w:date="2020-04-07T04:24:00Z">
            <w:rPr>
              <w:ins w:id="68848" w:author="CR#0250r2" w:date="2020-04-07T03:56:00Z"/>
            </w:rPr>
          </w:rPrChange>
        </w:rPr>
      </w:pPr>
    </w:p>
    <w:p w:rsidR="009E61AC" w:rsidRPr="009F32C9" w:rsidRDefault="005314F9" w:rsidP="009E61AC">
      <w:pPr>
        <w:pStyle w:val="Heading4"/>
        <w:rPr>
          <w:ins w:id="68849" w:author="CR#0250r2" w:date="2020-04-07T03:56:00Z"/>
          <w:rPrChange w:id="68850" w:author="CR#0252r1" w:date="2020-04-07T04:24:00Z">
            <w:rPr>
              <w:ins w:id="68851" w:author="CR#0250r2" w:date="2020-04-07T03:56:00Z"/>
            </w:rPr>
          </w:rPrChange>
        </w:rPr>
      </w:pPr>
      <w:ins w:id="68852" w:author="CR#0250r2" w:date="2020-04-07T04:17:00Z">
        <w:r w:rsidRPr="009F32C9">
          <w:rPr>
            <w:rPrChange w:id="68853" w:author="CR#0252r1" w:date="2020-04-07T04:24:00Z">
              <w:rPr/>
            </w:rPrChange>
          </w:rPr>
          <w:t>6.6</w:t>
        </w:r>
      </w:ins>
      <w:ins w:id="68854" w:author="CR#0250r2" w:date="2020-04-07T03:56:00Z">
        <w:r w:rsidR="009E61AC" w:rsidRPr="009F32C9">
          <w:rPr>
            <w:rPrChange w:id="68855" w:author="CR#0252r1" w:date="2020-04-07T04:24:00Z">
              <w:rPr/>
            </w:rPrChange>
          </w:rPr>
          <w:t>.1.5</w:t>
        </w:r>
        <w:r w:rsidR="009E61AC" w:rsidRPr="009F32C9">
          <w:rPr>
            <w:rPrChange w:id="68856" w:author="CR#0252r1" w:date="2020-04-07T04:24:00Z">
              <w:rPr/>
            </w:rPrChange>
          </w:rPr>
          <w:tab/>
          <w:t>NR-ECID Capability Information Request</w:t>
        </w:r>
      </w:ins>
    </w:p>
    <w:p w:rsidR="009E61AC" w:rsidRPr="009F32C9" w:rsidRDefault="009E61AC" w:rsidP="009E61AC">
      <w:pPr>
        <w:pStyle w:val="Heading4"/>
        <w:rPr>
          <w:ins w:id="68857" w:author="CR#0250r2" w:date="2020-04-07T03:56:00Z"/>
          <w:rPrChange w:id="68858" w:author="CR#0252r1" w:date="2020-04-07T04:24:00Z">
            <w:rPr>
              <w:ins w:id="68859" w:author="CR#0250r2" w:date="2020-04-07T03:56:00Z"/>
            </w:rPr>
          </w:rPrChange>
        </w:rPr>
      </w:pPr>
      <w:ins w:id="68860" w:author="CR#0250r2" w:date="2020-04-07T03:56:00Z">
        <w:r w:rsidRPr="009F32C9">
          <w:rPr>
            <w:rPrChange w:id="68861" w:author="CR#0252r1" w:date="2020-04-07T04:24:00Z">
              <w:rPr/>
            </w:rPrChange>
          </w:rPr>
          <w:t>–</w:t>
        </w:r>
        <w:r w:rsidRPr="009F32C9">
          <w:rPr>
            <w:rPrChange w:id="68862" w:author="CR#0252r1" w:date="2020-04-07T04:24:00Z">
              <w:rPr/>
            </w:rPrChange>
          </w:rPr>
          <w:tab/>
        </w:r>
        <w:r w:rsidRPr="009F32C9">
          <w:rPr>
            <w:i/>
            <w:rPrChange w:id="68863" w:author="CR#0252r1" w:date="2020-04-07T04:24:00Z">
              <w:rPr>
                <w:i/>
              </w:rPr>
            </w:rPrChange>
          </w:rPr>
          <w:t>NR-ECID-Request</w:t>
        </w:r>
        <w:r w:rsidRPr="009F32C9">
          <w:rPr>
            <w:i/>
            <w:noProof/>
            <w:rPrChange w:id="68864" w:author="CR#0252r1" w:date="2020-04-07T04:24:00Z">
              <w:rPr>
                <w:i/>
                <w:noProof/>
              </w:rPr>
            </w:rPrChange>
          </w:rPr>
          <w:t>Capabilities</w:t>
        </w:r>
      </w:ins>
    </w:p>
    <w:p w:rsidR="009E61AC" w:rsidRPr="009F32C9" w:rsidRDefault="009E61AC" w:rsidP="009E61AC">
      <w:pPr>
        <w:keepLines/>
        <w:rPr>
          <w:ins w:id="68865" w:author="CR#0250r2" w:date="2020-04-07T03:56:00Z"/>
          <w:rPrChange w:id="68866" w:author="CR#0252r1" w:date="2020-04-07T04:24:00Z">
            <w:rPr>
              <w:ins w:id="68867" w:author="CR#0250r2" w:date="2020-04-07T03:56:00Z"/>
            </w:rPr>
          </w:rPrChange>
        </w:rPr>
      </w:pPr>
      <w:ins w:id="68868" w:author="CR#0250r2" w:date="2020-04-07T03:56:00Z">
        <w:r w:rsidRPr="009F32C9">
          <w:rPr>
            <w:rPrChange w:id="68869" w:author="CR#0252r1" w:date="2020-04-07T04:24:00Z">
              <w:rPr/>
            </w:rPrChange>
          </w:rPr>
          <w:t xml:space="preserve">The IE </w:t>
        </w:r>
        <w:r w:rsidRPr="009F32C9">
          <w:rPr>
            <w:i/>
            <w:rPrChange w:id="68870" w:author="CR#0252r1" w:date="2020-04-07T04:24:00Z">
              <w:rPr>
                <w:i/>
              </w:rPr>
            </w:rPrChange>
          </w:rPr>
          <w:t>NR-ECID-Request</w:t>
        </w:r>
        <w:r w:rsidRPr="009F32C9">
          <w:rPr>
            <w:i/>
            <w:noProof/>
            <w:rPrChange w:id="68871" w:author="CR#0252r1" w:date="2020-04-07T04:24:00Z">
              <w:rPr>
                <w:i/>
                <w:noProof/>
              </w:rPr>
            </w:rPrChange>
          </w:rPr>
          <w:t>Capabilities</w:t>
        </w:r>
        <w:r w:rsidRPr="009F32C9">
          <w:rPr>
            <w:noProof/>
            <w:rPrChange w:id="68872" w:author="CR#0252r1" w:date="2020-04-07T04:24:00Z">
              <w:rPr>
                <w:noProof/>
              </w:rPr>
            </w:rPrChange>
          </w:rPr>
          <w:t xml:space="preserve"> is</w:t>
        </w:r>
        <w:r w:rsidRPr="009F32C9">
          <w:rPr>
            <w:rPrChange w:id="68873" w:author="CR#0252r1" w:date="2020-04-07T04:24:00Z">
              <w:rPr/>
            </w:rPrChange>
          </w:rPr>
          <w:t xml:space="preserve"> used by the location server to request the capability of the target device to support NR-ECID and to request NR-ECID positioning capabilities from a target device.</w:t>
        </w:r>
      </w:ins>
    </w:p>
    <w:p w:rsidR="009E61AC" w:rsidRPr="009F32C9" w:rsidRDefault="009E61AC" w:rsidP="009E61AC">
      <w:pPr>
        <w:pStyle w:val="PL"/>
        <w:shd w:val="clear" w:color="auto" w:fill="E6E6E6"/>
        <w:rPr>
          <w:ins w:id="68874" w:author="CR#0250r2" w:date="2020-04-07T03:56:00Z"/>
          <w:rPrChange w:id="68875" w:author="CR#0252r1" w:date="2020-04-07T04:24:00Z">
            <w:rPr>
              <w:ins w:id="68876" w:author="CR#0250r2" w:date="2020-04-07T03:56:00Z"/>
            </w:rPr>
          </w:rPrChange>
        </w:rPr>
      </w:pPr>
      <w:ins w:id="68877" w:author="CR#0250r2" w:date="2020-04-07T03:56:00Z">
        <w:r w:rsidRPr="009F32C9">
          <w:rPr>
            <w:rPrChange w:id="68878" w:author="CR#0252r1" w:date="2020-04-07T04:24:00Z">
              <w:rPr/>
            </w:rPrChange>
          </w:rPr>
          <w:t>-- ASN1START</w:t>
        </w:r>
      </w:ins>
    </w:p>
    <w:p w:rsidR="009E61AC" w:rsidRPr="009F32C9" w:rsidRDefault="009E61AC" w:rsidP="009E61AC">
      <w:pPr>
        <w:pStyle w:val="PL"/>
        <w:shd w:val="clear" w:color="auto" w:fill="E6E6E6"/>
        <w:rPr>
          <w:ins w:id="68879" w:author="CR#0250r2" w:date="2020-04-07T03:56:00Z"/>
          <w:snapToGrid w:val="0"/>
          <w:rPrChange w:id="68880" w:author="CR#0252r1" w:date="2020-04-07T04:24:00Z">
            <w:rPr>
              <w:ins w:id="68881" w:author="CR#0250r2" w:date="2020-04-07T03:56:00Z"/>
              <w:snapToGrid w:val="0"/>
            </w:rPr>
          </w:rPrChange>
        </w:rPr>
      </w:pPr>
    </w:p>
    <w:p w:rsidR="009E61AC" w:rsidRPr="009F32C9" w:rsidRDefault="009E61AC" w:rsidP="009E61AC">
      <w:pPr>
        <w:pStyle w:val="PL"/>
        <w:shd w:val="clear" w:color="auto" w:fill="E6E6E6"/>
        <w:outlineLvl w:val="0"/>
        <w:rPr>
          <w:ins w:id="68882" w:author="CR#0250r2" w:date="2020-04-07T03:56:00Z"/>
          <w:snapToGrid w:val="0"/>
          <w:rPrChange w:id="68883" w:author="CR#0252r1" w:date="2020-04-07T04:24:00Z">
            <w:rPr>
              <w:ins w:id="68884" w:author="CR#0250r2" w:date="2020-04-07T03:56:00Z"/>
              <w:snapToGrid w:val="0"/>
            </w:rPr>
          </w:rPrChange>
        </w:rPr>
      </w:pPr>
      <w:ins w:id="68885" w:author="CR#0250r2" w:date="2020-04-07T03:56:00Z">
        <w:r w:rsidRPr="009F32C9">
          <w:rPr>
            <w:snapToGrid w:val="0"/>
            <w:rPrChange w:id="68886" w:author="CR#0252r1" w:date="2020-04-07T04:24:00Z">
              <w:rPr>
                <w:snapToGrid w:val="0"/>
              </w:rPr>
            </w:rPrChange>
          </w:rPr>
          <w:t>NR-ECID-RequestCapabilities ::= SEQUENCE {</w:t>
        </w:r>
      </w:ins>
    </w:p>
    <w:p w:rsidR="009E61AC" w:rsidRPr="009F32C9" w:rsidRDefault="009E61AC" w:rsidP="009E61AC">
      <w:pPr>
        <w:pStyle w:val="PL"/>
        <w:shd w:val="clear" w:color="auto" w:fill="E6E6E6"/>
        <w:rPr>
          <w:ins w:id="68887" w:author="CR#0250r2" w:date="2020-04-07T03:56:00Z"/>
          <w:snapToGrid w:val="0"/>
          <w:rPrChange w:id="68888" w:author="CR#0252r1" w:date="2020-04-07T04:24:00Z">
            <w:rPr>
              <w:ins w:id="68889" w:author="CR#0250r2" w:date="2020-04-07T03:56:00Z"/>
              <w:snapToGrid w:val="0"/>
            </w:rPr>
          </w:rPrChange>
        </w:rPr>
      </w:pPr>
      <w:ins w:id="68890" w:author="CR#0250r2" w:date="2020-04-07T03:56:00Z">
        <w:r w:rsidRPr="009F32C9">
          <w:rPr>
            <w:snapToGrid w:val="0"/>
            <w:rPrChange w:id="68891" w:author="CR#0252r1" w:date="2020-04-07T04:24:00Z">
              <w:rPr>
                <w:snapToGrid w:val="0"/>
              </w:rPr>
            </w:rPrChange>
          </w:rPr>
          <w:tab/>
          <w:t>...</w:t>
        </w:r>
      </w:ins>
    </w:p>
    <w:p w:rsidR="009E61AC" w:rsidRPr="009F32C9" w:rsidRDefault="009E61AC" w:rsidP="009E61AC">
      <w:pPr>
        <w:pStyle w:val="PL"/>
        <w:shd w:val="clear" w:color="auto" w:fill="E6E6E6"/>
        <w:rPr>
          <w:ins w:id="68892" w:author="CR#0250r2" w:date="2020-04-07T03:56:00Z"/>
          <w:snapToGrid w:val="0"/>
          <w:rPrChange w:id="68893" w:author="CR#0252r1" w:date="2020-04-07T04:24:00Z">
            <w:rPr>
              <w:ins w:id="68894" w:author="CR#0250r2" w:date="2020-04-07T03:56:00Z"/>
              <w:snapToGrid w:val="0"/>
            </w:rPr>
          </w:rPrChange>
        </w:rPr>
      </w:pPr>
      <w:ins w:id="68895" w:author="CR#0250r2" w:date="2020-04-07T03:56:00Z">
        <w:r w:rsidRPr="009F32C9">
          <w:rPr>
            <w:snapToGrid w:val="0"/>
            <w:rPrChange w:id="68896" w:author="CR#0252r1" w:date="2020-04-07T04:24:00Z">
              <w:rPr>
                <w:snapToGrid w:val="0"/>
              </w:rPr>
            </w:rPrChange>
          </w:rPr>
          <w:t>}</w:t>
        </w:r>
      </w:ins>
    </w:p>
    <w:p w:rsidR="009E61AC" w:rsidRPr="009F32C9" w:rsidRDefault="009E61AC" w:rsidP="009E61AC">
      <w:pPr>
        <w:pStyle w:val="PL"/>
        <w:shd w:val="clear" w:color="auto" w:fill="E6E6E6"/>
        <w:rPr>
          <w:ins w:id="68897" w:author="CR#0250r2" w:date="2020-04-07T03:56:00Z"/>
          <w:rPrChange w:id="68898" w:author="CR#0252r1" w:date="2020-04-07T04:24:00Z">
            <w:rPr>
              <w:ins w:id="68899" w:author="CR#0250r2" w:date="2020-04-07T03:56:00Z"/>
            </w:rPr>
          </w:rPrChange>
        </w:rPr>
      </w:pPr>
    </w:p>
    <w:p w:rsidR="009E61AC" w:rsidRPr="009F32C9" w:rsidRDefault="009E61AC" w:rsidP="009E61AC">
      <w:pPr>
        <w:pStyle w:val="PL"/>
        <w:shd w:val="clear" w:color="auto" w:fill="E6E6E6"/>
        <w:rPr>
          <w:ins w:id="68900" w:author="CR#0250r2" w:date="2020-04-07T03:56:00Z"/>
          <w:rPrChange w:id="68901" w:author="CR#0252r1" w:date="2020-04-07T04:24:00Z">
            <w:rPr>
              <w:ins w:id="68902" w:author="CR#0250r2" w:date="2020-04-07T03:56:00Z"/>
            </w:rPr>
          </w:rPrChange>
        </w:rPr>
      </w:pPr>
      <w:ins w:id="68903" w:author="CR#0250r2" w:date="2020-04-07T03:56:00Z">
        <w:r w:rsidRPr="009F32C9">
          <w:rPr>
            <w:rPrChange w:id="68904" w:author="CR#0252r1" w:date="2020-04-07T04:24:00Z">
              <w:rPr/>
            </w:rPrChange>
          </w:rPr>
          <w:t>-- ASN1STOP</w:t>
        </w:r>
      </w:ins>
    </w:p>
    <w:p w:rsidR="009E61AC" w:rsidRPr="009F32C9" w:rsidRDefault="009E61AC" w:rsidP="009E61AC">
      <w:pPr>
        <w:rPr>
          <w:ins w:id="68905" w:author="CR#0250r2" w:date="2020-04-07T03:56:00Z"/>
          <w:rPrChange w:id="68906" w:author="CR#0252r1" w:date="2020-04-07T04:24:00Z">
            <w:rPr>
              <w:ins w:id="68907" w:author="CR#0250r2" w:date="2020-04-07T03:56:00Z"/>
            </w:rPr>
          </w:rPrChange>
        </w:rPr>
      </w:pPr>
    </w:p>
    <w:p w:rsidR="009E61AC" w:rsidRPr="009F32C9" w:rsidRDefault="005314F9" w:rsidP="009E61AC">
      <w:pPr>
        <w:pStyle w:val="Heading4"/>
        <w:rPr>
          <w:ins w:id="68908" w:author="CR#0250r2" w:date="2020-04-07T03:56:00Z"/>
          <w:rPrChange w:id="68909" w:author="CR#0252r1" w:date="2020-04-07T04:24:00Z">
            <w:rPr>
              <w:ins w:id="68910" w:author="CR#0250r2" w:date="2020-04-07T03:56:00Z"/>
            </w:rPr>
          </w:rPrChange>
        </w:rPr>
      </w:pPr>
      <w:ins w:id="68911" w:author="CR#0250r2" w:date="2020-04-07T04:17:00Z">
        <w:r w:rsidRPr="009F32C9">
          <w:rPr>
            <w:rPrChange w:id="68912" w:author="CR#0252r1" w:date="2020-04-07T04:24:00Z">
              <w:rPr/>
            </w:rPrChange>
          </w:rPr>
          <w:t>6.6</w:t>
        </w:r>
      </w:ins>
      <w:ins w:id="68913" w:author="CR#0250r2" w:date="2020-04-07T03:56:00Z">
        <w:r w:rsidR="009E61AC" w:rsidRPr="009F32C9">
          <w:rPr>
            <w:rPrChange w:id="68914" w:author="CR#0252r1" w:date="2020-04-07T04:24:00Z">
              <w:rPr/>
            </w:rPrChange>
          </w:rPr>
          <w:t>.1.6</w:t>
        </w:r>
        <w:r w:rsidR="009E61AC" w:rsidRPr="009F32C9">
          <w:rPr>
            <w:rPrChange w:id="68915" w:author="CR#0252r1" w:date="2020-04-07T04:24:00Z">
              <w:rPr/>
            </w:rPrChange>
          </w:rPr>
          <w:tab/>
          <w:t>NR-ECID Error Elements</w:t>
        </w:r>
      </w:ins>
    </w:p>
    <w:p w:rsidR="009E61AC" w:rsidRPr="009F32C9" w:rsidRDefault="009E61AC" w:rsidP="009E61AC">
      <w:pPr>
        <w:pStyle w:val="Heading4"/>
        <w:rPr>
          <w:ins w:id="68916" w:author="CR#0250r2" w:date="2020-04-07T03:56:00Z"/>
          <w:rPrChange w:id="68917" w:author="CR#0252r1" w:date="2020-04-07T04:24:00Z">
            <w:rPr>
              <w:ins w:id="68918" w:author="CR#0250r2" w:date="2020-04-07T03:56:00Z"/>
            </w:rPr>
          </w:rPrChange>
        </w:rPr>
      </w:pPr>
      <w:ins w:id="68919" w:author="CR#0250r2" w:date="2020-04-07T03:56:00Z">
        <w:r w:rsidRPr="009F32C9">
          <w:rPr>
            <w:rPrChange w:id="68920" w:author="CR#0252r1" w:date="2020-04-07T04:24:00Z">
              <w:rPr/>
            </w:rPrChange>
          </w:rPr>
          <w:t>–</w:t>
        </w:r>
        <w:r w:rsidRPr="009F32C9">
          <w:rPr>
            <w:rPrChange w:id="68921" w:author="CR#0252r1" w:date="2020-04-07T04:24:00Z">
              <w:rPr/>
            </w:rPrChange>
          </w:rPr>
          <w:tab/>
        </w:r>
        <w:r w:rsidRPr="009F32C9">
          <w:rPr>
            <w:i/>
            <w:rPrChange w:id="68922" w:author="CR#0252r1" w:date="2020-04-07T04:24:00Z">
              <w:rPr>
                <w:i/>
              </w:rPr>
            </w:rPrChange>
          </w:rPr>
          <w:t>NR-ECID-Error</w:t>
        </w:r>
      </w:ins>
    </w:p>
    <w:p w:rsidR="009E61AC" w:rsidRPr="009F32C9" w:rsidRDefault="009E61AC" w:rsidP="009E61AC">
      <w:pPr>
        <w:keepLines/>
        <w:rPr>
          <w:ins w:id="68923" w:author="CR#0250r2" w:date="2020-04-07T03:56:00Z"/>
          <w:rPrChange w:id="68924" w:author="CR#0252r1" w:date="2020-04-07T04:24:00Z">
            <w:rPr>
              <w:ins w:id="68925" w:author="CR#0250r2" w:date="2020-04-07T03:56:00Z"/>
            </w:rPr>
          </w:rPrChange>
        </w:rPr>
      </w:pPr>
      <w:ins w:id="68926" w:author="CR#0250r2" w:date="2020-04-07T03:56:00Z">
        <w:r w:rsidRPr="009F32C9">
          <w:rPr>
            <w:rPrChange w:id="68927" w:author="CR#0252r1" w:date="2020-04-07T04:24:00Z">
              <w:rPr/>
            </w:rPrChange>
          </w:rPr>
          <w:t xml:space="preserve">The IE </w:t>
        </w:r>
        <w:r w:rsidRPr="009F32C9">
          <w:rPr>
            <w:i/>
            <w:rPrChange w:id="68928" w:author="CR#0252r1" w:date="2020-04-07T04:24:00Z">
              <w:rPr>
                <w:i/>
              </w:rPr>
            </w:rPrChange>
          </w:rPr>
          <w:t>NR-ECID-Error</w:t>
        </w:r>
        <w:r w:rsidRPr="009F32C9">
          <w:rPr>
            <w:noProof/>
            <w:rPrChange w:id="68929" w:author="CR#0252r1" w:date="2020-04-07T04:24:00Z">
              <w:rPr>
                <w:noProof/>
              </w:rPr>
            </w:rPrChange>
          </w:rPr>
          <w:t xml:space="preserve"> is</w:t>
        </w:r>
        <w:r w:rsidRPr="009F32C9">
          <w:rPr>
            <w:rPrChange w:id="68930" w:author="CR#0252r1" w:date="2020-04-07T04:24:00Z">
              <w:rPr/>
            </w:rPrChange>
          </w:rPr>
          <w:t xml:space="preserve"> used by the location server or target device to provide NR-ECID error reasons to the target device or location server, respectively.</w:t>
        </w:r>
      </w:ins>
    </w:p>
    <w:p w:rsidR="009E61AC" w:rsidRPr="009F32C9" w:rsidRDefault="009E61AC" w:rsidP="009E61AC">
      <w:pPr>
        <w:pStyle w:val="PL"/>
        <w:shd w:val="clear" w:color="auto" w:fill="E6E6E6"/>
        <w:rPr>
          <w:ins w:id="68931" w:author="CR#0250r2" w:date="2020-04-07T03:56:00Z"/>
          <w:rPrChange w:id="68932" w:author="CR#0252r1" w:date="2020-04-07T04:24:00Z">
            <w:rPr>
              <w:ins w:id="68933" w:author="CR#0250r2" w:date="2020-04-07T03:56:00Z"/>
            </w:rPr>
          </w:rPrChange>
        </w:rPr>
      </w:pPr>
      <w:ins w:id="68934" w:author="CR#0250r2" w:date="2020-04-07T03:56:00Z">
        <w:r w:rsidRPr="009F32C9">
          <w:rPr>
            <w:rPrChange w:id="68935" w:author="CR#0252r1" w:date="2020-04-07T04:24:00Z">
              <w:rPr/>
            </w:rPrChange>
          </w:rPr>
          <w:t>-- ASN1START</w:t>
        </w:r>
      </w:ins>
    </w:p>
    <w:p w:rsidR="009E61AC" w:rsidRPr="009F32C9" w:rsidRDefault="009E61AC" w:rsidP="009E61AC">
      <w:pPr>
        <w:pStyle w:val="PL"/>
        <w:shd w:val="clear" w:color="auto" w:fill="E6E6E6"/>
        <w:rPr>
          <w:ins w:id="68936" w:author="CR#0250r2" w:date="2020-04-07T03:56:00Z"/>
          <w:snapToGrid w:val="0"/>
          <w:rPrChange w:id="68937" w:author="CR#0252r1" w:date="2020-04-07T04:24:00Z">
            <w:rPr>
              <w:ins w:id="68938" w:author="CR#0250r2" w:date="2020-04-07T03:56:00Z"/>
              <w:snapToGrid w:val="0"/>
            </w:rPr>
          </w:rPrChange>
        </w:rPr>
      </w:pPr>
    </w:p>
    <w:p w:rsidR="009E61AC" w:rsidRPr="009F32C9" w:rsidRDefault="009E61AC" w:rsidP="009E61AC">
      <w:pPr>
        <w:pStyle w:val="PL"/>
        <w:shd w:val="clear" w:color="auto" w:fill="E6E6E6"/>
        <w:outlineLvl w:val="0"/>
        <w:rPr>
          <w:ins w:id="68939" w:author="CR#0250r2" w:date="2020-04-07T03:56:00Z"/>
          <w:snapToGrid w:val="0"/>
          <w:rPrChange w:id="68940" w:author="CR#0252r1" w:date="2020-04-07T04:24:00Z">
            <w:rPr>
              <w:ins w:id="68941" w:author="CR#0250r2" w:date="2020-04-07T03:56:00Z"/>
              <w:snapToGrid w:val="0"/>
            </w:rPr>
          </w:rPrChange>
        </w:rPr>
      </w:pPr>
      <w:ins w:id="68942" w:author="CR#0250r2" w:date="2020-04-07T03:56:00Z">
        <w:r w:rsidRPr="009F32C9">
          <w:rPr>
            <w:snapToGrid w:val="0"/>
            <w:rPrChange w:id="68943" w:author="CR#0252r1" w:date="2020-04-07T04:24:00Z">
              <w:rPr>
                <w:snapToGrid w:val="0"/>
              </w:rPr>
            </w:rPrChange>
          </w:rPr>
          <w:t>NR-ECID-Error-r16 ::= CHOICE {</w:t>
        </w:r>
      </w:ins>
    </w:p>
    <w:p w:rsidR="009E61AC" w:rsidRPr="009F32C9" w:rsidRDefault="009E61AC" w:rsidP="009E61AC">
      <w:pPr>
        <w:pStyle w:val="PL"/>
        <w:shd w:val="clear" w:color="auto" w:fill="E6E6E6"/>
        <w:rPr>
          <w:ins w:id="68944" w:author="CR#0250r2" w:date="2020-04-07T03:56:00Z"/>
          <w:snapToGrid w:val="0"/>
          <w:rPrChange w:id="68945" w:author="CR#0252r1" w:date="2020-04-07T04:24:00Z">
            <w:rPr>
              <w:ins w:id="68946" w:author="CR#0250r2" w:date="2020-04-07T03:56:00Z"/>
              <w:snapToGrid w:val="0"/>
            </w:rPr>
          </w:rPrChange>
        </w:rPr>
      </w:pPr>
      <w:ins w:id="68947" w:author="CR#0250r2" w:date="2020-04-07T03:56:00Z">
        <w:r w:rsidRPr="009F32C9">
          <w:rPr>
            <w:snapToGrid w:val="0"/>
            <w:rPrChange w:id="68948" w:author="CR#0252r1" w:date="2020-04-07T04:24:00Z">
              <w:rPr>
                <w:snapToGrid w:val="0"/>
              </w:rPr>
            </w:rPrChange>
          </w:rPr>
          <w:tab/>
          <w:t>locationServerErrorCauses-r16</w:t>
        </w:r>
        <w:r w:rsidRPr="009F32C9">
          <w:rPr>
            <w:snapToGrid w:val="0"/>
            <w:rPrChange w:id="68949" w:author="CR#0252r1" w:date="2020-04-07T04:24:00Z">
              <w:rPr>
                <w:snapToGrid w:val="0"/>
              </w:rPr>
            </w:rPrChange>
          </w:rPr>
          <w:tab/>
        </w:r>
        <w:r w:rsidRPr="009F32C9">
          <w:rPr>
            <w:snapToGrid w:val="0"/>
            <w:rPrChange w:id="68950" w:author="CR#0252r1" w:date="2020-04-07T04:24:00Z">
              <w:rPr>
                <w:snapToGrid w:val="0"/>
              </w:rPr>
            </w:rPrChange>
          </w:rPr>
          <w:tab/>
          <w:t>NR-ECID-LocationServerErrorCauses-r16,</w:t>
        </w:r>
      </w:ins>
    </w:p>
    <w:p w:rsidR="009E61AC" w:rsidRPr="009F32C9" w:rsidRDefault="009E61AC" w:rsidP="009E61AC">
      <w:pPr>
        <w:pStyle w:val="PL"/>
        <w:shd w:val="clear" w:color="auto" w:fill="E6E6E6"/>
        <w:rPr>
          <w:ins w:id="68951" w:author="CR#0250r2" w:date="2020-04-07T03:56:00Z"/>
          <w:rPrChange w:id="68952" w:author="CR#0252r1" w:date="2020-04-07T04:24:00Z">
            <w:rPr>
              <w:ins w:id="68953" w:author="CR#0250r2" w:date="2020-04-07T03:56:00Z"/>
            </w:rPr>
          </w:rPrChange>
        </w:rPr>
      </w:pPr>
      <w:ins w:id="68954" w:author="CR#0250r2" w:date="2020-04-07T03:56:00Z">
        <w:r w:rsidRPr="009F32C9">
          <w:rPr>
            <w:snapToGrid w:val="0"/>
            <w:rPrChange w:id="68955" w:author="CR#0252r1" w:date="2020-04-07T04:24:00Z">
              <w:rPr>
                <w:snapToGrid w:val="0"/>
              </w:rPr>
            </w:rPrChange>
          </w:rPr>
          <w:tab/>
          <w:t>targetDeviceErrorCauses-r16</w:t>
        </w:r>
        <w:r w:rsidRPr="009F32C9">
          <w:rPr>
            <w:snapToGrid w:val="0"/>
            <w:rPrChange w:id="68956" w:author="CR#0252r1" w:date="2020-04-07T04:24:00Z">
              <w:rPr>
                <w:snapToGrid w:val="0"/>
              </w:rPr>
            </w:rPrChange>
          </w:rPr>
          <w:tab/>
        </w:r>
        <w:r w:rsidRPr="009F32C9">
          <w:rPr>
            <w:snapToGrid w:val="0"/>
            <w:rPrChange w:id="68957" w:author="CR#0252r1" w:date="2020-04-07T04:24:00Z">
              <w:rPr>
                <w:snapToGrid w:val="0"/>
              </w:rPr>
            </w:rPrChange>
          </w:rPr>
          <w:tab/>
        </w:r>
        <w:r w:rsidRPr="009F32C9">
          <w:rPr>
            <w:snapToGrid w:val="0"/>
            <w:rPrChange w:id="68958" w:author="CR#0252r1" w:date="2020-04-07T04:24:00Z">
              <w:rPr>
                <w:snapToGrid w:val="0"/>
              </w:rPr>
            </w:rPrChange>
          </w:rPr>
          <w:tab/>
          <w:t>NR-ECID-TargetDeviceErrorCauses-r16,</w:t>
        </w:r>
      </w:ins>
    </w:p>
    <w:p w:rsidR="009E61AC" w:rsidRPr="009F32C9" w:rsidRDefault="009E61AC" w:rsidP="009E61AC">
      <w:pPr>
        <w:pStyle w:val="PL"/>
        <w:shd w:val="clear" w:color="auto" w:fill="E6E6E6"/>
        <w:rPr>
          <w:ins w:id="68959" w:author="CR#0250r2" w:date="2020-04-07T03:56:00Z"/>
          <w:snapToGrid w:val="0"/>
          <w:rPrChange w:id="68960" w:author="CR#0252r1" w:date="2020-04-07T04:24:00Z">
            <w:rPr>
              <w:ins w:id="68961" w:author="CR#0250r2" w:date="2020-04-07T03:56:00Z"/>
              <w:snapToGrid w:val="0"/>
            </w:rPr>
          </w:rPrChange>
        </w:rPr>
      </w:pPr>
      <w:ins w:id="68962" w:author="CR#0250r2" w:date="2020-04-07T03:56:00Z">
        <w:r w:rsidRPr="009F32C9">
          <w:rPr>
            <w:snapToGrid w:val="0"/>
            <w:rPrChange w:id="68963" w:author="CR#0252r1" w:date="2020-04-07T04:24:00Z">
              <w:rPr>
                <w:snapToGrid w:val="0"/>
              </w:rPr>
            </w:rPrChange>
          </w:rPr>
          <w:tab/>
          <w:t>...</w:t>
        </w:r>
      </w:ins>
    </w:p>
    <w:p w:rsidR="009E61AC" w:rsidRPr="009F32C9" w:rsidRDefault="009E61AC" w:rsidP="009E61AC">
      <w:pPr>
        <w:pStyle w:val="PL"/>
        <w:shd w:val="clear" w:color="auto" w:fill="E6E6E6"/>
        <w:rPr>
          <w:ins w:id="68964" w:author="CR#0250r2" w:date="2020-04-07T03:56:00Z"/>
          <w:snapToGrid w:val="0"/>
          <w:rPrChange w:id="68965" w:author="CR#0252r1" w:date="2020-04-07T04:24:00Z">
            <w:rPr>
              <w:ins w:id="68966" w:author="CR#0250r2" w:date="2020-04-07T03:56:00Z"/>
              <w:snapToGrid w:val="0"/>
            </w:rPr>
          </w:rPrChange>
        </w:rPr>
      </w:pPr>
      <w:ins w:id="68967" w:author="CR#0250r2" w:date="2020-04-07T03:56:00Z">
        <w:r w:rsidRPr="009F32C9">
          <w:rPr>
            <w:snapToGrid w:val="0"/>
            <w:rPrChange w:id="68968" w:author="CR#0252r1" w:date="2020-04-07T04:24:00Z">
              <w:rPr>
                <w:snapToGrid w:val="0"/>
              </w:rPr>
            </w:rPrChange>
          </w:rPr>
          <w:t>}</w:t>
        </w:r>
      </w:ins>
    </w:p>
    <w:p w:rsidR="009E61AC" w:rsidRPr="009F32C9" w:rsidRDefault="009E61AC" w:rsidP="009E61AC">
      <w:pPr>
        <w:pStyle w:val="PL"/>
        <w:shd w:val="clear" w:color="auto" w:fill="E6E6E6"/>
        <w:rPr>
          <w:ins w:id="68969" w:author="CR#0250r2" w:date="2020-04-07T03:56:00Z"/>
          <w:rPrChange w:id="68970" w:author="CR#0252r1" w:date="2020-04-07T04:24:00Z">
            <w:rPr>
              <w:ins w:id="68971" w:author="CR#0250r2" w:date="2020-04-07T03:56:00Z"/>
            </w:rPr>
          </w:rPrChange>
        </w:rPr>
      </w:pPr>
    </w:p>
    <w:p w:rsidR="009E61AC" w:rsidRPr="009F32C9" w:rsidRDefault="009E61AC" w:rsidP="009E61AC">
      <w:pPr>
        <w:pStyle w:val="PL"/>
        <w:shd w:val="clear" w:color="auto" w:fill="E6E6E6"/>
        <w:rPr>
          <w:ins w:id="68972" w:author="CR#0250r2" w:date="2020-04-07T03:56:00Z"/>
          <w:rPrChange w:id="68973" w:author="CR#0252r1" w:date="2020-04-07T04:24:00Z">
            <w:rPr>
              <w:ins w:id="68974" w:author="CR#0250r2" w:date="2020-04-07T03:56:00Z"/>
            </w:rPr>
          </w:rPrChange>
        </w:rPr>
      </w:pPr>
      <w:ins w:id="68975" w:author="CR#0250r2" w:date="2020-04-07T03:56:00Z">
        <w:r w:rsidRPr="009F32C9">
          <w:rPr>
            <w:rPrChange w:id="68976" w:author="CR#0252r1" w:date="2020-04-07T04:24:00Z">
              <w:rPr/>
            </w:rPrChange>
          </w:rPr>
          <w:t>-- ASN1STOP</w:t>
        </w:r>
      </w:ins>
    </w:p>
    <w:p w:rsidR="009E61AC" w:rsidRPr="009F32C9" w:rsidRDefault="009E61AC" w:rsidP="009E61AC">
      <w:pPr>
        <w:rPr>
          <w:ins w:id="68977" w:author="CR#0250r2" w:date="2020-04-07T03:56:00Z"/>
          <w:rPrChange w:id="68978" w:author="CR#0252r1" w:date="2020-04-07T04:24:00Z">
            <w:rPr>
              <w:ins w:id="68979" w:author="CR#0250r2" w:date="2020-04-07T03:56:00Z"/>
            </w:rPr>
          </w:rPrChange>
        </w:rPr>
      </w:pPr>
    </w:p>
    <w:p w:rsidR="009E61AC" w:rsidRPr="009F32C9" w:rsidRDefault="009E61AC" w:rsidP="009E61AC">
      <w:pPr>
        <w:pStyle w:val="Heading4"/>
        <w:rPr>
          <w:ins w:id="68980" w:author="CR#0250r2" w:date="2020-04-07T03:56:00Z"/>
          <w:rPrChange w:id="68981" w:author="CR#0252r1" w:date="2020-04-07T04:24:00Z">
            <w:rPr>
              <w:ins w:id="68982" w:author="CR#0250r2" w:date="2020-04-07T03:56:00Z"/>
            </w:rPr>
          </w:rPrChange>
        </w:rPr>
      </w:pPr>
      <w:ins w:id="68983" w:author="CR#0250r2" w:date="2020-04-07T03:56:00Z">
        <w:r w:rsidRPr="009F32C9">
          <w:rPr>
            <w:rPrChange w:id="68984" w:author="CR#0252r1" w:date="2020-04-07T04:24:00Z">
              <w:rPr/>
            </w:rPrChange>
          </w:rPr>
          <w:t>–</w:t>
        </w:r>
        <w:r w:rsidRPr="009F32C9">
          <w:rPr>
            <w:rPrChange w:id="68985" w:author="CR#0252r1" w:date="2020-04-07T04:24:00Z">
              <w:rPr/>
            </w:rPrChange>
          </w:rPr>
          <w:tab/>
        </w:r>
        <w:r w:rsidRPr="009F32C9">
          <w:rPr>
            <w:i/>
            <w:rPrChange w:id="68986" w:author="CR#0252r1" w:date="2020-04-07T04:24:00Z">
              <w:rPr>
                <w:i/>
              </w:rPr>
            </w:rPrChange>
          </w:rPr>
          <w:t>NR-ECID-</w:t>
        </w:r>
        <w:r w:rsidRPr="009F32C9">
          <w:rPr>
            <w:i/>
            <w:noProof/>
            <w:rPrChange w:id="68987" w:author="CR#0252r1" w:date="2020-04-07T04:24:00Z">
              <w:rPr>
                <w:i/>
                <w:noProof/>
              </w:rPr>
            </w:rPrChange>
          </w:rPr>
          <w:t>LocationServerErrorCauses</w:t>
        </w:r>
      </w:ins>
    </w:p>
    <w:p w:rsidR="009E61AC" w:rsidRPr="009F32C9" w:rsidRDefault="009E61AC" w:rsidP="009E61AC">
      <w:pPr>
        <w:keepLines/>
        <w:rPr>
          <w:ins w:id="68988" w:author="CR#0250r2" w:date="2020-04-07T03:56:00Z"/>
          <w:rPrChange w:id="68989" w:author="CR#0252r1" w:date="2020-04-07T04:24:00Z">
            <w:rPr>
              <w:ins w:id="68990" w:author="CR#0250r2" w:date="2020-04-07T03:56:00Z"/>
            </w:rPr>
          </w:rPrChange>
        </w:rPr>
      </w:pPr>
      <w:ins w:id="68991" w:author="CR#0250r2" w:date="2020-04-07T03:56:00Z">
        <w:r w:rsidRPr="009F32C9">
          <w:rPr>
            <w:rPrChange w:id="68992" w:author="CR#0252r1" w:date="2020-04-07T04:24:00Z">
              <w:rPr/>
            </w:rPrChange>
          </w:rPr>
          <w:t xml:space="preserve">The IE </w:t>
        </w:r>
        <w:r w:rsidRPr="009F32C9">
          <w:rPr>
            <w:i/>
            <w:rPrChange w:id="68993" w:author="CR#0252r1" w:date="2020-04-07T04:24:00Z">
              <w:rPr>
                <w:i/>
              </w:rPr>
            </w:rPrChange>
          </w:rPr>
          <w:t>NR-ECID-</w:t>
        </w:r>
        <w:r w:rsidRPr="009F32C9">
          <w:rPr>
            <w:i/>
            <w:noProof/>
            <w:rPrChange w:id="68994" w:author="CR#0252r1" w:date="2020-04-07T04:24:00Z">
              <w:rPr>
                <w:i/>
                <w:noProof/>
              </w:rPr>
            </w:rPrChange>
          </w:rPr>
          <w:t xml:space="preserve">LocationServerErrorCauses </w:t>
        </w:r>
        <w:r w:rsidRPr="009F32C9">
          <w:rPr>
            <w:noProof/>
            <w:rPrChange w:id="68995" w:author="CR#0252r1" w:date="2020-04-07T04:24:00Z">
              <w:rPr>
                <w:noProof/>
              </w:rPr>
            </w:rPrChange>
          </w:rPr>
          <w:t>is</w:t>
        </w:r>
        <w:r w:rsidRPr="009F32C9">
          <w:rPr>
            <w:rPrChange w:id="68996" w:author="CR#0252r1" w:date="2020-04-07T04:24:00Z">
              <w:rPr/>
            </w:rPrChange>
          </w:rPr>
          <w:t xml:space="preserve"> used by the location server to provide NR-ECID error reasons to the target device.</w:t>
        </w:r>
      </w:ins>
    </w:p>
    <w:p w:rsidR="009E61AC" w:rsidRPr="009F32C9" w:rsidRDefault="009E61AC" w:rsidP="009E61AC">
      <w:pPr>
        <w:pStyle w:val="PL"/>
        <w:shd w:val="clear" w:color="auto" w:fill="E6E6E6"/>
        <w:rPr>
          <w:ins w:id="68997" w:author="CR#0250r2" w:date="2020-04-07T03:56:00Z"/>
          <w:rPrChange w:id="68998" w:author="CR#0252r1" w:date="2020-04-07T04:24:00Z">
            <w:rPr>
              <w:ins w:id="68999" w:author="CR#0250r2" w:date="2020-04-07T03:56:00Z"/>
            </w:rPr>
          </w:rPrChange>
        </w:rPr>
      </w:pPr>
      <w:ins w:id="69000" w:author="CR#0250r2" w:date="2020-04-07T03:56:00Z">
        <w:r w:rsidRPr="009F32C9">
          <w:rPr>
            <w:rPrChange w:id="69001" w:author="CR#0252r1" w:date="2020-04-07T04:24:00Z">
              <w:rPr/>
            </w:rPrChange>
          </w:rPr>
          <w:t>-- ASN1START</w:t>
        </w:r>
      </w:ins>
    </w:p>
    <w:p w:rsidR="009E61AC" w:rsidRPr="009F32C9" w:rsidRDefault="009E61AC" w:rsidP="009E61AC">
      <w:pPr>
        <w:pStyle w:val="PL"/>
        <w:shd w:val="clear" w:color="auto" w:fill="E6E6E6"/>
        <w:rPr>
          <w:ins w:id="69002" w:author="CR#0250r2" w:date="2020-04-07T03:56:00Z"/>
          <w:snapToGrid w:val="0"/>
          <w:rPrChange w:id="69003" w:author="CR#0252r1" w:date="2020-04-07T04:24:00Z">
            <w:rPr>
              <w:ins w:id="69004" w:author="CR#0250r2" w:date="2020-04-07T03:56:00Z"/>
              <w:snapToGrid w:val="0"/>
            </w:rPr>
          </w:rPrChange>
        </w:rPr>
      </w:pPr>
    </w:p>
    <w:p w:rsidR="009E61AC" w:rsidRPr="009F32C9" w:rsidRDefault="009E61AC" w:rsidP="009E61AC">
      <w:pPr>
        <w:pStyle w:val="PL"/>
        <w:shd w:val="clear" w:color="auto" w:fill="E6E6E6"/>
        <w:outlineLvl w:val="0"/>
        <w:rPr>
          <w:ins w:id="69005" w:author="CR#0250r2" w:date="2020-04-07T03:56:00Z"/>
          <w:snapToGrid w:val="0"/>
          <w:rPrChange w:id="69006" w:author="CR#0252r1" w:date="2020-04-07T04:24:00Z">
            <w:rPr>
              <w:ins w:id="69007" w:author="CR#0250r2" w:date="2020-04-07T03:56:00Z"/>
              <w:snapToGrid w:val="0"/>
            </w:rPr>
          </w:rPrChange>
        </w:rPr>
      </w:pPr>
      <w:ins w:id="69008" w:author="CR#0250r2" w:date="2020-04-07T03:56:00Z">
        <w:r w:rsidRPr="009F32C9">
          <w:rPr>
            <w:snapToGrid w:val="0"/>
            <w:rPrChange w:id="69009" w:author="CR#0252r1" w:date="2020-04-07T04:24:00Z">
              <w:rPr>
                <w:snapToGrid w:val="0"/>
              </w:rPr>
            </w:rPrChange>
          </w:rPr>
          <w:t>NR-ECID-LocationServerErrorCauses-r16 ::= SEQUENCE {</w:t>
        </w:r>
      </w:ins>
    </w:p>
    <w:p w:rsidR="009E61AC" w:rsidRPr="009F32C9" w:rsidRDefault="009E61AC" w:rsidP="009E61AC">
      <w:pPr>
        <w:pStyle w:val="PL"/>
        <w:shd w:val="clear" w:color="auto" w:fill="E6E6E6"/>
        <w:rPr>
          <w:ins w:id="69010" w:author="CR#0250r2" w:date="2020-04-07T03:56:00Z"/>
          <w:snapToGrid w:val="0"/>
          <w:rPrChange w:id="69011" w:author="CR#0252r1" w:date="2020-04-07T04:24:00Z">
            <w:rPr>
              <w:ins w:id="69012" w:author="CR#0250r2" w:date="2020-04-07T03:56:00Z"/>
              <w:snapToGrid w:val="0"/>
            </w:rPr>
          </w:rPrChange>
        </w:rPr>
      </w:pPr>
      <w:ins w:id="69013" w:author="CR#0250r2" w:date="2020-04-07T03:56:00Z">
        <w:r w:rsidRPr="009F32C9">
          <w:rPr>
            <w:snapToGrid w:val="0"/>
            <w:rPrChange w:id="69014" w:author="CR#0252r1" w:date="2020-04-07T04:24:00Z">
              <w:rPr>
                <w:snapToGrid w:val="0"/>
              </w:rPr>
            </w:rPrChange>
          </w:rPr>
          <w:tab/>
          <w:t>Cause-r16</w:t>
        </w:r>
        <w:r w:rsidRPr="009F32C9">
          <w:rPr>
            <w:snapToGrid w:val="0"/>
            <w:rPrChange w:id="69015" w:author="CR#0252r1" w:date="2020-04-07T04:24:00Z">
              <w:rPr>
                <w:snapToGrid w:val="0"/>
              </w:rPr>
            </w:rPrChange>
          </w:rPr>
          <w:tab/>
        </w:r>
        <w:r w:rsidRPr="009F32C9">
          <w:rPr>
            <w:snapToGrid w:val="0"/>
            <w:rPrChange w:id="69016" w:author="CR#0252r1" w:date="2020-04-07T04:24:00Z">
              <w:rPr>
                <w:snapToGrid w:val="0"/>
              </w:rPr>
            </w:rPrChange>
          </w:rPr>
          <w:tab/>
          <w:t>ENUMERATED</w:t>
        </w:r>
        <w:r w:rsidRPr="009F32C9">
          <w:rPr>
            <w:snapToGrid w:val="0"/>
            <w:rPrChange w:id="69017" w:author="CR#0252r1" w:date="2020-04-07T04:24:00Z">
              <w:rPr>
                <w:snapToGrid w:val="0"/>
              </w:rPr>
            </w:rPrChange>
          </w:rPr>
          <w:tab/>
          <w:t>{</w:t>
        </w:r>
        <w:r w:rsidRPr="009F32C9">
          <w:rPr>
            <w:snapToGrid w:val="0"/>
            <w:rPrChange w:id="69018" w:author="CR#0252r1" w:date="2020-04-07T04:24:00Z">
              <w:rPr>
                <w:snapToGrid w:val="0"/>
              </w:rPr>
            </w:rPrChange>
          </w:rPr>
          <w:tab/>
          <w:t>undefined,</w:t>
        </w:r>
      </w:ins>
    </w:p>
    <w:p w:rsidR="009E61AC" w:rsidRPr="009F32C9" w:rsidRDefault="009E61AC" w:rsidP="009E61AC">
      <w:pPr>
        <w:pStyle w:val="PL"/>
        <w:shd w:val="clear" w:color="auto" w:fill="E6E6E6"/>
        <w:rPr>
          <w:ins w:id="69019" w:author="CR#0250r2" w:date="2020-04-07T03:56:00Z"/>
          <w:snapToGrid w:val="0"/>
          <w:rPrChange w:id="69020" w:author="CR#0252r1" w:date="2020-04-07T04:24:00Z">
            <w:rPr>
              <w:ins w:id="69021" w:author="CR#0250r2" w:date="2020-04-07T03:56:00Z"/>
              <w:snapToGrid w:val="0"/>
            </w:rPr>
          </w:rPrChange>
        </w:rPr>
      </w:pPr>
      <w:ins w:id="69022" w:author="CR#0250r2" w:date="2020-04-07T03:56:00Z">
        <w:r w:rsidRPr="009F32C9">
          <w:rPr>
            <w:snapToGrid w:val="0"/>
            <w:rPrChange w:id="69023" w:author="CR#0252r1" w:date="2020-04-07T04:24:00Z">
              <w:rPr>
                <w:snapToGrid w:val="0"/>
              </w:rPr>
            </w:rPrChange>
          </w:rPr>
          <w:tab/>
        </w:r>
        <w:r w:rsidRPr="009F32C9">
          <w:rPr>
            <w:snapToGrid w:val="0"/>
            <w:rPrChange w:id="69024" w:author="CR#0252r1" w:date="2020-04-07T04:24:00Z">
              <w:rPr>
                <w:snapToGrid w:val="0"/>
              </w:rPr>
            </w:rPrChange>
          </w:rPr>
          <w:tab/>
        </w:r>
        <w:r w:rsidRPr="009F32C9">
          <w:rPr>
            <w:snapToGrid w:val="0"/>
            <w:rPrChange w:id="69025" w:author="CR#0252r1" w:date="2020-04-07T04:24:00Z">
              <w:rPr>
                <w:snapToGrid w:val="0"/>
              </w:rPr>
            </w:rPrChange>
          </w:rPr>
          <w:tab/>
        </w:r>
        <w:r w:rsidRPr="009F32C9">
          <w:rPr>
            <w:snapToGrid w:val="0"/>
            <w:rPrChange w:id="69026" w:author="CR#0252r1" w:date="2020-04-07T04:24:00Z">
              <w:rPr>
                <w:snapToGrid w:val="0"/>
              </w:rPr>
            </w:rPrChange>
          </w:rPr>
          <w:tab/>
        </w:r>
        <w:r w:rsidRPr="009F32C9">
          <w:rPr>
            <w:snapToGrid w:val="0"/>
            <w:rPrChange w:id="69027" w:author="CR#0252r1" w:date="2020-04-07T04:24:00Z">
              <w:rPr>
                <w:snapToGrid w:val="0"/>
              </w:rPr>
            </w:rPrChange>
          </w:rPr>
          <w:tab/>
        </w:r>
        <w:r w:rsidRPr="009F32C9">
          <w:rPr>
            <w:snapToGrid w:val="0"/>
            <w:rPrChange w:id="69028" w:author="CR#0252r1" w:date="2020-04-07T04:24:00Z">
              <w:rPr>
                <w:snapToGrid w:val="0"/>
              </w:rPr>
            </w:rPrChange>
          </w:rPr>
          <w:tab/>
        </w:r>
        <w:r w:rsidRPr="009F32C9">
          <w:rPr>
            <w:snapToGrid w:val="0"/>
            <w:rPrChange w:id="69029" w:author="CR#0252r1" w:date="2020-04-07T04:24:00Z">
              <w:rPr>
                <w:snapToGrid w:val="0"/>
              </w:rPr>
            </w:rPrChange>
          </w:rPr>
          <w:tab/>
        </w:r>
        <w:r w:rsidRPr="009F32C9">
          <w:rPr>
            <w:snapToGrid w:val="0"/>
            <w:rPrChange w:id="69030" w:author="CR#0252r1" w:date="2020-04-07T04:24:00Z">
              <w:rPr>
                <w:snapToGrid w:val="0"/>
              </w:rPr>
            </w:rPrChange>
          </w:rPr>
          <w:tab/>
          <w:t>...</w:t>
        </w:r>
      </w:ins>
    </w:p>
    <w:p w:rsidR="009E61AC" w:rsidRPr="009F32C9" w:rsidRDefault="009E61AC" w:rsidP="009E61AC">
      <w:pPr>
        <w:pStyle w:val="PL"/>
        <w:shd w:val="clear" w:color="auto" w:fill="E6E6E6"/>
        <w:rPr>
          <w:ins w:id="69031" w:author="CR#0250r2" w:date="2020-04-07T03:56:00Z"/>
          <w:snapToGrid w:val="0"/>
          <w:rPrChange w:id="69032" w:author="CR#0252r1" w:date="2020-04-07T04:24:00Z">
            <w:rPr>
              <w:ins w:id="69033" w:author="CR#0250r2" w:date="2020-04-07T03:56:00Z"/>
              <w:snapToGrid w:val="0"/>
            </w:rPr>
          </w:rPrChange>
        </w:rPr>
      </w:pPr>
      <w:ins w:id="69034" w:author="CR#0250r2" w:date="2020-04-07T03:56:00Z">
        <w:r w:rsidRPr="009F32C9">
          <w:rPr>
            <w:snapToGrid w:val="0"/>
            <w:rPrChange w:id="69035" w:author="CR#0252r1" w:date="2020-04-07T04:24:00Z">
              <w:rPr>
                <w:snapToGrid w:val="0"/>
              </w:rPr>
            </w:rPrChange>
          </w:rPr>
          <w:tab/>
        </w:r>
        <w:r w:rsidRPr="009F32C9">
          <w:rPr>
            <w:snapToGrid w:val="0"/>
            <w:rPrChange w:id="69036" w:author="CR#0252r1" w:date="2020-04-07T04:24:00Z">
              <w:rPr>
                <w:snapToGrid w:val="0"/>
              </w:rPr>
            </w:rPrChange>
          </w:rPr>
          <w:tab/>
        </w:r>
        <w:r w:rsidRPr="009F32C9">
          <w:rPr>
            <w:snapToGrid w:val="0"/>
            <w:rPrChange w:id="69037" w:author="CR#0252r1" w:date="2020-04-07T04:24:00Z">
              <w:rPr>
                <w:snapToGrid w:val="0"/>
              </w:rPr>
            </w:rPrChange>
          </w:rPr>
          <w:tab/>
        </w:r>
        <w:r w:rsidRPr="009F32C9">
          <w:rPr>
            <w:snapToGrid w:val="0"/>
            <w:rPrChange w:id="69038" w:author="CR#0252r1" w:date="2020-04-07T04:24:00Z">
              <w:rPr>
                <w:snapToGrid w:val="0"/>
              </w:rPr>
            </w:rPrChange>
          </w:rPr>
          <w:tab/>
        </w:r>
        <w:r w:rsidRPr="009F32C9">
          <w:rPr>
            <w:snapToGrid w:val="0"/>
            <w:rPrChange w:id="69039" w:author="CR#0252r1" w:date="2020-04-07T04:24:00Z">
              <w:rPr>
                <w:snapToGrid w:val="0"/>
              </w:rPr>
            </w:rPrChange>
          </w:rPr>
          <w:tab/>
        </w:r>
        <w:r w:rsidRPr="009F32C9">
          <w:rPr>
            <w:snapToGrid w:val="0"/>
            <w:rPrChange w:id="69040" w:author="CR#0252r1" w:date="2020-04-07T04:24:00Z">
              <w:rPr>
                <w:snapToGrid w:val="0"/>
              </w:rPr>
            </w:rPrChange>
          </w:rPr>
          <w:tab/>
        </w:r>
        <w:r w:rsidRPr="009F32C9">
          <w:rPr>
            <w:snapToGrid w:val="0"/>
            <w:rPrChange w:id="69041" w:author="CR#0252r1" w:date="2020-04-07T04:24:00Z">
              <w:rPr>
                <w:snapToGrid w:val="0"/>
              </w:rPr>
            </w:rPrChange>
          </w:rPr>
          <w:tab/>
          <w:t>},</w:t>
        </w:r>
      </w:ins>
    </w:p>
    <w:p w:rsidR="009E61AC" w:rsidRPr="009F32C9" w:rsidRDefault="009E61AC" w:rsidP="009E61AC">
      <w:pPr>
        <w:pStyle w:val="PL"/>
        <w:shd w:val="clear" w:color="auto" w:fill="E6E6E6"/>
        <w:rPr>
          <w:ins w:id="69042" w:author="CR#0250r2" w:date="2020-04-07T03:56:00Z"/>
          <w:snapToGrid w:val="0"/>
          <w:rPrChange w:id="69043" w:author="CR#0252r1" w:date="2020-04-07T04:24:00Z">
            <w:rPr>
              <w:ins w:id="69044" w:author="CR#0250r2" w:date="2020-04-07T03:56:00Z"/>
              <w:snapToGrid w:val="0"/>
            </w:rPr>
          </w:rPrChange>
        </w:rPr>
      </w:pPr>
      <w:ins w:id="69045" w:author="CR#0250r2" w:date="2020-04-07T03:56:00Z">
        <w:r w:rsidRPr="009F32C9">
          <w:rPr>
            <w:snapToGrid w:val="0"/>
            <w:rPrChange w:id="69046" w:author="CR#0252r1" w:date="2020-04-07T04:24:00Z">
              <w:rPr>
                <w:snapToGrid w:val="0"/>
              </w:rPr>
            </w:rPrChange>
          </w:rPr>
          <w:tab/>
          <w:t>...</w:t>
        </w:r>
      </w:ins>
    </w:p>
    <w:p w:rsidR="009E61AC" w:rsidRPr="009F32C9" w:rsidRDefault="009E61AC" w:rsidP="009E61AC">
      <w:pPr>
        <w:pStyle w:val="PL"/>
        <w:shd w:val="clear" w:color="auto" w:fill="E6E6E6"/>
        <w:rPr>
          <w:ins w:id="69047" w:author="CR#0250r2" w:date="2020-04-07T03:56:00Z"/>
          <w:snapToGrid w:val="0"/>
          <w:rPrChange w:id="69048" w:author="CR#0252r1" w:date="2020-04-07T04:24:00Z">
            <w:rPr>
              <w:ins w:id="69049" w:author="CR#0250r2" w:date="2020-04-07T03:56:00Z"/>
              <w:snapToGrid w:val="0"/>
            </w:rPr>
          </w:rPrChange>
        </w:rPr>
      </w:pPr>
      <w:ins w:id="69050" w:author="CR#0250r2" w:date="2020-04-07T03:56:00Z">
        <w:r w:rsidRPr="009F32C9">
          <w:rPr>
            <w:snapToGrid w:val="0"/>
            <w:rPrChange w:id="69051" w:author="CR#0252r1" w:date="2020-04-07T04:24:00Z">
              <w:rPr>
                <w:snapToGrid w:val="0"/>
              </w:rPr>
            </w:rPrChange>
          </w:rPr>
          <w:t>}</w:t>
        </w:r>
      </w:ins>
    </w:p>
    <w:p w:rsidR="009E61AC" w:rsidRPr="009F32C9" w:rsidRDefault="009E61AC" w:rsidP="009E61AC">
      <w:pPr>
        <w:pStyle w:val="PL"/>
        <w:shd w:val="clear" w:color="auto" w:fill="E6E6E6"/>
        <w:rPr>
          <w:ins w:id="69052" w:author="CR#0250r2" w:date="2020-04-07T03:56:00Z"/>
          <w:rPrChange w:id="69053" w:author="CR#0252r1" w:date="2020-04-07T04:24:00Z">
            <w:rPr>
              <w:ins w:id="69054" w:author="CR#0250r2" w:date="2020-04-07T03:56:00Z"/>
            </w:rPr>
          </w:rPrChange>
        </w:rPr>
      </w:pPr>
    </w:p>
    <w:p w:rsidR="009E61AC" w:rsidRPr="009F32C9" w:rsidRDefault="009E61AC" w:rsidP="009E61AC">
      <w:pPr>
        <w:pStyle w:val="PL"/>
        <w:shd w:val="clear" w:color="auto" w:fill="E6E6E6"/>
        <w:rPr>
          <w:ins w:id="69055" w:author="CR#0250r2" w:date="2020-04-07T03:56:00Z"/>
          <w:rPrChange w:id="69056" w:author="CR#0252r1" w:date="2020-04-07T04:24:00Z">
            <w:rPr>
              <w:ins w:id="69057" w:author="CR#0250r2" w:date="2020-04-07T03:56:00Z"/>
            </w:rPr>
          </w:rPrChange>
        </w:rPr>
      </w:pPr>
      <w:ins w:id="69058" w:author="CR#0250r2" w:date="2020-04-07T03:56:00Z">
        <w:r w:rsidRPr="009F32C9">
          <w:rPr>
            <w:rPrChange w:id="69059" w:author="CR#0252r1" w:date="2020-04-07T04:24:00Z">
              <w:rPr/>
            </w:rPrChange>
          </w:rPr>
          <w:t>-- ASN1STOP</w:t>
        </w:r>
      </w:ins>
    </w:p>
    <w:p w:rsidR="009E61AC" w:rsidRPr="009F32C9" w:rsidRDefault="009E61AC" w:rsidP="009E61AC">
      <w:pPr>
        <w:rPr>
          <w:ins w:id="69060" w:author="CR#0250r2" w:date="2020-04-07T03:56:00Z"/>
          <w:rPrChange w:id="69061" w:author="CR#0252r1" w:date="2020-04-07T04:24:00Z">
            <w:rPr>
              <w:ins w:id="69062" w:author="CR#0250r2" w:date="2020-04-07T03:56:00Z"/>
            </w:rPr>
          </w:rPrChange>
        </w:rPr>
      </w:pPr>
    </w:p>
    <w:p w:rsidR="009E61AC" w:rsidRPr="009F32C9" w:rsidRDefault="009E61AC" w:rsidP="009E61AC">
      <w:pPr>
        <w:pStyle w:val="Heading4"/>
        <w:rPr>
          <w:ins w:id="69063" w:author="CR#0250r2" w:date="2020-04-07T03:56:00Z"/>
          <w:rPrChange w:id="69064" w:author="CR#0252r1" w:date="2020-04-07T04:24:00Z">
            <w:rPr>
              <w:ins w:id="69065" w:author="CR#0250r2" w:date="2020-04-07T03:56:00Z"/>
            </w:rPr>
          </w:rPrChange>
        </w:rPr>
      </w:pPr>
      <w:ins w:id="69066" w:author="CR#0250r2" w:date="2020-04-07T03:56:00Z">
        <w:r w:rsidRPr="009F32C9">
          <w:rPr>
            <w:rPrChange w:id="69067" w:author="CR#0252r1" w:date="2020-04-07T04:24:00Z">
              <w:rPr/>
            </w:rPrChange>
          </w:rPr>
          <w:lastRenderedPageBreak/>
          <w:t>–</w:t>
        </w:r>
        <w:r w:rsidRPr="009F32C9">
          <w:rPr>
            <w:rPrChange w:id="69068" w:author="CR#0252r1" w:date="2020-04-07T04:24:00Z">
              <w:rPr/>
            </w:rPrChange>
          </w:rPr>
          <w:tab/>
        </w:r>
        <w:r w:rsidRPr="009F32C9">
          <w:rPr>
            <w:i/>
            <w:rPrChange w:id="69069" w:author="CR#0252r1" w:date="2020-04-07T04:24:00Z">
              <w:rPr>
                <w:i/>
              </w:rPr>
            </w:rPrChange>
          </w:rPr>
          <w:t>NR-ECID-</w:t>
        </w:r>
        <w:r w:rsidRPr="009F32C9">
          <w:rPr>
            <w:i/>
            <w:noProof/>
            <w:rPrChange w:id="69070" w:author="CR#0252r1" w:date="2020-04-07T04:24:00Z">
              <w:rPr>
                <w:i/>
                <w:noProof/>
              </w:rPr>
            </w:rPrChange>
          </w:rPr>
          <w:t>TargetDeviceErrorCauses</w:t>
        </w:r>
      </w:ins>
    </w:p>
    <w:p w:rsidR="009E61AC" w:rsidRPr="009F32C9" w:rsidRDefault="009E61AC" w:rsidP="009E61AC">
      <w:pPr>
        <w:keepLines/>
        <w:rPr>
          <w:ins w:id="69071" w:author="CR#0250r2" w:date="2020-04-07T03:56:00Z"/>
          <w:rPrChange w:id="69072" w:author="CR#0252r1" w:date="2020-04-07T04:24:00Z">
            <w:rPr>
              <w:ins w:id="69073" w:author="CR#0250r2" w:date="2020-04-07T03:56:00Z"/>
            </w:rPr>
          </w:rPrChange>
        </w:rPr>
      </w:pPr>
      <w:ins w:id="69074" w:author="CR#0250r2" w:date="2020-04-07T03:56:00Z">
        <w:r w:rsidRPr="009F32C9">
          <w:rPr>
            <w:rPrChange w:id="69075" w:author="CR#0252r1" w:date="2020-04-07T04:24:00Z">
              <w:rPr/>
            </w:rPrChange>
          </w:rPr>
          <w:t xml:space="preserve">The IE </w:t>
        </w:r>
        <w:r w:rsidRPr="009F32C9">
          <w:rPr>
            <w:i/>
            <w:rPrChange w:id="69076" w:author="CR#0252r1" w:date="2020-04-07T04:24:00Z">
              <w:rPr>
                <w:i/>
              </w:rPr>
            </w:rPrChange>
          </w:rPr>
          <w:t>NR-ECID-</w:t>
        </w:r>
        <w:r w:rsidRPr="009F32C9">
          <w:rPr>
            <w:i/>
            <w:noProof/>
            <w:rPrChange w:id="69077" w:author="CR#0252r1" w:date="2020-04-07T04:24:00Z">
              <w:rPr>
                <w:i/>
                <w:noProof/>
              </w:rPr>
            </w:rPrChange>
          </w:rPr>
          <w:t xml:space="preserve">TargetDeviceErrorCauses </w:t>
        </w:r>
        <w:r w:rsidRPr="009F32C9">
          <w:rPr>
            <w:noProof/>
            <w:rPrChange w:id="69078" w:author="CR#0252r1" w:date="2020-04-07T04:24:00Z">
              <w:rPr>
                <w:noProof/>
              </w:rPr>
            </w:rPrChange>
          </w:rPr>
          <w:t>is</w:t>
        </w:r>
        <w:r w:rsidRPr="009F32C9">
          <w:rPr>
            <w:rPrChange w:id="69079" w:author="CR#0252r1" w:date="2020-04-07T04:24:00Z">
              <w:rPr/>
            </w:rPrChange>
          </w:rPr>
          <w:t xml:space="preserve"> used by the target device to provide NR-ECID error reasons to the location server.</w:t>
        </w:r>
      </w:ins>
    </w:p>
    <w:p w:rsidR="009E61AC" w:rsidRPr="009F32C9" w:rsidRDefault="009E61AC" w:rsidP="009E61AC">
      <w:pPr>
        <w:pStyle w:val="PL"/>
        <w:shd w:val="clear" w:color="auto" w:fill="E6E6E6"/>
        <w:rPr>
          <w:ins w:id="69080" w:author="CR#0250r2" w:date="2020-04-07T03:56:00Z"/>
          <w:rPrChange w:id="69081" w:author="CR#0252r1" w:date="2020-04-07T04:24:00Z">
            <w:rPr>
              <w:ins w:id="69082" w:author="CR#0250r2" w:date="2020-04-07T03:56:00Z"/>
            </w:rPr>
          </w:rPrChange>
        </w:rPr>
      </w:pPr>
      <w:ins w:id="69083" w:author="CR#0250r2" w:date="2020-04-07T03:56:00Z">
        <w:r w:rsidRPr="009F32C9">
          <w:rPr>
            <w:rPrChange w:id="69084" w:author="CR#0252r1" w:date="2020-04-07T04:24:00Z">
              <w:rPr/>
            </w:rPrChange>
          </w:rPr>
          <w:t>-- ASN1START</w:t>
        </w:r>
      </w:ins>
    </w:p>
    <w:p w:rsidR="009E61AC" w:rsidRPr="009F32C9" w:rsidRDefault="009E61AC" w:rsidP="009E61AC">
      <w:pPr>
        <w:pStyle w:val="PL"/>
        <w:shd w:val="clear" w:color="auto" w:fill="E6E6E6"/>
        <w:rPr>
          <w:ins w:id="69085" w:author="CR#0250r2" w:date="2020-04-07T03:56:00Z"/>
          <w:snapToGrid w:val="0"/>
          <w:rPrChange w:id="69086" w:author="CR#0252r1" w:date="2020-04-07T04:24:00Z">
            <w:rPr>
              <w:ins w:id="69087" w:author="CR#0250r2" w:date="2020-04-07T03:56:00Z"/>
              <w:snapToGrid w:val="0"/>
            </w:rPr>
          </w:rPrChange>
        </w:rPr>
      </w:pPr>
    </w:p>
    <w:p w:rsidR="009E61AC" w:rsidRPr="009F32C9" w:rsidRDefault="009E61AC" w:rsidP="009E61AC">
      <w:pPr>
        <w:pStyle w:val="PL"/>
        <w:shd w:val="clear" w:color="auto" w:fill="E6E6E6"/>
        <w:outlineLvl w:val="0"/>
        <w:rPr>
          <w:ins w:id="69088" w:author="CR#0250r2" w:date="2020-04-07T03:56:00Z"/>
          <w:snapToGrid w:val="0"/>
          <w:rPrChange w:id="69089" w:author="CR#0252r1" w:date="2020-04-07T04:24:00Z">
            <w:rPr>
              <w:ins w:id="69090" w:author="CR#0250r2" w:date="2020-04-07T03:56:00Z"/>
              <w:snapToGrid w:val="0"/>
            </w:rPr>
          </w:rPrChange>
        </w:rPr>
      </w:pPr>
      <w:ins w:id="69091" w:author="CR#0250r2" w:date="2020-04-07T03:56:00Z">
        <w:r w:rsidRPr="009F32C9">
          <w:rPr>
            <w:snapToGrid w:val="0"/>
            <w:rPrChange w:id="69092" w:author="CR#0252r1" w:date="2020-04-07T04:24:00Z">
              <w:rPr>
                <w:snapToGrid w:val="0"/>
              </w:rPr>
            </w:rPrChange>
          </w:rPr>
          <w:t>NR-ECID-TargetDeviceErrorCauses-r16 ::= SEQUENCE {</w:t>
        </w:r>
      </w:ins>
    </w:p>
    <w:p w:rsidR="009E61AC" w:rsidRPr="009F32C9" w:rsidRDefault="009E61AC" w:rsidP="009E61AC">
      <w:pPr>
        <w:pStyle w:val="PL"/>
        <w:shd w:val="clear" w:color="auto" w:fill="E6E6E6"/>
        <w:rPr>
          <w:ins w:id="69093" w:author="CR#0250r2" w:date="2020-04-07T03:56:00Z"/>
          <w:snapToGrid w:val="0"/>
          <w:rPrChange w:id="69094" w:author="CR#0252r1" w:date="2020-04-07T04:24:00Z">
            <w:rPr>
              <w:ins w:id="69095" w:author="CR#0250r2" w:date="2020-04-07T03:56:00Z"/>
              <w:snapToGrid w:val="0"/>
            </w:rPr>
          </w:rPrChange>
        </w:rPr>
      </w:pPr>
      <w:ins w:id="69096" w:author="CR#0250r2" w:date="2020-04-07T03:56:00Z">
        <w:r w:rsidRPr="009F32C9">
          <w:rPr>
            <w:snapToGrid w:val="0"/>
            <w:rPrChange w:id="69097" w:author="CR#0252r1" w:date="2020-04-07T04:24:00Z">
              <w:rPr>
                <w:snapToGrid w:val="0"/>
              </w:rPr>
            </w:rPrChange>
          </w:rPr>
          <w:tab/>
          <w:t>Cause-r16</w:t>
        </w:r>
        <w:r w:rsidRPr="009F32C9">
          <w:rPr>
            <w:snapToGrid w:val="0"/>
            <w:rPrChange w:id="69098" w:author="CR#0252r1" w:date="2020-04-07T04:24:00Z">
              <w:rPr>
                <w:snapToGrid w:val="0"/>
              </w:rPr>
            </w:rPrChange>
          </w:rPr>
          <w:tab/>
        </w:r>
        <w:r w:rsidRPr="009F32C9">
          <w:rPr>
            <w:snapToGrid w:val="0"/>
            <w:rPrChange w:id="69099" w:author="CR#0252r1" w:date="2020-04-07T04:24:00Z">
              <w:rPr>
                <w:snapToGrid w:val="0"/>
              </w:rPr>
            </w:rPrChange>
          </w:rPr>
          <w:tab/>
          <w:t>ENUMERATED {</w:t>
        </w:r>
        <w:r w:rsidRPr="009F32C9">
          <w:rPr>
            <w:snapToGrid w:val="0"/>
            <w:rPrChange w:id="69100" w:author="CR#0252r1" w:date="2020-04-07T04:24:00Z">
              <w:rPr>
                <w:snapToGrid w:val="0"/>
              </w:rPr>
            </w:rPrChange>
          </w:rPr>
          <w:tab/>
          <w:t>undefined,</w:t>
        </w:r>
      </w:ins>
    </w:p>
    <w:p w:rsidR="009E61AC" w:rsidRPr="009F32C9" w:rsidRDefault="009E61AC" w:rsidP="009E61AC">
      <w:pPr>
        <w:pStyle w:val="PL"/>
        <w:shd w:val="clear" w:color="auto" w:fill="E6E6E6"/>
        <w:rPr>
          <w:ins w:id="69101" w:author="CR#0250r2" w:date="2020-04-07T03:56:00Z"/>
          <w:snapToGrid w:val="0"/>
          <w:rPrChange w:id="69102" w:author="CR#0252r1" w:date="2020-04-07T04:24:00Z">
            <w:rPr>
              <w:ins w:id="69103" w:author="CR#0250r2" w:date="2020-04-07T03:56:00Z"/>
              <w:snapToGrid w:val="0"/>
            </w:rPr>
          </w:rPrChange>
        </w:rPr>
      </w:pPr>
      <w:ins w:id="69104" w:author="CR#0250r2" w:date="2020-04-07T03:56:00Z">
        <w:r w:rsidRPr="009F32C9">
          <w:rPr>
            <w:snapToGrid w:val="0"/>
            <w:rPrChange w:id="69105" w:author="CR#0252r1" w:date="2020-04-07T04:24:00Z">
              <w:rPr>
                <w:snapToGrid w:val="0"/>
              </w:rPr>
            </w:rPrChange>
          </w:rPr>
          <w:tab/>
        </w:r>
        <w:r w:rsidRPr="009F32C9">
          <w:rPr>
            <w:snapToGrid w:val="0"/>
            <w:rPrChange w:id="69106" w:author="CR#0252r1" w:date="2020-04-07T04:24:00Z">
              <w:rPr>
                <w:snapToGrid w:val="0"/>
              </w:rPr>
            </w:rPrChange>
          </w:rPr>
          <w:tab/>
        </w:r>
        <w:r w:rsidRPr="009F32C9">
          <w:rPr>
            <w:snapToGrid w:val="0"/>
            <w:rPrChange w:id="69107" w:author="CR#0252r1" w:date="2020-04-07T04:24:00Z">
              <w:rPr>
                <w:snapToGrid w:val="0"/>
              </w:rPr>
            </w:rPrChange>
          </w:rPr>
          <w:tab/>
        </w:r>
        <w:r w:rsidRPr="009F32C9">
          <w:rPr>
            <w:snapToGrid w:val="0"/>
            <w:rPrChange w:id="69108" w:author="CR#0252r1" w:date="2020-04-07T04:24:00Z">
              <w:rPr>
                <w:snapToGrid w:val="0"/>
              </w:rPr>
            </w:rPrChange>
          </w:rPr>
          <w:tab/>
        </w:r>
        <w:r w:rsidRPr="009F32C9">
          <w:rPr>
            <w:snapToGrid w:val="0"/>
            <w:rPrChange w:id="69109" w:author="CR#0252r1" w:date="2020-04-07T04:24:00Z">
              <w:rPr>
                <w:snapToGrid w:val="0"/>
              </w:rPr>
            </w:rPrChange>
          </w:rPr>
          <w:tab/>
        </w:r>
        <w:r w:rsidRPr="009F32C9">
          <w:rPr>
            <w:snapToGrid w:val="0"/>
            <w:rPrChange w:id="69110" w:author="CR#0252r1" w:date="2020-04-07T04:24:00Z">
              <w:rPr>
                <w:snapToGrid w:val="0"/>
              </w:rPr>
            </w:rPrChange>
          </w:rPr>
          <w:tab/>
        </w:r>
        <w:r w:rsidRPr="009F32C9">
          <w:rPr>
            <w:snapToGrid w:val="0"/>
            <w:rPrChange w:id="69111" w:author="CR#0252r1" w:date="2020-04-07T04:24:00Z">
              <w:rPr>
                <w:snapToGrid w:val="0"/>
              </w:rPr>
            </w:rPrChange>
          </w:rPr>
          <w:tab/>
        </w:r>
        <w:r w:rsidRPr="009F32C9">
          <w:rPr>
            <w:snapToGrid w:val="0"/>
            <w:rPrChange w:id="69112" w:author="CR#0252r1" w:date="2020-04-07T04:24:00Z">
              <w:rPr>
                <w:snapToGrid w:val="0"/>
              </w:rPr>
            </w:rPrChange>
          </w:rPr>
          <w:tab/>
          <w:t>requestedMeasurementNotAvailable,</w:t>
        </w:r>
      </w:ins>
    </w:p>
    <w:p w:rsidR="009E61AC" w:rsidRPr="009F32C9" w:rsidRDefault="009E61AC" w:rsidP="009E61AC">
      <w:pPr>
        <w:pStyle w:val="PL"/>
        <w:shd w:val="clear" w:color="auto" w:fill="E6E6E6"/>
        <w:rPr>
          <w:ins w:id="69113" w:author="CR#0250r2" w:date="2020-04-07T03:56:00Z"/>
          <w:snapToGrid w:val="0"/>
          <w:rPrChange w:id="69114" w:author="CR#0252r1" w:date="2020-04-07T04:24:00Z">
            <w:rPr>
              <w:ins w:id="69115" w:author="CR#0250r2" w:date="2020-04-07T03:56:00Z"/>
              <w:snapToGrid w:val="0"/>
            </w:rPr>
          </w:rPrChange>
        </w:rPr>
      </w:pPr>
      <w:ins w:id="69116" w:author="CR#0250r2" w:date="2020-04-07T03:56:00Z">
        <w:r w:rsidRPr="009F32C9">
          <w:rPr>
            <w:snapToGrid w:val="0"/>
            <w:rPrChange w:id="69117" w:author="CR#0252r1" w:date="2020-04-07T04:24:00Z">
              <w:rPr>
                <w:snapToGrid w:val="0"/>
              </w:rPr>
            </w:rPrChange>
          </w:rPr>
          <w:tab/>
        </w:r>
        <w:r w:rsidRPr="009F32C9">
          <w:rPr>
            <w:snapToGrid w:val="0"/>
            <w:rPrChange w:id="69118" w:author="CR#0252r1" w:date="2020-04-07T04:24:00Z">
              <w:rPr>
                <w:snapToGrid w:val="0"/>
              </w:rPr>
            </w:rPrChange>
          </w:rPr>
          <w:tab/>
        </w:r>
        <w:r w:rsidRPr="009F32C9">
          <w:rPr>
            <w:snapToGrid w:val="0"/>
            <w:rPrChange w:id="69119" w:author="CR#0252r1" w:date="2020-04-07T04:24:00Z">
              <w:rPr>
                <w:snapToGrid w:val="0"/>
              </w:rPr>
            </w:rPrChange>
          </w:rPr>
          <w:tab/>
        </w:r>
        <w:r w:rsidRPr="009F32C9">
          <w:rPr>
            <w:snapToGrid w:val="0"/>
            <w:rPrChange w:id="69120" w:author="CR#0252r1" w:date="2020-04-07T04:24:00Z">
              <w:rPr>
                <w:snapToGrid w:val="0"/>
              </w:rPr>
            </w:rPrChange>
          </w:rPr>
          <w:tab/>
        </w:r>
        <w:r w:rsidRPr="009F32C9">
          <w:rPr>
            <w:snapToGrid w:val="0"/>
            <w:rPrChange w:id="69121" w:author="CR#0252r1" w:date="2020-04-07T04:24:00Z">
              <w:rPr>
                <w:snapToGrid w:val="0"/>
              </w:rPr>
            </w:rPrChange>
          </w:rPr>
          <w:tab/>
        </w:r>
        <w:r w:rsidRPr="009F32C9">
          <w:rPr>
            <w:snapToGrid w:val="0"/>
            <w:rPrChange w:id="69122" w:author="CR#0252r1" w:date="2020-04-07T04:24:00Z">
              <w:rPr>
                <w:snapToGrid w:val="0"/>
              </w:rPr>
            </w:rPrChange>
          </w:rPr>
          <w:tab/>
        </w:r>
        <w:r w:rsidRPr="009F32C9">
          <w:rPr>
            <w:snapToGrid w:val="0"/>
            <w:rPrChange w:id="69123" w:author="CR#0252r1" w:date="2020-04-07T04:24:00Z">
              <w:rPr>
                <w:snapToGrid w:val="0"/>
              </w:rPr>
            </w:rPrChange>
          </w:rPr>
          <w:tab/>
        </w:r>
        <w:r w:rsidRPr="009F32C9">
          <w:rPr>
            <w:snapToGrid w:val="0"/>
            <w:rPrChange w:id="69124" w:author="CR#0252r1" w:date="2020-04-07T04:24:00Z">
              <w:rPr>
                <w:snapToGrid w:val="0"/>
              </w:rPr>
            </w:rPrChange>
          </w:rPr>
          <w:tab/>
          <w:t>notAllrequestedMeasurementsPossible,</w:t>
        </w:r>
      </w:ins>
    </w:p>
    <w:p w:rsidR="009E61AC" w:rsidRPr="009F32C9" w:rsidRDefault="009E61AC" w:rsidP="009E61AC">
      <w:pPr>
        <w:pStyle w:val="PL"/>
        <w:shd w:val="clear" w:color="auto" w:fill="E6E6E6"/>
        <w:rPr>
          <w:ins w:id="69125" w:author="CR#0250r2" w:date="2020-04-07T03:56:00Z"/>
          <w:snapToGrid w:val="0"/>
          <w:rPrChange w:id="69126" w:author="CR#0252r1" w:date="2020-04-07T04:24:00Z">
            <w:rPr>
              <w:ins w:id="69127" w:author="CR#0250r2" w:date="2020-04-07T03:56:00Z"/>
              <w:snapToGrid w:val="0"/>
            </w:rPr>
          </w:rPrChange>
        </w:rPr>
      </w:pPr>
      <w:ins w:id="69128" w:author="CR#0250r2" w:date="2020-04-07T03:56:00Z">
        <w:r w:rsidRPr="009F32C9">
          <w:rPr>
            <w:snapToGrid w:val="0"/>
            <w:rPrChange w:id="69129" w:author="CR#0252r1" w:date="2020-04-07T04:24:00Z">
              <w:rPr>
                <w:snapToGrid w:val="0"/>
              </w:rPr>
            </w:rPrChange>
          </w:rPr>
          <w:tab/>
        </w:r>
        <w:r w:rsidRPr="009F32C9">
          <w:rPr>
            <w:snapToGrid w:val="0"/>
            <w:rPrChange w:id="69130" w:author="CR#0252r1" w:date="2020-04-07T04:24:00Z">
              <w:rPr>
                <w:snapToGrid w:val="0"/>
              </w:rPr>
            </w:rPrChange>
          </w:rPr>
          <w:tab/>
        </w:r>
        <w:r w:rsidRPr="009F32C9">
          <w:rPr>
            <w:snapToGrid w:val="0"/>
            <w:rPrChange w:id="69131" w:author="CR#0252r1" w:date="2020-04-07T04:24:00Z">
              <w:rPr>
                <w:snapToGrid w:val="0"/>
              </w:rPr>
            </w:rPrChange>
          </w:rPr>
          <w:tab/>
        </w:r>
        <w:r w:rsidRPr="009F32C9">
          <w:rPr>
            <w:snapToGrid w:val="0"/>
            <w:rPrChange w:id="69132" w:author="CR#0252r1" w:date="2020-04-07T04:24:00Z">
              <w:rPr>
                <w:snapToGrid w:val="0"/>
              </w:rPr>
            </w:rPrChange>
          </w:rPr>
          <w:tab/>
        </w:r>
        <w:r w:rsidRPr="009F32C9">
          <w:rPr>
            <w:snapToGrid w:val="0"/>
            <w:rPrChange w:id="69133" w:author="CR#0252r1" w:date="2020-04-07T04:24:00Z">
              <w:rPr>
                <w:snapToGrid w:val="0"/>
              </w:rPr>
            </w:rPrChange>
          </w:rPr>
          <w:tab/>
        </w:r>
        <w:r w:rsidRPr="009F32C9">
          <w:rPr>
            <w:snapToGrid w:val="0"/>
            <w:rPrChange w:id="69134" w:author="CR#0252r1" w:date="2020-04-07T04:24:00Z">
              <w:rPr>
                <w:snapToGrid w:val="0"/>
              </w:rPr>
            </w:rPrChange>
          </w:rPr>
          <w:tab/>
        </w:r>
        <w:r w:rsidRPr="009F32C9">
          <w:rPr>
            <w:snapToGrid w:val="0"/>
            <w:rPrChange w:id="69135" w:author="CR#0252r1" w:date="2020-04-07T04:24:00Z">
              <w:rPr>
                <w:snapToGrid w:val="0"/>
              </w:rPr>
            </w:rPrChange>
          </w:rPr>
          <w:tab/>
        </w:r>
        <w:r w:rsidRPr="009F32C9">
          <w:rPr>
            <w:snapToGrid w:val="0"/>
            <w:rPrChange w:id="69136" w:author="CR#0252r1" w:date="2020-04-07T04:24:00Z">
              <w:rPr>
                <w:snapToGrid w:val="0"/>
              </w:rPr>
            </w:rPrChange>
          </w:rPr>
          <w:tab/>
          <w:t>...</w:t>
        </w:r>
      </w:ins>
    </w:p>
    <w:p w:rsidR="009E61AC" w:rsidRPr="009F32C9" w:rsidRDefault="009E61AC" w:rsidP="009E61AC">
      <w:pPr>
        <w:pStyle w:val="PL"/>
        <w:shd w:val="clear" w:color="auto" w:fill="E6E6E6"/>
        <w:rPr>
          <w:ins w:id="69137" w:author="CR#0250r2" w:date="2020-04-07T03:56:00Z"/>
          <w:snapToGrid w:val="0"/>
          <w:rPrChange w:id="69138" w:author="CR#0252r1" w:date="2020-04-07T04:24:00Z">
            <w:rPr>
              <w:ins w:id="69139" w:author="CR#0250r2" w:date="2020-04-07T03:56:00Z"/>
              <w:snapToGrid w:val="0"/>
            </w:rPr>
          </w:rPrChange>
        </w:rPr>
      </w:pPr>
      <w:ins w:id="69140" w:author="CR#0250r2" w:date="2020-04-07T03:56:00Z">
        <w:r w:rsidRPr="009F32C9">
          <w:rPr>
            <w:snapToGrid w:val="0"/>
            <w:rPrChange w:id="69141" w:author="CR#0252r1" w:date="2020-04-07T04:24:00Z">
              <w:rPr>
                <w:snapToGrid w:val="0"/>
              </w:rPr>
            </w:rPrChange>
          </w:rPr>
          <w:tab/>
        </w:r>
        <w:r w:rsidRPr="009F32C9">
          <w:rPr>
            <w:snapToGrid w:val="0"/>
            <w:rPrChange w:id="69142" w:author="CR#0252r1" w:date="2020-04-07T04:24:00Z">
              <w:rPr>
                <w:snapToGrid w:val="0"/>
              </w:rPr>
            </w:rPrChange>
          </w:rPr>
          <w:tab/>
        </w:r>
        <w:r w:rsidRPr="009F32C9">
          <w:rPr>
            <w:snapToGrid w:val="0"/>
            <w:rPrChange w:id="69143" w:author="CR#0252r1" w:date="2020-04-07T04:24:00Z">
              <w:rPr>
                <w:snapToGrid w:val="0"/>
              </w:rPr>
            </w:rPrChange>
          </w:rPr>
          <w:tab/>
        </w:r>
        <w:r w:rsidRPr="009F32C9">
          <w:rPr>
            <w:snapToGrid w:val="0"/>
            <w:rPrChange w:id="69144" w:author="CR#0252r1" w:date="2020-04-07T04:24:00Z">
              <w:rPr>
                <w:snapToGrid w:val="0"/>
              </w:rPr>
            </w:rPrChange>
          </w:rPr>
          <w:tab/>
        </w:r>
        <w:r w:rsidRPr="009F32C9">
          <w:rPr>
            <w:snapToGrid w:val="0"/>
            <w:rPrChange w:id="69145" w:author="CR#0252r1" w:date="2020-04-07T04:24:00Z">
              <w:rPr>
                <w:snapToGrid w:val="0"/>
              </w:rPr>
            </w:rPrChange>
          </w:rPr>
          <w:tab/>
        </w:r>
        <w:r w:rsidRPr="009F32C9">
          <w:rPr>
            <w:snapToGrid w:val="0"/>
            <w:rPrChange w:id="69146" w:author="CR#0252r1" w:date="2020-04-07T04:24:00Z">
              <w:rPr>
                <w:snapToGrid w:val="0"/>
              </w:rPr>
            </w:rPrChange>
          </w:rPr>
          <w:tab/>
        </w:r>
        <w:r w:rsidRPr="009F32C9">
          <w:rPr>
            <w:snapToGrid w:val="0"/>
            <w:rPrChange w:id="69147" w:author="CR#0252r1" w:date="2020-04-07T04:24:00Z">
              <w:rPr>
                <w:snapToGrid w:val="0"/>
              </w:rPr>
            </w:rPrChange>
          </w:rPr>
          <w:tab/>
          <w:t>},</w:t>
        </w:r>
      </w:ins>
    </w:p>
    <w:p w:rsidR="009E61AC" w:rsidRPr="009F32C9" w:rsidRDefault="009E61AC" w:rsidP="009E61AC">
      <w:pPr>
        <w:pStyle w:val="PL"/>
        <w:shd w:val="clear" w:color="auto" w:fill="E6E6E6"/>
        <w:rPr>
          <w:ins w:id="69148" w:author="CR#0250r2" w:date="2020-04-07T03:56:00Z"/>
          <w:snapToGrid w:val="0"/>
          <w:rPrChange w:id="69149" w:author="CR#0252r1" w:date="2020-04-07T04:24:00Z">
            <w:rPr>
              <w:ins w:id="69150" w:author="CR#0250r2" w:date="2020-04-07T03:56:00Z"/>
              <w:snapToGrid w:val="0"/>
            </w:rPr>
          </w:rPrChange>
        </w:rPr>
      </w:pPr>
      <w:ins w:id="69151" w:author="CR#0250r2" w:date="2020-04-07T03:56:00Z">
        <w:r w:rsidRPr="009F32C9">
          <w:rPr>
            <w:snapToGrid w:val="0"/>
            <w:rPrChange w:id="69152" w:author="CR#0252r1" w:date="2020-04-07T04:24:00Z">
              <w:rPr>
                <w:snapToGrid w:val="0"/>
              </w:rPr>
            </w:rPrChange>
          </w:rPr>
          <w:tab/>
        </w:r>
        <w:bookmarkStart w:id="69153" w:name="_Hlk23178514"/>
        <w:r w:rsidRPr="009F32C9">
          <w:rPr>
            <w:snapToGrid w:val="0"/>
            <w:rPrChange w:id="69154" w:author="CR#0252r1" w:date="2020-04-07T04:24:00Z">
              <w:rPr>
                <w:snapToGrid w:val="0"/>
              </w:rPr>
            </w:rPrChange>
          </w:rPr>
          <w:t>ss-RSRPMeasurementNotPossible</w:t>
        </w:r>
        <w:r w:rsidRPr="009F32C9">
          <w:rPr>
            <w:snapToGrid w:val="0"/>
            <w:rPrChange w:id="69155" w:author="CR#0252r1" w:date="2020-04-07T04:24:00Z">
              <w:rPr>
                <w:snapToGrid w:val="0"/>
              </w:rPr>
            </w:rPrChange>
          </w:rPr>
          <w:tab/>
        </w:r>
        <w:r w:rsidRPr="009F32C9">
          <w:rPr>
            <w:snapToGrid w:val="0"/>
            <w:rPrChange w:id="69156" w:author="CR#0252r1" w:date="2020-04-07T04:24:00Z">
              <w:rPr>
                <w:snapToGrid w:val="0"/>
              </w:rPr>
            </w:rPrChange>
          </w:rPr>
          <w:tab/>
        </w:r>
        <w:r w:rsidRPr="009F32C9">
          <w:rPr>
            <w:snapToGrid w:val="0"/>
            <w:rPrChange w:id="69157" w:author="CR#0252r1" w:date="2020-04-07T04:24:00Z">
              <w:rPr>
                <w:snapToGrid w:val="0"/>
              </w:rPr>
            </w:rPrChange>
          </w:rPr>
          <w:tab/>
        </w:r>
        <w:r w:rsidRPr="009F32C9">
          <w:rPr>
            <w:snapToGrid w:val="0"/>
            <w:rPrChange w:id="69158" w:author="CR#0252r1" w:date="2020-04-07T04:24:00Z">
              <w:rPr>
                <w:snapToGrid w:val="0"/>
              </w:rPr>
            </w:rPrChange>
          </w:rPr>
          <w:tab/>
          <w:t>NULL</w:t>
        </w:r>
        <w:r w:rsidRPr="009F32C9">
          <w:rPr>
            <w:snapToGrid w:val="0"/>
            <w:rPrChange w:id="69159" w:author="CR#0252r1" w:date="2020-04-07T04:24:00Z">
              <w:rPr>
                <w:snapToGrid w:val="0"/>
              </w:rPr>
            </w:rPrChange>
          </w:rPr>
          <w:tab/>
        </w:r>
        <w:r w:rsidRPr="009F32C9">
          <w:rPr>
            <w:snapToGrid w:val="0"/>
            <w:rPrChange w:id="69160" w:author="CR#0252r1" w:date="2020-04-07T04:24:00Z">
              <w:rPr>
                <w:snapToGrid w:val="0"/>
              </w:rPr>
            </w:rPrChange>
          </w:rPr>
          <w:tab/>
          <w:t>OPTIONAL,</w:t>
        </w:r>
        <w:bookmarkEnd w:id="69153"/>
      </w:ins>
    </w:p>
    <w:p w:rsidR="009E61AC" w:rsidRPr="009F32C9" w:rsidRDefault="009E61AC" w:rsidP="009E61AC">
      <w:pPr>
        <w:pStyle w:val="PL"/>
        <w:shd w:val="clear" w:color="auto" w:fill="E6E6E6"/>
        <w:rPr>
          <w:ins w:id="69161" w:author="CR#0250r2" w:date="2020-04-07T03:56:00Z"/>
          <w:snapToGrid w:val="0"/>
          <w:rPrChange w:id="69162" w:author="CR#0252r1" w:date="2020-04-07T04:24:00Z">
            <w:rPr>
              <w:ins w:id="69163" w:author="CR#0250r2" w:date="2020-04-07T03:56:00Z"/>
              <w:snapToGrid w:val="0"/>
            </w:rPr>
          </w:rPrChange>
        </w:rPr>
      </w:pPr>
      <w:ins w:id="69164" w:author="CR#0250r2" w:date="2020-04-07T03:56:00Z">
        <w:r w:rsidRPr="009F32C9">
          <w:rPr>
            <w:snapToGrid w:val="0"/>
            <w:rPrChange w:id="69165" w:author="CR#0252r1" w:date="2020-04-07T04:24:00Z">
              <w:rPr>
                <w:snapToGrid w:val="0"/>
              </w:rPr>
            </w:rPrChange>
          </w:rPr>
          <w:tab/>
          <w:t>ss-RSRQMeasurementNotPossible</w:t>
        </w:r>
        <w:r w:rsidRPr="009F32C9">
          <w:rPr>
            <w:snapToGrid w:val="0"/>
            <w:rPrChange w:id="69166" w:author="CR#0252r1" w:date="2020-04-07T04:24:00Z">
              <w:rPr>
                <w:snapToGrid w:val="0"/>
              </w:rPr>
            </w:rPrChange>
          </w:rPr>
          <w:tab/>
        </w:r>
        <w:r w:rsidRPr="009F32C9">
          <w:rPr>
            <w:snapToGrid w:val="0"/>
            <w:rPrChange w:id="69167" w:author="CR#0252r1" w:date="2020-04-07T04:24:00Z">
              <w:rPr>
                <w:snapToGrid w:val="0"/>
              </w:rPr>
            </w:rPrChange>
          </w:rPr>
          <w:tab/>
        </w:r>
        <w:r w:rsidRPr="009F32C9">
          <w:rPr>
            <w:snapToGrid w:val="0"/>
            <w:rPrChange w:id="69168" w:author="CR#0252r1" w:date="2020-04-07T04:24:00Z">
              <w:rPr>
                <w:snapToGrid w:val="0"/>
              </w:rPr>
            </w:rPrChange>
          </w:rPr>
          <w:tab/>
        </w:r>
        <w:r w:rsidRPr="009F32C9">
          <w:rPr>
            <w:snapToGrid w:val="0"/>
            <w:rPrChange w:id="69169" w:author="CR#0252r1" w:date="2020-04-07T04:24:00Z">
              <w:rPr>
                <w:snapToGrid w:val="0"/>
              </w:rPr>
            </w:rPrChange>
          </w:rPr>
          <w:tab/>
          <w:t>NULL</w:t>
        </w:r>
        <w:r w:rsidRPr="009F32C9">
          <w:rPr>
            <w:snapToGrid w:val="0"/>
            <w:rPrChange w:id="69170" w:author="CR#0252r1" w:date="2020-04-07T04:24:00Z">
              <w:rPr>
                <w:snapToGrid w:val="0"/>
              </w:rPr>
            </w:rPrChange>
          </w:rPr>
          <w:tab/>
        </w:r>
        <w:r w:rsidRPr="009F32C9">
          <w:rPr>
            <w:snapToGrid w:val="0"/>
            <w:rPrChange w:id="69171" w:author="CR#0252r1" w:date="2020-04-07T04:24:00Z">
              <w:rPr>
                <w:snapToGrid w:val="0"/>
              </w:rPr>
            </w:rPrChange>
          </w:rPr>
          <w:tab/>
          <w:t>OPTIONAL,</w:t>
        </w:r>
      </w:ins>
    </w:p>
    <w:p w:rsidR="009E61AC" w:rsidRPr="009F32C9" w:rsidRDefault="009E61AC" w:rsidP="009E61AC">
      <w:pPr>
        <w:pStyle w:val="PL"/>
        <w:shd w:val="clear" w:color="auto" w:fill="E6E6E6"/>
        <w:rPr>
          <w:ins w:id="69172" w:author="CR#0250r2" w:date="2020-04-07T03:56:00Z"/>
          <w:snapToGrid w:val="0"/>
          <w:rPrChange w:id="69173" w:author="CR#0252r1" w:date="2020-04-07T04:24:00Z">
            <w:rPr>
              <w:ins w:id="69174" w:author="CR#0250r2" w:date="2020-04-07T03:56:00Z"/>
              <w:snapToGrid w:val="0"/>
            </w:rPr>
          </w:rPrChange>
        </w:rPr>
      </w:pPr>
      <w:ins w:id="69175" w:author="CR#0250r2" w:date="2020-04-07T03:56:00Z">
        <w:r w:rsidRPr="009F32C9">
          <w:rPr>
            <w:snapToGrid w:val="0"/>
            <w:rPrChange w:id="69176" w:author="CR#0252r1" w:date="2020-04-07T04:24:00Z">
              <w:rPr>
                <w:snapToGrid w:val="0"/>
              </w:rPr>
            </w:rPrChange>
          </w:rPr>
          <w:tab/>
          <w:t>csi-RSRPMeasurementNotPossible</w:t>
        </w:r>
        <w:r w:rsidRPr="009F32C9">
          <w:rPr>
            <w:snapToGrid w:val="0"/>
            <w:rPrChange w:id="69177" w:author="CR#0252r1" w:date="2020-04-07T04:24:00Z">
              <w:rPr>
                <w:snapToGrid w:val="0"/>
              </w:rPr>
            </w:rPrChange>
          </w:rPr>
          <w:tab/>
        </w:r>
        <w:r w:rsidRPr="009F32C9">
          <w:rPr>
            <w:snapToGrid w:val="0"/>
            <w:rPrChange w:id="69178" w:author="CR#0252r1" w:date="2020-04-07T04:24:00Z">
              <w:rPr>
                <w:snapToGrid w:val="0"/>
              </w:rPr>
            </w:rPrChange>
          </w:rPr>
          <w:tab/>
        </w:r>
        <w:r w:rsidRPr="009F32C9">
          <w:rPr>
            <w:snapToGrid w:val="0"/>
            <w:rPrChange w:id="69179" w:author="CR#0252r1" w:date="2020-04-07T04:24:00Z">
              <w:rPr>
                <w:snapToGrid w:val="0"/>
              </w:rPr>
            </w:rPrChange>
          </w:rPr>
          <w:tab/>
        </w:r>
        <w:r w:rsidRPr="009F32C9">
          <w:rPr>
            <w:snapToGrid w:val="0"/>
            <w:rPrChange w:id="69180" w:author="CR#0252r1" w:date="2020-04-07T04:24:00Z">
              <w:rPr>
                <w:snapToGrid w:val="0"/>
              </w:rPr>
            </w:rPrChange>
          </w:rPr>
          <w:tab/>
          <w:t>NULL</w:t>
        </w:r>
        <w:r w:rsidRPr="009F32C9">
          <w:rPr>
            <w:snapToGrid w:val="0"/>
            <w:rPrChange w:id="69181" w:author="CR#0252r1" w:date="2020-04-07T04:24:00Z">
              <w:rPr>
                <w:snapToGrid w:val="0"/>
              </w:rPr>
            </w:rPrChange>
          </w:rPr>
          <w:tab/>
        </w:r>
        <w:r w:rsidRPr="009F32C9">
          <w:rPr>
            <w:snapToGrid w:val="0"/>
            <w:rPrChange w:id="69182" w:author="CR#0252r1" w:date="2020-04-07T04:24:00Z">
              <w:rPr>
                <w:snapToGrid w:val="0"/>
              </w:rPr>
            </w:rPrChange>
          </w:rPr>
          <w:tab/>
          <w:t>OPTIONAL,</w:t>
        </w:r>
      </w:ins>
    </w:p>
    <w:p w:rsidR="009E61AC" w:rsidRPr="009F32C9" w:rsidRDefault="009E61AC" w:rsidP="009E61AC">
      <w:pPr>
        <w:pStyle w:val="PL"/>
        <w:shd w:val="clear" w:color="auto" w:fill="E6E6E6"/>
        <w:rPr>
          <w:ins w:id="69183" w:author="CR#0250r2" w:date="2020-04-07T03:56:00Z"/>
          <w:snapToGrid w:val="0"/>
          <w:rPrChange w:id="69184" w:author="CR#0252r1" w:date="2020-04-07T04:24:00Z">
            <w:rPr>
              <w:ins w:id="69185" w:author="CR#0250r2" w:date="2020-04-07T03:56:00Z"/>
              <w:snapToGrid w:val="0"/>
            </w:rPr>
          </w:rPrChange>
        </w:rPr>
      </w:pPr>
      <w:ins w:id="69186" w:author="CR#0250r2" w:date="2020-04-07T03:56:00Z">
        <w:r w:rsidRPr="009F32C9">
          <w:rPr>
            <w:snapToGrid w:val="0"/>
            <w:rPrChange w:id="69187" w:author="CR#0252r1" w:date="2020-04-07T04:24:00Z">
              <w:rPr>
                <w:snapToGrid w:val="0"/>
              </w:rPr>
            </w:rPrChange>
          </w:rPr>
          <w:tab/>
          <w:t>csi-RSRQMeasurementNotPossible</w:t>
        </w:r>
        <w:r w:rsidRPr="009F32C9">
          <w:rPr>
            <w:snapToGrid w:val="0"/>
            <w:rPrChange w:id="69188" w:author="CR#0252r1" w:date="2020-04-07T04:24:00Z">
              <w:rPr>
                <w:snapToGrid w:val="0"/>
              </w:rPr>
            </w:rPrChange>
          </w:rPr>
          <w:tab/>
        </w:r>
        <w:r w:rsidRPr="009F32C9">
          <w:rPr>
            <w:snapToGrid w:val="0"/>
            <w:rPrChange w:id="69189" w:author="CR#0252r1" w:date="2020-04-07T04:24:00Z">
              <w:rPr>
                <w:snapToGrid w:val="0"/>
              </w:rPr>
            </w:rPrChange>
          </w:rPr>
          <w:tab/>
        </w:r>
        <w:r w:rsidRPr="009F32C9">
          <w:rPr>
            <w:snapToGrid w:val="0"/>
            <w:rPrChange w:id="69190" w:author="CR#0252r1" w:date="2020-04-07T04:24:00Z">
              <w:rPr>
                <w:snapToGrid w:val="0"/>
              </w:rPr>
            </w:rPrChange>
          </w:rPr>
          <w:tab/>
        </w:r>
        <w:r w:rsidRPr="009F32C9">
          <w:rPr>
            <w:snapToGrid w:val="0"/>
            <w:rPrChange w:id="69191" w:author="CR#0252r1" w:date="2020-04-07T04:24:00Z">
              <w:rPr>
                <w:snapToGrid w:val="0"/>
              </w:rPr>
            </w:rPrChange>
          </w:rPr>
          <w:tab/>
          <w:t>NULL</w:t>
        </w:r>
        <w:r w:rsidRPr="009F32C9">
          <w:rPr>
            <w:snapToGrid w:val="0"/>
            <w:rPrChange w:id="69192" w:author="CR#0252r1" w:date="2020-04-07T04:24:00Z">
              <w:rPr>
                <w:snapToGrid w:val="0"/>
              </w:rPr>
            </w:rPrChange>
          </w:rPr>
          <w:tab/>
        </w:r>
        <w:r w:rsidRPr="009F32C9">
          <w:rPr>
            <w:snapToGrid w:val="0"/>
            <w:rPrChange w:id="69193" w:author="CR#0252r1" w:date="2020-04-07T04:24:00Z">
              <w:rPr>
                <w:snapToGrid w:val="0"/>
              </w:rPr>
            </w:rPrChange>
          </w:rPr>
          <w:tab/>
          <w:t>OPTIONAL,</w:t>
        </w:r>
      </w:ins>
    </w:p>
    <w:p w:rsidR="009E61AC" w:rsidRPr="009F32C9" w:rsidRDefault="009E61AC" w:rsidP="009E61AC">
      <w:pPr>
        <w:pStyle w:val="PL"/>
        <w:shd w:val="clear" w:color="auto" w:fill="E6E6E6"/>
        <w:rPr>
          <w:ins w:id="69194" w:author="CR#0250r2" w:date="2020-04-07T03:56:00Z"/>
          <w:snapToGrid w:val="0"/>
          <w:rPrChange w:id="69195" w:author="CR#0252r1" w:date="2020-04-07T04:24:00Z">
            <w:rPr>
              <w:ins w:id="69196" w:author="CR#0250r2" w:date="2020-04-07T03:56:00Z"/>
              <w:snapToGrid w:val="0"/>
            </w:rPr>
          </w:rPrChange>
        </w:rPr>
      </w:pPr>
      <w:ins w:id="69197" w:author="CR#0250r2" w:date="2020-04-07T03:56:00Z">
        <w:r w:rsidRPr="009F32C9">
          <w:rPr>
            <w:snapToGrid w:val="0"/>
            <w:rPrChange w:id="69198" w:author="CR#0252r1" w:date="2020-04-07T04:24:00Z">
              <w:rPr>
                <w:snapToGrid w:val="0"/>
              </w:rPr>
            </w:rPrChange>
          </w:rPr>
          <w:tab/>
          <w:t>...</w:t>
        </w:r>
      </w:ins>
    </w:p>
    <w:p w:rsidR="009E61AC" w:rsidRPr="009F32C9" w:rsidRDefault="009E61AC" w:rsidP="009E61AC">
      <w:pPr>
        <w:pStyle w:val="PL"/>
        <w:shd w:val="clear" w:color="auto" w:fill="E6E6E6"/>
        <w:rPr>
          <w:ins w:id="69199" w:author="CR#0250r2" w:date="2020-04-07T03:56:00Z"/>
          <w:snapToGrid w:val="0"/>
          <w:rPrChange w:id="69200" w:author="CR#0252r1" w:date="2020-04-07T04:24:00Z">
            <w:rPr>
              <w:ins w:id="69201" w:author="CR#0250r2" w:date="2020-04-07T03:56:00Z"/>
              <w:snapToGrid w:val="0"/>
            </w:rPr>
          </w:rPrChange>
        </w:rPr>
      </w:pPr>
      <w:ins w:id="69202" w:author="CR#0250r2" w:date="2020-04-07T03:56:00Z">
        <w:r w:rsidRPr="009F32C9">
          <w:rPr>
            <w:snapToGrid w:val="0"/>
            <w:rPrChange w:id="69203" w:author="CR#0252r1" w:date="2020-04-07T04:24:00Z">
              <w:rPr>
                <w:snapToGrid w:val="0"/>
              </w:rPr>
            </w:rPrChange>
          </w:rPr>
          <w:t>}</w:t>
        </w:r>
      </w:ins>
    </w:p>
    <w:p w:rsidR="009E61AC" w:rsidRPr="009F32C9" w:rsidRDefault="009E61AC" w:rsidP="009E61AC">
      <w:pPr>
        <w:pStyle w:val="PL"/>
        <w:shd w:val="clear" w:color="auto" w:fill="E6E6E6"/>
        <w:rPr>
          <w:ins w:id="69204" w:author="CR#0250r2" w:date="2020-04-07T03:56:00Z"/>
          <w:rPrChange w:id="69205" w:author="CR#0252r1" w:date="2020-04-07T04:24:00Z">
            <w:rPr>
              <w:ins w:id="69206" w:author="CR#0250r2" w:date="2020-04-07T03:56:00Z"/>
            </w:rPr>
          </w:rPrChange>
        </w:rPr>
      </w:pPr>
    </w:p>
    <w:p w:rsidR="009E61AC" w:rsidRPr="009F32C9" w:rsidRDefault="009E61AC" w:rsidP="009E61AC">
      <w:pPr>
        <w:pStyle w:val="PL"/>
        <w:shd w:val="clear" w:color="auto" w:fill="E6E6E6"/>
        <w:rPr>
          <w:ins w:id="69207" w:author="CR#0250r2" w:date="2020-04-07T03:56:00Z"/>
          <w:rPrChange w:id="69208" w:author="CR#0252r1" w:date="2020-04-07T04:24:00Z">
            <w:rPr>
              <w:ins w:id="69209" w:author="CR#0250r2" w:date="2020-04-07T03:56:00Z"/>
            </w:rPr>
          </w:rPrChange>
        </w:rPr>
      </w:pPr>
      <w:ins w:id="69210" w:author="CR#0250r2" w:date="2020-04-07T03:56:00Z">
        <w:r w:rsidRPr="009F32C9">
          <w:rPr>
            <w:rPrChange w:id="69211" w:author="CR#0252r1" w:date="2020-04-07T04:24:00Z">
              <w:rPr/>
            </w:rPrChange>
          </w:rPr>
          <w:t>-- ASN1STOP</w:t>
        </w:r>
      </w:ins>
    </w:p>
    <w:p w:rsidR="009E61AC" w:rsidRPr="009F32C9" w:rsidRDefault="009E61AC" w:rsidP="009E61AC">
      <w:pPr>
        <w:rPr>
          <w:ins w:id="69212" w:author="CR#0250r2" w:date="2020-04-07T03:56:00Z"/>
          <w:rPrChange w:id="69213" w:author="CR#0252r1" w:date="2020-04-07T04:24:00Z">
            <w:rPr>
              <w:ins w:id="69214" w:author="CR#0250r2" w:date="2020-04-07T03:56:00Z"/>
            </w:rPr>
          </w:rPrChange>
        </w:rPr>
      </w:pPr>
    </w:p>
    <w:p w:rsidR="009E61AC" w:rsidRPr="009F32C9" w:rsidRDefault="005314F9" w:rsidP="009E61AC">
      <w:pPr>
        <w:pStyle w:val="Heading3"/>
        <w:rPr>
          <w:ins w:id="69215" w:author="CR#0250r2" w:date="2020-04-07T03:56:00Z"/>
          <w:rPrChange w:id="69216" w:author="CR#0252r1" w:date="2020-04-07T04:24:00Z">
            <w:rPr>
              <w:ins w:id="69217" w:author="CR#0250r2" w:date="2020-04-07T03:56:00Z"/>
            </w:rPr>
          </w:rPrChange>
        </w:rPr>
      </w:pPr>
      <w:ins w:id="69218" w:author="CR#0250r2" w:date="2020-04-07T04:17:00Z">
        <w:r w:rsidRPr="009F32C9">
          <w:rPr>
            <w:rPrChange w:id="69219" w:author="CR#0252r1" w:date="2020-04-07T04:24:00Z">
              <w:rPr/>
            </w:rPrChange>
          </w:rPr>
          <w:t>6.7</w:t>
        </w:r>
      </w:ins>
      <w:ins w:id="69220" w:author="CR#0250r2" w:date="2020-04-07T03:56:00Z">
        <w:r w:rsidR="009E61AC" w:rsidRPr="009F32C9">
          <w:rPr>
            <w:rPrChange w:id="69221" w:author="CR#0252r1" w:date="2020-04-07T04:24:00Z">
              <w:rPr/>
            </w:rPrChange>
          </w:rPr>
          <w:t>.1</w:t>
        </w:r>
        <w:r w:rsidR="009E61AC" w:rsidRPr="009F32C9">
          <w:rPr>
            <w:rPrChange w:id="69222" w:author="CR#0252r1" w:date="2020-04-07T04:24:00Z">
              <w:rPr/>
            </w:rPrChange>
          </w:rPr>
          <w:tab/>
          <w:t>NR-DL-TDOA Positioning</w:t>
        </w:r>
      </w:ins>
    </w:p>
    <w:p w:rsidR="009E61AC" w:rsidRPr="009F32C9" w:rsidRDefault="009E61AC" w:rsidP="009E61AC">
      <w:pPr>
        <w:rPr>
          <w:ins w:id="69223" w:author="CR#0250r2" w:date="2020-04-07T03:56:00Z"/>
          <w:rPrChange w:id="69224" w:author="CR#0252r1" w:date="2020-04-07T04:24:00Z">
            <w:rPr>
              <w:ins w:id="69225" w:author="CR#0250r2" w:date="2020-04-07T03:56:00Z"/>
            </w:rPr>
          </w:rPrChange>
        </w:rPr>
      </w:pPr>
      <w:ins w:id="69226" w:author="CR#0250r2" w:date="2020-04-07T03:56:00Z">
        <w:r w:rsidRPr="009F32C9">
          <w:rPr>
            <w:rPrChange w:id="69227" w:author="CR#0252r1" w:date="2020-04-07T04:24:00Z">
              <w:rPr/>
            </w:rPrChange>
          </w:rPr>
          <w:t xml:space="preserve">This clause defines the information elements for NR downlink TDOA positioning (TS 38.305 </w:t>
        </w:r>
      </w:ins>
      <w:ins w:id="69228" w:author="CR#0250r2" w:date="2020-04-07T04:15:00Z">
        <w:r w:rsidR="005314F9" w:rsidRPr="009F32C9">
          <w:rPr>
            <w:rPrChange w:id="69229" w:author="CR#0252r1" w:date="2020-04-07T04:24:00Z">
              <w:rPr/>
            </w:rPrChange>
          </w:rPr>
          <w:t>[40]</w:t>
        </w:r>
      </w:ins>
      <w:ins w:id="69230" w:author="CR#0250r2" w:date="2020-04-07T03:56:00Z">
        <w:r w:rsidRPr="009F32C9">
          <w:rPr>
            <w:rPrChange w:id="69231" w:author="CR#0252r1" w:date="2020-04-07T04:24:00Z">
              <w:rPr/>
            </w:rPrChange>
          </w:rPr>
          <w:t>).</w:t>
        </w:r>
      </w:ins>
    </w:p>
    <w:p w:rsidR="009E61AC" w:rsidRPr="009F32C9" w:rsidRDefault="005314F9" w:rsidP="009E61AC">
      <w:pPr>
        <w:pStyle w:val="Heading4"/>
        <w:rPr>
          <w:ins w:id="69232" w:author="CR#0250r2" w:date="2020-04-07T03:56:00Z"/>
          <w:rPrChange w:id="69233" w:author="CR#0252r1" w:date="2020-04-07T04:24:00Z">
            <w:rPr>
              <w:ins w:id="69234" w:author="CR#0250r2" w:date="2020-04-07T03:56:00Z"/>
            </w:rPr>
          </w:rPrChange>
        </w:rPr>
      </w:pPr>
      <w:bookmarkStart w:id="69235" w:name="_Toc12618267"/>
      <w:ins w:id="69236" w:author="CR#0250r2" w:date="2020-04-07T04:17:00Z">
        <w:r w:rsidRPr="009F32C9">
          <w:rPr>
            <w:rPrChange w:id="69237" w:author="CR#0252r1" w:date="2020-04-07T04:24:00Z">
              <w:rPr/>
            </w:rPrChange>
          </w:rPr>
          <w:t>6.7</w:t>
        </w:r>
      </w:ins>
      <w:ins w:id="69238" w:author="CR#0250r2" w:date="2020-04-07T03:56:00Z">
        <w:r w:rsidR="009E61AC" w:rsidRPr="009F32C9">
          <w:rPr>
            <w:rPrChange w:id="69239" w:author="CR#0252r1" w:date="2020-04-07T04:24:00Z">
              <w:rPr/>
            </w:rPrChange>
          </w:rPr>
          <w:t>.1.1</w:t>
        </w:r>
        <w:r w:rsidR="009E61AC" w:rsidRPr="009F32C9">
          <w:rPr>
            <w:rPrChange w:id="69240" w:author="CR#0252r1" w:date="2020-04-07T04:24:00Z">
              <w:rPr/>
            </w:rPrChange>
          </w:rPr>
          <w:tab/>
          <w:t>NR-DL-TDOA Assistance Data</w:t>
        </w:r>
        <w:bookmarkEnd w:id="69235"/>
      </w:ins>
    </w:p>
    <w:p w:rsidR="009E61AC" w:rsidRPr="009F32C9" w:rsidRDefault="009E61AC" w:rsidP="009E61AC">
      <w:pPr>
        <w:pStyle w:val="Heading4"/>
        <w:rPr>
          <w:ins w:id="69241" w:author="CR#0250r2" w:date="2020-04-07T03:56:00Z"/>
          <w:rPrChange w:id="69242" w:author="CR#0252r1" w:date="2020-04-07T04:24:00Z">
            <w:rPr>
              <w:ins w:id="69243" w:author="CR#0250r2" w:date="2020-04-07T03:56:00Z"/>
            </w:rPr>
          </w:rPrChange>
        </w:rPr>
      </w:pPr>
      <w:bookmarkStart w:id="69244" w:name="_Toc12618268"/>
      <w:ins w:id="69245" w:author="CR#0250r2" w:date="2020-04-07T03:56:00Z">
        <w:r w:rsidRPr="009F32C9">
          <w:rPr>
            <w:rPrChange w:id="69246" w:author="CR#0252r1" w:date="2020-04-07T04:24:00Z">
              <w:rPr/>
            </w:rPrChange>
          </w:rPr>
          <w:t>–</w:t>
        </w:r>
        <w:r w:rsidRPr="009F32C9">
          <w:rPr>
            <w:rPrChange w:id="69247" w:author="CR#0252r1" w:date="2020-04-07T04:24:00Z">
              <w:rPr/>
            </w:rPrChange>
          </w:rPr>
          <w:tab/>
        </w:r>
        <w:r w:rsidRPr="009F32C9">
          <w:rPr>
            <w:i/>
            <w:rPrChange w:id="69248" w:author="CR#0252r1" w:date="2020-04-07T04:24:00Z">
              <w:rPr>
                <w:i/>
              </w:rPr>
            </w:rPrChange>
          </w:rPr>
          <w:t>NR-DL-TDOA-Provide</w:t>
        </w:r>
        <w:r w:rsidRPr="009F32C9">
          <w:rPr>
            <w:i/>
            <w:noProof/>
            <w:rPrChange w:id="69249" w:author="CR#0252r1" w:date="2020-04-07T04:24:00Z">
              <w:rPr>
                <w:i/>
                <w:noProof/>
              </w:rPr>
            </w:rPrChange>
          </w:rPr>
          <w:t>AssistanceData</w:t>
        </w:r>
        <w:bookmarkEnd w:id="69244"/>
      </w:ins>
    </w:p>
    <w:p w:rsidR="009E61AC" w:rsidRPr="009F32C9" w:rsidRDefault="009E61AC" w:rsidP="009E61AC">
      <w:pPr>
        <w:keepLines/>
        <w:rPr>
          <w:ins w:id="69250" w:author="CR#0250r2" w:date="2020-04-07T03:56:00Z"/>
          <w:rPrChange w:id="69251" w:author="CR#0252r1" w:date="2020-04-07T04:24:00Z">
            <w:rPr>
              <w:ins w:id="69252" w:author="CR#0250r2" w:date="2020-04-07T03:56:00Z"/>
            </w:rPr>
          </w:rPrChange>
        </w:rPr>
      </w:pPr>
      <w:ins w:id="69253" w:author="CR#0250r2" w:date="2020-04-07T03:56:00Z">
        <w:r w:rsidRPr="009F32C9">
          <w:rPr>
            <w:rPrChange w:id="69254" w:author="CR#0252r1" w:date="2020-04-07T04:24:00Z">
              <w:rPr/>
            </w:rPrChange>
          </w:rPr>
          <w:t xml:space="preserve">The IE </w:t>
        </w:r>
        <w:r w:rsidRPr="009F32C9">
          <w:rPr>
            <w:i/>
            <w:rPrChange w:id="69255" w:author="CR#0252r1" w:date="2020-04-07T04:24:00Z">
              <w:rPr>
                <w:i/>
              </w:rPr>
            </w:rPrChange>
          </w:rPr>
          <w:t>NR-DL-TDOA-Provide</w:t>
        </w:r>
        <w:r w:rsidRPr="009F32C9">
          <w:rPr>
            <w:i/>
            <w:noProof/>
            <w:rPrChange w:id="69256" w:author="CR#0252r1" w:date="2020-04-07T04:24:00Z">
              <w:rPr>
                <w:i/>
                <w:noProof/>
              </w:rPr>
            </w:rPrChange>
          </w:rPr>
          <w:t>AssistanceData</w:t>
        </w:r>
        <w:r w:rsidRPr="009F32C9">
          <w:rPr>
            <w:noProof/>
            <w:rPrChange w:id="69257" w:author="CR#0252r1" w:date="2020-04-07T04:24:00Z">
              <w:rPr>
                <w:noProof/>
              </w:rPr>
            </w:rPrChange>
          </w:rPr>
          <w:t xml:space="preserve"> is</w:t>
        </w:r>
        <w:r w:rsidRPr="009F32C9">
          <w:rPr>
            <w:rPrChange w:id="69258" w:author="CR#0252r1" w:date="2020-04-07T04:24:00Z">
              <w:rPr/>
            </w:rPrChange>
          </w:rPr>
          <w:t xml:space="preserve"> used by the location server to provide assistance data to enable UE</w:t>
        </w:r>
        <w:r w:rsidRPr="009F32C9">
          <w:rPr>
            <w:rPrChange w:id="69259" w:author="CR#0252r1" w:date="2020-04-07T04:24:00Z">
              <w:rPr/>
            </w:rPrChange>
          </w:rPr>
          <w:noBreakHyphen/>
          <w:t>assisted and UE-based NR downlink TDOA. It may also be used to provide NR DL TDOA positioning specific error reason.</w:t>
        </w:r>
      </w:ins>
    </w:p>
    <w:p w:rsidR="009E61AC" w:rsidRPr="009F32C9" w:rsidRDefault="009E61AC" w:rsidP="009E61AC">
      <w:pPr>
        <w:pStyle w:val="PL"/>
        <w:shd w:val="clear" w:color="auto" w:fill="E6E6E6"/>
        <w:rPr>
          <w:ins w:id="69260" w:author="CR#0250r2" w:date="2020-04-07T03:56:00Z"/>
          <w:rPrChange w:id="69261" w:author="CR#0252r1" w:date="2020-04-07T04:24:00Z">
            <w:rPr>
              <w:ins w:id="69262" w:author="CR#0250r2" w:date="2020-04-07T03:56:00Z"/>
            </w:rPr>
          </w:rPrChange>
        </w:rPr>
      </w:pPr>
      <w:ins w:id="69263" w:author="CR#0250r2" w:date="2020-04-07T03:56:00Z">
        <w:r w:rsidRPr="009F32C9">
          <w:rPr>
            <w:rPrChange w:id="69264" w:author="CR#0252r1" w:date="2020-04-07T04:24:00Z">
              <w:rPr/>
            </w:rPrChange>
          </w:rPr>
          <w:t>-- ASN1START</w:t>
        </w:r>
      </w:ins>
    </w:p>
    <w:p w:rsidR="009E61AC" w:rsidRPr="009F32C9" w:rsidRDefault="009E61AC" w:rsidP="009E61AC">
      <w:pPr>
        <w:pStyle w:val="PL"/>
        <w:shd w:val="clear" w:color="auto" w:fill="E6E6E6"/>
        <w:rPr>
          <w:ins w:id="69265" w:author="CR#0250r2" w:date="2020-04-07T03:56:00Z"/>
          <w:snapToGrid w:val="0"/>
          <w:rPrChange w:id="69266" w:author="CR#0252r1" w:date="2020-04-07T04:24:00Z">
            <w:rPr>
              <w:ins w:id="69267" w:author="CR#0250r2" w:date="2020-04-07T03:56:00Z"/>
              <w:snapToGrid w:val="0"/>
            </w:rPr>
          </w:rPrChange>
        </w:rPr>
      </w:pPr>
    </w:p>
    <w:p w:rsidR="009E61AC" w:rsidRPr="009F32C9" w:rsidRDefault="009E61AC" w:rsidP="009E61AC">
      <w:pPr>
        <w:pStyle w:val="PL"/>
        <w:shd w:val="clear" w:color="auto" w:fill="E6E6E6"/>
        <w:outlineLvl w:val="0"/>
        <w:rPr>
          <w:ins w:id="69268" w:author="CR#0250r2" w:date="2020-04-07T03:56:00Z"/>
          <w:snapToGrid w:val="0"/>
          <w:rPrChange w:id="69269" w:author="CR#0252r1" w:date="2020-04-07T04:24:00Z">
            <w:rPr>
              <w:ins w:id="69270" w:author="CR#0250r2" w:date="2020-04-07T03:56:00Z"/>
              <w:snapToGrid w:val="0"/>
            </w:rPr>
          </w:rPrChange>
        </w:rPr>
      </w:pPr>
      <w:ins w:id="69271" w:author="CR#0250r2" w:date="2020-04-07T03:56:00Z">
        <w:r w:rsidRPr="009F32C9">
          <w:rPr>
            <w:snapToGrid w:val="0"/>
            <w:rPrChange w:id="69272" w:author="CR#0252r1" w:date="2020-04-07T04:24:00Z">
              <w:rPr>
                <w:snapToGrid w:val="0"/>
              </w:rPr>
            </w:rPrChange>
          </w:rPr>
          <w:t>NR-DL-TDOA-ProvideAssistanceData-r16 ::= SEQUENCE {</w:t>
        </w:r>
      </w:ins>
    </w:p>
    <w:p w:rsidR="009E61AC" w:rsidRPr="009F32C9" w:rsidRDefault="009E61AC" w:rsidP="009E61AC">
      <w:pPr>
        <w:pStyle w:val="PL"/>
        <w:shd w:val="clear" w:color="auto" w:fill="E6E6E6"/>
        <w:rPr>
          <w:ins w:id="69273" w:author="CR#0250r2" w:date="2020-04-07T03:56:00Z"/>
          <w:rPrChange w:id="69274" w:author="CR#0252r1" w:date="2020-04-07T04:24:00Z">
            <w:rPr>
              <w:ins w:id="69275" w:author="CR#0250r2" w:date="2020-04-07T03:56:00Z"/>
            </w:rPr>
          </w:rPrChange>
        </w:rPr>
      </w:pPr>
      <w:ins w:id="69276" w:author="CR#0250r2" w:date="2020-04-07T03:56:00Z">
        <w:r w:rsidRPr="009F32C9">
          <w:rPr>
            <w:rPrChange w:id="69277" w:author="CR#0252r1" w:date="2020-04-07T04:24:00Z">
              <w:rPr/>
            </w:rPrChange>
          </w:rPr>
          <w:tab/>
          <w:t>nr-DL-PRS-AssistanceData-r16</w:t>
        </w:r>
        <w:r w:rsidRPr="009F32C9">
          <w:rPr>
            <w:rPrChange w:id="69278" w:author="CR#0252r1" w:date="2020-04-07T04:24:00Z">
              <w:rPr/>
            </w:rPrChange>
          </w:rPr>
          <w:tab/>
        </w:r>
        <w:r w:rsidRPr="009F32C9">
          <w:rPr>
            <w:rPrChange w:id="69279" w:author="CR#0252r1" w:date="2020-04-07T04:24:00Z">
              <w:rPr/>
            </w:rPrChange>
          </w:rPr>
          <w:tab/>
        </w:r>
        <w:r w:rsidRPr="009F32C9">
          <w:rPr>
            <w:rPrChange w:id="69280" w:author="CR#0252r1" w:date="2020-04-07T04:24:00Z">
              <w:rPr/>
            </w:rPrChange>
          </w:rPr>
          <w:tab/>
          <w:t>NR-DL-PRS-AssistanceData-r16</w:t>
        </w:r>
        <w:r w:rsidRPr="009F32C9">
          <w:rPr>
            <w:rPrChange w:id="69281" w:author="CR#0252r1" w:date="2020-04-07T04:24:00Z">
              <w:rPr/>
            </w:rPrChange>
          </w:rPr>
          <w:tab/>
        </w:r>
        <w:r w:rsidRPr="009F32C9">
          <w:rPr>
            <w:rPrChange w:id="69282" w:author="CR#0252r1" w:date="2020-04-07T04:24:00Z">
              <w:rPr/>
            </w:rPrChange>
          </w:rPr>
          <w:tab/>
          <w:t>OPTIONAL,</w:t>
        </w:r>
        <w:r w:rsidRPr="009F32C9">
          <w:rPr>
            <w:rPrChange w:id="69283" w:author="CR#0252r1" w:date="2020-04-07T04:24:00Z">
              <w:rPr/>
            </w:rPrChange>
          </w:rPr>
          <w:tab/>
          <w:t>-- Need ON</w:t>
        </w:r>
      </w:ins>
    </w:p>
    <w:p w:rsidR="009E61AC" w:rsidRPr="009F32C9" w:rsidRDefault="009E61AC" w:rsidP="009E61AC">
      <w:pPr>
        <w:pStyle w:val="PL"/>
        <w:shd w:val="clear" w:color="auto" w:fill="E6E6E6"/>
        <w:rPr>
          <w:ins w:id="69284" w:author="CR#0250r2" w:date="2020-04-07T03:56:00Z"/>
          <w:rPrChange w:id="69285" w:author="CR#0252r1" w:date="2020-04-07T04:24:00Z">
            <w:rPr>
              <w:ins w:id="69286" w:author="CR#0250r2" w:date="2020-04-07T03:56:00Z"/>
            </w:rPr>
          </w:rPrChange>
        </w:rPr>
      </w:pPr>
      <w:ins w:id="69287" w:author="CR#0250r2" w:date="2020-04-07T03:56:00Z">
        <w:r w:rsidRPr="009F32C9">
          <w:rPr>
            <w:rPrChange w:id="69288" w:author="CR#0252r1" w:date="2020-04-07T04:24:00Z">
              <w:rPr/>
            </w:rPrChange>
          </w:rPr>
          <w:tab/>
          <w:t>nr-</w:t>
        </w:r>
        <w:r w:rsidRPr="009F32C9">
          <w:rPr>
            <w:rFonts w:hint="eastAsia"/>
            <w:snapToGrid w:val="0"/>
            <w:lang w:eastAsia="zh-CN"/>
            <w:rPrChange w:id="69289" w:author="CR#0252r1" w:date="2020-04-07T04:24:00Z">
              <w:rPr>
                <w:rFonts w:hint="eastAsia"/>
                <w:snapToGrid w:val="0"/>
                <w:lang w:eastAsia="zh-CN"/>
              </w:rPr>
            </w:rPrChange>
          </w:rPr>
          <w:t>Selected</w:t>
        </w:r>
        <w:r w:rsidRPr="009F32C9">
          <w:rPr>
            <w:rPrChange w:id="69290" w:author="CR#0252r1" w:date="2020-04-07T04:24:00Z">
              <w:rPr/>
            </w:rPrChange>
          </w:rPr>
          <w:t>DL-PRS-</w:t>
        </w:r>
        <w:r w:rsidRPr="009F32C9">
          <w:rPr>
            <w:rFonts w:hint="eastAsia"/>
            <w:snapToGrid w:val="0"/>
            <w:lang w:eastAsia="zh-CN"/>
            <w:rPrChange w:id="69291" w:author="CR#0252r1" w:date="2020-04-07T04:24:00Z">
              <w:rPr>
                <w:rFonts w:hint="eastAsia"/>
                <w:snapToGrid w:val="0"/>
                <w:lang w:eastAsia="zh-CN"/>
              </w:rPr>
            </w:rPrChange>
          </w:rPr>
          <w:t>IndexList</w:t>
        </w:r>
        <w:r w:rsidRPr="009F32C9">
          <w:rPr>
            <w:rPrChange w:id="69292" w:author="CR#0252r1" w:date="2020-04-07T04:24:00Z">
              <w:rPr/>
            </w:rPrChange>
          </w:rPr>
          <w:t>-r16</w:t>
        </w:r>
        <w:r w:rsidRPr="009F32C9">
          <w:rPr>
            <w:rPrChange w:id="69293" w:author="CR#0252r1" w:date="2020-04-07T04:24:00Z">
              <w:rPr/>
            </w:rPrChange>
          </w:rPr>
          <w:tab/>
          <w:t xml:space="preserve">SEQUENCE (SIZE (1..nrMaxFreqLayers)) OF </w:t>
        </w:r>
        <w:r w:rsidRPr="009F32C9">
          <w:rPr>
            <w:snapToGrid w:val="0"/>
            <w:rPrChange w:id="69294" w:author="CR#0252r1" w:date="2020-04-07T04:24:00Z">
              <w:rPr>
                <w:snapToGrid w:val="0"/>
              </w:rPr>
            </w:rPrChange>
          </w:rPr>
          <w:t>NR-SelectedDL-PRS-PerFreq-r16</w:t>
        </w:r>
        <w:r w:rsidRPr="009F32C9">
          <w:rPr>
            <w:rPrChange w:id="69295" w:author="CR#0252r1" w:date="2020-04-07T04:24:00Z">
              <w:rPr/>
            </w:rPrChange>
          </w:rPr>
          <w:t xml:space="preserve"> OPTIONAL,</w:t>
        </w:r>
        <w:r w:rsidRPr="009F32C9">
          <w:rPr>
            <w:rPrChange w:id="69296" w:author="CR#0252r1" w:date="2020-04-07T04:24:00Z">
              <w:rPr/>
            </w:rPrChange>
          </w:rPr>
          <w:tab/>
          <w:t>-- Need ON</w:t>
        </w:r>
      </w:ins>
    </w:p>
    <w:p w:rsidR="009E61AC" w:rsidRPr="009F32C9" w:rsidRDefault="009E61AC" w:rsidP="009E61AC">
      <w:pPr>
        <w:pStyle w:val="PL"/>
        <w:shd w:val="clear" w:color="auto" w:fill="E6E6E6"/>
        <w:outlineLvl w:val="0"/>
        <w:rPr>
          <w:ins w:id="69297" w:author="CR#0250r2" w:date="2020-04-07T03:56:00Z"/>
          <w:snapToGrid w:val="0"/>
          <w:rPrChange w:id="69298" w:author="CR#0252r1" w:date="2020-04-07T04:24:00Z">
            <w:rPr>
              <w:ins w:id="69299" w:author="CR#0250r2" w:date="2020-04-07T03:56:00Z"/>
              <w:snapToGrid w:val="0"/>
            </w:rPr>
          </w:rPrChange>
        </w:rPr>
      </w:pPr>
      <w:ins w:id="69300" w:author="CR#0250r2" w:date="2020-04-07T03:56:00Z">
        <w:r w:rsidRPr="009F32C9">
          <w:rPr>
            <w:snapToGrid w:val="0"/>
            <w:rPrChange w:id="69301" w:author="CR#0252r1" w:date="2020-04-07T04:24:00Z">
              <w:rPr>
                <w:snapToGrid w:val="0"/>
              </w:rPr>
            </w:rPrChange>
          </w:rPr>
          <w:tab/>
          <w:t>nr-PositionCalculationAssistanceData-r16</w:t>
        </w:r>
      </w:ins>
    </w:p>
    <w:p w:rsidR="009E61AC" w:rsidRPr="009F32C9" w:rsidRDefault="009E61AC" w:rsidP="009E61AC">
      <w:pPr>
        <w:pStyle w:val="PL"/>
        <w:shd w:val="clear" w:color="auto" w:fill="E6E6E6"/>
        <w:outlineLvl w:val="0"/>
        <w:rPr>
          <w:ins w:id="69302" w:author="CR#0250r2" w:date="2020-04-07T03:56:00Z"/>
          <w:snapToGrid w:val="0"/>
          <w:rPrChange w:id="69303" w:author="CR#0252r1" w:date="2020-04-07T04:24:00Z">
            <w:rPr>
              <w:ins w:id="69304" w:author="CR#0250r2" w:date="2020-04-07T03:56:00Z"/>
              <w:snapToGrid w:val="0"/>
            </w:rPr>
          </w:rPrChange>
        </w:rPr>
      </w:pPr>
      <w:ins w:id="69305" w:author="CR#0250r2" w:date="2020-04-07T03:56:00Z">
        <w:r w:rsidRPr="009F32C9">
          <w:rPr>
            <w:snapToGrid w:val="0"/>
            <w:rPrChange w:id="69306" w:author="CR#0252r1" w:date="2020-04-07T04:24:00Z">
              <w:rPr>
                <w:snapToGrid w:val="0"/>
              </w:rPr>
            </w:rPrChange>
          </w:rPr>
          <w:tab/>
        </w:r>
        <w:r w:rsidRPr="009F32C9">
          <w:rPr>
            <w:snapToGrid w:val="0"/>
            <w:rPrChange w:id="69307" w:author="CR#0252r1" w:date="2020-04-07T04:24:00Z">
              <w:rPr>
                <w:snapToGrid w:val="0"/>
              </w:rPr>
            </w:rPrChange>
          </w:rPr>
          <w:tab/>
        </w:r>
        <w:r w:rsidRPr="009F32C9">
          <w:rPr>
            <w:snapToGrid w:val="0"/>
            <w:rPrChange w:id="69308" w:author="CR#0252r1" w:date="2020-04-07T04:24:00Z">
              <w:rPr>
                <w:snapToGrid w:val="0"/>
              </w:rPr>
            </w:rPrChange>
          </w:rPr>
          <w:tab/>
        </w:r>
        <w:r w:rsidRPr="009F32C9">
          <w:rPr>
            <w:snapToGrid w:val="0"/>
            <w:rPrChange w:id="69309" w:author="CR#0252r1" w:date="2020-04-07T04:24:00Z">
              <w:rPr>
                <w:snapToGrid w:val="0"/>
              </w:rPr>
            </w:rPrChange>
          </w:rPr>
          <w:tab/>
        </w:r>
        <w:r w:rsidRPr="009F32C9">
          <w:rPr>
            <w:snapToGrid w:val="0"/>
            <w:rPrChange w:id="69310" w:author="CR#0252r1" w:date="2020-04-07T04:24:00Z">
              <w:rPr>
                <w:snapToGrid w:val="0"/>
              </w:rPr>
            </w:rPrChange>
          </w:rPr>
          <w:tab/>
        </w:r>
        <w:r w:rsidRPr="009F32C9">
          <w:rPr>
            <w:snapToGrid w:val="0"/>
            <w:rPrChange w:id="69311" w:author="CR#0252r1" w:date="2020-04-07T04:24:00Z">
              <w:rPr>
                <w:snapToGrid w:val="0"/>
              </w:rPr>
            </w:rPrChange>
          </w:rPr>
          <w:tab/>
        </w:r>
        <w:r w:rsidRPr="009F32C9">
          <w:rPr>
            <w:snapToGrid w:val="0"/>
            <w:rPrChange w:id="69312" w:author="CR#0252r1" w:date="2020-04-07T04:24:00Z">
              <w:rPr>
                <w:snapToGrid w:val="0"/>
              </w:rPr>
            </w:rPrChange>
          </w:rPr>
          <w:tab/>
        </w:r>
        <w:r w:rsidRPr="009F32C9">
          <w:rPr>
            <w:snapToGrid w:val="0"/>
            <w:rPrChange w:id="69313" w:author="CR#0252r1" w:date="2020-04-07T04:24:00Z">
              <w:rPr>
                <w:snapToGrid w:val="0"/>
              </w:rPr>
            </w:rPrChange>
          </w:rPr>
          <w:tab/>
        </w:r>
        <w:r w:rsidRPr="009F32C9">
          <w:rPr>
            <w:snapToGrid w:val="0"/>
            <w:rPrChange w:id="69314" w:author="CR#0252r1" w:date="2020-04-07T04:24:00Z">
              <w:rPr>
                <w:snapToGrid w:val="0"/>
              </w:rPr>
            </w:rPrChange>
          </w:rPr>
          <w:tab/>
        </w:r>
        <w:r w:rsidRPr="009F32C9">
          <w:rPr>
            <w:snapToGrid w:val="0"/>
            <w:rPrChange w:id="69315" w:author="CR#0252r1" w:date="2020-04-07T04:24:00Z">
              <w:rPr>
                <w:snapToGrid w:val="0"/>
              </w:rPr>
            </w:rPrChange>
          </w:rPr>
          <w:tab/>
          <w:t>NR-PositionCalculationAssistanceData-r16</w:t>
        </w:r>
      </w:ins>
    </w:p>
    <w:p w:rsidR="009E61AC" w:rsidRPr="009F32C9" w:rsidRDefault="009E61AC" w:rsidP="009E61AC">
      <w:pPr>
        <w:pStyle w:val="PL"/>
        <w:shd w:val="clear" w:color="auto" w:fill="E6E6E6"/>
        <w:outlineLvl w:val="0"/>
        <w:rPr>
          <w:ins w:id="69316" w:author="CR#0250r2" w:date="2020-04-07T03:56:00Z"/>
          <w:snapToGrid w:val="0"/>
          <w:rPrChange w:id="69317" w:author="CR#0252r1" w:date="2020-04-07T04:24:00Z">
            <w:rPr>
              <w:ins w:id="69318" w:author="CR#0250r2" w:date="2020-04-07T03:56:00Z"/>
              <w:snapToGrid w:val="0"/>
            </w:rPr>
          </w:rPrChange>
        </w:rPr>
      </w:pPr>
      <w:ins w:id="69319" w:author="CR#0250r2" w:date="2020-04-07T03:56:00Z">
        <w:r w:rsidRPr="009F32C9">
          <w:rPr>
            <w:snapToGrid w:val="0"/>
            <w:rPrChange w:id="69320" w:author="CR#0252r1" w:date="2020-04-07T04:24:00Z">
              <w:rPr>
                <w:snapToGrid w:val="0"/>
              </w:rPr>
            </w:rPrChange>
          </w:rPr>
          <w:tab/>
        </w:r>
        <w:r w:rsidRPr="009F32C9">
          <w:rPr>
            <w:snapToGrid w:val="0"/>
            <w:rPrChange w:id="69321" w:author="CR#0252r1" w:date="2020-04-07T04:24:00Z">
              <w:rPr>
                <w:snapToGrid w:val="0"/>
              </w:rPr>
            </w:rPrChange>
          </w:rPr>
          <w:tab/>
        </w:r>
        <w:r w:rsidRPr="009F32C9">
          <w:rPr>
            <w:snapToGrid w:val="0"/>
            <w:rPrChange w:id="69322" w:author="CR#0252r1" w:date="2020-04-07T04:24:00Z">
              <w:rPr>
                <w:snapToGrid w:val="0"/>
              </w:rPr>
            </w:rPrChange>
          </w:rPr>
          <w:tab/>
        </w:r>
        <w:r w:rsidRPr="009F32C9">
          <w:rPr>
            <w:snapToGrid w:val="0"/>
            <w:rPrChange w:id="69323" w:author="CR#0252r1" w:date="2020-04-07T04:24:00Z">
              <w:rPr>
                <w:snapToGrid w:val="0"/>
              </w:rPr>
            </w:rPrChange>
          </w:rPr>
          <w:tab/>
        </w:r>
        <w:r w:rsidRPr="009F32C9">
          <w:rPr>
            <w:snapToGrid w:val="0"/>
            <w:rPrChange w:id="69324" w:author="CR#0252r1" w:date="2020-04-07T04:24:00Z">
              <w:rPr>
                <w:snapToGrid w:val="0"/>
              </w:rPr>
            </w:rPrChange>
          </w:rPr>
          <w:tab/>
        </w:r>
        <w:r w:rsidRPr="009F32C9">
          <w:rPr>
            <w:snapToGrid w:val="0"/>
            <w:rPrChange w:id="69325" w:author="CR#0252r1" w:date="2020-04-07T04:24:00Z">
              <w:rPr>
                <w:snapToGrid w:val="0"/>
              </w:rPr>
            </w:rPrChange>
          </w:rPr>
          <w:tab/>
        </w:r>
        <w:r w:rsidRPr="009F32C9">
          <w:rPr>
            <w:snapToGrid w:val="0"/>
            <w:rPrChange w:id="69326" w:author="CR#0252r1" w:date="2020-04-07T04:24:00Z">
              <w:rPr>
                <w:snapToGrid w:val="0"/>
              </w:rPr>
            </w:rPrChange>
          </w:rPr>
          <w:tab/>
        </w:r>
        <w:r w:rsidRPr="009F32C9">
          <w:rPr>
            <w:snapToGrid w:val="0"/>
            <w:rPrChange w:id="69327" w:author="CR#0252r1" w:date="2020-04-07T04:24:00Z">
              <w:rPr>
                <w:snapToGrid w:val="0"/>
              </w:rPr>
            </w:rPrChange>
          </w:rPr>
          <w:tab/>
        </w:r>
        <w:r w:rsidRPr="009F32C9">
          <w:rPr>
            <w:snapToGrid w:val="0"/>
            <w:rPrChange w:id="69328" w:author="CR#0252r1" w:date="2020-04-07T04:24:00Z">
              <w:rPr>
                <w:snapToGrid w:val="0"/>
              </w:rPr>
            </w:rPrChange>
          </w:rPr>
          <w:tab/>
        </w:r>
        <w:r w:rsidRPr="009F32C9">
          <w:rPr>
            <w:snapToGrid w:val="0"/>
            <w:rPrChange w:id="69329" w:author="CR#0252r1" w:date="2020-04-07T04:24:00Z">
              <w:rPr>
                <w:snapToGrid w:val="0"/>
              </w:rPr>
            </w:rPrChange>
          </w:rPr>
          <w:tab/>
        </w:r>
        <w:r w:rsidRPr="009F32C9">
          <w:rPr>
            <w:snapToGrid w:val="0"/>
            <w:rPrChange w:id="69330" w:author="CR#0252r1" w:date="2020-04-07T04:24:00Z">
              <w:rPr>
                <w:snapToGrid w:val="0"/>
              </w:rPr>
            </w:rPrChange>
          </w:rPr>
          <w:tab/>
        </w:r>
        <w:r w:rsidRPr="009F32C9">
          <w:rPr>
            <w:snapToGrid w:val="0"/>
            <w:rPrChange w:id="69331" w:author="CR#0252r1" w:date="2020-04-07T04:24:00Z">
              <w:rPr>
                <w:snapToGrid w:val="0"/>
              </w:rPr>
            </w:rPrChange>
          </w:rPr>
          <w:tab/>
        </w:r>
        <w:r w:rsidRPr="009F32C9">
          <w:rPr>
            <w:snapToGrid w:val="0"/>
            <w:rPrChange w:id="69332" w:author="CR#0252r1" w:date="2020-04-07T04:24:00Z">
              <w:rPr>
                <w:snapToGrid w:val="0"/>
              </w:rPr>
            </w:rPrChange>
          </w:rPr>
          <w:tab/>
        </w:r>
        <w:r w:rsidRPr="009F32C9">
          <w:rPr>
            <w:snapToGrid w:val="0"/>
            <w:rPrChange w:id="69333" w:author="CR#0252r1" w:date="2020-04-07T04:24:00Z">
              <w:rPr>
                <w:snapToGrid w:val="0"/>
              </w:rPr>
            </w:rPrChange>
          </w:rPr>
          <w:tab/>
        </w:r>
        <w:r w:rsidRPr="009F32C9">
          <w:rPr>
            <w:snapToGrid w:val="0"/>
            <w:rPrChange w:id="69334" w:author="CR#0252r1" w:date="2020-04-07T04:24:00Z">
              <w:rPr>
                <w:snapToGrid w:val="0"/>
              </w:rPr>
            </w:rPrChange>
          </w:rPr>
          <w:tab/>
        </w:r>
        <w:r w:rsidRPr="009F32C9">
          <w:rPr>
            <w:snapToGrid w:val="0"/>
            <w:rPrChange w:id="69335" w:author="CR#0252r1" w:date="2020-04-07T04:24:00Z">
              <w:rPr>
                <w:snapToGrid w:val="0"/>
              </w:rPr>
            </w:rPrChange>
          </w:rPr>
          <w:tab/>
        </w:r>
        <w:r w:rsidRPr="009F32C9">
          <w:rPr>
            <w:snapToGrid w:val="0"/>
            <w:rPrChange w:id="69336" w:author="CR#0252r1" w:date="2020-04-07T04:24:00Z">
              <w:rPr>
                <w:snapToGrid w:val="0"/>
              </w:rPr>
            </w:rPrChange>
          </w:rPr>
          <w:tab/>
        </w:r>
        <w:r w:rsidRPr="009F32C9">
          <w:rPr>
            <w:snapToGrid w:val="0"/>
            <w:rPrChange w:id="69337" w:author="CR#0252r1" w:date="2020-04-07T04:24:00Z">
              <w:rPr>
                <w:snapToGrid w:val="0"/>
              </w:rPr>
            </w:rPrChange>
          </w:rPr>
          <w:tab/>
        </w:r>
        <w:r w:rsidRPr="009F32C9">
          <w:rPr>
            <w:snapToGrid w:val="0"/>
            <w:rPrChange w:id="69338" w:author="CR#0252r1" w:date="2020-04-07T04:24:00Z">
              <w:rPr>
                <w:snapToGrid w:val="0"/>
              </w:rPr>
            </w:rPrChange>
          </w:rPr>
          <w:tab/>
          <w:t xml:space="preserve">OPTIONAL, </w:t>
        </w:r>
        <w:r w:rsidRPr="009F32C9">
          <w:rPr>
            <w:snapToGrid w:val="0"/>
            <w:rPrChange w:id="69339" w:author="CR#0252r1" w:date="2020-04-07T04:24:00Z">
              <w:rPr>
                <w:snapToGrid w:val="0"/>
              </w:rPr>
            </w:rPrChange>
          </w:rPr>
          <w:tab/>
          <w:t>-- Cond UEB</w:t>
        </w:r>
      </w:ins>
    </w:p>
    <w:p w:rsidR="009E61AC" w:rsidRPr="009F32C9" w:rsidRDefault="009E61AC" w:rsidP="009E61AC">
      <w:pPr>
        <w:pStyle w:val="PL"/>
        <w:shd w:val="clear" w:color="auto" w:fill="E6E6E6"/>
        <w:rPr>
          <w:ins w:id="69340" w:author="CR#0250r2" w:date="2020-04-07T03:56:00Z"/>
          <w:snapToGrid w:val="0"/>
          <w:rPrChange w:id="69341" w:author="CR#0252r1" w:date="2020-04-07T04:24:00Z">
            <w:rPr>
              <w:ins w:id="69342" w:author="CR#0250r2" w:date="2020-04-07T03:56:00Z"/>
              <w:snapToGrid w:val="0"/>
            </w:rPr>
          </w:rPrChange>
        </w:rPr>
      </w:pPr>
      <w:ins w:id="69343" w:author="CR#0250r2" w:date="2020-04-07T03:56:00Z">
        <w:r w:rsidRPr="009F32C9">
          <w:rPr>
            <w:snapToGrid w:val="0"/>
            <w:rPrChange w:id="69344" w:author="CR#0252r1" w:date="2020-04-07T04:24:00Z">
              <w:rPr>
                <w:snapToGrid w:val="0"/>
              </w:rPr>
            </w:rPrChange>
          </w:rPr>
          <w:tab/>
          <w:t>nr-DL-TDOA-Error-r16</w:t>
        </w:r>
        <w:r w:rsidRPr="009F32C9">
          <w:rPr>
            <w:snapToGrid w:val="0"/>
            <w:rPrChange w:id="69345" w:author="CR#0252r1" w:date="2020-04-07T04:24:00Z">
              <w:rPr>
                <w:snapToGrid w:val="0"/>
              </w:rPr>
            </w:rPrChange>
          </w:rPr>
          <w:tab/>
        </w:r>
        <w:r w:rsidRPr="009F32C9">
          <w:rPr>
            <w:snapToGrid w:val="0"/>
            <w:rPrChange w:id="69346" w:author="CR#0252r1" w:date="2020-04-07T04:24:00Z">
              <w:rPr>
                <w:snapToGrid w:val="0"/>
              </w:rPr>
            </w:rPrChange>
          </w:rPr>
          <w:tab/>
        </w:r>
        <w:r w:rsidRPr="009F32C9">
          <w:rPr>
            <w:snapToGrid w:val="0"/>
            <w:rPrChange w:id="69347" w:author="CR#0252r1" w:date="2020-04-07T04:24:00Z">
              <w:rPr>
                <w:snapToGrid w:val="0"/>
              </w:rPr>
            </w:rPrChange>
          </w:rPr>
          <w:tab/>
        </w:r>
        <w:r w:rsidRPr="009F32C9">
          <w:rPr>
            <w:snapToGrid w:val="0"/>
            <w:rPrChange w:id="69348" w:author="CR#0252r1" w:date="2020-04-07T04:24:00Z">
              <w:rPr>
                <w:snapToGrid w:val="0"/>
              </w:rPr>
            </w:rPrChange>
          </w:rPr>
          <w:tab/>
          <w:t>NR-DL-TDOA-Error-r16</w:t>
        </w:r>
        <w:r w:rsidRPr="009F32C9">
          <w:rPr>
            <w:snapToGrid w:val="0"/>
            <w:rPrChange w:id="69349" w:author="CR#0252r1" w:date="2020-04-07T04:24:00Z">
              <w:rPr>
                <w:snapToGrid w:val="0"/>
              </w:rPr>
            </w:rPrChange>
          </w:rPr>
          <w:tab/>
        </w:r>
        <w:r w:rsidRPr="009F32C9">
          <w:rPr>
            <w:snapToGrid w:val="0"/>
            <w:rPrChange w:id="69350" w:author="CR#0252r1" w:date="2020-04-07T04:24:00Z">
              <w:rPr>
                <w:snapToGrid w:val="0"/>
              </w:rPr>
            </w:rPrChange>
          </w:rPr>
          <w:tab/>
        </w:r>
        <w:r w:rsidRPr="009F32C9">
          <w:rPr>
            <w:snapToGrid w:val="0"/>
            <w:rPrChange w:id="69351" w:author="CR#0252r1" w:date="2020-04-07T04:24:00Z">
              <w:rPr>
                <w:snapToGrid w:val="0"/>
              </w:rPr>
            </w:rPrChange>
          </w:rPr>
          <w:tab/>
        </w:r>
        <w:r w:rsidRPr="009F32C9">
          <w:rPr>
            <w:snapToGrid w:val="0"/>
            <w:rPrChange w:id="69352" w:author="CR#0252r1" w:date="2020-04-07T04:24:00Z">
              <w:rPr>
                <w:snapToGrid w:val="0"/>
              </w:rPr>
            </w:rPrChange>
          </w:rPr>
          <w:tab/>
          <w:t>OPTIONAL,</w:t>
        </w:r>
        <w:r w:rsidRPr="009F32C9">
          <w:rPr>
            <w:snapToGrid w:val="0"/>
            <w:rPrChange w:id="69353" w:author="CR#0252r1" w:date="2020-04-07T04:24:00Z">
              <w:rPr>
                <w:snapToGrid w:val="0"/>
              </w:rPr>
            </w:rPrChange>
          </w:rPr>
          <w:tab/>
          <w:t>-- Need ON</w:t>
        </w:r>
      </w:ins>
    </w:p>
    <w:p w:rsidR="009E61AC" w:rsidRPr="009F32C9" w:rsidRDefault="009E61AC" w:rsidP="009E61AC">
      <w:pPr>
        <w:pStyle w:val="PL"/>
        <w:shd w:val="clear" w:color="auto" w:fill="E6E6E6"/>
        <w:rPr>
          <w:ins w:id="69354" w:author="CR#0250r2" w:date="2020-04-07T03:56:00Z"/>
          <w:snapToGrid w:val="0"/>
          <w:rPrChange w:id="69355" w:author="CR#0252r1" w:date="2020-04-07T04:24:00Z">
            <w:rPr>
              <w:ins w:id="69356" w:author="CR#0250r2" w:date="2020-04-07T03:56:00Z"/>
              <w:snapToGrid w:val="0"/>
            </w:rPr>
          </w:rPrChange>
        </w:rPr>
      </w:pPr>
      <w:ins w:id="69357" w:author="CR#0250r2" w:date="2020-04-07T03:56:00Z">
        <w:r w:rsidRPr="009F32C9">
          <w:rPr>
            <w:snapToGrid w:val="0"/>
            <w:rPrChange w:id="69358" w:author="CR#0252r1" w:date="2020-04-07T04:24:00Z">
              <w:rPr>
                <w:snapToGrid w:val="0"/>
              </w:rPr>
            </w:rPrChange>
          </w:rPr>
          <w:tab/>
          <w:t>...</w:t>
        </w:r>
      </w:ins>
    </w:p>
    <w:p w:rsidR="009E61AC" w:rsidRPr="009F32C9" w:rsidRDefault="009E61AC" w:rsidP="009E61AC">
      <w:pPr>
        <w:pStyle w:val="PL"/>
        <w:shd w:val="clear" w:color="auto" w:fill="E6E6E6"/>
        <w:rPr>
          <w:ins w:id="69359" w:author="CR#0250r2" w:date="2020-04-07T03:56:00Z"/>
          <w:snapToGrid w:val="0"/>
          <w:rPrChange w:id="69360" w:author="CR#0252r1" w:date="2020-04-07T04:24:00Z">
            <w:rPr>
              <w:ins w:id="69361" w:author="CR#0250r2" w:date="2020-04-07T03:56:00Z"/>
              <w:snapToGrid w:val="0"/>
            </w:rPr>
          </w:rPrChange>
        </w:rPr>
      </w:pPr>
      <w:ins w:id="69362" w:author="CR#0250r2" w:date="2020-04-07T03:56:00Z">
        <w:r w:rsidRPr="009F32C9">
          <w:rPr>
            <w:snapToGrid w:val="0"/>
            <w:rPrChange w:id="69363" w:author="CR#0252r1" w:date="2020-04-07T04:24:00Z">
              <w:rPr>
                <w:snapToGrid w:val="0"/>
              </w:rPr>
            </w:rPrChange>
          </w:rPr>
          <w:t>}</w:t>
        </w:r>
      </w:ins>
    </w:p>
    <w:p w:rsidR="009E61AC" w:rsidRPr="009F32C9" w:rsidRDefault="009E61AC" w:rsidP="009E61AC">
      <w:pPr>
        <w:pStyle w:val="PL"/>
        <w:shd w:val="clear" w:color="auto" w:fill="E6E6E6"/>
        <w:rPr>
          <w:ins w:id="69364" w:author="CR#0250r2" w:date="2020-04-07T03:56:00Z"/>
          <w:rPrChange w:id="69365" w:author="CR#0252r1" w:date="2020-04-07T04:24:00Z">
            <w:rPr>
              <w:ins w:id="69366" w:author="CR#0250r2" w:date="2020-04-07T03:56:00Z"/>
            </w:rPr>
          </w:rPrChange>
        </w:rPr>
      </w:pPr>
    </w:p>
    <w:p w:rsidR="009E61AC" w:rsidRPr="009F32C9" w:rsidRDefault="009E61AC" w:rsidP="009E61AC">
      <w:pPr>
        <w:pStyle w:val="PL"/>
        <w:shd w:val="clear" w:color="auto" w:fill="E6E6E6"/>
        <w:rPr>
          <w:ins w:id="69367" w:author="CR#0250r2" w:date="2020-04-07T03:56:00Z"/>
          <w:rPrChange w:id="69368" w:author="CR#0252r1" w:date="2020-04-07T04:24:00Z">
            <w:rPr>
              <w:ins w:id="69369" w:author="CR#0250r2" w:date="2020-04-07T03:56:00Z"/>
            </w:rPr>
          </w:rPrChange>
        </w:rPr>
      </w:pPr>
      <w:ins w:id="69370" w:author="CR#0250r2" w:date="2020-04-07T03:56:00Z">
        <w:r w:rsidRPr="009F32C9">
          <w:rPr>
            <w:rPrChange w:id="69371" w:author="CR#0252r1" w:date="2020-04-07T04:24:00Z">
              <w:rPr/>
            </w:rPrChange>
          </w:rPr>
          <w:t>-- ASN1STOP</w:t>
        </w:r>
      </w:ins>
    </w:p>
    <w:p w:rsidR="009E61AC" w:rsidRPr="009F32C9" w:rsidRDefault="009E61AC" w:rsidP="009E61AC">
      <w:pPr>
        <w:rPr>
          <w:ins w:id="69372" w:author="CR#0250r2" w:date="2020-04-07T03:56:00Z"/>
          <w:rPrChange w:id="69373" w:author="CR#0252r1" w:date="2020-04-07T04:24:00Z">
            <w:rPr>
              <w:ins w:id="69374"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69375" w:author="CR#0250r2" w:date="2020-04-07T03:56:00Z"/>
        </w:trPr>
        <w:tc>
          <w:tcPr>
            <w:tcW w:w="2268" w:type="dxa"/>
          </w:tcPr>
          <w:p w:rsidR="009E61AC" w:rsidRPr="009F32C9" w:rsidRDefault="009E61AC" w:rsidP="0040693E">
            <w:pPr>
              <w:pStyle w:val="TAH"/>
              <w:rPr>
                <w:ins w:id="69376" w:author="CR#0250r2" w:date="2020-04-07T03:56:00Z"/>
                <w:rPrChange w:id="69377" w:author="CR#0252r1" w:date="2020-04-07T04:24:00Z">
                  <w:rPr>
                    <w:ins w:id="69378" w:author="CR#0250r2" w:date="2020-04-07T03:56:00Z"/>
                  </w:rPr>
                </w:rPrChange>
              </w:rPr>
            </w:pPr>
            <w:ins w:id="69379" w:author="CR#0250r2" w:date="2020-04-07T03:56:00Z">
              <w:r w:rsidRPr="009F32C9">
                <w:rPr>
                  <w:rPrChange w:id="69380" w:author="CR#0252r1" w:date="2020-04-07T04:24:00Z">
                    <w:rPr/>
                  </w:rPrChange>
                </w:rPr>
                <w:t>Conditional presence</w:t>
              </w:r>
            </w:ins>
          </w:p>
        </w:tc>
        <w:tc>
          <w:tcPr>
            <w:tcW w:w="7371" w:type="dxa"/>
          </w:tcPr>
          <w:p w:rsidR="009E61AC" w:rsidRPr="009F32C9" w:rsidRDefault="009E61AC" w:rsidP="0040693E">
            <w:pPr>
              <w:pStyle w:val="TAH"/>
              <w:rPr>
                <w:ins w:id="69381" w:author="CR#0250r2" w:date="2020-04-07T03:56:00Z"/>
                <w:rPrChange w:id="69382" w:author="CR#0252r1" w:date="2020-04-07T04:24:00Z">
                  <w:rPr>
                    <w:ins w:id="69383" w:author="CR#0250r2" w:date="2020-04-07T03:56:00Z"/>
                  </w:rPr>
                </w:rPrChange>
              </w:rPr>
            </w:pPr>
            <w:ins w:id="69384" w:author="CR#0250r2" w:date="2020-04-07T03:56:00Z">
              <w:r w:rsidRPr="009F32C9">
                <w:rPr>
                  <w:rPrChange w:id="69385" w:author="CR#0252r1" w:date="2020-04-07T04:24:00Z">
                    <w:rPr/>
                  </w:rPrChange>
                </w:rPr>
                <w:t>Explanation</w:t>
              </w:r>
            </w:ins>
          </w:p>
        </w:tc>
      </w:tr>
      <w:tr w:rsidR="009F32C9" w:rsidRPr="009F32C9" w:rsidTr="0040693E">
        <w:trPr>
          <w:cantSplit/>
          <w:ins w:id="69386" w:author="CR#0250r2" w:date="2020-04-07T03:56:00Z"/>
        </w:trPr>
        <w:tc>
          <w:tcPr>
            <w:tcW w:w="2268" w:type="dxa"/>
          </w:tcPr>
          <w:p w:rsidR="009E61AC" w:rsidRPr="009F32C9" w:rsidRDefault="009E61AC" w:rsidP="0040693E">
            <w:pPr>
              <w:pStyle w:val="TAL"/>
              <w:rPr>
                <w:ins w:id="69387" w:author="CR#0250r2" w:date="2020-04-07T03:56:00Z"/>
                <w:i/>
                <w:noProof/>
                <w:rPrChange w:id="69388" w:author="CR#0252r1" w:date="2020-04-07T04:24:00Z">
                  <w:rPr>
                    <w:ins w:id="69389" w:author="CR#0250r2" w:date="2020-04-07T03:56:00Z"/>
                    <w:i/>
                    <w:noProof/>
                  </w:rPr>
                </w:rPrChange>
              </w:rPr>
            </w:pPr>
            <w:ins w:id="69390" w:author="CR#0250r2" w:date="2020-04-07T03:56:00Z">
              <w:r w:rsidRPr="009F32C9">
                <w:rPr>
                  <w:i/>
                  <w:noProof/>
                  <w:rPrChange w:id="69391" w:author="CR#0252r1" w:date="2020-04-07T04:24:00Z">
                    <w:rPr>
                      <w:i/>
                      <w:noProof/>
                    </w:rPr>
                  </w:rPrChange>
                </w:rPr>
                <w:t>UEB</w:t>
              </w:r>
            </w:ins>
          </w:p>
        </w:tc>
        <w:tc>
          <w:tcPr>
            <w:tcW w:w="7371" w:type="dxa"/>
          </w:tcPr>
          <w:p w:rsidR="009E61AC" w:rsidRPr="009F32C9" w:rsidRDefault="009E61AC" w:rsidP="0040693E">
            <w:pPr>
              <w:pStyle w:val="TAL"/>
              <w:rPr>
                <w:ins w:id="69392" w:author="CR#0250r2" w:date="2020-04-07T03:56:00Z"/>
                <w:rPrChange w:id="69393" w:author="CR#0252r1" w:date="2020-04-07T04:24:00Z">
                  <w:rPr>
                    <w:ins w:id="69394" w:author="CR#0250r2" w:date="2020-04-07T03:56:00Z"/>
                  </w:rPr>
                </w:rPrChange>
              </w:rPr>
            </w:pPr>
            <w:ins w:id="69395" w:author="CR#0250r2" w:date="2020-04-07T03:56:00Z">
              <w:r w:rsidRPr="009F32C9">
                <w:rPr>
                  <w:rPrChange w:id="69396" w:author="CR#0252r1" w:date="2020-04-07T04:24:00Z">
                    <w:rPr/>
                  </w:rPrChange>
                </w:rPr>
                <w:t xml:space="preserve">The field is mandatory present </w:t>
              </w:r>
              <w:r w:rsidRPr="009F32C9">
                <w:rPr>
                  <w:bCs/>
                  <w:noProof/>
                  <w:rPrChange w:id="69397" w:author="CR#0252r1" w:date="2020-04-07T04:24:00Z">
                    <w:rPr>
                      <w:bCs/>
                      <w:noProof/>
                    </w:rPr>
                  </w:rPrChange>
                </w:rPr>
                <w:t>for the UE based DL-TDOA</w:t>
              </w:r>
              <w:r w:rsidRPr="009F32C9">
                <w:rPr>
                  <w:rPrChange w:id="69398" w:author="CR#0252r1" w:date="2020-04-07T04:24:00Z">
                    <w:rPr/>
                  </w:rPrChange>
                </w:rPr>
                <w:t>; otherwise it is not present.</w:t>
              </w:r>
            </w:ins>
          </w:p>
        </w:tc>
      </w:tr>
    </w:tbl>
    <w:p w:rsidR="009E61AC" w:rsidRPr="009F32C9" w:rsidRDefault="009E61AC" w:rsidP="009E61AC">
      <w:pPr>
        <w:rPr>
          <w:ins w:id="69399" w:author="CR#0250r2" w:date="2020-04-07T03:56:00Z"/>
          <w:rPrChange w:id="69400" w:author="CR#0252r1" w:date="2020-04-07T04:24:00Z">
            <w:rPr>
              <w:ins w:id="69401" w:author="CR#0250r2" w:date="2020-04-07T03:56:00Z"/>
            </w:rPr>
          </w:rPrChange>
        </w:rPr>
      </w:pPr>
    </w:p>
    <w:p w:rsidR="009E61AC" w:rsidRPr="009F32C9" w:rsidRDefault="005314F9" w:rsidP="009E61AC">
      <w:pPr>
        <w:pStyle w:val="Heading4"/>
        <w:rPr>
          <w:ins w:id="69402" w:author="CR#0250r2" w:date="2020-04-07T03:56:00Z"/>
          <w:rPrChange w:id="69403" w:author="CR#0252r1" w:date="2020-04-07T04:24:00Z">
            <w:rPr>
              <w:ins w:id="69404" w:author="CR#0250r2" w:date="2020-04-07T03:56:00Z"/>
            </w:rPr>
          </w:rPrChange>
        </w:rPr>
      </w:pPr>
      <w:bookmarkStart w:id="69405" w:name="_Toc12618277"/>
      <w:ins w:id="69406" w:author="CR#0250r2" w:date="2020-04-07T04:17:00Z">
        <w:r w:rsidRPr="009F32C9">
          <w:rPr>
            <w:rPrChange w:id="69407" w:author="CR#0252r1" w:date="2020-04-07T04:24:00Z">
              <w:rPr/>
            </w:rPrChange>
          </w:rPr>
          <w:t>6.7</w:t>
        </w:r>
      </w:ins>
      <w:ins w:id="69408" w:author="CR#0250r2" w:date="2020-04-07T03:56:00Z">
        <w:r w:rsidR="009E61AC" w:rsidRPr="009F32C9">
          <w:rPr>
            <w:rPrChange w:id="69409" w:author="CR#0252r1" w:date="2020-04-07T04:24:00Z">
              <w:rPr/>
            </w:rPrChange>
          </w:rPr>
          <w:t>.1.2</w:t>
        </w:r>
        <w:r w:rsidR="009E61AC" w:rsidRPr="009F32C9">
          <w:rPr>
            <w:rPrChange w:id="69410" w:author="CR#0252r1" w:date="2020-04-07T04:24:00Z">
              <w:rPr/>
            </w:rPrChange>
          </w:rPr>
          <w:tab/>
          <w:t>NR-DL-TDOA Assistance Data Request</w:t>
        </w:r>
      </w:ins>
    </w:p>
    <w:p w:rsidR="009E61AC" w:rsidRPr="009F32C9" w:rsidRDefault="009E61AC" w:rsidP="009E61AC">
      <w:pPr>
        <w:pStyle w:val="Heading4"/>
        <w:rPr>
          <w:ins w:id="69411" w:author="CR#0250r2" w:date="2020-04-07T03:56:00Z"/>
          <w:rPrChange w:id="69412" w:author="CR#0252r1" w:date="2020-04-07T04:24:00Z">
            <w:rPr>
              <w:ins w:id="69413" w:author="CR#0250r2" w:date="2020-04-07T03:56:00Z"/>
            </w:rPr>
          </w:rPrChange>
        </w:rPr>
      </w:pPr>
      <w:bookmarkStart w:id="69414" w:name="_Toc12618278"/>
      <w:ins w:id="69415" w:author="CR#0250r2" w:date="2020-04-07T03:56:00Z">
        <w:r w:rsidRPr="009F32C9">
          <w:rPr>
            <w:rPrChange w:id="69416" w:author="CR#0252r1" w:date="2020-04-07T04:24:00Z">
              <w:rPr/>
            </w:rPrChange>
          </w:rPr>
          <w:t>–</w:t>
        </w:r>
        <w:r w:rsidRPr="009F32C9">
          <w:rPr>
            <w:rPrChange w:id="69417" w:author="CR#0252r1" w:date="2020-04-07T04:24:00Z">
              <w:rPr/>
            </w:rPrChange>
          </w:rPr>
          <w:tab/>
        </w:r>
        <w:r w:rsidRPr="009F32C9">
          <w:rPr>
            <w:i/>
            <w:rPrChange w:id="69418" w:author="CR#0252r1" w:date="2020-04-07T04:24:00Z">
              <w:rPr>
                <w:i/>
              </w:rPr>
            </w:rPrChange>
          </w:rPr>
          <w:t>NR-DL-TDOA-Request</w:t>
        </w:r>
        <w:r w:rsidRPr="009F32C9">
          <w:rPr>
            <w:i/>
            <w:noProof/>
            <w:rPrChange w:id="69419" w:author="CR#0252r1" w:date="2020-04-07T04:24:00Z">
              <w:rPr>
                <w:i/>
                <w:noProof/>
              </w:rPr>
            </w:rPrChange>
          </w:rPr>
          <w:t>AssistanceData</w:t>
        </w:r>
        <w:bookmarkEnd w:id="69414"/>
      </w:ins>
    </w:p>
    <w:p w:rsidR="009E61AC" w:rsidRPr="009F32C9" w:rsidRDefault="009E61AC" w:rsidP="009E61AC">
      <w:pPr>
        <w:keepLines/>
        <w:rPr>
          <w:ins w:id="69420" w:author="CR#0250r2" w:date="2020-04-07T03:56:00Z"/>
          <w:rPrChange w:id="69421" w:author="CR#0252r1" w:date="2020-04-07T04:24:00Z">
            <w:rPr>
              <w:ins w:id="69422" w:author="CR#0250r2" w:date="2020-04-07T03:56:00Z"/>
            </w:rPr>
          </w:rPrChange>
        </w:rPr>
      </w:pPr>
      <w:ins w:id="69423" w:author="CR#0250r2" w:date="2020-04-07T03:56:00Z">
        <w:r w:rsidRPr="009F32C9">
          <w:rPr>
            <w:rPrChange w:id="69424" w:author="CR#0252r1" w:date="2020-04-07T04:24:00Z">
              <w:rPr/>
            </w:rPrChange>
          </w:rPr>
          <w:t xml:space="preserve">The IE </w:t>
        </w:r>
        <w:r w:rsidRPr="009F32C9">
          <w:rPr>
            <w:i/>
            <w:rPrChange w:id="69425" w:author="CR#0252r1" w:date="2020-04-07T04:24:00Z">
              <w:rPr>
                <w:i/>
              </w:rPr>
            </w:rPrChange>
          </w:rPr>
          <w:t>NR-DL-TDOA-Request</w:t>
        </w:r>
        <w:r w:rsidRPr="009F32C9">
          <w:rPr>
            <w:i/>
            <w:noProof/>
            <w:rPrChange w:id="69426" w:author="CR#0252r1" w:date="2020-04-07T04:24:00Z">
              <w:rPr>
                <w:i/>
                <w:noProof/>
              </w:rPr>
            </w:rPrChange>
          </w:rPr>
          <w:t>AssistanceData</w:t>
        </w:r>
        <w:r w:rsidRPr="009F32C9">
          <w:rPr>
            <w:noProof/>
            <w:rPrChange w:id="69427" w:author="CR#0252r1" w:date="2020-04-07T04:24:00Z">
              <w:rPr>
                <w:noProof/>
              </w:rPr>
            </w:rPrChange>
          </w:rPr>
          <w:t xml:space="preserve"> is</w:t>
        </w:r>
        <w:r w:rsidRPr="009F32C9">
          <w:rPr>
            <w:rPrChange w:id="69428" w:author="CR#0252r1" w:date="2020-04-07T04:24:00Z">
              <w:rPr/>
            </w:rPrChange>
          </w:rPr>
          <w:t xml:space="preserve"> used by the target device to request assistance data from a location server.</w:t>
        </w:r>
      </w:ins>
    </w:p>
    <w:p w:rsidR="009E61AC" w:rsidRPr="009F32C9" w:rsidRDefault="009E61AC" w:rsidP="009E61AC">
      <w:pPr>
        <w:pStyle w:val="PL"/>
        <w:shd w:val="clear" w:color="auto" w:fill="E6E6E6"/>
        <w:rPr>
          <w:ins w:id="69429" w:author="CR#0250r2" w:date="2020-04-07T03:56:00Z"/>
          <w:rPrChange w:id="69430" w:author="CR#0252r1" w:date="2020-04-07T04:24:00Z">
            <w:rPr>
              <w:ins w:id="69431" w:author="CR#0250r2" w:date="2020-04-07T03:56:00Z"/>
            </w:rPr>
          </w:rPrChange>
        </w:rPr>
      </w:pPr>
      <w:ins w:id="69432" w:author="CR#0250r2" w:date="2020-04-07T03:56:00Z">
        <w:r w:rsidRPr="009F32C9">
          <w:rPr>
            <w:rPrChange w:id="69433" w:author="CR#0252r1" w:date="2020-04-07T04:24:00Z">
              <w:rPr/>
            </w:rPrChange>
          </w:rPr>
          <w:t>-- ASN1START</w:t>
        </w:r>
      </w:ins>
    </w:p>
    <w:p w:rsidR="009E61AC" w:rsidRPr="009F32C9" w:rsidRDefault="009E61AC" w:rsidP="009E61AC">
      <w:pPr>
        <w:pStyle w:val="PL"/>
        <w:shd w:val="clear" w:color="auto" w:fill="E6E6E6"/>
        <w:rPr>
          <w:ins w:id="69434" w:author="CR#0250r2" w:date="2020-04-07T03:56:00Z"/>
          <w:snapToGrid w:val="0"/>
          <w:rPrChange w:id="69435" w:author="CR#0252r1" w:date="2020-04-07T04:24:00Z">
            <w:rPr>
              <w:ins w:id="69436" w:author="CR#0250r2" w:date="2020-04-07T03:56:00Z"/>
              <w:snapToGrid w:val="0"/>
            </w:rPr>
          </w:rPrChange>
        </w:rPr>
      </w:pPr>
    </w:p>
    <w:p w:rsidR="009E61AC" w:rsidRPr="009F32C9" w:rsidRDefault="009E61AC" w:rsidP="009E61AC">
      <w:pPr>
        <w:pStyle w:val="PL"/>
        <w:shd w:val="clear" w:color="auto" w:fill="E6E6E6"/>
        <w:outlineLvl w:val="0"/>
        <w:rPr>
          <w:ins w:id="69437" w:author="CR#0250r2" w:date="2020-04-07T03:56:00Z"/>
          <w:snapToGrid w:val="0"/>
          <w:rPrChange w:id="69438" w:author="CR#0252r1" w:date="2020-04-07T04:24:00Z">
            <w:rPr>
              <w:ins w:id="69439" w:author="CR#0250r2" w:date="2020-04-07T03:56:00Z"/>
              <w:snapToGrid w:val="0"/>
            </w:rPr>
          </w:rPrChange>
        </w:rPr>
      </w:pPr>
      <w:ins w:id="69440" w:author="CR#0250r2" w:date="2020-04-07T03:56:00Z">
        <w:r w:rsidRPr="009F32C9">
          <w:rPr>
            <w:snapToGrid w:val="0"/>
            <w:rPrChange w:id="69441" w:author="CR#0252r1" w:date="2020-04-07T04:24:00Z">
              <w:rPr>
                <w:snapToGrid w:val="0"/>
              </w:rPr>
            </w:rPrChange>
          </w:rPr>
          <w:t>NR-DL-TDOA-RequestAssistanceData-r16 ::= SEQUENCE {</w:t>
        </w:r>
      </w:ins>
    </w:p>
    <w:p w:rsidR="009E61AC" w:rsidRPr="009F32C9" w:rsidRDefault="009E61AC" w:rsidP="009E61AC">
      <w:pPr>
        <w:pStyle w:val="PL"/>
        <w:shd w:val="clear" w:color="auto" w:fill="E6E6E6"/>
        <w:rPr>
          <w:ins w:id="69442" w:author="CR#0250r2" w:date="2020-04-07T03:56:00Z"/>
          <w:snapToGrid w:val="0"/>
          <w:rPrChange w:id="69443" w:author="CR#0252r1" w:date="2020-04-07T04:24:00Z">
            <w:rPr>
              <w:ins w:id="69444" w:author="CR#0250r2" w:date="2020-04-07T03:56:00Z"/>
              <w:snapToGrid w:val="0"/>
            </w:rPr>
          </w:rPrChange>
        </w:rPr>
      </w:pPr>
      <w:ins w:id="69445" w:author="CR#0250r2" w:date="2020-04-07T03:56:00Z">
        <w:r w:rsidRPr="009F32C9">
          <w:rPr>
            <w:snapToGrid w:val="0"/>
            <w:rPrChange w:id="69446" w:author="CR#0252r1" w:date="2020-04-07T04:24:00Z">
              <w:rPr>
                <w:snapToGrid w:val="0"/>
              </w:rPr>
            </w:rPrChange>
          </w:rPr>
          <w:tab/>
          <w:t>nr-PhysCellId-r16</w:t>
        </w:r>
        <w:r w:rsidRPr="009F32C9">
          <w:rPr>
            <w:snapToGrid w:val="0"/>
            <w:rPrChange w:id="69447" w:author="CR#0252r1" w:date="2020-04-07T04:24:00Z">
              <w:rPr>
                <w:snapToGrid w:val="0"/>
              </w:rPr>
            </w:rPrChange>
          </w:rPr>
          <w:tab/>
        </w:r>
        <w:r w:rsidRPr="009F32C9">
          <w:rPr>
            <w:snapToGrid w:val="0"/>
            <w:rPrChange w:id="69448" w:author="CR#0252r1" w:date="2020-04-07T04:24:00Z">
              <w:rPr>
                <w:snapToGrid w:val="0"/>
              </w:rPr>
            </w:rPrChange>
          </w:rPr>
          <w:tab/>
        </w:r>
        <w:r w:rsidRPr="009F32C9">
          <w:rPr>
            <w:snapToGrid w:val="0"/>
            <w:rPrChange w:id="69449" w:author="CR#0252r1" w:date="2020-04-07T04:24:00Z">
              <w:rPr>
                <w:snapToGrid w:val="0"/>
              </w:rPr>
            </w:rPrChange>
          </w:rPr>
          <w:tab/>
          <w:t>NR-PhysCellId-r16</w:t>
        </w:r>
        <w:r w:rsidRPr="009F32C9">
          <w:rPr>
            <w:snapToGrid w:val="0"/>
            <w:rPrChange w:id="69450" w:author="CR#0252r1" w:date="2020-04-07T04:24:00Z">
              <w:rPr>
                <w:snapToGrid w:val="0"/>
              </w:rPr>
            </w:rPrChange>
          </w:rPr>
          <w:tab/>
        </w:r>
        <w:r w:rsidRPr="009F32C9">
          <w:rPr>
            <w:snapToGrid w:val="0"/>
            <w:rPrChange w:id="69451" w:author="CR#0252r1" w:date="2020-04-07T04:24:00Z">
              <w:rPr>
                <w:snapToGrid w:val="0"/>
              </w:rPr>
            </w:rPrChange>
          </w:rPr>
          <w:tab/>
        </w:r>
        <w:r w:rsidRPr="009F32C9">
          <w:rPr>
            <w:snapToGrid w:val="0"/>
            <w:rPrChange w:id="69452" w:author="CR#0252r1" w:date="2020-04-07T04:24:00Z">
              <w:rPr>
                <w:snapToGrid w:val="0"/>
              </w:rPr>
            </w:rPrChange>
          </w:rPr>
          <w:tab/>
        </w:r>
        <w:r w:rsidRPr="009F32C9">
          <w:rPr>
            <w:snapToGrid w:val="0"/>
            <w:rPrChange w:id="69453" w:author="CR#0252r1" w:date="2020-04-07T04:24:00Z">
              <w:rPr>
                <w:snapToGrid w:val="0"/>
              </w:rPr>
            </w:rPrChange>
          </w:rPr>
          <w:tab/>
        </w:r>
        <w:r w:rsidRPr="009F32C9">
          <w:rPr>
            <w:snapToGrid w:val="0"/>
            <w:rPrChange w:id="69454" w:author="CR#0252r1" w:date="2020-04-07T04:24:00Z">
              <w:rPr>
                <w:snapToGrid w:val="0"/>
              </w:rPr>
            </w:rPrChange>
          </w:rPr>
          <w:tab/>
        </w:r>
        <w:r w:rsidRPr="009F32C9">
          <w:rPr>
            <w:snapToGrid w:val="0"/>
            <w:rPrChange w:id="69455" w:author="CR#0252r1" w:date="2020-04-07T04:24:00Z">
              <w:rPr>
                <w:snapToGrid w:val="0"/>
              </w:rPr>
            </w:rPrChange>
          </w:rPr>
          <w:tab/>
        </w:r>
        <w:r w:rsidRPr="009F32C9">
          <w:rPr>
            <w:snapToGrid w:val="0"/>
            <w:rPrChange w:id="69456" w:author="CR#0252r1" w:date="2020-04-07T04:24:00Z">
              <w:rPr>
                <w:snapToGrid w:val="0"/>
              </w:rPr>
            </w:rPrChange>
          </w:rPr>
          <w:tab/>
          <w:t>OPTIONAL,</w:t>
        </w:r>
      </w:ins>
    </w:p>
    <w:p w:rsidR="009E61AC" w:rsidRPr="009F32C9" w:rsidRDefault="009E61AC" w:rsidP="009E61AC">
      <w:pPr>
        <w:pStyle w:val="PL"/>
        <w:shd w:val="clear" w:color="auto" w:fill="E6E6E6"/>
        <w:rPr>
          <w:ins w:id="69457" w:author="CR#0250r2" w:date="2020-04-07T03:56:00Z"/>
          <w:snapToGrid w:val="0"/>
          <w:rPrChange w:id="69458" w:author="CR#0252r1" w:date="2020-04-07T04:24:00Z">
            <w:rPr>
              <w:ins w:id="69459" w:author="CR#0250r2" w:date="2020-04-07T03:56:00Z"/>
              <w:snapToGrid w:val="0"/>
            </w:rPr>
          </w:rPrChange>
        </w:rPr>
      </w:pPr>
      <w:ins w:id="69460" w:author="CR#0250r2" w:date="2020-04-07T03:56:00Z">
        <w:r w:rsidRPr="009F32C9">
          <w:rPr>
            <w:snapToGrid w:val="0"/>
            <w:rPrChange w:id="69461" w:author="CR#0252r1" w:date="2020-04-07T04:24:00Z">
              <w:rPr>
                <w:snapToGrid w:val="0"/>
              </w:rPr>
            </w:rPrChange>
          </w:rPr>
          <w:tab/>
          <w:t>nr-AdType-r16</w:t>
        </w:r>
        <w:r w:rsidRPr="009F32C9">
          <w:rPr>
            <w:snapToGrid w:val="0"/>
            <w:rPrChange w:id="69462" w:author="CR#0252r1" w:date="2020-04-07T04:24:00Z">
              <w:rPr>
                <w:snapToGrid w:val="0"/>
              </w:rPr>
            </w:rPrChange>
          </w:rPr>
          <w:tab/>
        </w:r>
        <w:r w:rsidRPr="009F32C9">
          <w:rPr>
            <w:snapToGrid w:val="0"/>
            <w:rPrChange w:id="69463" w:author="CR#0252r1" w:date="2020-04-07T04:24:00Z">
              <w:rPr>
                <w:snapToGrid w:val="0"/>
              </w:rPr>
            </w:rPrChange>
          </w:rPr>
          <w:tab/>
        </w:r>
        <w:r w:rsidRPr="009F32C9">
          <w:rPr>
            <w:snapToGrid w:val="0"/>
            <w:rPrChange w:id="69464" w:author="CR#0252r1" w:date="2020-04-07T04:24:00Z">
              <w:rPr>
                <w:snapToGrid w:val="0"/>
              </w:rPr>
            </w:rPrChange>
          </w:rPr>
          <w:tab/>
        </w:r>
        <w:r w:rsidRPr="009F32C9">
          <w:rPr>
            <w:snapToGrid w:val="0"/>
            <w:rPrChange w:id="69465" w:author="CR#0252r1" w:date="2020-04-07T04:24:00Z">
              <w:rPr>
                <w:snapToGrid w:val="0"/>
              </w:rPr>
            </w:rPrChange>
          </w:rPr>
          <w:tab/>
        </w:r>
        <w:r w:rsidRPr="009F32C9">
          <w:rPr>
            <w:snapToGrid w:val="0"/>
            <w:rPrChange w:id="69466" w:author="CR#0252r1" w:date="2020-04-07T04:24:00Z">
              <w:rPr>
                <w:snapToGrid w:val="0"/>
              </w:rPr>
            </w:rPrChange>
          </w:rPr>
          <w:tab/>
          <w:t>BIT STRING {</w:t>
        </w:r>
        <w:r w:rsidRPr="009F32C9">
          <w:rPr>
            <w:snapToGrid w:val="0"/>
            <w:rPrChange w:id="69467" w:author="CR#0252r1" w:date="2020-04-07T04:24:00Z">
              <w:rPr>
                <w:snapToGrid w:val="0"/>
              </w:rPr>
            </w:rPrChange>
          </w:rPr>
          <w:tab/>
          <w:t xml:space="preserve">dl-prs (0), </w:t>
        </w:r>
      </w:ins>
    </w:p>
    <w:p w:rsidR="009E61AC" w:rsidRPr="009F32C9" w:rsidRDefault="009E61AC" w:rsidP="009E61AC">
      <w:pPr>
        <w:pStyle w:val="PL"/>
        <w:shd w:val="clear" w:color="auto" w:fill="E6E6E6"/>
        <w:rPr>
          <w:ins w:id="69468" w:author="CR#0250r2" w:date="2020-04-07T03:56:00Z"/>
          <w:snapToGrid w:val="0"/>
          <w:rPrChange w:id="69469" w:author="CR#0252r1" w:date="2020-04-07T04:24:00Z">
            <w:rPr>
              <w:ins w:id="69470" w:author="CR#0250r2" w:date="2020-04-07T03:56:00Z"/>
              <w:snapToGrid w:val="0"/>
            </w:rPr>
          </w:rPrChange>
        </w:rPr>
      </w:pPr>
      <w:ins w:id="69471" w:author="CR#0250r2" w:date="2020-04-07T03:56:00Z">
        <w:r w:rsidRPr="009F32C9">
          <w:rPr>
            <w:snapToGrid w:val="0"/>
            <w:rPrChange w:id="69472" w:author="CR#0252r1" w:date="2020-04-07T04:24:00Z">
              <w:rPr>
                <w:snapToGrid w:val="0"/>
              </w:rPr>
            </w:rPrChange>
          </w:rPr>
          <w:lastRenderedPageBreak/>
          <w:tab/>
        </w:r>
        <w:r w:rsidRPr="009F32C9">
          <w:rPr>
            <w:snapToGrid w:val="0"/>
            <w:rPrChange w:id="69473" w:author="CR#0252r1" w:date="2020-04-07T04:24:00Z">
              <w:rPr>
                <w:snapToGrid w:val="0"/>
              </w:rPr>
            </w:rPrChange>
          </w:rPr>
          <w:tab/>
        </w:r>
        <w:r w:rsidRPr="009F32C9">
          <w:rPr>
            <w:snapToGrid w:val="0"/>
            <w:rPrChange w:id="69474" w:author="CR#0252r1" w:date="2020-04-07T04:24:00Z">
              <w:rPr>
                <w:snapToGrid w:val="0"/>
              </w:rPr>
            </w:rPrChange>
          </w:rPr>
          <w:tab/>
        </w:r>
        <w:r w:rsidRPr="009F32C9">
          <w:rPr>
            <w:snapToGrid w:val="0"/>
            <w:rPrChange w:id="69475" w:author="CR#0252r1" w:date="2020-04-07T04:24:00Z">
              <w:rPr>
                <w:snapToGrid w:val="0"/>
              </w:rPr>
            </w:rPrChange>
          </w:rPr>
          <w:tab/>
        </w:r>
        <w:r w:rsidRPr="009F32C9">
          <w:rPr>
            <w:snapToGrid w:val="0"/>
            <w:rPrChange w:id="69476" w:author="CR#0252r1" w:date="2020-04-07T04:24:00Z">
              <w:rPr>
                <w:snapToGrid w:val="0"/>
              </w:rPr>
            </w:rPrChange>
          </w:rPr>
          <w:tab/>
        </w:r>
        <w:r w:rsidRPr="009F32C9">
          <w:rPr>
            <w:snapToGrid w:val="0"/>
            <w:rPrChange w:id="69477" w:author="CR#0252r1" w:date="2020-04-07T04:24:00Z">
              <w:rPr>
                <w:snapToGrid w:val="0"/>
              </w:rPr>
            </w:rPrChange>
          </w:rPr>
          <w:tab/>
        </w:r>
        <w:r w:rsidRPr="009F32C9">
          <w:rPr>
            <w:snapToGrid w:val="0"/>
            <w:rPrChange w:id="69478" w:author="CR#0252r1" w:date="2020-04-07T04:24:00Z">
              <w:rPr>
                <w:snapToGrid w:val="0"/>
              </w:rPr>
            </w:rPrChange>
          </w:rPr>
          <w:tab/>
        </w:r>
        <w:r w:rsidRPr="009F32C9">
          <w:rPr>
            <w:snapToGrid w:val="0"/>
            <w:rPrChange w:id="69479" w:author="CR#0252r1" w:date="2020-04-07T04:24:00Z">
              <w:rPr>
                <w:snapToGrid w:val="0"/>
              </w:rPr>
            </w:rPrChange>
          </w:rPr>
          <w:tab/>
        </w:r>
        <w:r w:rsidRPr="009F32C9">
          <w:rPr>
            <w:snapToGrid w:val="0"/>
            <w:rPrChange w:id="69480" w:author="CR#0252r1" w:date="2020-04-07T04:24:00Z">
              <w:rPr>
                <w:snapToGrid w:val="0"/>
              </w:rPr>
            </w:rPrChange>
          </w:rPr>
          <w:tab/>
        </w:r>
        <w:r w:rsidRPr="009F32C9">
          <w:rPr>
            <w:snapToGrid w:val="0"/>
            <w:rPrChange w:id="69481" w:author="CR#0252r1" w:date="2020-04-07T04:24:00Z">
              <w:rPr>
                <w:snapToGrid w:val="0"/>
              </w:rPr>
            </w:rPrChange>
          </w:rPr>
          <w:tab/>
        </w:r>
        <w:r w:rsidRPr="009F32C9">
          <w:rPr>
            <w:snapToGrid w:val="0"/>
            <w:rPrChange w:id="69482" w:author="CR#0252r1" w:date="2020-04-07T04:24:00Z">
              <w:rPr>
                <w:snapToGrid w:val="0"/>
              </w:rPr>
            </w:rPrChange>
          </w:rPr>
          <w:tab/>
        </w:r>
        <w:r w:rsidRPr="009F32C9">
          <w:rPr>
            <w:snapToGrid w:val="0"/>
            <w:rPrChange w:id="69483" w:author="CR#0252r1" w:date="2020-04-07T04:24:00Z">
              <w:rPr>
                <w:snapToGrid w:val="0"/>
              </w:rPr>
            </w:rPrChange>
          </w:rPr>
          <w:tab/>
          <w:t>posCalc (1) } (SIZE (1..8)),</w:t>
        </w:r>
      </w:ins>
    </w:p>
    <w:p w:rsidR="009E61AC" w:rsidRPr="009F32C9" w:rsidRDefault="009E61AC" w:rsidP="009E61AC">
      <w:pPr>
        <w:pStyle w:val="PL"/>
        <w:shd w:val="clear" w:color="auto" w:fill="E6E6E6"/>
        <w:rPr>
          <w:ins w:id="69484" w:author="CR#0250r2" w:date="2020-04-07T03:56:00Z"/>
          <w:snapToGrid w:val="0"/>
          <w:rPrChange w:id="69485" w:author="CR#0252r1" w:date="2020-04-07T04:24:00Z">
            <w:rPr>
              <w:ins w:id="69486" w:author="CR#0250r2" w:date="2020-04-07T03:56:00Z"/>
              <w:snapToGrid w:val="0"/>
            </w:rPr>
          </w:rPrChange>
        </w:rPr>
      </w:pPr>
      <w:ins w:id="69487" w:author="CR#0250r2" w:date="2020-04-07T03:56:00Z">
        <w:r w:rsidRPr="009F32C9">
          <w:rPr>
            <w:snapToGrid w:val="0"/>
            <w:rPrChange w:id="69488" w:author="CR#0252r1" w:date="2020-04-07T04:24:00Z">
              <w:rPr>
                <w:snapToGrid w:val="0"/>
              </w:rPr>
            </w:rPrChange>
          </w:rPr>
          <w:tab/>
          <w:t>...</w:t>
        </w:r>
      </w:ins>
    </w:p>
    <w:p w:rsidR="009E61AC" w:rsidRPr="009F32C9" w:rsidRDefault="009E61AC" w:rsidP="009E61AC">
      <w:pPr>
        <w:pStyle w:val="PL"/>
        <w:shd w:val="clear" w:color="auto" w:fill="E6E6E6"/>
        <w:rPr>
          <w:ins w:id="69489" w:author="CR#0250r2" w:date="2020-04-07T03:56:00Z"/>
          <w:snapToGrid w:val="0"/>
          <w:rPrChange w:id="69490" w:author="CR#0252r1" w:date="2020-04-07T04:24:00Z">
            <w:rPr>
              <w:ins w:id="69491" w:author="CR#0250r2" w:date="2020-04-07T03:56:00Z"/>
              <w:snapToGrid w:val="0"/>
            </w:rPr>
          </w:rPrChange>
        </w:rPr>
      </w:pPr>
      <w:ins w:id="69492" w:author="CR#0250r2" w:date="2020-04-07T03:56:00Z">
        <w:r w:rsidRPr="009F32C9">
          <w:rPr>
            <w:snapToGrid w:val="0"/>
            <w:rPrChange w:id="69493" w:author="CR#0252r1" w:date="2020-04-07T04:24:00Z">
              <w:rPr>
                <w:snapToGrid w:val="0"/>
              </w:rPr>
            </w:rPrChange>
          </w:rPr>
          <w:t>}</w:t>
        </w:r>
      </w:ins>
    </w:p>
    <w:p w:rsidR="009E61AC" w:rsidRPr="009F32C9" w:rsidRDefault="009E61AC" w:rsidP="009E61AC">
      <w:pPr>
        <w:pStyle w:val="PL"/>
        <w:shd w:val="clear" w:color="auto" w:fill="E6E6E6"/>
        <w:rPr>
          <w:ins w:id="69494" w:author="CR#0250r2" w:date="2020-04-07T03:56:00Z"/>
          <w:rPrChange w:id="69495" w:author="CR#0252r1" w:date="2020-04-07T04:24:00Z">
            <w:rPr>
              <w:ins w:id="69496" w:author="CR#0250r2" w:date="2020-04-07T03:56:00Z"/>
            </w:rPr>
          </w:rPrChange>
        </w:rPr>
      </w:pPr>
    </w:p>
    <w:p w:rsidR="009E61AC" w:rsidRPr="009F32C9" w:rsidRDefault="009E61AC" w:rsidP="009E61AC">
      <w:pPr>
        <w:pStyle w:val="PL"/>
        <w:shd w:val="clear" w:color="auto" w:fill="E6E6E6"/>
        <w:rPr>
          <w:ins w:id="69497" w:author="CR#0250r2" w:date="2020-04-07T03:56:00Z"/>
          <w:rPrChange w:id="69498" w:author="CR#0252r1" w:date="2020-04-07T04:24:00Z">
            <w:rPr>
              <w:ins w:id="69499" w:author="CR#0250r2" w:date="2020-04-07T03:56:00Z"/>
            </w:rPr>
          </w:rPrChange>
        </w:rPr>
      </w:pPr>
      <w:ins w:id="69500" w:author="CR#0250r2" w:date="2020-04-07T03:56:00Z">
        <w:r w:rsidRPr="009F32C9">
          <w:rPr>
            <w:rPrChange w:id="69501" w:author="CR#0252r1" w:date="2020-04-07T04:24:00Z">
              <w:rPr/>
            </w:rPrChange>
          </w:rPr>
          <w:t>-- ASN1STOP</w:t>
        </w:r>
      </w:ins>
    </w:p>
    <w:p w:rsidR="009E61AC" w:rsidRPr="009F32C9" w:rsidRDefault="009E61AC" w:rsidP="009E61AC">
      <w:pPr>
        <w:rPr>
          <w:ins w:id="69502" w:author="CR#0250r2" w:date="2020-04-07T03:56:00Z"/>
          <w:rPrChange w:id="69503" w:author="CR#0252r1" w:date="2020-04-07T04:24:00Z">
            <w:rPr>
              <w:ins w:id="69504"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69505" w:author="CR#0250r2" w:date="2020-04-07T03:56:00Z"/>
        </w:trPr>
        <w:tc>
          <w:tcPr>
            <w:tcW w:w="9639" w:type="dxa"/>
          </w:tcPr>
          <w:p w:rsidR="009E61AC" w:rsidRPr="009F32C9" w:rsidRDefault="009E61AC" w:rsidP="0040693E">
            <w:pPr>
              <w:pStyle w:val="TAH"/>
              <w:keepNext w:val="0"/>
              <w:keepLines w:val="0"/>
              <w:widowControl w:val="0"/>
              <w:rPr>
                <w:ins w:id="69506" w:author="CR#0250r2" w:date="2020-04-07T03:56:00Z"/>
                <w:rPrChange w:id="69507" w:author="CR#0252r1" w:date="2020-04-07T04:24:00Z">
                  <w:rPr>
                    <w:ins w:id="69508" w:author="CR#0250r2" w:date="2020-04-07T03:56:00Z"/>
                  </w:rPr>
                </w:rPrChange>
              </w:rPr>
            </w:pPr>
            <w:ins w:id="69509" w:author="CR#0250r2" w:date="2020-04-07T03:56:00Z">
              <w:r w:rsidRPr="009F32C9">
                <w:rPr>
                  <w:i/>
                  <w:rPrChange w:id="69510" w:author="CR#0252r1" w:date="2020-04-07T04:24:00Z">
                    <w:rPr>
                      <w:i/>
                    </w:rPr>
                  </w:rPrChange>
                </w:rPr>
                <w:t>NR-DL-TDOA-Request</w:t>
              </w:r>
              <w:r w:rsidRPr="009F32C9">
                <w:rPr>
                  <w:i/>
                  <w:noProof/>
                  <w:rPrChange w:id="69511" w:author="CR#0252r1" w:date="2020-04-07T04:24:00Z">
                    <w:rPr>
                      <w:i/>
                      <w:noProof/>
                    </w:rPr>
                  </w:rPrChange>
                </w:rPr>
                <w:t xml:space="preserve">AssistanceData </w:t>
              </w:r>
              <w:r w:rsidRPr="009F32C9">
                <w:rPr>
                  <w:iCs/>
                  <w:noProof/>
                  <w:rPrChange w:id="69512" w:author="CR#0252r1" w:date="2020-04-07T04:24:00Z">
                    <w:rPr>
                      <w:iCs/>
                      <w:noProof/>
                    </w:rPr>
                  </w:rPrChange>
                </w:rPr>
                <w:t>field descriptions</w:t>
              </w:r>
            </w:ins>
          </w:p>
        </w:tc>
      </w:tr>
      <w:tr w:rsidR="009F32C9" w:rsidRPr="009F32C9" w:rsidTr="0040693E">
        <w:trPr>
          <w:cantSplit/>
          <w:ins w:id="69513" w:author="CR#0250r2" w:date="2020-04-07T03:56:00Z"/>
        </w:trPr>
        <w:tc>
          <w:tcPr>
            <w:tcW w:w="9639" w:type="dxa"/>
          </w:tcPr>
          <w:p w:rsidR="009E61AC" w:rsidRPr="009F32C9" w:rsidRDefault="009E61AC" w:rsidP="0040693E">
            <w:pPr>
              <w:pStyle w:val="TAL"/>
              <w:keepNext w:val="0"/>
              <w:keepLines w:val="0"/>
              <w:widowControl w:val="0"/>
              <w:rPr>
                <w:ins w:id="69514" w:author="CR#0250r2" w:date="2020-04-07T03:56:00Z"/>
                <w:b/>
                <w:i/>
                <w:noProof/>
                <w:rPrChange w:id="69515" w:author="CR#0252r1" w:date="2020-04-07T04:24:00Z">
                  <w:rPr>
                    <w:ins w:id="69516" w:author="CR#0250r2" w:date="2020-04-07T03:56:00Z"/>
                    <w:b/>
                    <w:i/>
                    <w:noProof/>
                  </w:rPr>
                </w:rPrChange>
              </w:rPr>
            </w:pPr>
            <w:ins w:id="69517" w:author="CR#0250r2" w:date="2020-04-07T03:56:00Z">
              <w:r w:rsidRPr="009F32C9">
                <w:rPr>
                  <w:b/>
                  <w:i/>
                  <w:noProof/>
                  <w:rPrChange w:id="69518" w:author="CR#0252r1" w:date="2020-04-07T04:24:00Z">
                    <w:rPr>
                      <w:b/>
                      <w:i/>
                      <w:noProof/>
                    </w:rPr>
                  </w:rPrChange>
                </w:rPr>
                <w:t>nr-PhysCellId</w:t>
              </w:r>
            </w:ins>
          </w:p>
          <w:p w:rsidR="009E61AC" w:rsidRPr="009F32C9" w:rsidRDefault="009E61AC" w:rsidP="0040693E">
            <w:pPr>
              <w:pStyle w:val="TAL"/>
              <w:keepNext w:val="0"/>
              <w:keepLines w:val="0"/>
              <w:widowControl w:val="0"/>
              <w:rPr>
                <w:ins w:id="69519" w:author="CR#0250r2" w:date="2020-04-07T03:56:00Z"/>
                <w:rPrChange w:id="69520" w:author="CR#0252r1" w:date="2020-04-07T04:24:00Z">
                  <w:rPr>
                    <w:ins w:id="69521" w:author="CR#0250r2" w:date="2020-04-07T03:56:00Z"/>
                  </w:rPr>
                </w:rPrChange>
              </w:rPr>
            </w:pPr>
            <w:ins w:id="69522" w:author="CR#0250r2" w:date="2020-04-07T03:56:00Z">
              <w:r w:rsidRPr="009F32C9">
                <w:rPr>
                  <w:rPrChange w:id="69523" w:author="CR#0252r1" w:date="2020-04-07T04:24:00Z">
                    <w:rPr/>
                  </w:rPrChange>
                </w:rPr>
                <w:t>This field specifies the NR physical cell identity of the current primary cell of the target device.</w:t>
              </w:r>
            </w:ins>
          </w:p>
        </w:tc>
      </w:tr>
      <w:tr w:rsidR="009F32C9" w:rsidRPr="009F32C9" w:rsidTr="0040693E">
        <w:trPr>
          <w:cantSplit/>
          <w:ins w:id="69524" w:author="CR#0250r2" w:date="2020-04-07T03:56:00Z"/>
        </w:trPr>
        <w:tc>
          <w:tcPr>
            <w:tcW w:w="9639" w:type="dxa"/>
          </w:tcPr>
          <w:p w:rsidR="009E61AC" w:rsidRPr="009F32C9" w:rsidRDefault="009E61AC" w:rsidP="0040693E">
            <w:pPr>
              <w:pStyle w:val="TAL"/>
              <w:keepNext w:val="0"/>
              <w:keepLines w:val="0"/>
              <w:widowControl w:val="0"/>
              <w:rPr>
                <w:ins w:id="69525" w:author="CR#0250r2" w:date="2020-04-07T03:56:00Z"/>
                <w:b/>
                <w:i/>
                <w:noProof/>
                <w:rPrChange w:id="69526" w:author="CR#0252r1" w:date="2020-04-07T04:24:00Z">
                  <w:rPr>
                    <w:ins w:id="69527" w:author="CR#0250r2" w:date="2020-04-07T03:56:00Z"/>
                    <w:b/>
                    <w:i/>
                    <w:noProof/>
                  </w:rPr>
                </w:rPrChange>
              </w:rPr>
            </w:pPr>
            <w:ins w:id="69528" w:author="CR#0250r2" w:date="2020-04-07T03:56:00Z">
              <w:r w:rsidRPr="009F32C9">
                <w:rPr>
                  <w:b/>
                  <w:i/>
                  <w:noProof/>
                  <w:rPrChange w:id="69529" w:author="CR#0252r1" w:date="2020-04-07T04:24:00Z">
                    <w:rPr>
                      <w:b/>
                      <w:i/>
                      <w:noProof/>
                    </w:rPr>
                  </w:rPrChange>
                </w:rPr>
                <w:t>nr-AdType</w:t>
              </w:r>
            </w:ins>
          </w:p>
          <w:p w:rsidR="009E61AC" w:rsidRPr="009F32C9" w:rsidRDefault="009E61AC" w:rsidP="0040693E">
            <w:pPr>
              <w:pStyle w:val="TAL"/>
              <w:keepNext w:val="0"/>
              <w:keepLines w:val="0"/>
              <w:widowControl w:val="0"/>
              <w:rPr>
                <w:ins w:id="69530" w:author="CR#0250r2" w:date="2020-04-07T03:56:00Z"/>
                <w:b/>
                <w:i/>
                <w:noProof/>
                <w:rPrChange w:id="69531" w:author="CR#0252r1" w:date="2020-04-07T04:24:00Z">
                  <w:rPr>
                    <w:ins w:id="69532" w:author="CR#0250r2" w:date="2020-04-07T03:56:00Z"/>
                    <w:b/>
                    <w:i/>
                    <w:noProof/>
                  </w:rPr>
                </w:rPrChange>
              </w:rPr>
            </w:pPr>
            <w:ins w:id="69533" w:author="CR#0250r2" w:date="2020-04-07T03:56:00Z">
              <w:r w:rsidRPr="009F32C9">
                <w:rPr>
                  <w:rPrChange w:id="69534" w:author="CR#0252r1" w:date="2020-04-07T04:24:00Z">
                    <w:rPr/>
                  </w:rPrChange>
                </w:rPr>
                <w:t xml:space="preserve">This field indicates the requested assistance data. dl-prs means requested assistance data is </w:t>
              </w:r>
              <w:r w:rsidRPr="009F32C9">
                <w:rPr>
                  <w:i/>
                  <w:rPrChange w:id="69535" w:author="CR#0252r1" w:date="2020-04-07T04:24:00Z">
                    <w:rPr>
                      <w:i/>
                    </w:rPr>
                  </w:rPrChange>
                </w:rPr>
                <w:t>nr-DL-PRS-AssistanceData</w:t>
              </w:r>
              <w:r w:rsidRPr="009F32C9">
                <w:rPr>
                  <w:rPrChange w:id="69536" w:author="CR#0252r1" w:date="2020-04-07T04:24:00Z">
                    <w:rPr/>
                  </w:rPrChange>
                </w:rPr>
                <w:t xml:space="preserve">, posCalc means requested assistance data is </w:t>
              </w:r>
              <w:r w:rsidRPr="009F32C9">
                <w:rPr>
                  <w:i/>
                  <w:rPrChange w:id="69537" w:author="CR#0252r1" w:date="2020-04-07T04:24:00Z">
                    <w:rPr>
                      <w:i/>
                    </w:rPr>
                  </w:rPrChange>
                </w:rPr>
                <w:t>nr-PositionCalculationAssistanceData</w:t>
              </w:r>
              <w:r w:rsidRPr="009F32C9">
                <w:rPr>
                  <w:rPrChange w:id="69538" w:author="CR#0252r1" w:date="2020-04-07T04:24:00Z">
                    <w:rPr/>
                  </w:rPrChange>
                </w:rPr>
                <w:t xml:space="preserve"> for UE based positioning.</w:t>
              </w:r>
            </w:ins>
          </w:p>
        </w:tc>
      </w:tr>
    </w:tbl>
    <w:p w:rsidR="009E61AC" w:rsidRPr="009F32C9" w:rsidRDefault="009E61AC" w:rsidP="009E61AC">
      <w:pPr>
        <w:rPr>
          <w:ins w:id="69539" w:author="CR#0250r2" w:date="2020-04-07T03:56:00Z"/>
          <w:rPrChange w:id="69540" w:author="CR#0252r1" w:date="2020-04-07T04:24:00Z">
            <w:rPr>
              <w:ins w:id="69541" w:author="CR#0250r2" w:date="2020-04-07T03:56:00Z"/>
            </w:rPr>
          </w:rPrChange>
        </w:rPr>
      </w:pPr>
    </w:p>
    <w:p w:rsidR="009E61AC" w:rsidRPr="009F32C9" w:rsidRDefault="005314F9" w:rsidP="009E61AC">
      <w:pPr>
        <w:pStyle w:val="Heading4"/>
        <w:rPr>
          <w:ins w:id="69542" w:author="CR#0250r2" w:date="2020-04-07T03:56:00Z"/>
          <w:rPrChange w:id="69543" w:author="CR#0252r1" w:date="2020-04-07T04:24:00Z">
            <w:rPr>
              <w:ins w:id="69544" w:author="CR#0250r2" w:date="2020-04-07T03:56:00Z"/>
            </w:rPr>
          </w:rPrChange>
        </w:rPr>
      </w:pPr>
      <w:bookmarkStart w:id="69545" w:name="_Toc12618279"/>
      <w:ins w:id="69546" w:author="CR#0250r2" w:date="2020-04-07T04:17:00Z">
        <w:r w:rsidRPr="009F32C9">
          <w:rPr>
            <w:rPrChange w:id="69547" w:author="CR#0252r1" w:date="2020-04-07T04:24:00Z">
              <w:rPr/>
            </w:rPrChange>
          </w:rPr>
          <w:t>6.7</w:t>
        </w:r>
      </w:ins>
      <w:ins w:id="69548" w:author="CR#0250r2" w:date="2020-04-07T03:56:00Z">
        <w:r w:rsidR="009E61AC" w:rsidRPr="009F32C9">
          <w:rPr>
            <w:rPrChange w:id="69549" w:author="CR#0252r1" w:date="2020-04-07T04:24:00Z">
              <w:rPr/>
            </w:rPrChange>
          </w:rPr>
          <w:t>.1.3</w:t>
        </w:r>
        <w:r w:rsidR="009E61AC" w:rsidRPr="009F32C9">
          <w:rPr>
            <w:rPrChange w:id="69550" w:author="CR#0252r1" w:date="2020-04-07T04:24:00Z">
              <w:rPr/>
            </w:rPrChange>
          </w:rPr>
          <w:tab/>
          <w:t>NR-DL-TDOA Location Information</w:t>
        </w:r>
        <w:bookmarkEnd w:id="69545"/>
      </w:ins>
    </w:p>
    <w:p w:rsidR="009E61AC" w:rsidRPr="009F32C9" w:rsidRDefault="009E61AC" w:rsidP="009E61AC">
      <w:pPr>
        <w:pStyle w:val="Heading4"/>
        <w:rPr>
          <w:ins w:id="69551" w:author="CR#0250r2" w:date="2020-04-07T03:56:00Z"/>
          <w:rPrChange w:id="69552" w:author="CR#0252r1" w:date="2020-04-07T04:24:00Z">
            <w:rPr>
              <w:ins w:id="69553" w:author="CR#0250r2" w:date="2020-04-07T03:56:00Z"/>
            </w:rPr>
          </w:rPrChange>
        </w:rPr>
      </w:pPr>
      <w:bookmarkStart w:id="69554" w:name="_Toc12618280"/>
      <w:ins w:id="69555" w:author="CR#0250r2" w:date="2020-04-07T03:56:00Z">
        <w:r w:rsidRPr="009F32C9">
          <w:rPr>
            <w:rPrChange w:id="69556" w:author="CR#0252r1" w:date="2020-04-07T04:24:00Z">
              <w:rPr/>
            </w:rPrChange>
          </w:rPr>
          <w:t>–</w:t>
        </w:r>
        <w:r w:rsidRPr="009F32C9">
          <w:rPr>
            <w:rPrChange w:id="69557" w:author="CR#0252r1" w:date="2020-04-07T04:24:00Z">
              <w:rPr/>
            </w:rPrChange>
          </w:rPr>
          <w:tab/>
        </w:r>
        <w:r w:rsidRPr="009F32C9">
          <w:rPr>
            <w:i/>
            <w:rPrChange w:id="69558" w:author="CR#0252r1" w:date="2020-04-07T04:24:00Z">
              <w:rPr>
                <w:i/>
              </w:rPr>
            </w:rPrChange>
          </w:rPr>
          <w:t>NR-DL-TDOA-Provide</w:t>
        </w:r>
        <w:r w:rsidRPr="009F32C9">
          <w:rPr>
            <w:i/>
            <w:noProof/>
            <w:rPrChange w:id="69559" w:author="CR#0252r1" w:date="2020-04-07T04:24:00Z">
              <w:rPr>
                <w:i/>
                <w:noProof/>
              </w:rPr>
            </w:rPrChange>
          </w:rPr>
          <w:t>LocationInformation</w:t>
        </w:r>
        <w:bookmarkEnd w:id="69554"/>
      </w:ins>
    </w:p>
    <w:p w:rsidR="009E61AC" w:rsidRPr="009F32C9" w:rsidRDefault="009E61AC" w:rsidP="009E61AC">
      <w:pPr>
        <w:keepLines/>
        <w:rPr>
          <w:ins w:id="69560" w:author="CR#0250r2" w:date="2020-04-07T03:56:00Z"/>
          <w:rPrChange w:id="69561" w:author="CR#0252r1" w:date="2020-04-07T04:24:00Z">
            <w:rPr>
              <w:ins w:id="69562" w:author="CR#0250r2" w:date="2020-04-07T03:56:00Z"/>
            </w:rPr>
          </w:rPrChange>
        </w:rPr>
      </w:pPr>
      <w:ins w:id="69563" w:author="CR#0250r2" w:date="2020-04-07T03:56:00Z">
        <w:r w:rsidRPr="009F32C9">
          <w:rPr>
            <w:rPrChange w:id="69564" w:author="CR#0252r1" w:date="2020-04-07T04:24:00Z">
              <w:rPr/>
            </w:rPrChange>
          </w:rPr>
          <w:t xml:space="preserve">The IE </w:t>
        </w:r>
        <w:r w:rsidRPr="009F32C9">
          <w:rPr>
            <w:i/>
            <w:rPrChange w:id="69565" w:author="CR#0252r1" w:date="2020-04-07T04:24:00Z">
              <w:rPr>
                <w:i/>
              </w:rPr>
            </w:rPrChange>
          </w:rPr>
          <w:t>NR-DL-TDOA-Provide</w:t>
        </w:r>
        <w:r w:rsidRPr="009F32C9">
          <w:rPr>
            <w:i/>
            <w:noProof/>
            <w:rPrChange w:id="69566" w:author="CR#0252r1" w:date="2020-04-07T04:24:00Z">
              <w:rPr>
                <w:i/>
                <w:noProof/>
              </w:rPr>
            </w:rPrChange>
          </w:rPr>
          <w:t>LocationInformation</w:t>
        </w:r>
        <w:r w:rsidRPr="009F32C9">
          <w:rPr>
            <w:noProof/>
            <w:rPrChange w:id="69567" w:author="CR#0252r1" w:date="2020-04-07T04:24:00Z">
              <w:rPr>
                <w:noProof/>
              </w:rPr>
            </w:rPrChange>
          </w:rPr>
          <w:t xml:space="preserve"> is</w:t>
        </w:r>
        <w:r w:rsidRPr="009F32C9">
          <w:rPr>
            <w:rPrChange w:id="69568" w:author="CR#0252r1" w:date="2020-04-07T04:24:00Z">
              <w:rPr/>
            </w:rPrChange>
          </w:rPr>
          <w:t xml:space="preserve"> used by the target device to provide NR-DL-TDOA location measurements to the location server. It may also be used to provide NR-DL-TDOA positioning specific error reason.</w:t>
        </w:r>
      </w:ins>
    </w:p>
    <w:p w:rsidR="009E61AC" w:rsidRPr="009F32C9" w:rsidRDefault="009E61AC" w:rsidP="009E61AC">
      <w:pPr>
        <w:pStyle w:val="PL"/>
        <w:shd w:val="clear" w:color="auto" w:fill="E6E6E6"/>
        <w:rPr>
          <w:ins w:id="69569" w:author="CR#0250r2" w:date="2020-04-07T03:56:00Z"/>
          <w:rPrChange w:id="69570" w:author="CR#0252r1" w:date="2020-04-07T04:24:00Z">
            <w:rPr>
              <w:ins w:id="69571" w:author="CR#0250r2" w:date="2020-04-07T03:56:00Z"/>
            </w:rPr>
          </w:rPrChange>
        </w:rPr>
      </w:pPr>
      <w:ins w:id="69572" w:author="CR#0250r2" w:date="2020-04-07T03:56:00Z">
        <w:r w:rsidRPr="009F32C9">
          <w:rPr>
            <w:rPrChange w:id="69573" w:author="CR#0252r1" w:date="2020-04-07T04:24:00Z">
              <w:rPr/>
            </w:rPrChange>
          </w:rPr>
          <w:t>-- ASN1START</w:t>
        </w:r>
      </w:ins>
    </w:p>
    <w:p w:rsidR="009E61AC" w:rsidRPr="009F32C9" w:rsidRDefault="009E61AC" w:rsidP="009E61AC">
      <w:pPr>
        <w:pStyle w:val="PL"/>
        <w:shd w:val="clear" w:color="auto" w:fill="E6E6E6"/>
        <w:rPr>
          <w:ins w:id="69574" w:author="CR#0250r2" w:date="2020-04-07T03:56:00Z"/>
          <w:snapToGrid w:val="0"/>
          <w:rPrChange w:id="69575" w:author="CR#0252r1" w:date="2020-04-07T04:24:00Z">
            <w:rPr>
              <w:ins w:id="69576" w:author="CR#0250r2" w:date="2020-04-07T03:56:00Z"/>
              <w:snapToGrid w:val="0"/>
            </w:rPr>
          </w:rPrChange>
        </w:rPr>
      </w:pPr>
    </w:p>
    <w:p w:rsidR="009E61AC" w:rsidRPr="009F32C9" w:rsidRDefault="009E61AC" w:rsidP="009E61AC">
      <w:pPr>
        <w:pStyle w:val="PL"/>
        <w:shd w:val="clear" w:color="auto" w:fill="E6E6E6"/>
        <w:outlineLvl w:val="0"/>
        <w:rPr>
          <w:ins w:id="69577" w:author="CR#0250r2" w:date="2020-04-07T03:56:00Z"/>
          <w:snapToGrid w:val="0"/>
          <w:rPrChange w:id="69578" w:author="CR#0252r1" w:date="2020-04-07T04:24:00Z">
            <w:rPr>
              <w:ins w:id="69579" w:author="CR#0250r2" w:date="2020-04-07T03:56:00Z"/>
              <w:snapToGrid w:val="0"/>
            </w:rPr>
          </w:rPrChange>
        </w:rPr>
      </w:pPr>
      <w:ins w:id="69580" w:author="CR#0250r2" w:date="2020-04-07T03:56:00Z">
        <w:r w:rsidRPr="009F32C9">
          <w:rPr>
            <w:snapToGrid w:val="0"/>
            <w:rPrChange w:id="69581" w:author="CR#0252r1" w:date="2020-04-07T04:24:00Z">
              <w:rPr>
                <w:snapToGrid w:val="0"/>
              </w:rPr>
            </w:rPrChange>
          </w:rPr>
          <w:t>NR-DL-TDOA-ProvideLocationInformation-r16 ::= SEQUENCE {</w:t>
        </w:r>
      </w:ins>
    </w:p>
    <w:p w:rsidR="009E61AC" w:rsidRPr="009F32C9" w:rsidRDefault="009E61AC" w:rsidP="009E61AC">
      <w:pPr>
        <w:pStyle w:val="PL"/>
        <w:shd w:val="clear" w:color="auto" w:fill="E6E6E6"/>
        <w:rPr>
          <w:ins w:id="69582" w:author="CR#0250r2" w:date="2020-04-07T03:56:00Z"/>
          <w:snapToGrid w:val="0"/>
          <w:rPrChange w:id="69583" w:author="CR#0252r1" w:date="2020-04-07T04:24:00Z">
            <w:rPr>
              <w:ins w:id="69584" w:author="CR#0250r2" w:date="2020-04-07T03:56:00Z"/>
              <w:snapToGrid w:val="0"/>
            </w:rPr>
          </w:rPrChange>
        </w:rPr>
      </w:pPr>
      <w:ins w:id="69585" w:author="CR#0250r2" w:date="2020-04-07T03:56:00Z">
        <w:r w:rsidRPr="009F32C9">
          <w:rPr>
            <w:snapToGrid w:val="0"/>
            <w:rPrChange w:id="69586" w:author="CR#0252r1" w:date="2020-04-07T04:24:00Z">
              <w:rPr>
                <w:snapToGrid w:val="0"/>
              </w:rPr>
            </w:rPrChange>
          </w:rPr>
          <w:tab/>
          <w:t>nr-DL-TDOA-SignalMeasurementInformation-r16</w:t>
        </w:r>
        <w:r w:rsidRPr="009F32C9">
          <w:rPr>
            <w:snapToGrid w:val="0"/>
            <w:rPrChange w:id="69587" w:author="CR#0252r1" w:date="2020-04-07T04:24:00Z">
              <w:rPr>
                <w:snapToGrid w:val="0"/>
              </w:rPr>
            </w:rPrChange>
          </w:rPr>
          <w:tab/>
        </w:r>
      </w:ins>
    </w:p>
    <w:p w:rsidR="009E61AC" w:rsidRPr="009F32C9" w:rsidRDefault="009E61AC" w:rsidP="009E61AC">
      <w:pPr>
        <w:pStyle w:val="PL"/>
        <w:shd w:val="clear" w:color="auto" w:fill="E6E6E6"/>
        <w:rPr>
          <w:ins w:id="69588" w:author="CR#0250r2" w:date="2020-04-07T03:56:00Z"/>
          <w:snapToGrid w:val="0"/>
          <w:rPrChange w:id="69589" w:author="CR#0252r1" w:date="2020-04-07T04:24:00Z">
            <w:rPr>
              <w:ins w:id="69590" w:author="CR#0250r2" w:date="2020-04-07T03:56:00Z"/>
              <w:snapToGrid w:val="0"/>
            </w:rPr>
          </w:rPrChange>
        </w:rPr>
      </w:pPr>
      <w:ins w:id="69591" w:author="CR#0250r2" w:date="2020-04-07T03:56:00Z">
        <w:r w:rsidRPr="009F32C9">
          <w:rPr>
            <w:snapToGrid w:val="0"/>
            <w:rPrChange w:id="69592" w:author="CR#0252r1" w:date="2020-04-07T04:24:00Z">
              <w:rPr>
                <w:snapToGrid w:val="0"/>
              </w:rPr>
            </w:rPrChange>
          </w:rPr>
          <w:tab/>
        </w:r>
        <w:r w:rsidRPr="009F32C9">
          <w:rPr>
            <w:snapToGrid w:val="0"/>
            <w:rPrChange w:id="69593" w:author="CR#0252r1" w:date="2020-04-07T04:24:00Z">
              <w:rPr>
                <w:snapToGrid w:val="0"/>
              </w:rPr>
            </w:rPrChange>
          </w:rPr>
          <w:tab/>
        </w:r>
        <w:r w:rsidRPr="009F32C9">
          <w:rPr>
            <w:snapToGrid w:val="0"/>
            <w:rPrChange w:id="69594" w:author="CR#0252r1" w:date="2020-04-07T04:24:00Z">
              <w:rPr>
                <w:snapToGrid w:val="0"/>
              </w:rPr>
            </w:rPrChange>
          </w:rPr>
          <w:tab/>
        </w:r>
        <w:r w:rsidRPr="009F32C9">
          <w:rPr>
            <w:snapToGrid w:val="0"/>
            <w:rPrChange w:id="69595" w:author="CR#0252r1" w:date="2020-04-07T04:24:00Z">
              <w:rPr>
                <w:snapToGrid w:val="0"/>
              </w:rPr>
            </w:rPrChange>
          </w:rPr>
          <w:tab/>
        </w:r>
        <w:r w:rsidRPr="009F32C9">
          <w:rPr>
            <w:snapToGrid w:val="0"/>
            <w:rPrChange w:id="69596" w:author="CR#0252r1" w:date="2020-04-07T04:24:00Z">
              <w:rPr>
                <w:snapToGrid w:val="0"/>
              </w:rPr>
            </w:rPrChange>
          </w:rPr>
          <w:tab/>
        </w:r>
        <w:r w:rsidRPr="009F32C9">
          <w:rPr>
            <w:snapToGrid w:val="0"/>
            <w:rPrChange w:id="69597" w:author="CR#0252r1" w:date="2020-04-07T04:24:00Z">
              <w:rPr>
                <w:snapToGrid w:val="0"/>
              </w:rPr>
            </w:rPrChange>
          </w:rPr>
          <w:tab/>
        </w:r>
        <w:r w:rsidRPr="009F32C9">
          <w:rPr>
            <w:snapToGrid w:val="0"/>
            <w:rPrChange w:id="69598" w:author="CR#0252r1" w:date="2020-04-07T04:24:00Z">
              <w:rPr>
                <w:snapToGrid w:val="0"/>
              </w:rPr>
            </w:rPrChange>
          </w:rPr>
          <w:tab/>
        </w:r>
        <w:r w:rsidRPr="009F32C9">
          <w:rPr>
            <w:snapToGrid w:val="0"/>
            <w:rPrChange w:id="69599" w:author="CR#0252r1" w:date="2020-04-07T04:24:00Z">
              <w:rPr>
                <w:snapToGrid w:val="0"/>
              </w:rPr>
            </w:rPrChange>
          </w:rPr>
          <w:tab/>
        </w:r>
        <w:r w:rsidRPr="009F32C9">
          <w:rPr>
            <w:snapToGrid w:val="0"/>
            <w:rPrChange w:id="69600" w:author="CR#0252r1" w:date="2020-04-07T04:24:00Z">
              <w:rPr>
                <w:snapToGrid w:val="0"/>
              </w:rPr>
            </w:rPrChange>
          </w:rPr>
          <w:tab/>
          <w:t xml:space="preserve">DL-TDOA-SignalMeasurementInformation-r16 </w:t>
        </w:r>
        <w:r w:rsidRPr="009F32C9">
          <w:rPr>
            <w:snapToGrid w:val="0"/>
            <w:rPrChange w:id="69601" w:author="CR#0252r1" w:date="2020-04-07T04:24:00Z">
              <w:rPr>
                <w:snapToGrid w:val="0"/>
              </w:rPr>
            </w:rPrChange>
          </w:rPr>
          <w:tab/>
        </w:r>
        <w:r w:rsidRPr="009F32C9">
          <w:rPr>
            <w:snapToGrid w:val="0"/>
            <w:rPrChange w:id="69602" w:author="CR#0252r1" w:date="2020-04-07T04:24:00Z">
              <w:rPr>
                <w:snapToGrid w:val="0"/>
              </w:rPr>
            </w:rPrChange>
          </w:rPr>
          <w:tab/>
        </w:r>
        <w:r w:rsidRPr="009F32C9">
          <w:rPr>
            <w:snapToGrid w:val="0"/>
            <w:rPrChange w:id="69603" w:author="CR#0252r1" w:date="2020-04-07T04:24:00Z">
              <w:rPr>
                <w:snapToGrid w:val="0"/>
              </w:rPr>
            </w:rPrChange>
          </w:rPr>
          <w:tab/>
          <w:t>OPTIONAL,</w:t>
        </w:r>
      </w:ins>
    </w:p>
    <w:p w:rsidR="009E61AC" w:rsidRPr="009F32C9" w:rsidRDefault="009E61AC" w:rsidP="009E61AC">
      <w:pPr>
        <w:pStyle w:val="PL"/>
        <w:shd w:val="clear" w:color="auto" w:fill="E6E6E6"/>
        <w:outlineLvl w:val="0"/>
        <w:rPr>
          <w:ins w:id="69604" w:author="CR#0250r2" w:date="2020-04-07T03:56:00Z"/>
          <w:snapToGrid w:val="0"/>
          <w:rPrChange w:id="69605" w:author="CR#0252r1" w:date="2020-04-07T04:24:00Z">
            <w:rPr>
              <w:ins w:id="69606" w:author="CR#0250r2" w:date="2020-04-07T03:56:00Z"/>
              <w:snapToGrid w:val="0"/>
            </w:rPr>
          </w:rPrChange>
        </w:rPr>
      </w:pPr>
      <w:ins w:id="69607" w:author="CR#0250r2" w:date="2020-04-07T03:56:00Z">
        <w:r w:rsidRPr="009F32C9">
          <w:rPr>
            <w:snapToGrid w:val="0"/>
            <w:rPrChange w:id="69608" w:author="CR#0252r1" w:date="2020-04-07T04:24:00Z">
              <w:rPr>
                <w:snapToGrid w:val="0"/>
              </w:rPr>
            </w:rPrChange>
          </w:rPr>
          <w:tab/>
          <w:t>nr-dl-tdoa-LocationInformation-r16</w:t>
        </w:r>
        <w:r w:rsidRPr="009F32C9">
          <w:rPr>
            <w:snapToGrid w:val="0"/>
            <w:rPrChange w:id="69609" w:author="CR#0252r1" w:date="2020-04-07T04:24:00Z">
              <w:rPr>
                <w:snapToGrid w:val="0"/>
              </w:rPr>
            </w:rPrChange>
          </w:rPr>
          <w:tab/>
        </w:r>
        <w:r w:rsidRPr="009F32C9">
          <w:rPr>
            <w:snapToGrid w:val="0"/>
            <w:rPrChange w:id="69610" w:author="CR#0252r1" w:date="2020-04-07T04:24:00Z">
              <w:rPr>
                <w:snapToGrid w:val="0"/>
              </w:rPr>
            </w:rPrChange>
          </w:rPr>
          <w:tab/>
          <w:t>NR-DL-TDOA-LocationInformation-r16</w:t>
        </w:r>
        <w:r w:rsidRPr="009F32C9">
          <w:rPr>
            <w:snapToGrid w:val="0"/>
            <w:rPrChange w:id="69611" w:author="CR#0252r1" w:date="2020-04-07T04:24:00Z">
              <w:rPr>
                <w:snapToGrid w:val="0"/>
              </w:rPr>
            </w:rPrChange>
          </w:rPr>
          <w:tab/>
        </w:r>
        <w:r w:rsidRPr="009F32C9">
          <w:rPr>
            <w:snapToGrid w:val="0"/>
            <w:rPrChange w:id="69612" w:author="CR#0252r1" w:date="2020-04-07T04:24:00Z">
              <w:rPr>
                <w:snapToGrid w:val="0"/>
              </w:rPr>
            </w:rPrChange>
          </w:rPr>
          <w:tab/>
        </w:r>
        <w:r w:rsidRPr="009F32C9">
          <w:rPr>
            <w:snapToGrid w:val="0"/>
            <w:rPrChange w:id="69613" w:author="CR#0252r1" w:date="2020-04-07T04:24:00Z">
              <w:rPr>
                <w:snapToGrid w:val="0"/>
              </w:rPr>
            </w:rPrChange>
          </w:rPr>
          <w:tab/>
          <w:t>OPTIONAL, -- Cond UEB</w:t>
        </w:r>
      </w:ins>
    </w:p>
    <w:p w:rsidR="009E61AC" w:rsidRPr="009F32C9" w:rsidRDefault="009E61AC" w:rsidP="009E61AC">
      <w:pPr>
        <w:pStyle w:val="PL"/>
        <w:shd w:val="clear" w:color="auto" w:fill="E6E6E6"/>
        <w:rPr>
          <w:ins w:id="69614" w:author="CR#0250r2" w:date="2020-04-07T03:56:00Z"/>
          <w:snapToGrid w:val="0"/>
          <w:rPrChange w:id="69615" w:author="CR#0252r1" w:date="2020-04-07T04:24:00Z">
            <w:rPr>
              <w:ins w:id="69616" w:author="CR#0250r2" w:date="2020-04-07T03:56:00Z"/>
              <w:snapToGrid w:val="0"/>
            </w:rPr>
          </w:rPrChange>
        </w:rPr>
      </w:pPr>
      <w:ins w:id="69617" w:author="CR#0250r2" w:date="2020-04-07T03:56:00Z">
        <w:r w:rsidRPr="009F32C9">
          <w:rPr>
            <w:snapToGrid w:val="0"/>
            <w:rPrChange w:id="69618" w:author="CR#0252r1" w:date="2020-04-07T04:24:00Z">
              <w:rPr>
                <w:snapToGrid w:val="0"/>
              </w:rPr>
            </w:rPrChange>
          </w:rPr>
          <w:tab/>
          <w:t>nr-DL-TDOA-Error-r16</w:t>
        </w:r>
        <w:r w:rsidRPr="009F32C9">
          <w:rPr>
            <w:snapToGrid w:val="0"/>
            <w:rPrChange w:id="69619" w:author="CR#0252r1" w:date="2020-04-07T04:24:00Z">
              <w:rPr>
                <w:snapToGrid w:val="0"/>
              </w:rPr>
            </w:rPrChange>
          </w:rPr>
          <w:tab/>
        </w:r>
        <w:r w:rsidRPr="009F32C9">
          <w:rPr>
            <w:snapToGrid w:val="0"/>
            <w:rPrChange w:id="69620" w:author="CR#0252r1" w:date="2020-04-07T04:24:00Z">
              <w:rPr>
                <w:snapToGrid w:val="0"/>
              </w:rPr>
            </w:rPrChange>
          </w:rPr>
          <w:tab/>
        </w:r>
        <w:r w:rsidRPr="009F32C9">
          <w:rPr>
            <w:snapToGrid w:val="0"/>
            <w:rPrChange w:id="69621" w:author="CR#0252r1" w:date="2020-04-07T04:24:00Z">
              <w:rPr>
                <w:snapToGrid w:val="0"/>
              </w:rPr>
            </w:rPrChange>
          </w:rPr>
          <w:tab/>
        </w:r>
        <w:r w:rsidRPr="009F32C9">
          <w:rPr>
            <w:snapToGrid w:val="0"/>
            <w:rPrChange w:id="69622" w:author="CR#0252r1" w:date="2020-04-07T04:24:00Z">
              <w:rPr>
                <w:snapToGrid w:val="0"/>
              </w:rPr>
            </w:rPrChange>
          </w:rPr>
          <w:tab/>
        </w:r>
        <w:r w:rsidRPr="009F32C9">
          <w:rPr>
            <w:snapToGrid w:val="0"/>
            <w:rPrChange w:id="69623" w:author="CR#0252r1" w:date="2020-04-07T04:24:00Z">
              <w:rPr>
                <w:snapToGrid w:val="0"/>
              </w:rPr>
            </w:rPrChange>
          </w:rPr>
          <w:tab/>
          <w:t>DL-TDOA-Error-r16</w:t>
        </w:r>
        <w:r w:rsidRPr="009F32C9">
          <w:rPr>
            <w:snapToGrid w:val="0"/>
            <w:rPrChange w:id="69624" w:author="CR#0252r1" w:date="2020-04-07T04:24:00Z">
              <w:rPr>
                <w:snapToGrid w:val="0"/>
              </w:rPr>
            </w:rPrChange>
          </w:rPr>
          <w:tab/>
        </w:r>
        <w:r w:rsidRPr="009F32C9">
          <w:rPr>
            <w:snapToGrid w:val="0"/>
            <w:rPrChange w:id="69625" w:author="CR#0252r1" w:date="2020-04-07T04:24:00Z">
              <w:rPr>
                <w:snapToGrid w:val="0"/>
              </w:rPr>
            </w:rPrChange>
          </w:rPr>
          <w:tab/>
        </w:r>
        <w:r w:rsidRPr="009F32C9">
          <w:rPr>
            <w:snapToGrid w:val="0"/>
            <w:rPrChange w:id="69626" w:author="CR#0252r1" w:date="2020-04-07T04:24:00Z">
              <w:rPr>
                <w:snapToGrid w:val="0"/>
              </w:rPr>
            </w:rPrChange>
          </w:rPr>
          <w:tab/>
        </w:r>
        <w:r w:rsidRPr="009F32C9">
          <w:rPr>
            <w:snapToGrid w:val="0"/>
            <w:rPrChange w:id="69627" w:author="CR#0252r1" w:date="2020-04-07T04:24:00Z">
              <w:rPr>
                <w:snapToGrid w:val="0"/>
              </w:rPr>
            </w:rPrChange>
          </w:rPr>
          <w:tab/>
        </w:r>
        <w:r w:rsidRPr="009F32C9">
          <w:rPr>
            <w:snapToGrid w:val="0"/>
            <w:rPrChange w:id="69628" w:author="CR#0252r1" w:date="2020-04-07T04:24:00Z">
              <w:rPr>
                <w:snapToGrid w:val="0"/>
              </w:rPr>
            </w:rPrChange>
          </w:rPr>
          <w:tab/>
        </w:r>
        <w:r w:rsidRPr="009F32C9">
          <w:rPr>
            <w:snapToGrid w:val="0"/>
            <w:rPrChange w:id="69629" w:author="CR#0252r1" w:date="2020-04-07T04:24:00Z">
              <w:rPr>
                <w:snapToGrid w:val="0"/>
              </w:rPr>
            </w:rPrChange>
          </w:rPr>
          <w:tab/>
        </w:r>
        <w:r w:rsidRPr="009F32C9">
          <w:rPr>
            <w:snapToGrid w:val="0"/>
            <w:rPrChange w:id="69630" w:author="CR#0252r1" w:date="2020-04-07T04:24:00Z">
              <w:rPr>
                <w:snapToGrid w:val="0"/>
              </w:rPr>
            </w:rPrChange>
          </w:rPr>
          <w:tab/>
          <w:t>OPTIONAL,</w:t>
        </w:r>
      </w:ins>
    </w:p>
    <w:p w:rsidR="009E61AC" w:rsidRPr="009F32C9" w:rsidRDefault="009E61AC" w:rsidP="009E61AC">
      <w:pPr>
        <w:pStyle w:val="PL"/>
        <w:shd w:val="clear" w:color="auto" w:fill="E6E6E6"/>
        <w:rPr>
          <w:ins w:id="69631" w:author="CR#0250r2" w:date="2020-04-07T03:56:00Z"/>
          <w:snapToGrid w:val="0"/>
          <w:rPrChange w:id="69632" w:author="CR#0252r1" w:date="2020-04-07T04:24:00Z">
            <w:rPr>
              <w:ins w:id="69633" w:author="CR#0250r2" w:date="2020-04-07T03:56:00Z"/>
              <w:snapToGrid w:val="0"/>
            </w:rPr>
          </w:rPrChange>
        </w:rPr>
      </w:pPr>
      <w:ins w:id="69634" w:author="CR#0250r2" w:date="2020-04-07T03:56:00Z">
        <w:r w:rsidRPr="009F32C9">
          <w:rPr>
            <w:snapToGrid w:val="0"/>
            <w:rPrChange w:id="69635" w:author="CR#0252r1" w:date="2020-04-07T04:24:00Z">
              <w:rPr>
                <w:snapToGrid w:val="0"/>
              </w:rPr>
            </w:rPrChange>
          </w:rPr>
          <w:tab/>
          <w:t>...</w:t>
        </w:r>
      </w:ins>
    </w:p>
    <w:p w:rsidR="009E61AC" w:rsidRPr="009F32C9" w:rsidRDefault="009E61AC" w:rsidP="009E61AC">
      <w:pPr>
        <w:pStyle w:val="PL"/>
        <w:shd w:val="clear" w:color="auto" w:fill="E6E6E6"/>
        <w:rPr>
          <w:ins w:id="69636" w:author="CR#0250r2" w:date="2020-04-07T03:56:00Z"/>
          <w:snapToGrid w:val="0"/>
          <w:rPrChange w:id="69637" w:author="CR#0252r1" w:date="2020-04-07T04:24:00Z">
            <w:rPr>
              <w:ins w:id="69638" w:author="CR#0250r2" w:date="2020-04-07T03:56:00Z"/>
              <w:snapToGrid w:val="0"/>
            </w:rPr>
          </w:rPrChange>
        </w:rPr>
      </w:pPr>
      <w:ins w:id="69639" w:author="CR#0250r2" w:date="2020-04-07T03:56:00Z">
        <w:r w:rsidRPr="009F32C9">
          <w:rPr>
            <w:snapToGrid w:val="0"/>
            <w:rPrChange w:id="69640" w:author="CR#0252r1" w:date="2020-04-07T04:24:00Z">
              <w:rPr>
                <w:snapToGrid w:val="0"/>
              </w:rPr>
            </w:rPrChange>
          </w:rPr>
          <w:t>}</w:t>
        </w:r>
      </w:ins>
    </w:p>
    <w:p w:rsidR="009E61AC" w:rsidRPr="009F32C9" w:rsidRDefault="009E61AC" w:rsidP="009E61AC">
      <w:pPr>
        <w:pStyle w:val="PL"/>
        <w:shd w:val="clear" w:color="auto" w:fill="E6E6E6"/>
        <w:rPr>
          <w:ins w:id="69641" w:author="CR#0250r2" w:date="2020-04-07T03:56:00Z"/>
          <w:rPrChange w:id="69642" w:author="CR#0252r1" w:date="2020-04-07T04:24:00Z">
            <w:rPr>
              <w:ins w:id="69643" w:author="CR#0250r2" w:date="2020-04-07T03:56:00Z"/>
            </w:rPr>
          </w:rPrChange>
        </w:rPr>
      </w:pPr>
    </w:p>
    <w:p w:rsidR="009E61AC" w:rsidRPr="009F32C9" w:rsidRDefault="009E61AC" w:rsidP="009E61AC">
      <w:pPr>
        <w:pStyle w:val="PL"/>
        <w:shd w:val="clear" w:color="auto" w:fill="E6E6E6"/>
        <w:rPr>
          <w:ins w:id="69644" w:author="CR#0250r2" w:date="2020-04-07T03:56:00Z"/>
          <w:rPrChange w:id="69645" w:author="CR#0252r1" w:date="2020-04-07T04:24:00Z">
            <w:rPr>
              <w:ins w:id="69646" w:author="CR#0250r2" w:date="2020-04-07T03:56:00Z"/>
            </w:rPr>
          </w:rPrChange>
        </w:rPr>
      </w:pPr>
      <w:ins w:id="69647" w:author="CR#0250r2" w:date="2020-04-07T03:56:00Z">
        <w:r w:rsidRPr="009F32C9">
          <w:rPr>
            <w:rPrChange w:id="69648" w:author="CR#0252r1" w:date="2020-04-07T04:24:00Z">
              <w:rPr/>
            </w:rPrChange>
          </w:rPr>
          <w:t>-- ASN1STOP</w:t>
        </w:r>
      </w:ins>
    </w:p>
    <w:p w:rsidR="009E61AC" w:rsidRPr="009F32C9" w:rsidRDefault="009E61AC" w:rsidP="009E61AC">
      <w:pPr>
        <w:rPr>
          <w:ins w:id="69649" w:author="CR#0250r2" w:date="2020-04-07T03:56:00Z"/>
          <w:rPrChange w:id="69650" w:author="CR#0252r1" w:date="2020-04-07T04:24:00Z">
            <w:rPr>
              <w:ins w:id="69651"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69652" w:author="CR#0250r2" w:date="2020-04-07T03:56:00Z"/>
        </w:trPr>
        <w:tc>
          <w:tcPr>
            <w:tcW w:w="2268" w:type="dxa"/>
          </w:tcPr>
          <w:p w:rsidR="009E61AC" w:rsidRPr="009F32C9" w:rsidRDefault="009E61AC" w:rsidP="0040693E">
            <w:pPr>
              <w:pStyle w:val="TAH"/>
              <w:rPr>
                <w:ins w:id="69653" w:author="CR#0250r2" w:date="2020-04-07T03:56:00Z"/>
                <w:rPrChange w:id="69654" w:author="CR#0252r1" w:date="2020-04-07T04:24:00Z">
                  <w:rPr>
                    <w:ins w:id="69655" w:author="CR#0250r2" w:date="2020-04-07T03:56:00Z"/>
                  </w:rPr>
                </w:rPrChange>
              </w:rPr>
            </w:pPr>
            <w:ins w:id="69656" w:author="CR#0250r2" w:date="2020-04-07T03:56:00Z">
              <w:r w:rsidRPr="009F32C9">
                <w:rPr>
                  <w:rPrChange w:id="69657" w:author="CR#0252r1" w:date="2020-04-07T04:24:00Z">
                    <w:rPr/>
                  </w:rPrChange>
                </w:rPr>
                <w:t>Conditional presence</w:t>
              </w:r>
            </w:ins>
          </w:p>
        </w:tc>
        <w:tc>
          <w:tcPr>
            <w:tcW w:w="7371" w:type="dxa"/>
          </w:tcPr>
          <w:p w:rsidR="009E61AC" w:rsidRPr="009F32C9" w:rsidRDefault="009E61AC" w:rsidP="0040693E">
            <w:pPr>
              <w:pStyle w:val="TAH"/>
              <w:rPr>
                <w:ins w:id="69658" w:author="CR#0250r2" w:date="2020-04-07T03:56:00Z"/>
                <w:rPrChange w:id="69659" w:author="CR#0252r1" w:date="2020-04-07T04:24:00Z">
                  <w:rPr>
                    <w:ins w:id="69660" w:author="CR#0250r2" w:date="2020-04-07T03:56:00Z"/>
                  </w:rPr>
                </w:rPrChange>
              </w:rPr>
            </w:pPr>
            <w:ins w:id="69661" w:author="CR#0250r2" w:date="2020-04-07T03:56:00Z">
              <w:r w:rsidRPr="009F32C9">
                <w:rPr>
                  <w:rPrChange w:id="69662" w:author="CR#0252r1" w:date="2020-04-07T04:24:00Z">
                    <w:rPr/>
                  </w:rPrChange>
                </w:rPr>
                <w:t>Explanation</w:t>
              </w:r>
            </w:ins>
          </w:p>
        </w:tc>
      </w:tr>
      <w:tr w:rsidR="009F32C9" w:rsidRPr="009F32C9" w:rsidTr="0040693E">
        <w:trPr>
          <w:cantSplit/>
          <w:ins w:id="69663" w:author="CR#0250r2" w:date="2020-04-07T03:56:00Z"/>
        </w:trPr>
        <w:tc>
          <w:tcPr>
            <w:tcW w:w="2268" w:type="dxa"/>
          </w:tcPr>
          <w:p w:rsidR="009E61AC" w:rsidRPr="009F32C9" w:rsidRDefault="009E61AC" w:rsidP="0040693E">
            <w:pPr>
              <w:pStyle w:val="TAL"/>
              <w:rPr>
                <w:ins w:id="69664" w:author="CR#0250r2" w:date="2020-04-07T03:56:00Z"/>
                <w:i/>
                <w:noProof/>
                <w:rPrChange w:id="69665" w:author="CR#0252r1" w:date="2020-04-07T04:24:00Z">
                  <w:rPr>
                    <w:ins w:id="69666" w:author="CR#0250r2" w:date="2020-04-07T03:56:00Z"/>
                    <w:i/>
                    <w:noProof/>
                  </w:rPr>
                </w:rPrChange>
              </w:rPr>
            </w:pPr>
            <w:ins w:id="69667" w:author="CR#0250r2" w:date="2020-04-07T03:56:00Z">
              <w:r w:rsidRPr="009F32C9">
                <w:rPr>
                  <w:i/>
                  <w:noProof/>
                  <w:rPrChange w:id="69668" w:author="CR#0252r1" w:date="2020-04-07T04:24:00Z">
                    <w:rPr>
                      <w:i/>
                      <w:noProof/>
                    </w:rPr>
                  </w:rPrChange>
                </w:rPr>
                <w:t>UEB</w:t>
              </w:r>
            </w:ins>
          </w:p>
        </w:tc>
        <w:tc>
          <w:tcPr>
            <w:tcW w:w="7371" w:type="dxa"/>
          </w:tcPr>
          <w:p w:rsidR="009E61AC" w:rsidRPr="009F32C9" w:rsidRDefault="009E61AC" w:rsidP="0040693E">
            <w:pPr>
              <w:pStyle w:val="TAL"/>
              <w:rPr>
                <w:ins w:id="69669" w:author="CR#0250r2" w:date="2020-04-07T03:56:00Z"/>
                <w:rPrChange w:id="69670" w:author="CR#0252r1" w:date="2020-04-07T04:24:00Z">
                  <w:rPr>
                    <w:ins w:id="69671" w:author="CR#0250r2" w:date="2020-04-07T03:56:00Z"/>
                  </w:rPr>
                </w:rPrChange>
              </w:rPr>
            </w:pPr>
            <w:ins w:id="69672" w:author="CR#0250r2" w:date="2020-04-07T03:56:00Z">
              <w:r w:rsidRPr="009F32C9">
                <w:rPr>
                  <w:rPrChange w:id="69673" w:author="CR#0252r1" w:date="2020-04-07T04:24:00Z">
                    <w:rPr/>
                  </w:rPrChange>
                </w:rPr>
                <w:t xml:space="preserve">The field is mandatory present </w:t>
              </w:r>
              <w:r w:rsidRPr="009F32C9">
                <w:rPr>
                  <w:bCs/>
                  <w:noProof/>
                  <w:rPrChange w:id="69674" w:author="CR#0252r1" w:date="2020-04-07T04:24:00Z">
                    <w:rPr>
                      <w:bCs/>
                      <w:noProof/>
                    </w:rPr>
                  </w:rPrChange>
                </w:rPr>
                <w:t>for the UE based DL-TDOA</w:t>
              </w:r>
              <w:r w:rsidRPr="009F32C9">
                <w:rPr>
                  <w:rPrChange w:id="69675" w:author="CR#0252r1" w:date="2020-04-07T04:24:00Z">
                    <w:rPr/>
                  </w:rPrChange>
                </w:rPr>
                <w:t>; otherwise it is not present.</w:t>
              </w:r>
            </w:ins>
          </w:p>
        </w:tc>
      </w:tr>
    </w:tbl>
    <w:p w:rsidR="009E61AC" w:rsidRPr="009F32C9" w:rsidRDefault="009E61AC" w:rsidP="009E61AC">
      <w:pPr>
        <w:rPr>
          <w:ins w:id="69676" w:author="CR#0250r2" w:date="2020-04-07T03:56:00Z"/>
          <w:rPrChange w:id="69677" w:author="CR#0252r1" w:date="2020-04-07T04:24:00Z">
            <w:rPr>
              <w:ins w:id="69678" w:author="CR#0250r2" w:date="2020-04-07T03:56:00Z"/>
            </w:rPr>
          </w:rPrChange>
        </w:rPr>
      </w:pPr>
    </w:p>
    <w:p w:rsidR="009E61AC" w:rsidRPr="009F32C9" w:rsidRDefault="005314F9" w:rsidP="009E61AC">
      <w:pPr>
        <w:pStyle w:val="Heading4"/>
        <w:rPr>
          <w:ins w:id="69679" w:author="CR#0250r2" w:date="2020-04-07T03:56:00Z"/>
          <w:rPrChange w:id="69680" w:author="CR#0252r1" w:date="2020-04-07T04:24:00Z">
            <w:rPr>
              <w:ins w:id="69681" w:author="CR#0250r2" w:date="2020-04-07T03:56:00Z"/>
            </w:rPr>
          </w:rPrChange>
        </w:rPr>
      </w:pPr>
      <w:bookmarkStart w:id="69682" w:name="_Toc12618281"/>
      <w:ins w:id="69683" w:author="CR#0250r2" w:date="2020-04-07T04:17:00Z">
        <w:r w:rsidRPr="009F32C9">
          <w:rPr>
            <w:rPrChange w:id="69684" w:author="CR#0252r1" w:date="2020-04-07T04:24:00Z">
              <w:rPr/>
            </w:rPrChange>
          </w:rPr>
          <w:t>6.7</w:t>
        </w:r>
      </w:ins>
      <w:ins w:id="69685" w:author="CR#0250r2" w:date="2020-04-07T03:56:00Z">
        <w:r w:rsidR="009E61AC" w:rsidRPr="009F32C9">
          <w:rPr>
            <w:rPrChange w:id="69686" w:author="CR#0252r1" w:date="2020-04-07T04:24:00Z">
              <w:rPr/>
            </w:rPrChange>
          </w:rPr>
          <w:t>.1.4</w:t>
        </w:r>
        <w:r w:rsidR="009E61AC" w:rsidRPr="009F32C9">
          <w:rPr>
            <w:rPrChange w:id="69687" w:author="CR#0252r1" w:date="2020-04-07T04:24:00Z">
              <w:rPr/>
            </w:rPrChange>
          </w:rPr>
          <w:tab/>
          <w:t>NR-DL-TDOA Location Information Elements</w:t>
        </w:r>
        <w:bookmarkEnd w:id="69682"/>
      </w:ins>
    </w:p>
    <w:p w:rsidR="009E61AC" w:rsidRPr="009F32C9" w:rsidRDefault="009E61AC" w:rsidP="009E61AC">
      <w:pPr>
        <w:pStyle w:val="Heading4"/>
        <w:rPr>
          <w:ins w:id="69688" w:author="CR#0250r2" w:date="2020-04-07T03:56:00Z"/>
          <w:i/>
          <w:rPrChange w:id="69689" w:author="CR#0252r1" w:date="2020-04-07T04:24:00Z">
            <w:rPr>
              <w:ins w:id="69690" w:author="CR#0250r2" w:date="2020-04-07T03:56:00Z"/>
              <w:i/>
            </w:rPr>
          </w:rPrChange>
        </w:rPr>
      </w:pPr>
      <w:bookmarkStart w:id="69691" w:name="_Toc12618282"/>
      <w:ins w:id="69692" w:author="CR#0250r2" w:date="2020-04-07T03:56:00Z">
        <w:r w:rsidRPr="009F32C9">
          <w:rPr>
            <w:rPrChange w:id="69693" w:author="CR#0252r1" w:date="2020-04-07T04:24:00Z">
              <w:rPr/>
            </w:rPrChange>
          </w:rPr>
          <w:t>–</w:t>
        </w:r>
        <w:r w:rsidRPr="009F32C9">
          <w:rPr>
            <w:rPrChange w:id="69694" w:author="CR#0252r1" w:date="2020-04-07T04:24:00Z">
              <w:rPr/>
            </w:rPrChange>
          </w:rPr>
          <w:tab/>
        </w:r>
        <w:r w:rsidRPr="009F32C9">
          <w:rPr>
            <w:i/>
            <w:rPrChange w:id="69695" w:author="CR#0252r1" w:date="2020-04-07T04:24:00Z">
              <w:rPr>
                <w:i/>
              </w:rPr>
            </w:rPrChange>
          </w:rPr>
          <w:t>NR-DL-TDOA-SignalMeasurementInformation</w:t>
        </w:r>
        <w:bookmarkEnd w:id="69691"/>
      </w:ins>
    </w:p>
    <w:p w:rsidR="009E61AC" w:rsidRPr="009F32C9" w:rsidRDefault="009E61AC" w:rsidP="009E61AC">
      <w:pPr>
        <w:keepLines/>
        <w:overflowPunct w:val="0"/>
        <w:autoSpaceDE w:val="0"/>
        <w:autoSpaceDN w:val="0"/>
        <w:adjustRightInd w:val="0"/>
        <w:textAlignment w:val="baseline"/>
        <w:rPr>
          <w:ins w:id="69696" w:author="CR#0250r2" w:date="2020-04-07T03:56:00Z"/>
          <w:lang w:eastAsia="ja-JP"/>
          <w:rPrChange w:id="69697" w:author="CR#0252r1" w:date="2020-04-07T04:24:00Z">
            <w:rPr>
              <w:ins w:id="69698" w:author="CR#0250r2" w:date="2020-04-07T03:56:00Z"/>
              <w:lang w:eastAsia="ja-JP"/>
            </w:rPr>
          </w:rPrChange>
        </w:rPr>
        <w:pPrChange w:id="69699" w:author="CR#0250r2" w:date="2020-04-07T04:00:00Z">
          <w:pPr>
            <w:keepLines/>
          </w:pPr>
        </w:pPrChange>
      </w:pPr>
      <w:ins w:id="69700" w:author="CR#0250r2" w:date="2020-04-07T03:56:00Z">
        <w:r w:rsidRPr="009F32C9">
          <w:rPr>
            <w:rPrChange w:id="69701" w:author="CR#0252r1" w:date="2020-04-07T04:24:00Z">
              <w:rPr/>
            </w:rPrChange>
          </w:rPr>
          <w:t xml:space="preserve">The IE </w:t>
        </w:r>
        <w:r w:rsidRPr="009F32C9">
          <w:rPr>
            <w:i/>
            <w:rPrChange w:id="69702" w:author="CR#0252r1" w:date="2020-04-07T04:24:00Z">
              <w:rPr>
                <w:i/>
              </w:rPr>
            </w:rPrChange>
          </w:rPr>
          <w:t>NR-DL-TDOA-SignalMeasurementInformation</w:t>
        </w:r>
        <w:r w:rsidRPr="009F32C9">
          <w:rPr>
            <w:noProof/>
            <w:rPrChange w:id="69703" w:author="CR#0252r1" w:date="2020-04-07T04:24:00Z">
              <w:rPr>
                <w:noProof/>
              </w:rPr>
            </w:rPrChange>
          </w:rPr>
          <w:t xml:space="preserve"> is</w:t>
        </w:r>
        <w:r w:rsidRPr="009F32C9">
          <w:rPr>
            <w:rPrChange w:id="69704" w:author="CR#0252r1" w:date="2020-04-07T04:24:00Z">
              <w:rPr/>
            </w:rPrChange>
          </w:rPr>
          <w:t xml:space="preserve"> used by the target device to provide NR-DL TDOA measurements to the location server.</w:t>
        </w:r>
        <w:r w:rsidRPr="009F32C9">
          <w:rPr>
            <w:lang w:eastAsia="ja-JP"/>
            <w:rPrChange w:id="69705" w:author="CR#0252r1" w:date="2020-04-07T04:24:00Z">
              <w:rPr>
                <w:lang w:eastAsia="ja-JP"/>
              </w:rPr>
            </w:rPrChange>
          </w:rPr>
          <w:t xml:space="preserve"> The measurements are provided as a list of TRPs, where the first TRP in the list is used as reference TRP in case RSTD measurements are reported. The first TRP in the list may or may not be the reference TRP indicated in the </w:t>
        </w:r>
        <w:r w:rsidRPr="009F32C9">
          <w:rPr>
            <w:i/>
            <w:lang w:eastAsia="ja-JP"/>
            <w:rPrChange w:id="69706" w:author="CR#0252r1" w:date="2020-04-07T04:24:00Z">
              <w:rPr>
                <w:i/>
                <w:lang w:eastAsia="ja-JP"/>
              </w:rPr>
            </w:rPrChange>
          </w:rPr>
          <w:t>NR-DL-PRS-AssistanceData</w:t>
        </w:r>
        <w:r w:rsidRPr="009F32C9">
          <w:rPr>
            <w:lang w:eastAsia="ja-JP"/>
            <w:rPrChange w:id="69707" w:author="CR#0252r1" w:date="2020-04-07T04:24:00Z">
              <w:rPr>
                <w:lang w:eastAsia="ja-JP"/>
              </w:rPr>
            </w:rPrChange>
          </w:rPr>
          <w:t>. Furthermore, the target device selects a reference resource per TRP, and compiles the measurements per TRP based on the selected reference resource.</w:t>
        </w:r>
      </w:ins>
    </w:p>
    <w:p w:rsidR="009E61AC" w:rsidRPr="009F32C9" w:rsidRDefault="009E61AC" w:rsidP="009E61AC">
      <w:pPr>
        <w:pStyle w:val="PL"/>
        <w:shd w:val="clear" w:color="auto" w:fill="E6E6E6"/>
        <w:rPr>
          <w:ins w:id="69708" w:author="CR#0250r2" w:date="2020-04-07T03:56:00Z"/>
          <w:rPrChange w:id="69709" w:author="CR#0252r1" w:date="2020-04-07T04:24:00Z">
            <w:rPr>
              <w:ins w:id="69710" w:author="CR#0250r2" w:date="2020-04-07T03:56:00Z"/>
            </w:rPr>
          </w:rPrChange>
        </w:rPr>
      </w:pPr>
      <w:ins w:id="69711" w:author="CR#0250r2" w:date="2020-04-07T03:56:00Z">
        <w:r w:rsidRPr="009F32C9">
          <w:rPr>
            <w:rPrChange w:id="69712" w:author="CR#0252r1" w:date="2020-04-07T04:24:00Z">
              <w:rPr/>
            </w:rPrChange>
          </w:rPr>
          <w:t>-- ASN1START</w:t>
        </w:r>
      </w:ins>
    </w:p>
    <w:p w:rsidR="009E61AC" w:rsidRPr="009F32C9" w:rsidRDefault="009E61AC" w:rsidP="009E61AC">
      <w:pPr>
        <w:pStyle w:val="PL"/>
        <w:shd w:val="clear" w:color="auto" w:fill="E6E6E6"/>
        <w:rPr>
          <w:ins w:id="69713" w:author="CR#0250r2" w:date="2020-04-07T03:56:00Z"/>
          <w:snapToGrid w:val="0"/>
          <w:rPrChange w:id="69714" w:author="CR#0252r1" w:date="2020-04-07T04:24:00Z">
            <w:rPr>
              <w:ins w:id="69715" w:author="CR#0250r2" w:date="2020-04-07T03:56:00Z"/>
              <w:snapToGrid w:val="0"/>
            </w:rPr>
          </w:rPrChange>
        </w:rPr>
      </w:pPr>
    </w:p>
    <w:p w:rsidR="009E61AC" w:rsidRPr="009F32C9" w:rsidRDefault="009E61AC" w:rsidP="009E61AC">
      <w:pPr>
        <w:pStyle w:val="PL"/>
        <w:shd w:val="clear" w:color="auto" w:fill="E6E6E6"/>
        <w:outlineLvl w:val="0"/>
        <w:rPr>
          <w:ins w:id="69716" w:author="CR#0250r2" w:date="2020-04-07T03:56:00Z"/>
          <w:snapToGrid w:val="0"/>
          <w:rPrChange w:id="69717" w:author="CR#0252r1" w:date="2020-04-07T04:24:00Z">
            <w:rPr>
              <w:ins w:id="69718" w:author="CR#0250r2" w:date="2020-04-07T03:56:00Z"/>
              <w:snapToGrid w:val="0"/>
            </w:rPr>
          </w:rPrChange>
        </w:rPr>
      </w:pPr>
      <w:ins w:id="69719" w:author="CR#0250r2" w:date="2020-04-07T03:56:00Z">
        <w:r w:rsidRPr="009F32C9">
          <w:rPr>
            <w:snapToGrid w:val="0"/>
            <w:rPrChange w:id="69720" w:author="CR#0252r1" w:date="2020-04-07T04:24:00Z">
              <w:rPr>
                <w:snapToGrid w:val="0"/>
              </w:rPr>
            </w:rPrChange>
          </w:rPr>
          <w:t>NR-DL-TDOA-SignalMeasurementInformation-r16 ::= SEQUENCE {</w:t>
        </w:r>
      </w:ins>
    </w:p>
    <w:p w:rsidR="009E61AC" w:rsidRPr="009F32C9" w:rsidRDefault="009E61AC" w:rsidP="009E61AC">
      <w:pPr>
        <w:pStyle w:val="PL"/>
        <w:shd w:val="clear" w:color="auto" w:fill="E6E6E6"/>
        <w:outlineLvl w:val="0"/>
        <w:rPr>
          <w:ins w:id="69721" w:author="CR#0250r2" w:date="2020-04-07T03:56:00Z"/>
          <w:snapToGrid w:val="0"/>
          <w:rPrChange w:id="69722" w:author="CR#0252r1" w:date="2020-04-07T04:24:00Z">
            <w:rPr>
              <w:ins w:id="69723" w:author="CR#0250r2" w:date="2020-04-07T03:56:00Z"/>
              <w:snapToGrid w:val="0"/>
            </w:rPr>
          </w:rPrChange>
        </w:rPr>
      </w:pPr>
      <w:ins w:id="69724" w:author="CR#0250r2" w:date="2020-04-07T03:56:00Z">
        <w:r w:rsidRPr="009F32C9">
          <w:rPr>
            <w:snapToGrid w:val="0"/>
            <w:rPrChange w:id="69725" w:author="CR#0252r1" w:date="2020-04-07T04:24:00Z">
              <w:rPr>
                <w:snapToGrid w:val="0"/>
              </w:rPr>
            </w:rPrChange>
          </w:rPr>
          <w:tab/>
          <w:t>dl-PRS-ReferenceInfo-r16</w:t>
        </w:r>
        <w:r w:rsidRPr="009F32C9">
          <w:rPr>
            <w:snapToGrid w:val="0"/>
            <w:rPrChange w:id="69726" w:author="CR#0252r1" w:date="2020-04-07T04:24:00Z">
              <w:rPr>
                <w:snapToGrid w:val="0"/>
              </w:rPr>
            </w:rPrChange>
          </w:rPr>
          <w:tab/>
        </w:r>
        <w:r w:rsidRPr="009F32C9">
          <w:rPr>
            <w:snapToGrid w:val="0"/>
            <w:rPrChange w:id="69727" w:author="CR#0252r1" w:date="2020-04-07T04:24:00Z">
              <w:rPr>
                <w:snapToGrid w:val="0"/>
              </w:rPr>
            </w:rPrChange>
          </w:rPr>
          <w:tab/>
        </w:r>
        <w:bookmarkStart w:id="69728" w:name="_Hlk30954207"/>
        <w:r w:rsidRPr="009F32C9">
          <w:rPr>
            <w:snapToGrid w:val="0"/>
            <w:rPrChange w:id="69729" w:author="CR#0252r1" w:date="2020-04-07T04:24:00Z">
              <w:rPr>
                <w:snapToGrid w:val="0"/>
              </w:rPr>
            </w:rPrChange>
          </w:rPr>
          <w:t>DL-PRS-IdInfo</w:t>
        </w:r>
        <w:bookmarkEnd w:id="69728"/>
        <w:r w:rsidRPr="009F32C9">
          <w:rPr>
            <w:snapToGrid w:val="0"/>
            <w:rPrChange w:id="69730" w:author="CR#0252r1" w:date="2020-04-07T04:24:00Z">
              <w:rPr>
                <w:snapToGrid w:val="0"/>
              </w:rPr>
            </w:rPrChange>
          </w:rPr>
          <w:t>-r16,</w:t>
        </w:r>
      </w:ins>
    </w:p>
    <w:p w:rsidR="009E61AC" w:rsidRPr="009F32C9" w:rsidRDefault="009E61AC" w:rsidP="009E61AC">
      <w:pPr>
        <w:pStyle w:val="PL"/>
        <w:shd w:val="clear" w:color="auto" w:fill="E6E6E6"/>
        <w:rPr>
          <w:ins w:id="69731" w:author="CR#0250r2" w:date="2020-04-07T03:56:00Z"/>
          <w:snapToGrid w:val="0"/>
          <w:rPrChange w:id="69732" w:author="CR#0252r1" w:date="2020-04-07T04:24:00Z">
            <w:rPr>
              <w:ins w:id="69733" w:author="CR#0250r2" w:date="2020-04-07T03:56:00Z"/>
              <w:snapToGrid w:val="0"/>
            </w:rPr>
          </w:rPrChange>
        </w:rPr>
      </w:pPr>
      <w:ins w:id="69734" w:author="CR#0250r2" w:date="2020-04-07T03:56:00Z">
        <w:r w:rsidRPr="009F32C9">
          <w:rPr>
            <w:snapToGrid w:val="0"/>
            <w:rPrChange w:id="69735" w:author="CR#0252r1" w:date="2020-04-07T04:24:00Z">
              <w:rPr>
                <w:snapToGrid w:val="0"/>
              </w:rPr>
            </w:rPrChange>
          </w:rPr>
          <w:tab/>
          <w:t>nr-DL-TDOA-MeasList-r16</w:t>
        </w:r>
        <w:r w:rsidRPr="009F32C9">
          <w:rPr>
            <w:snapToGrid w:val="0"/>
            <w:rPrChange w:id="69736" w:author="CR#0252r1" w:date="2020-04-07T04:24:00Z">
              <w:rPr>
                <w:snapToGrid w:val="0"/>
              </w:rPr>
            </w:rPrChange>
          </w:rPr>
          <w:tab/>
          <w:t>NR-DL-TDOA-MeasList-r16,</w:t>
        </w:r>
      </w:ins>
    </w:p>
    <w:p w:rsidR="009E61AC" w:rsidRPr="009F32C9" w:rsidRDefault="009E61AC" w:rsidP="009E61AC">
      <w:pPr>
        <w:pStyle w:val="PL"/>
        <w:shd w:val="clear" w:color="auto" w:fill="E6E6E6"/>
        <w:rPr>
          <w:ins w:id="69737" w:author="CR#0250r2" w:date="2020-04-07T03:56:00Z"/>
          <w:snapToGrid w:val="0"/>
          <w:rPrChange w:id="69738" w:author="CR#0252r1" w:date="2020-04-07T04:24:00Z">
            <w:rPr>
              <w:ins w:id="69739" w:author="CR#0250r2" w:date="2020-04-07T03:56:00Z"/>
              <w:snapToGrid w:val="0"/>
            </w:rPr>
          </w:rPrChange>
        </w:rPr>
      </w:pPr>
      <w:ins w:id="69740" w:author="CR#0250r2" w:date="2020-04-07T03:56:00Z">
        <w:r w:rsidRPr="009F32C9">
          <w:rPr>
            <w:snapToGrid w:val="0"/>
            <w:rPrChange w:id="69741" w:author="CR#0252r1" w:date="2020-04-07T04:24:00Z">
              <w:rPr>
                <w:snapToGrid w:val="0"/>
              </w:rPr>
            </w:rPrChange>
          </w:rPr>
          <w:tab/>
          <w:t>...</w:t>
        </w:r>
      </w:ins>
    </w:p>
    <w:p w:rsidR="009E61AC" w:rsidRPr="009F32C9" w:rsidRDefault="009E61AC" w:rsidP="009E61AC">
      <w:pPr>
        <w:pStyle w:val="PL"/>
        <w:shd w:val="clear" w:color="auto" w:fill="E6E6E6"/>
        <w:rPr>
          <w:ins w:id="69742" w:author="CR#0250r2" w:date="2020-04-07T03:56:00Z"/>
          <w:snapToGrid w:val="0"/>
          <w:rPrChange w:id="69743" w:author="CR#0252r1" w:date="2020-04-07T04:24:00Z">
            <w:rPr>
              <w:ins w:id="69744" w:author="CR#0250r2" w:date="2020-04-07T03:56:00Z"/>
              <w:snapToGrid w:val="0"/>
            </w:rPr>
          </w:rPrChange>
        </w:rPr>
      </w:pPr>
      <w:ins w:id="69745" w:author="CR#0250r2" w:date="2020-04-07T03:56:00Z">
        <w:r w:rsidRPr="009F32C9">
          <w:rPr>
            <w:snapToGrid w:val="0"/>
            <w:rPrChange w:id="69746" w:author="CR#0252r1" w:date="2020-04-07T04:24:00Z">
              <w:rPr>
                <w:snapToGrid w:val="0"/>
              </w:rPr>
            </w:rPrChange>
          </w:rPr>
          <w:t>}</w:t>
        </w:r>
      </w:ins>
    </w:p>
    <w:p w:rsidR="009E61AC" w:rsidRPr="009F32C9" w:rsidRDefault="009E61AC" w:rsidP="009E61AC">
      <w:pPr>
        <w:pStyle w:val="PL"/>
        <w:shd w:val="clear" w:color="auto" w:fill="E6E6E6"/>
        <w:rPr>
          <w:ins w:id="69747" w:author="CR#0250r2" w:date="2020-04-07T03:56:00Z"/>
          <w:snapToGrid w:val="0"/>
          <w:rPrChange w:id="69748" w:author="CR#0252r1" w:date="2020-04-07T04:24:00Z">
            <w:rPr>
              <w:ins w:id="69749" w:author="CR#0250r2" w:date="2020-04-07T03:56:00Z"/>
              <w:snapToGrid w:val="0"/>
            </w:rPr>
          </w:rPrChange>
        </w:rPr>
      </w:pPr>
    </w:p>
    <w:p w:rsidR="009E61AC" w:rsidRPr="009F32C9" w:rsidRDefault="009E61AC" w:rsidP="009E61AC">
      <w:pPr>
        <w:pStyle w:val="PL"/>
        <w:shd w:val="clear" w:color="auto" w:fill="E6E6E6"/>
        <w:outlineLvl w:val="0"/>
        <w:rPr>
          <w:ins w:id="69750" w:author="CR#0250r2" w:date="2020-04-07T03:56:00Z"/>
          <w:snapToGrid w:val="0"/>
          <w:rPrChange w:id="69751" w:author="CR#0252r1" w:date="2020-04-07T04:24:00Z">
            <w:rPr>
              <w:ins w:id="69752" w:author="CR#0250r2" w:date="2020-04-07T03:56:00Z"/>
              <w:snapToGrid w:val="0"/>
            </w:rPr>
          </w:rPrChange>
        </w:rPr>
      </w:pPr>
      <w:ins w:id="69753" w:author="CR#0250r2" w:date="2020-04-07T03:56:00Z">
        <w:r w:rsidRPr="009F32C9">
          <w:rPr>
            <w:snapToGrid w:val="0"/>
            <w:rPrChange w:id="69754" w:author="CR#0252r1" w:date="2020-04-07T04:24:00Z">
              <w:rPr>
                <w:snapToGrid w:val="0"/>
              </w:rPr>
            </w:rPrChange>
          </w:rPr>
          <w:t>NR-DL-TDOA-MeasList-r16 ::= SEQUENCE (SIZE(1..</w:t>
        </w:r>
        <w:r w:rsidRPr="009F32C9">
          <w:rPr>
            <w:rPrChange w:id="69755" w:author="CR#0252r1" w:date="2020-04-07T04:24:00Z">
              <w:rPr/>
            </w:rPrChange>
          </w:rPr>
          <w:t xml:space="preserve"> nrMaxTRPs</w:t>
        </w:r>
        <w:r w:rsidRPr="009F32C9">
          <w:rPr>
            <w:snapToGrid w:val="0"/>
            <w:rPrChange w:id="69756" w:author="CR#0252r1" w:date="2020-04-07T04:24:00Z">
              <w:rPr>
                <w:snapToGrid w:val="0"/>
              </w:rPr>
            </w:rPrChange>
          </w:rPr>
          <w:t>)) OF NR-DL-TDOA-MeasElement-r16</w:t>
        </w:r>
      </w:ins>
    </w:p>
    <w:p w:rsidR="009E61AC" w:rsidRPr="009F32C9" w:rsidRDefault="009E61AC" w:rsidP="009E61AC">
      <w:pPr>
        <w:pStyle w:val="PL"/>
        <w:shd w:val="clear" w:color="auto" w:fill="E6E6E6"/>
        <w:rPr>
          <w:ins w:id="69757" w:author="CR#0250r2" w:date="2020-04-07T03:56:00Z"/>
          <w:snapToGrid w:val="0"/>
          <w:rPrChange w:id="69758" w:author="CR#0252r1" w:date="2020-04-07T04:24:00Z">
            <w:rPr>
              <w:ins w:id="69759" w:author="CR#0250r2" w:date="2020-04-07T03:56:00Z"/>
              <w:snapToGrid w:val="0"/>
            </w:rPr>
          </w:rPrChange>
        </w:rPr>
      </w:pPr>
    </w:p>
    <w:p w:rsidR="009E61AC" w:rsidRPr="009F32C9" w:rsidRDefault="009E61AC" w:rsidP="009E61AC">
      <w:pPr>
        <w:pStyle w:val="PL"/>
        <w:shd w:val="clear" w:color="auto" w:fill="E6E6E6"/>
        <w:outlineLvl w:val="0"/>
        <w:rPr>
          <w:ins w:id="69760" w:author="CR#0250r2" w:date="2020-04-07T03:56:00Z"/>
          <w:snapToGrid w:val="0"/>
          <w:rPrChange w:id="69761" w:author="CR#0252r1" w:date="2020-04-07T04:24:00Z">
            <w:rPr>
              <w:ins w:id="69762" w:author="CR#0250r2" w:date="2020-04-07T03:56:00Z"/>
              <w:snapToGrid w:val="0"/>
            </w:rPr>
          </w:rPrChange>
        </w:rPr>
      </w:pPr>
      <w:ins w:id="69763" w:author="CR#0250r2" w:date="2020-04-07T03:56:00Z">
        <w:r w:rsidRPr="009F32C9">
          <w:rPr>
            <w:snapToGrid w:val="0"/>
            <w:rPrChange w:id="69764" w:author="CR#0252r1" w:date="2020-04-07T04:24:00Z">
              <w:rPr>
                <w:snapToGrid w:val="0"/>
              </w:rPr>
            </w:rPrChange>
          </w:rPr>
          <w:t>NR-DL-TDOA-MeasElement-r16 ::= SEQUENCE {</w:t>
        </w:r>
      </w:ins>
    </w:p>
    <w:p w:rsidR="009E61AC" w:rsidRPr="009F32C9" w:rsidRDefault="009E61AC" w:rsidP="009E61AC">
      <w:pPr>
        <w:pStyle w:val="PL"/>
        <w:shd w:val="clear" w:color="auto" w:fill="E6E6E6"/>
        <w:outlineLvl w:val="0"/>
        <w:rPr>
          <w:ins w:id="69765" w:author="CR#0250r2" w:date="2020-04-07T03:56:00Z"/>
          <w:rPrChange w:id="69766" w:author="CR#0252r1" w:date="2020-04-07T04:24:00Z">
            <w:rPr>
              <w:ins w:id="69767" w:author="CR#0250r2" w:date="2020-04-07T03:56:00Z"/>
            </w:rPr>
          </w:rPrChange>
        </w:rPr>
      </w:pPr>
      <w:ins w:id="69768" w:author="CR#0250r2" w:date="2020-04-07T03:56:00Z">
        <w:r w:rsidRPr="009F32C9">
          <w:rPr>
            <w:snapToGrid w:val="0"/>
            <w:rPrChange w:id="69769" w:author="CR#0252r1" w:date="2020-04-07T04:24:00Z">
              <w:rPr>
                <w:snapToGrid w:val="0"/>
              </w:rPr>
            </w:rPrChange>
          </w:rPr>
          <w:tab/>
        </w:r>
        <w:r w:rsidRPr="009F32C9">
          <w:rPr>
            <w:rPrChange w:id="69770" w:author="CR#0252r1" w:date="2020-04-07T04:24:00Z">
              <w:rPr/>
            </w:rPrChange>
          </w:rPr>
          <w:t>trp-ID-r16</w:t>
        </w:r>
        <w:r w:rsidRPr="009F32C9">
          <w:rPr>
            <w:rPrChange w:id="69771" w:author="CR#0252r1" w:date="2020-04-07T04:24:00Z">
              <w:rPr/>
            </w:rPrChange>
          </w:rPr>
          <w:tab/>
        </w:r>
        <w:r w:rsidRPr="009F32C9">
          <w:rPr>
            <w:rPrChange w:id="69772" w:author="CR#0252r1" w:date="2020-04-07T04:24:00Z">
              <w:rPr/>
            </w:rPrChange>
          </w:rPr>
          <w:tab/>
        </w:r>
        <w:r w:rsidRPr="009F32C9">
          <w:rPr>
            <w:rPrChange w:id="69773" w:author="CR#0252r1" w:date="2020-04-07T04:24:00Z">
              <w:rPr/>
            </w:rPrChange>
          </w:rPr>
          <w:tab/>
        </w:r>
        <w:r w:rsidRPr="009F32C9">
          <w:rPr>
            <w:rPrChange w:id="69774" w:author="CR#0252r1" w:date="2020-04-07T04:24:00Z">
              <w:rPr/>
            </w:rPrChange>
          </w:rPr>
          <w:tab/>
        </w:r>
        <w:r w:rsidRPr="009F32C9">
          <w:rPr>
            <w:rPrChange w:id="69775" w:author="CR#0252r1" w:date="2020-04-07T04:24:00Z">
              <w:rPr/>
            </w:rPrChange>
          </w:rPr>
          <w:tab/>
        </w:r>
        <w:r w:rsidRPr="009F32C9">
          <w:rPr>
            <w:rPrChange w:id="69776" w:author="CR#0252r1" w:date="2020-04-07T04:24:00Z">
              <w:rPr/>
            </w:rPrChange>
          </w:rPr>
          <w:tab/>
        </w:r>
        <w:r w:rsidRPr="009F32C9">
          <w:rPr>
            <w:snapToGrid w:val="0"/>
            <w:rPrChange w:id="69777" w:author="CR#0252r1" w:date="2020-04-07T04:24:00Z">
              <w:rPr>
                <w:snapToGrid w:val="0"/>
              </w:rPr>
            </w:rPrChange>
          </w:rPr>
          <w:t>TRP-ID-r16</w:t>
        </w:r>
        <w:r w:rsidRPr="009F32C9">
          <w:rPr>
            <w:snapToGrid w:val="0"/>
            <w:rPrChange w:id="69778" w:author="CR#0252r1" w:date="2020-04-07T04:24:00Z">
              <w:rPr>
                <w:snapToGrid w:val="0"/>
              </w:rPr>
            </w:rPrChange>
          </w:rPr>
          <w:tab/>
        </w:r>
        <w:r w:rsidRPr="009F32C9">
          <w:rPr>
            <w:snapToGrid w:val="0"/>
            <w:rPrChange w:id="69779" w:author="CR#0252r1" w:date="2020-04-07T04:24:00Z">
              <w:rPr>
                <w:snapToGrid w:val="0"/>
              </w:rPr>
            </w:rPrChange>
          </w:rPr>
          <w:tab/>
        </w:r>
        <w:r w:rsidRPr="009F32C9">
          <w:rPr>
            <w:snapToGrid w:val="0"/>
            <w:rPrChange w:id="69780" w:author="CR#0252r1" w:date="2020-04-07T04:24:00Z">
              <w:rPr>
                <w:snapToGrid w:val="0"/>
              </w:rPr>
            </w:rPrChange>
          </w:rPr>
          <w:tab/>
          <w:t>OPTIONAL,</w:t>
        </w:r>
      </w:ins>
    </w:p>
    <w:p w:rsidR="009E61AC" w:rsidRPr="009F32C9" w:rsidRDefault="009E61AC" w:rsidP="009E61AC">
      <w:pPr>
        <w:pStyle w:val="PL"/>
        <w:shd w:val="clear" w:color="auto" w:fill="E6E6E6"/>
        <w:rPr>
          <w:ins w:id="69781" w:author="CR#0250r2" w:date="2020-04-07T03:56:00Z"/>
          <w:snapToGrid w:val="0"/>
          <w:rPrChange w:id="69782" w:author="CR#0252r1" w:date="2020-04-07T04:24:00Z">
            <w:rPr>
              <w:ins w:id="69783" w:author="CR#0250r2" w:date="2020-04-07T03:56:00Z"/>
              <w:snapToGrid w:val="0"/>
            </w:rPr>
          </w:rPrChange>
        </w:rPr>
      </w:pPr>
      <w:ins w:id="69784" w:author="CR#0250r2" w:date="2020-04-07T03:56:00Z">
        <w:r w:rsidRPr="009F32C9">
          <w:rPr>
            <w:snapToGrid w:val="0"/>
            <w:rPrChange w:id="69785" w:author="CR#0252r1" w:date="2020-04-07T04:24:00Z">
              <w:rPr>
                <w:snapToGrid w:val="0"/>
              </w:rPr>
            </w:rPrChange>
          </w:rPr>
          <w:tab/>
          <w:t>nr-DL-PRS-ResourceId-r16</w:t>
        </w:r>
        <w:r w:rsidRPr="009F32C9">
          <w:rPr>
            <w:snapToGrid w:val="0"/>
            <w:rPrChange w:id="69786" w:author="CR#0252r1" w:date="2020-04-07T04:24:00Z">
              <w:rPr>
                <w:snapToGrid w:val="0"/>
              </w:rPr>
            </w:rPrChange>
          </w:rPr>
          <w:tab/>
        </w:r>
        <w:r w:rsidRPr="009F32C9">
          <w:rPr>
            <w:snapToGrid w:val="0"/>
            <w:rPrChange w:id="69787" w:author="CR#0252r1" w:date="2020-04-07T04:24:00Z">
              <w:rPr>
                <w:snapToGrid w:val="0"/>
              </w:rPr>
            </w:rPrChange>
          </w:rPr>
          <w:tab/>
          <w:t>NR-DL-PRS-ResourceId-r16</w:t>
        </w:r>
        <w:r w:rsidRPr="009F32C9">
          <w:rPr>
            <w:snapToGrid w:val="0"/>
            <w:rPrChange w:id="69788" w:author="CR#0252r1" w:date="2020-04-07T04:24:00Z">
              <w:rPr>
                <w:snapToGrid w:val="0"/>
              </w:rPr>
            </w:rPrChange>
          </w:rPr>
          <w:tab/>
        </w:r>
        <w:r w:rsidRPr="009F32C9">
          <w:rPr>
            <w:rPrChange w:id="69789" w:author="CR#0252r1" w:date="2020-04-07T04:24:00Z">
              <w:rPr/>
            </w:rPrChange>
          </w:rPr>
          <w:t xml:space="preserve"> OPTIONAL</w:t>
        </w:r>
        <w:r w:rsidRPr="009F32C9">
          <w:rPr>
            <w:snapToGrid w:val="0"/>
            <w:rPrChange w:id="69790" w:author="CR#0252r1" w:date="2020-04-07T04:24:00Z">
              <w:rPr>
                <w:snapToGrid w:val="0"/>
              </w:rPr>
            </w:rPrChange>
          </w:rPr>
          <w:t>,</w:t>
        </w:r>
      </w:ins>
    </w:p>
    <w:p w:rsidR="009E61AC" w:rsidRPr="009F32C9" w:rsidRDefault="009E61AC" w:rsidP="009E61AC">
      <w:pPr>
        <w:pStyle w:val="PL"/>
        <w:shd w:val="clear" w:color="auto" w:fill="E6E6E6"/>
        <w:rPr>
          <w:ins w:id="69791" w:author="CR#0250r2" w:date="2020-04-07T03:56:00Z"/>
          <w:rPrChange w:id="69792" w:author="CR#0252r1" w:date="2020-04-07T04:24:00Z">
            <w:rPr>
              <w:ins w:id="69793" w:author="CR#0250r2" w:date="2020-04-07T03:56:00Z"/>
            </w:rPr>
          </w:rPrChange>
        </w:rPr>
      </w:pPr>
      <w:ins w:id="69794" w:author="CR#0250r2" w:date="2020-04-07T03:56:00Z">
        <w:r w:rsidRPr="009F32C9">
          <w:rPr>
            <w:rPrChange w:id="69795" w:author="CR#0252r1" w:date="2020-04-07T04:24:00Z">
              <w:rPr/>
            </w:rPrChange>
          </w:rPr>
          <w:tab/>
          <w:t>nr-DL-PRS-ResourceSetId-r16</w:t>
        </w:r>
        <w:r w:rsidRPr="009F32C9">
          <w:rPr>
            <w:rPrChange w:id="69796" w:author="CR#0252r1" w:date="2020-04-07T04:24:00Z">
              <w:rPr/>
            </w:rPrChange>
          </w:rPr>
          <w:tab/>
        </w:r>
        <w:r w:rsidRPr="009F32C9">
          <w:rPr>
            <w:rPrChange w:id="69797" w:author="CR#0252r1" w:date="2020-04-07T04:24:00Z">
              <w:rPr/>
            </w:rPrChange>
          </w:rPr>
          <w:tab/>
          <w:t>NR-DL-PRS-ResourceSetId-r16 OPTIONAL,</w:t>
        </w:r>
      </w:ins>
    </w:p>
    <w:p w:rsidR="009E61AC" w:rsidRPr="009F32C9" w:rsidRDefault="009E61AC" w:rsidP="009E61AC">
      <w:pPr>
        <w:pStyle w:val="PL"/>
        <w:shd w:val="clear" w:color="auto" w:fill="E6E6E6"/>
        <w:rPr>
          <w:ins w:id="69798" w:author="CR#0250r2" w:date="2020-04-07T03:56:00Z"/>
          <w:snapToGrid w:val="0"/>
          <w:rPrChange w:id="69799" w:author="CR#0252r1" w:date="2020-04-07T04:24:00Z">
            <w:rPr>
              <w:ins w:id="69800" w:author="CR#0250r2" w:date="2020-04-07T03:56:00Z"/>
              <w:snapToGrid w:val="0"/>
            </w:rPr>
          </w:rPrChange>
        </w:rPr>
      </w:pPr>
      <w:ins w:id="69801" w:author="CR#0250r2" w:date="2020-04-07T03:56:00Z">
        <w:r w:rsidRPr="009F32C9">
          <w:rPr>
            <w:snapToGrid w:val="0"/>
            <w:rPrChange w:id="69802" w:author="CR#0252r1" w:date="2020-04-07T04:24:00Z">
              <w:rPr>
                <w:snapToGrid w:val="0"/>
              </w:rPr>
            </w:rPrChange>
          </w:rPr>
          <w:tab/>
          <w:t>nr-TimeStamp-r16</w:t>
        </w:r>
        <w:r w:rsidRPr="009F32C9">
          <w:rPr>
            <w:snapToGrid w:val="0"/>
            <w:rPrChange w:id="69803" w:author="CR#0252r1" w:date="2020-04-07T04:24:00Z">
              <w:rPr>
                <w:snapToGrid w:val="0"/>
              </w:rPr>
            </w:rPrChange>
          </w:rPr>
          <w:tab/>
        </w:r>
        <w:r w:rsidRPr="009F32C9">
          <w:rPr>
            <w:snapToGrid w:val="0"/>
            <w:rPrChange w:id="69804" w:author="CR#0252r1" w:date="2020-04-07T04:24:00Z">
              <w:rPr>
                <w:snapToGrid w:val="0"/>
              </w:rPr>
            </w:rPrChange>
          </w:rPr>
          <w:tab/>
        </w:r>
        <w:r w:rsidRPr="009F32C9">
          <w:rPr>
            <w:snapToGrid w:val="0"/>
            <w:rPrChange w:id="69805" w:author="CR#0252r1" w:date="2020-04-07T04:24:00Z">
              <w:rPr>
                <w:snapToGrid w:val="0"/>
              </w:rPr>
            </w:rPrChange>
          </w:rPr>
          <w:tab/>
        </w:r>
        <w:r w:rsidRPr="009F32C9">
          <w:rPr>
            <w:snapToGrid w:val="0"/>
            <w:rPrChange w:id="69806" w:author="CR#0252r1" w:date="2020-04-07T04:24:00Z">
              <w:rPr>
                <w:snapToGrid w:val="0"/>
              </w:rPr>
            </w:rPrChange>
          </w:rPr>
          <w:tab/>
          <w:t>NR-TimeStamp-r16,</w:t>
        </w:r>
      </w:ins>
    </w:p>
    <w:p w:rsidR="009E61AC" w:rsidRPr="009F32C9" w:rsidRDefault="009E61AC" w:rsidP="009E61AC">
      <w:pPr>
        <w:pStyle w:val="PL"/>
        <w:shd w:val="clear" w:color="auto" w:fill="E6E6E6"/>
        <w:rPr>
          <w:ins w:id="69807" w:author="CR#0250r2" w:date="2020-04-07T03:56:00Z"/>
          <w:snapToGrid w:val="0"/>
          <w:rPrChange w:id="69808" w:author="CR#0252r1" w:date="2020-04-07T04:24:00Z">
            <w:rPr>
              <w:ins w:id="69809" w:author="CR#0250r2" w:date="2020-04-07T03:56:00Z"/>
              <w:snapToGrid w:val="0"/>
            </w:rPr>
          </w:rPrChange>
        </w:rPr>
      </w:pPr>
      <w:ins w:id="69810" w:author="CR#0250r2" w:date="2020-04-07T03:56:00Z">
        <w:r w:rsidRPr="009F32C9">
          <w:rPr>
            <w:snapToGrid w:val="0"/>
            <w:rPrChange w:id="69811" w:author="CR#0252r1" w:date="2020-04-07T04:24:00Z">
              <w:rPr>
                <w:snapToGrid w:val="0"/>
              </w:rPr>
            </w:rPrChange>
          </w:rPr>
          <w:tab/>
          <w:t>nr-RSTD-r16</w:t>
        </w:r>
        <w:r w:rsidRPr="009F32C9">
          <w:rPr>
            <w:snapToGrid w:val="0"/>
            <w:rPrChange w:id="69812" w:author="CR#0252r1" w:date="2020-04-07T04:24:00Z">
              <w:rPr>
                <w:snapToGrid w:val="0"/>
              </w:rPr>
            </w:rPrChange>
          </w:rPr>
          <w:tab/>
        </w:r>
        <w:r w:rsidRPr="009F32C9">
          <w:rPr>
            <w:snapToGrid w:val="0"/>
            <w:rPrChange w:id="69813" w:author="CR#0252r1" w:date="2020-04-07T04:24:00Z">
              <w:rPr>
                <w:snapToGrid w:val="0"/>
              </w:rPr>
            </w:rPrChange>
          </w:rPr>
          <w:tab/>
        </w:r>
        <w:r w:rsidRPr="009F32C9">
          <w:rPr>
            <w:snapToGrid w:val="0"/>
            <w:rPrChange w:id="69814" w:author="CR#0252r1" w:date="2020-04-07T04:24:00Z">
              <w:rPr>
                <w:snapToGrid w:val="0"/>
              </w:rPr>
            </w:rPrChange>
          </w:rPr>
          <w:tab/>
        </w:r>
        <w:r w:rsidRPr="009F32C9">
          <w:rPr>
            <w:snapToGrid w:val="0"/>
            <w:rPrChange w:id="69815" w:author="CR#0252r1" w:date="2020-04-07T04:24:00Z">
              <w:rPr>
                <w:snapToGrid w:val="0"/>
              </w:rPr>
            </w:rPrChange>
          </w:rPr>
          <w:tab/>
        </w:r>
        <w:r w:rsidRPr="009F32C9">
          <w:rPr>
            <w:snapToGrid w:val="0"/>
            <w:rPrChange w:id="69816" w:author="CR#0252r1" w:date="2020-04-07T04:24:00Z">
              <w:rPr>
                <w:snapToGrid w:val="0"/>
              </w:rPr>
            </w:rPrChange>
          </w:rPr>
          <w:tab/>
        </w:r>
        <w:r w:rsidRPr="009F32C9">
          <w:rPr>
            <w:snapToGrid w:val="0"/>
            <w:rPrChange w:id="69817" w:author="CR#0252r1" w:date="2020-04-07T04:24:00Z">
              <w:rPr>
                <w:snapToGrid w:val="0"/>
              </w:rPr>
            </w:rPrChange>
          </w:rPr>
          <w:tab/>
          <w:t>INTEGER (0..ffs),</w:t>
        </w:r>
        <w:r w:rsidRPr="009F32C9">
          <w:rPr>
            <w:snapToGrid w:val="0"/>
            <w:rPrChange w:id="69818" w:author="CR#0252r1" w:date="2020-04-07T04:24:00Z">
              <w:rPr>
                <w:snapToGrid w:val="0"/>
              </w:rPr>
            </w:rPrChange>
          </w:rPr>
          <w:tab/>
          <w:t>-- FFS on the value range</w:t>
        </w:r>
      </w:ins>
    </w:p>
    <w:p w:rsidR="009E61AC" w:rsidRPr="009F32C9" w:rsidRDefault="009E61AC" w:rsidP="009E61AC">
      <w:pPr>
        <w:pStyle w:val="PL"/>
        <w:shd w:val="clear" w:color="auto" w:fill="E6E6E6"/>
        <w:rPr>
          <w:ins w:id="69819" w:author="CR#0250r2" w:date="2020-04-07T03:56:00Z"/>
          <w:snapToGrid w:val="0"/>
          <w:rPrChange w:id="69820" w:author="CR#0252r1" w:date="2020-04-07T04:24:00Z">
            <w:rPr>
              <w:ins w:id="69821" w:author="CR#0250r2" w:date="2020-04-07T03:56:00Z"/>
              <w:snapToGrid w:val="0"/>
            </w:rPr>
          </w:rPrChange>
        </w:rPr>
      </w:pPr>
      <w:ins w:id="69822" w:author="CR#0250r2" w:date="2020-04-07T03:56:00Z">
        <w:r w:rsidRPr="009F32C9">
          <w:rPr>
            <w:snapToGrid w:val="0"/>
            <w:rPrChange w:id="69823" w:author="CR#0252r1" w:date="2020-04-07T04:24:00Z">
              <w:rPr>
                <w:snapToGrid w:val="0"/>
              </w:rPr>
            </w:rPrChange>
          </w:rPr>
          <w:tab/>
          <w:t>nr-AdditionalPathList-r16</w:t>
        </w:r>
        <w:r w:rsidRPr="009F32C9">
          <w:rPr>
            <w:snapToGrid w:val="0"/>
            <w:rPrChange w:id="69824" w:author="CR#0252r1" w:date="2020-04-07T04:24:00Z">
              <w:rPr>
                <w:snapToGrid w:val="0"/>
              </w:rPr>
            </w:rPrChange>
          </w:rPr>
          <w:tab/>
        </w:r>
        <w:r w:rsidRPr="009F32C9">
          <w:rPr>
            <w:snapToGrid w:val="0"/>
            <w:rPrChange w:id="69825" w:author="CR#0252r1" w:date="2020-04-07T04:24:00Z">
              <w:rPr>
                <w:snapToGrid w:val="0"/>
              </w:rPr>
            </w:rPrChange>
          </w:rPr>
          <w:tab/>
          <w:t>NR-AdditionalPathList-r16</w:t>
        </w:r>
        <w:r w:rsidRPr="009F32C9">
          <w:rPr>
            <w:snapToGrid w:val="0"/>
            <w:rPrChange w:id="69826" w:author="CR#0252r1" w:date="2020-04-07T04:24:00Z">
              <w:rPr>
                <w:snapToGrid w:val="0"/>
              </w:rPr>
            </w:rPrChange>
          </w:rPr>
          <w:tab/>
        </w:r>
        <w:r w:rsidRPr="009F32C9">
          <w:rPr>
            <w:snapToGrid w:val="0"/>
            <w:rPrChange w:id="69827" w:author="CR#0252r1" w:date="2020-04-07T04:24:00Z">
              <w:rPr>
                <w:snapToGrid w:val="0"/>
              </w:rPr>
            </w:rPrChange>
          </w:rPr>
          <w:tab/>
          <w:t>OPTIONAL,</w:t>
        </w:r>
      </w:ins>
    </w:p>
    <w:p w:rsidR="009E61AC" w:rsidRPr="009F32C9" w:rsidRDefault="009E61AC" w:rsidP="009E61AC">
      <w:pPr>
        <w:pStyle w:val="PL"/>
        <w:shd w:val="clear" w:color="auto" w:fill="E6E6E6"/>
        <w:outlineLvl w:val="0"/>
        <w:rPr>
          <w:ins w:id="69828" w:author="CR#0250r2" w:date="2020-04-07T03:56:00Z"/>
          <w:snapToGrid w:val="0"/>
          <w:rPrChange w:id="69829" w:author="CR#0252r1" w:date="2020-04-07T04:24:00Z">
            <w:rPr>
              <w:ins w:id="69830" w:author="CR#0250r2" w:date="2020-04-07T03:56:00Z"/>
              <w:snapToGrid w:val="0"/>
            </w:rPr>
          </w:rPrChange>
        </w:rPr>
      </w:pPr>
      <w:ins w:id="69831" w:author="CR#0250r2" w:date="2020-04-07T03:56:00Z">
        <w:r w:rsidRPr="009F32C9">
          <w:rPr>
            <w:snapToGrid w:val="0"/>
            <w:rPrChange w:id="69832" w:author="CR#0252r1" w:date="2020-04-07T04:24:00Z">
              <w:rPr>
                <w:snapToGrid w:val="0"/>
              </w:rPr>
            </w:rPrChange>
          </w:rPr>
          <w:tab/>
          <w:t>nr-TimingMeasQuality-r16</w:t>
        </w:r>
        <w:r w:rsidRPr="009F32C9">
          <w:rPr>
            <w:snapToGrid w:val="0"/>
            <w:rPrChange w:id="69833" w:author="CR#0252r1" w:date="2020-04-07T04:24:00Z">
              <w:rPr>
                <w:snapToGrid w:val="0"/>
              </w:rPr>
            </w:rPrChange>
          </w:rPr>
          <w:tab/>
        </w:r>
        <w:r w:rsidRPr="009F32C9">
          <w:rPr>
            <w:snapToGrid w:val="0"/>
            <w:rPrChange w:id="69834" w:author="CR#0252r1" w:date="2020-04-07T04:24:00Z">
              <w:rPr>
                <w:snapToGrid w:val="0"/>
              </w:rPr>
            </w:rPrChange>
          </w:rPr>
          <w:tab/>
        </w:r>
        <w:r w:rsidRPr="009F32C9">
          <w:rPr>
            <w:snapToGrid w:val="0"/>
            <w:rPrChange w:id="69835" w:author="CR#0252r1" w:date="2020-04-07T04:24:00Z">
              <w:rPr>
                <w:snapToGrid w:val="0"/>
              </w:rPr>
            </w:rPrChange>
          </w:rPr>
          <w:tab/>
        </w:r>
        <w:r w:rsidRPr="009F32C9">
          <w:rPr>
            <w:snapToGrid w:val="0"/>
            <w:rPrChange w:id="69836" w:author="CR#0252r1" w:date="2020-04-07T04:24:00Z">
              <w:rPr>
                <w:snapToGrid w:val="0"/>
              </w:rPr>
            </w:rPrChange>
          </w:rPr>
          <w:tab/>
          <w:t>NR-TimingMeasQuality-r16,</w:t>
        </w:r>
      </w:ins>
    </w:p>
    <w:p w:rsidR="009E61AC" w:rsidRPr="009F32C9" w:rsidRDefault="009E61AC" w:rsidP="009E61AC">
      <w:pPr>
        <w:pStyle w:val="PL"/>
        <w:shd w:val="clear" w:color="auto" w:fill="E6E6E6"/>
        <w:rPr>
          <w:ins w:id="69837" w:author="CR#0250r2" w:date="2020-04-07T03:56:00Z"/>
          <w:snapToGrid w:val="0"/>
          <w:rPrChange w:id="69838" w:author="CR#0252r1" w:date="2020-04-07T04:24:00Z">
            <w:rPr>
              <w:ins w:id="69839" w:author="CR#0250r2" w:date="2020-04-07T03:56:00Z"/>
              <w:snapToGrid w:val="0"/>
            </w:rPr>
          </w:rPrChange>
        </w:rPr>
      </w:pPr>
      <w:ins w:id="69840" w:author="CR#0250r2" w:date="2020-04-07T03:56:00Z">
        <w:r w:rsidRPr="009F32C9">
          <w:rPr>
            <w:snapToGrid w:val="0"/>
            <w:rPrChange w:id="69841" w:author="CR#0252r1" w:date="2020-04-07T04:24:00Z">
              <w:rPr>
                <w:snapToGrid w:val="0"/>
              </w:rPr>
            </w:rPrChange>
          </w:rPr>
          <w:lastRenderedPageBreak/>
          <w:tab/>
          <w:t>nr-PRS-RSRP</w:t>
        </w:r>
        <w:r w:rsidRPr="009F32C9">
          <w:rPr>
            <w:rPrChange w:id="69842" w:author="CR#0252r1" w:date="2020-04-07T04:24:00Z">
              <w:rPr/>
            </w:rPrChange>
          </w:rPr>
          <w:t>-Result-r16</w:t>
        </w:r>
        <w:r w:rsidRPr="009F32C9">
          <w:rPr>
            <w:rPrChange w:id="69843" w:author="CR#0252r1" w:date="2020-04-07T04:24:00Z">
              <w:rPr/>
            </w:rPrChange>
          </w:rPr>
          <w:tab/>
        </w:r>
        <w:r w:rsidRPr="009F32C9">
          <w:rPr>
            <w:rPrChange w:id="69844" w:author="CR#0252r1" w:date="2020-04-07T04:24:00Z">
              <w:rPr/>
            </w:rPrChange>
          </w:rPr>
          <w:tab/>
        </w:r>
        <w:r w:rsidRPr="009F32C9">
          <w:rPr>
            <w:rPrChange w:id="69845" w:author="CR#0252r1" w:date="2020-04-07T04:24:00Z">
              <w:rPr/>
            </w:rPrChange>
          </w:rPr>
          <w:tab/>
          <w:t>INTEGER (FFS)</w:t>
        </w:r>
        <w:r w:rsidRPr="009F32C9">
          <w:rPr>
            <w:rPrChange w:id="69846" w:author="CR#0252r1" w:date="2020-04-07T04:24:00Z">
              <w:rPr/>
            </w:rPrChange>
          </w:rPr>
          <w:tab/>
        </w:r>
        <w:r w:rsidRPr="009F32C9">
          <w:rPr>
            <w:rPrChange w:id="69847" w:author="CR#0252r1" w:date="2020-04-07T04:24:00Z">
              <w:rPr/>
            </w:rPrChange>
          </w:rPr>
          <w:tab/>
        </w:r>
        <w:r w:rsidRPr="009F32C9">
          <w:rPr>
            <w:rPrChange w:id="69848" w:author="CR#0252r1" w:date="2020-04-07T04:24:00Z">
              <w:rPr/>
            </w:rPrChange>
          </w:rPr>
          <w:tab/>
          <w:t>OPTIONAL, -- FFS, value range to be decided in RAN4.</w:t>
        </w:r>
      </w:ins>
    </w:p>
    <w:p w:rsidR="009E61AC" w:rsidRPr="009F32C9" w:rsidRDefault="009E61AC" w:rsidP="009E61AC">
      <w:pPr>
        <w:pStyle w:val="PL"/>
        <w:shd w:val="clear" w:color="auto" w:fill="E6E6E6"/>
        <w:rPr>
          <w:ins w:id="69849" w:author="CR#0250r2" w:date="2020-04-07T03:56:00Z"/>
          <w:snapToGrid w:val="0"/>
          <w:rPrChange w:id="69850" w:author="CR#0252r1" w:date="2020-04-07T04:24:00Z">
            <w:rPr>
              <w:ins w:id="69851" w:author="CR#0250r2" w:date="2020-04-07T03:56:00Z"/>
              <w:snapToGrid w:val="0"/>
            </w:rPr>
          </w:rPrChange>
        </w:rPr>
      </w:pPr>
      <w:ins w:id="69852" w:author="CR#0250r2" w:date="2020-04-07T03:56:00Z">
        <w:r w:rsidRPr="009F32C9">
          <w:rPr>
            <w:snapToGrid w:val="0"/>
            <w:rPrChange w:id="69853" w:author="CR#0252r1" w:date="2020-04-07T04:24:00Z">
              <w:rPr>
                <w:snapToGrid w:val="0"/>
              </w:rPr>
            </w:rPrChange>
          </w:rPr>
          <w:tab/>
          <w:t>nr-DL-TDOA-AdditionalMeasurements-r16</w:t>
        </w:r>
        <w:r w:rsidRPr="009F32C9">
          <w:rPr>
            <w:snapToGrid w:val="0"/>
            <w:rPrChange w:id="69854" w:author="CR#0252r1" w:date="2020-04-07T04:24:00Z">
              <w:rPr>
                <w:snapToGrid w:val="0"/>
              </w:rPr>
            </w:rPrChange>
          </w:rPr>
          <w:tab/>
        </w:r>
        <w:r w:rsidRPr="009F32C9">
          <w:rPr>
            <w:snapToGrid w:val="0"/>
            <w:rPrChange w:id="69855" w:author="CR#0252r1" w:date="2020-04-07T04:24:00Z">
              <w:rPr>
                <w:snapToGrid w:val="0"/>
              </w:rPr>
            </w:rPrChange>
          </w:rPr>
          <w:tab/>
        </w:r>
        <w:r w:rsidRPr="009F32C9">
          <w:rPr>
            <w:snapToGrid w:val="0"/>
            <w:rPrChange w:id="69856" w:author="CR#0252r1" w:date="2020-04-07T04:24:00Z">
              <w:rPr>
                <w:snapToGrid w:val="0"/>
              </w:rPr>
            </w:rPrChange>
          </w:rPr>
          <w:tab/>
        </w:r>
        <w:r w:rsidRPr="009F32C9">
          <w:rPr>
            <w:snapToGrid w:val="0"/>
            <w:rPrChange w:id="69857" w:author="CR#0252r1" w:date="2020-04-07T04:24:00Z">
              <w:rPr>
                <w:snapToGrid w:val="0"/>
              </w:rPr>
            </w:rPrChange>
          </w:rPr>
          <w:tab/>
          <w:t>NR-DL-TDOA-AdditionalMeasurements-r16,</w:t>
        </w:r>
      </w:ins>
    </w:p>
    <w:p w:rsidR="009E61AC" w:rsidRPr="009F32C9" w:rsidRDefault="009E61AC" w:rsidP="009E61AC">
      <w:pPr>
        <w:pStyle w:val="PL"/>
        <w:shd w:val="clear" w:color="auto" w:fill="E6E6E6"/>
        <w:rPr>
          <w:ins w:id="69858" w:author="CR#0250r2" w:date="2020-04-07T03:56:00Z"/>
          <w:snapToGrid w:val="0"/>
          <w:rPrChange w:id="69859" w:author="CR#0252r1" w:date="2020-04-07T04:24:00Z">
            <w:rPr>
              <w:ins w:id="69860" w:author="CR#0250r2" w:date="2020-04-07T03:56:00Z"/>
              <w:snapToGrid w:val="0"/>
            </w:rPr>
          </w:rPrChange>
        </w:rPr>
      </w:pPr>
      <w:ins w:id="69861" w:author="CR#0250r2" w:date="2020-04-07T03:56:00Z">
        <w:r w:rsidRPr="009F32C9">
          <w:rPr>
            <w:snapToGrid w:val="0"/>
            <w:rPrChange w:id="69862" w:author="CR#0252r1" w:date="2020-04-07T04:24:00Z">
              <w:rPr>
                <w:snapToGrid w:val="0"/>
              </w:rPr>
            </w:rPrChange>
          </w:rPr>
          <w:tab/>
          <w:t>...</w:t>
        </w:r>
      </w:ins>
    </w:p>
    <w:p w:rsidR="009E61AC" w:rsidRPr="009F32C9" w:rsidRDefault="009E61AC" w:rsidP="009E61AC">
      <w:pPr>
        <w:pStyle w:val="PL"/>
        <w:shd w:val="clear" w:color="auto" w:fill="E6E6E6"/>
        <w:rPr>
          <w:ins w:id="69863" w:author="CR#0250r2" w:date="2020-04-07T03:56:00Z"/>
          <w:snapToGrid w:val="0"/>
          <w:rPrChange w:id="69864" w:author="CR#0252r1" w:date="2020-04-07T04:24:00Z">
            <w:rPr>
              <w:ins w:id="69865" w:author="CR#0250r2" w:date="2020-04-07T03:56:00Z"/>
              <w:snapToGrid w:val="0"/>
            </w:rPr>
          </w:rPrChange>
        </w:rPr>
      </w:pPr>
      <w:ins w:id="69866" w:author="CR#0250r2" w:date="2020-04-07T03:56:00Z">
        <w:r w:rsidRPr="009F32C9">
          <w:rPr>
            <w:snapToGrid w:val="0"/>
            <w:rPrChange w:id="69867" w:author="CR#0252r1" w:date="2020-04-07T04:24:00Z">
              <w:rPr>
                <w:snapToGrid w:val="0"/>
              </w:rPr>
            </w:rPrChange>
          </w:rPr>
          <w:t>}</w:t>
        </w:r>
      </w:ins>
    </w:p>
    <w:p w:rsidR="009E61AC" w:rsidRPr="009F32C9" w:rsidRDefault="009E61AC" w:rsidP="009E61AC">
      <w:pPr>
        <w:pStyle w:val="PL"/>
        <w:shd w:val="clear" w:color="auto" w:fill="E6E6E6"/>
        <w:rPr>
          <w:ins w:id="69868" w:author="CR#0250r2" w:date="2020-04-07T03:56:00Z"/>
          <w:snapToGrid w:val="0"/>
          <w:rPrChange w:id="69869" w:author="CR#0252r1" w:date="2020-04-07T04:24:00Z">
            <w:rPr>
              <w:ins w:id="69870" w:author="CR#0250r2" w:date="2020-04-07T03:56:00Z"/>
              <w:snapToGrid w:val="0"/>
            </w:rPr>
          </w:rPrChange>
        </w:rPr>
      </w:pPr>
      <w:ins w:id="69871" w:author="CR#0250r2" w:date="2020-04-07T03:56:00Z">
        <w:r w:rsidRPr="009F32C9">
          <w:rPr>
            <w:snapToGrid w:val="0"/>
            <w:rPrChange w:id="69872" w:author="CR#0252r1" w:date="2020-04-07T04:24:00Z">
              <w:rPr>
                <w:snapToGrid w:val="0"/>
              </w:rPr>
            </w:rPrChange>
          </w:rPr>
          <w:t>NR-DL-TDOA-AdditionalMeasurements-r16 ::= SEQUENCE (SIZE (1..3)) OF NR-DL-TDOA-AdditionalMeasurementElement-r16</w:t>
        </w:r>
      </w:ins>
    </w:p>
    <w:p w:rsidR="009E61AC" w:rsidRPr="009F32C9" w:rsidRDefault="009E61AC" w:rsidP="009E61AC">
      <w:pPr>
        <w:pStyle w:val="PL"/>
        <w:shd w:val="clear" w:color="auto" w:fill="E6E6E6"/>
        <w:rPr>
          <w:ins w:id="69873" w:author="CR#0250r2" w:date="2020-04-07T03:56:00Z"/>
          <w:snapToGrid w:val="0"/>
          <w:rPrChange w:id="69874" w:author="CR#0252r1" w:date="2020-04-07T04:24:00Z">
            <w:rPr>
              <w:ins w:id="69875" w:author="CR#0250r2" w:date="2020-04-07T03:56:00Z"/>
              <w:snapToGrid w:val="0"/>
            </w:rPr>
          </w:rPrChange>
        </w:rPr>
      </w:pPr>
    </w:p>
    <w:p w:rsidR="009E61AC" w:rsidRPr="009F32C9" w:rsidRDefault="009E61AC" w:rsidP="009E61AC">
      <w:pPr>
        <w:pStyle w:val="PL"/>
        <w:shd w:val="clear" w:color="auto" w:fill="E6E6E6"/>
        <w:rPr>
          <w:ins w:id="69876" w:author="CR#0250r2" w:date="2020-04-07T03:56:00Z"/>
          <w:snapToGrid w:val="0"/>
          <w:rPrChange w:id="69877" w:author="CR#0252r1" w:date="2020-04-07T04:24:00Z">
            <w:rPr>
              <w:ins w:id="69878" w:author="CR#0250r2" w:date="2020-04-07T03:56:00Z"/>
              <w:snapToGrid w:val="0"/>
            </w:rPr>
          </w:rPrChange>
        </w:rPr>
      </w:pPr>
      <w:ins w:id="69879" w:author="CR#0250r2" w:date="2020-04-07T03:56:00Z">
        <w:r w:rsidRPr="009F32C9">
          <w:rPr>
            <w:snapToGrid w:val="0"/>
            <w:rPrChange w:id="69880" w:author="CR#0252r1" w:date="2020-04-07T04:24:00Z">
              <w:rPr>
                <w:snapToGrid w:val="0"/>
              </w:rPr>
            </w:rPrChange>
          </w:rPr>
          <w:t>NR-AdditionalPathList-r16 ::= SEQUENCE (SIZE(1..2)) OF NR-AdditionalPath-r16</w:t>
        </w:r>
      </w:ins>
    </w:p>
    <w:p w:rsidR="009E61AC" w:rsidRPr="009F32C9" w:rsidRDefault="009E61AC" w:rsidP="009E61AC">
      <w:pPr>
        <w:pStyle w:val="PL"/>
        <w:shd w:val="clear" w:color="auto" w:fill="E6E6E6"/>
        <w:rPr>
          <w:ins w:id="69881" w:author="CR#0250r2" w:date="2020-04-07T03:56:00Z"/>
          <w:snapToGrid w:val="0"/>
          <w:rPrChange w:id="69882" w:author="CR#0252r1" w:date="2020-04-07T04:24:00Z">
            <w:rPr>
              <w:ins w:id="69883" w:author="CR#0250r2" w:date="2020-04-07T03:56:00Z"/>
              <w:snapToGrid w:val="0"/>
            </w:rPr>
          </w:rPrChange>
        </w:rPr>
      </w:pPr>
    </w:p>
    <w:p w:rsidR="009E61AC" w:rsidRPr="009F32C9" w:rsidRDefault="009E61AC" w:rsidP="009E61AC">
      <w:pPr>
        <w:pStyle w:val="PL"/>
        <w:shd w:val="clear" w:color="auto" w:fill="E6E6E6"/>
        <w:rPr>
          <w:ins w:id="69884" w:author="CR#0250r2" w:date="2020-04-07T03:56:00Z"/>
          <w:snapToGrid w:val="0"/>
          <w:rPrChange w:id="69885" w:author="CR#0252r1" w:date="2020-04-07T04:24:00Z">
            <w:rPr>
              <w:ins w:id="69886" w:author="CR#0250r2" w:date="2020-04-07T03:56:00Z"/>
              <w:snapToGrid w:val="0"/>
            </w:rPr>
          </w:rPrChange>
        </w:rPr>
      </w:pPr>
      <w:ins w:id="69887" w:author="CR#0250r2" w:date="2020-04-07T03:56:00Z">
        <w:r w:rsidRPr="009F32C9">
          <w:rPr>
            <w:snapToGrid w:val="0"/>
            <w:rPrChange w:id="69888" w:author="CR#0252r1" w:date="2020-04-07T04:24:00Z">
              <w:rPr>
                <w:snapToGrid w:val="0"/>
              </w:rPr>
            </w:rPrChange>
          </w:rPr>
          <w:t>NR-DL-TDOA-AdditionalMeasurementElement-r16 ::= SEQUENCE {</w:t>
        </w:r>
      </w:ins>
    </w:p>
    <w:p w:rsidR="009E61AC" w:rsidRPr="009F32C9" w:rsidRDefault="009E61AC" w:rsidP="009E61AC">
      <w:pPr>
        <w:pStyle w:val="PL"/>
        <w:shd w:val="clear" w:color="auto" w:fill="E6E6E6"/>
        <w:rPr>
          <w:ins w:id="69889" w:author="CR#0250r2" w:date="2020-04-07T03:56:00Z"/>
          <w:snapToGrid w:val="0"/>
          <w:rPrChange w:id="69890" w:author="CR#0252r1" w:date="2020-04-07T04:24:00Z">
            <w:rPr>
              <w:ins w:id="69891" w:author="CR#0250r2" w:date="2020-04-07T03:56:00Z"/>
              <w:snapToGrid w:val="0"/>
            </w:rPr>
          </w:rPrChange>
        </w:rPr>
      </w:pPr>
      <w:ins w:id="69892" w:author="CR#0250r2" w:date="2020-04-07T03:56:00Z">
        <w:r w:rsidRPr="009F32C9">
          <w:rPr>
            <w:snapToGrid w:val="0"/>
            <w:rPrChange w:id="69893" w:author="CR#0252r1" w:date="2020-04-07T04:24:00Z">
              <w:rPr>
                <w:snapToGrid w:val="0"/>
              </w:rPr>
            </w:rPrChange>
          </w:rPr>
          <w:tab/>
          <w:t>nr-DL-PRS-ResourceId-r16        NR-DL-PRS-ResourceId-r16</w:t>
        </w:r>
        <w:r w:rsidRPr="009F32C9">
          <w:rPr>
            <w:snapToGrid w:val="0"/>
            <w:rPrChange w:id="69894" w:author="CR#0252r1" w:date="2020-04-07T04:24:00Z">
              <w:rPr>
                <w:snapToGrid w:val="0"/>
              </w:rPr>
            </w:rPrChange>
          </w:rPr>
          <w:tab/>
        </w:r>
        <w:r w:rsidRPr="009F32C9">
          <w:rPr>
            <w:rPrChange w:id="69895" w:author="CR#0252r1" w:date="2020-04-07T04:24:00Z">
              <w:rPr/>
            </w:rPrChange>
          </w:rPr>
          <w:t xml:space="preserve"> OPTIONAL</w:t>
        </w:r>
        <w:r w:rsidRPr="009F32C9">
          <w:rPr>
            <w:snapToGrid w:val="0"/>
            <w:rPrChange w:id="69896" w:author="CR#0252r1" w:date="2020-04-07T04:24:00Z">
              <w:rPr>
                <w:snapToGrid w:val="0"/>
              </w:rPr>
            </w:rPrChange>
          </w:rPr>
          <w:t>,</w:t>
        </w:r>
      </w:ins>
    </w:p>
    <w:p w:rsidR="009E61AC" w:rsidRPr="009F32C9" w:rsidRDefault="009E61AC" w:rsidP="009E61AC">
      <w:pPr>
        <w:pStyle w:val="PL"/>
        <w:shd w:val="clear" w:color="auto" w:fill="E6E6E6"/>
        <w:rPr>
          <w:ins w:id="69897" w:author="CR#0250r2" w:date="2020-04-07T03:56:00Z"/>
          <w:rPrChange w:id="69898" w:author="CR#0252r1" w:date="2020-04-07T04:24:00Z">
            <w:rPr>
              <w:ins w:id="69899" w:author="CR#0250r2" w:date="2020-04-07T03:56:00Z"/>
            </w:rPr>
          </w:rPrChange>
        </w:rPr>
      </w:pPr>
      <w:ins w:id="69900" w:author="CR#0250r2" w:date="2020-04-07T03:56:00Z">
        <w:r w:rsidRPr="009F32C9">
          <w:rPr>
            <w:rPrChange w:id="69901" w:author="CR#0252r1" w:date="2020-04-07T04:24:00Z">
              <w:rPr/>
            </w:rPrChange>
          </w:rPr>
          <w:tab/>
          <w:t>nr-DL-PRS-ResourceSetId-r16</w:t>
        </w:r>
        <w:r w:rsidRPr="009F32C9">
          <w:rPr>
            <w:rPrChange w:id="69902" w:author="CR#0252r1" w:date="2020-04-07T04:24:00Z">
              <w:rPr/>
            </w:rPrChange>
          </w:rPr>
          <w:tab/>
        </w:r>
        <w:r w:rsidRPr="009F32C9">
          <w:rPr>
            <w:rPrChange w:id="69903" w:author="CR#0252r1" w:date="2020-04-07T04:24:00Z">
              <w:rPr/>
            </w:rPrChange>
          </w:rPr>
          <w:tab/>
          <w:t>NR-DL-PRS-ResourceSetId-r16 OPTIONAL,</w:t>
        </w:r>
      </w:ins>
    </w:p>
    <w:p w:rsidR="009E61AC" w:rsidRPr="009F32C9" w:rsidRDefault="009E61AC" w:rsidP="009E61AC">
      <w:pPr>
        <w:pStyle w:val="PL"/>
        <w:shd w:val="clear" w:color="auto" w:fill="E6E6E6"/>
        <w:rPr>
          <w:ins w:id="69904" w:author="CR#0250r2" w:date="2020-04-07T03:56:00Z"/>
          <w:snapToGrid w:val="0"/>
          <w:rPrChange w:id="69905" w:author="CR#0252r1" w:date="2020-04-07T04:24:00Z">
            <w:rPr>
              <w:ins w:id="69906" w:author="CR#0250r2" w:date="2020-04-07T03:56:00Z"/>
              <w:snapToGrid w:val="0"/>
            </w:rPr>
          </w:rPrChange>
        </w:rPr>
      </w:pPr>
      <w:ins w:id="69907" w:author="CR#0250r2" w:date="2020-04-07T03:56:00Z">
        <w:r w:rsidRPr="009F32C9">
          <w:rPr>
            <w:snapToGrid w:val="0"/>
            <w:rPrChange w:id="69908" w:author="CR#0252r1" w:date="2020-04-07T04:24:00Z">
              <w:rPr>
                <w:snapToGrid w:val="0"/>
              </w:rPr>
            </w:rPrChange>
          </w:rPr>
          <w:tab/>
          <w:t>nr-TimeStamp-r16</w:t>
        </w:r>
        <w:r w:rsidRPr="009F32C9">
          <w:rPr>
            <w:snapToGrid w:val="0"/>
            <w:rPrChange w:id="69909" w:author="CR#0252r1" w:date="2020-04-07T04:24:00Z">
              <w:rPr>
                <w:snapToGrid w:val="0"/>
              </w:rPr>
            </w:rPrChange>
          </w:rPr>
          <w:tab/>
        </w:r>
        <w:r w:rsidRPr="009F32C9">
          <w:rPr>
            <w:snapToGrid w:val="0"/>
            <w:rPrChange w:id="69910" w:author="CR#0252r1" w:date="2020-04-07T04:24:00Z">
              <w:rPr>
                <w:snapToGrid w:val="0"/>
              </w:rPr>
            </w:rPrChange>
          </w:rPr>
          <w:tab/>
        </w:r>
        <w:r w:rsidRPr="009F32C9">
          <w:rPr>
            <w:snapToGrid w:val="0"/>
            <w:rPrChange w:id="69911" w:author="CR#0252r1" w:date="2020-04-07T04:24:00Z">
              <w:rPr>
                <w:snapToGrid w:val="0"/>
              </w:rPr>
            </w:rPrChange>
          </w:rPr>
          <w:tab/>
        </w:r>
        <w:r w:rsidRPr="009F32C9">
          <w:rPr>
            <w:snapToGrid w:val="0"/>
            <w:rPrChange w:id="69912" w:author="CR#0252r1" w:date="2020-04-07T04:24:00Z">
              <w:rPr>
                <w:snapToGrid w:val="0"/>
              </w:rPr>
            </w:rPrChange>
          </w:rPr>
          <w:tab/>
          <w:t>NR-TimeStamp-r16,</w:t>
        </w:r>
      </w:ins>
    </w:p>
    <w:p w:rsidR="009E61AC" w:rsidRPr="009F32C9" w:rsidRDefault="009E61AC" w:rsidP="009E61AC">
      <w:pPr>
        <w:pStyle w:val="PL"/>
        <w:shd w:val="clear" w:color="auto" w:fill="E6E6E6"/>
        <w:rPr>
          <w:ins w:id="69913" w:author="CR#0250r2" w:date="2020-04-07T03:56:00Z"/>
          <w:snapToGrid w:val="0"/>
          <w:rPrChange w:id="69914" w:author="CR#0252r1" w:date="2020-04-07T04:24:00Z">
            <w:rPr>
              <w:ins w:id="69915" w:author="CR#0250r2" w:date="2020-04-07T03:56:00Z"/>
              <w:snapToGrid w:val="0"/>
            </w:rPr>
          </w:rPrChange>
        </w:rPr>
      </w:pPr>
      <w:ins w:id="69916" w:author="CR#0250r2" w:date="2020-04-07T03:56:00Z">
        <w:r w:rsidRPr="009F32C9">
          <w:rPr>
            <w:snapToGrid w:val="0"/>
            <w:rPrChange w:id="69917" w:author="CR#0252r1" w:date="2020-04-07T04:24:00Z">
              <w:rPr>
                <w:snapToGrid w:val="0"/>
              </w:rPr>
            </w:rPrChange>
          </w:rPr>
          <w:tab/>
          <w:t>nr-RSTD-ResultDiff-r16</w:t>
        </w:r>
        <w:r w:rsidRPr="009F32C9">
          <w:rPr>
            <w:snapToGrid w:val="0"/>
            <w:rPrChange w:id="69918" w:author="CR#0252r1" w:date="2020-04-07T04:24:00Z">
              <w:rPr>
                <w:snapToGrid w:val="0"/>
              </w:rPr>
            </w:rPrChange>
          </w:rPr>
          <w:tab/>
        </w:r>
        <w:r w:rsidRPr="009F32C9">
          <w:rPr>
            <w:snapToGrid w:val="0"/>
            <w:rPrChange w:id="69919" w:author="CR#0252r1" w:date="2020-04-07T04:24:00Z">
              <w:rPr>
                <w:snapToGrid w:val="0"/>
              </w:rPr>
            </w:rPrChange>
          </w:rPr>
          <w:tab/>
        </w:r>
        <w:r w:rsidRPr="009F32C9">
          <w:rPr>
            <w:snapToGrid w:val="0"/>
            <w:rPrChange w:id="69920" w:author="CR#0252r1" w:date="2020-04-07T04:24:00Z">
              <w:rPr>
                <w:snapToGrid w:val="0"/>
              </w:rPr>
            </w:rPrChange>
          </w:rPr>
          <w:tab/>
          <w:t>INTEGER (0..ffs),</w:t>
        </w:r>
        <w:r w:rsidRPr="009F32C9">
          <w:rPr>
            <w:snapToGrid w:val="0"/>
            <w:rPrChange w:id="69921" w:author="CR#0252r1" w:date="2020-04-07T04:24:00Z">
              <w:rPr>
                <w:snapToGrid w:val="0"/>
              </w:rPr>
            </w:rPrChange>
          </w:rPr>
          <w:tab/>
          <w:t>-- FFS on the value range</w:t>
        </w:r>
        <w:r w:rsidRPr="009F32C9">
          <w:rPr>
            <w:rPrChange w:id="69922" w:author="CR#0252r1" w:date="2020-04-07T04:24:00Z">
              <w:rPr/>
            </w:rPrChange>
          </w:rPr>
          <w:t xml:space="preserve"> </w:t>
        </w:r>
        <w:r w:rsidRPr="009F32C9">
          <w:rPr>
            <w:snapToGrid w:val="0"/>
            <w:rPrChange w:id="69923" w:author="CR#0252r1" w:date="2020-04-07T04:24:00Z">
              <w:rPr>
                <w:snapToGrid w:val="0"/>
              </w:rPr>
            </w:rPrChange>
          </w:rPr>
          <w:t>to be decided in RAN4</w:t>
        </w:r>
      </w:ins>
    </w:p>
    <w:p w:rsidR="009E61AC" w:rsidRPr="009F32C9" w:rsidRDefault="009E61AC" w:rsidP="009E61AC">
      <w:pPr>
        <w:pStyle w:val="PL"/>
        <w:shd w:val="clear" w:color="auto" w:fill="E6E6E6"/>
        <w:rPr>
          <w:ins w:id="69924" w:author="CR#0250r2" w:date="2020-04-07T03:56:00Z"/>
          <w:snapToGrid w:val="0"/>
          <w:rPrChange w:id="69925" w:author="CR#0252r1" w:date="2020-04-07T04:24:00Z">
            <w:rPr>
              <w:ins w:id="69926" w:author="CR#0250r2" w:date="2020-04-07T03:56:00Z"/>
              <w:snapToGrid w:val="0"/>
            </w:rPr>
          </w:rPrChange>
        </w:rPr>
      </w:pPr>
      <w:ins w:id="69927" w:author="CR#0250r2" w:date="2020-04-07T03:56:00Z">
        <w:r w:rsidRPr="009F32C9">
          <w:rPr>
            <w:snapToGrid w:val="0"/>
            <w:rPrChange w:id="69928" w:author="CR#0252r1" w:date="2020-04-07T04:24:00Z">
              <w:rPr>
                <w:snapToGrid w:val="0"/>
              </w:rPr>
            </w:rPrChange>
          </w:rPr>
          <w:tab/>
          <w:t>dl-PRS-RSRP-ResultDiff-r16</w:t>
        </w:r>
        <w:r w:rsidRPr="009F32C9">
          <w:rPr>
            <w:snapToGrid w:val="0"/>
            <w:rPrChange w:id="69929" w:author="CR#0252r1" w:date="2020-04-07T04:24:00Z">
              <w:rPr>
                <w:snapToGrid w:val="0"/>
              </w:rPr>
            </w:rPrChange>
          </w:rPr>
          <w:tab/>
          <w:t>INTEGER (FFS)</w:t>
        </w:r>
        <w:r w:rsidRPr="009F32C9">
          <w:rPr>
            <w:snapToGrid w:val="0"/>
            <w:rPrChange w:id="69930" w:author="CR#0252r1" w:date="2020-04-07T04:24:00Z">
              <w:rPr>
                <w:snapToGrid w:val="0"/>
              </w:rPr>
            </w:rPrChange>
          </w:rPr>
          <w:tab/>
        </w:r>
        <w:r w:rsidRPr="009F32C9">
          <w:rPr>
            <w:snapToGrid w:val="0"/>
            <w:rPrChange w:id="69931" w:author="CR#0252r1" w:date="2020-04-07T04:24:00Z">
              <w:rPr>
                <w:snapToGrid w:val="0"/>
              </w:rPr>
            </w:rPrChange>
          </w:rPr>
          <w:tab/>
          <w:t>OPTIONAL, -- FFS on the value range</w:t>
        </w:r>
        <w:r w:rsidRPr="009F32C9">
          <w:rPr>
            <w:snapToGrid w:val="0"/>
            <w:rPrChange w:id="69932" w:author="CR#0252r1" w:date="2020-04-07T04:24:00Z">
              <w:rPr>
                <w:snapToGrid w:val="0"/>
              </w:rPr>
            </w:rPrChange>
          </w:rPr>
          <w:tab/>
          <w:t>to be decided in RAN4</w:t>
        </w:r>
      </w:ins>
    </w:p>
    <w:p w:rsidR="009E61AC" w:rsidRPr="009F32C9" w:rsidRDefault="009E61AC" w:rsidP="009E61AC">
      <w:pPr>
        <w:pStyle w:val="PL"/>
        <w:shd w:val="clear" w:color="auto" w:fill="E6E6E6"/>
        <w:rPr>
          <w:ins w:id="69933" w:author="CR#0250r2" w:date="2020-04-07T03:56:00Z"/>
          <w:snapToGrid w:val="0"/>
          <w:rPrChange w:id="69934" w:author="CR#0252r1" w:date="2020-04-07T04:24:00Z">
            <w:rPr>
              <w:ins w:id="69935" w:author="CR#0250r2" w:date="2020-04-07T03:56:00Z"/>
              <w:snapToGrid w:val="0"/>
            </w:rPr>
          </w:rPrChange>
        </w:rPr>
      </w:pPr>
      <w:ins w:id="69936" w:author="CR#0250r2" w:date="2020-04-07T03:56:00Z">
        <w:r w:rsidRPr="009F32C9">
          <w:rPr>
            <w:snapToGrid w:val="0"/>
            <w:rPrChange w:id="69937" w:author="CR#0252r1" w:date="2020-04-07T04:24:00Z">
              <w:rPr>
                <w:snapToGrid w:val="0"/>
              </w:rPr>
            </w:rPrChange>
          </w:rPr>
          <w:tab/>
          <w:t>nr-AdditionalPathList-r16</w:t>
        </w:r>
        <w:r w:rsidRPr="009F32C9">
          <w:rPr>
            <w:snapToGrid w:val="0"/>
            <w:rPrChange w:id="69938" w:author="CR#0252r1" w:date="2020-04-07T04:24:00Z">
              <w:rPr>
                <w:snapToGrid w:val="0"/>
              </w:rPr>
            </w:rPrChange>
          </w:rPr>
          <w:tab/>
        </w:r>
        <w:r w:rsidRPr="009F32C9">
          <w:rPr>
            <w:snapToGrid w:val="0"/>
            <w:rPrChange w:id="69939" w:author="CR#0252r1" w:date="2020-04-07T04:24:00Z">
              <w:rPr>
                <w:snapToGrid w:val="0"/>
              </w:rPr>
            </w:rPrChange>
          </w:rPr>
          <w:tab/>
          <w:t>NR-AdditionalPathList-r16</w:t>
        </w:r>
        <w:r w:rsidRPr="009F32C9">
          <w:rPr>
            <w:snapToGrid w:val="0"/>
            <w:rPrChange w:id="69940" w:author="CR#0252r1" w:date="2020-04-07T04:24:00Z">
              <w:rPr>
                <w:snapToGrid w:val="0"/>
              </w:rPr>
            </w:rPrChange>
          </w:rPr>
          <w:tab/>
        </w:r>
        <w:r w:rsidRPr="009F32C9">
          <w:rPr>
            <w:snapToGrid w:val="0"/>
            <w:rPrChange w:id="69941" w:author="CR#0252r1" w:date="2020-04-07T04:24:00Z">
              <w:rPr>
                <w:snapToGrid w:val="0"/>
              </w:rPr>
            </w:rPrChange>
          </w:rPr>
          <w:tab/>
          <w:t>OPTIONAL,</w:t>
        </w:r>
      </w:ins>
    </w:p>
    <w:p w:rsidR="009E61AC" w:rsidRPr="009F32C9" w:rsidRDefault="009E61AC" w:rsidP="009E61AC">
      <w:pPr>
        <w:pStyle w:val="PL"/>
        <w:shd w:val="clear" w:color="auto" w:fill="E6E6E6"/>
        <w:rPr>
          <w:ins w:id="69942" w:author="CR#0250r2" w:date="2020-04-07T03:56:00Z"/>
          <w:snapToGrid w:val="0"/>
          <w:rPrChange w:id="69943" w:author="CR#0252r1" w:date="2020-04-07T04:24:00Z">
            <w:rPr>
              <w:ins w:id="69944" w:author="CR#0250r2" w:date="2020-04-07T03:56:00Z"/>
              <w:snapToGrid w:val="0"/>
            </w:rPr>
          </w:rPrChange>
        </w:rPr>
      </w:pPr>
      <w:ins w:id="69945" w:author="CR#0250r2" w:date="2020-04-07T03:56:00Z">
        <w:r w:rsidRPr="009F32C9">
          <w:rPr>
            <w:snapToGrid w:val="0"/>
            <w:rPrChange w:id="69946" w:author="CR#0252r1" w:date="2020-04-07T04:24:00Z">
              <w:rPr>
                <w:snapToGrid w:val="0"/>
              </w:rPr>
            </w:rPrChange>
          </w:rPr>
          <w:t>...</w:t>
        </w:r>
      </w:ins>
    </w:p>
    <w:p w:rsidR="009E61AC" w:rsidRPr="009F32C9" w:rsidRDefault="009E61AC" w:rsidP="009E61AC">
      <w:pPr>
        <w:pStyle w:val="PL"/>
        <w:shd w:val="clear" w:color="auto" w:fill="E6E6E6"/>
        <w:rPr>
          <w:ins w:id="69947" w:author="CR#0250r2" w:date="2020-04-07T03:56:00Z"/>
          <w:snapToGrid w:val="0"/>
          <w:rPrChange w:id="69948" w:author="CR#0252r1" w:date="2020-04-07T04:24:00Z">
            <w:rPr>
              <w:ins w:id="69949" w:author="CR#0250r2" w:date="2020-04-07T03:56:00Z"/>
              <w:snapToGrid w:val="0"/>
            </w:rPr>
          </w:rPrChange>
        </w:rPr>
      </w:pPr>
      <w:ins w:id="69950" w:author="CR#0250r2" w:date="2020-04-07T03:56:00Z">
        <w:r w:rsidRPr="009F32C9">
          <w:rPr>
            <w:snapToGrid w:val="0"/>
            <w:rPrChange w:id="69951" w:author="CR#0252r1" w:date="2020-04-07T04:24:00Z">
              <w:rPr>
                <w:snapToGrid w:val="0"/>
              </w:rPr>
            </w:rPrChange>
          </w:rPr>
          <w:t>}</w:t>
        </w:r>
      </w:ins>
    </w:p>
    <w:p w:rsidR="009E61AC" w:rsidRPr="009F32C9" w:rsidRDefault="009E61AC" w:rsidP="009E61AC">
      <w:pPr>
        <w:pStyle w:val="PL"/>
        <w:shd w:val="clear" w:color="auto" w:fill="E6E6E6"/>
        <w:rPr>
          <w:ins w:id="69952" w:author="CR#0250r2" w:date="2020-04-07T03:56:00Z"/>
          <w:rPrChange w:id="69953" w:author="CR#0252r1" w:date="2020-04-07T04:24:00Z">
            <w:rPr>
              <w:ins w:id="69954" w:author="CR#0250r2" w:date="2020-04-07T03:56:00Z"/>
            </w:rPr>
          </w:rPrChange>
        </w:rPr>
      </w:pPr>
    </w:p>
    <w:p w:rsidR="009E61AC" w:rsidRPr="009F32C9" w:rsidRDefault="009E61AC" w:rsidP="009E61AC">
      <w:pPr>
        <w:pStyle w:val="PL"/>
        <w:shd w:val="clear" w:color="auto" w:fill="E6E6E6"/>
        <w:rPr>
          <w:ins w:id="69955" w:author="CR#0250r2" w:date="2020-04-07T03:56:00Z"/>
          <w:rPrChange w:id="69956" w:author="CR#0252r1" w:date="2020-04-07T04:24:00Z">
            <w:rPr>
              <w:ins w:id="69957" w:author="CR#0250r2" w:date="2020-04-07T03:56:00Z"/>
            </w:rPr>
          </w:rPrChange>
        </w:rPr>
      </w:pPr>
      <w:ins w:id="69958" w:author="CR#0250r2" w:date="2020-04-07T03:56:00Z">
        <w:r w:rsidRPr="009F32C9">
          <w:rPr>
            <w:rPrChange w:id="69959" w:author="CR#0252r1" w:date="2020-04-07T04:24:00Z">
              <w:rPr/>
            </w:rPrChange>
          </w:rPr>
          <w:t>nrMaxTRPs</w:t>
        </w:r>
        <w:r w:rsidRPr="009F32C9">
          <w:rPr>
            <w:rPrChange w:id="69960" w:author="CR#0252r1" w:date="2020-04-07T04:24:00Z">
              <w:rPr/>
            </w:rPrChange>
          </w:rPr>
          <w:tab/>
        </w:r>
        <w:r w:rsidRPr="009F32C9">
          <w:rPr>
            <w:rPrChange w:id="69961" w:author="CR#0252r1" w:date="2020-04-07T04:24:00Z">
              <w:rPr/>
            </w:rPrChange>
          </w:rPr>
          <w:tab/>
          <w:t>INTEGER ::= 256</w:t>
        </w:r>
        <w:r w:rsidRPr="009F32C9">
          <w:rPr>
            <w:rPrChange w:id="69962" w:author="CR#0252r1" w:date="2020-04-07T04:24:00Z">
              <w:rPr/>
            </w:rPrChange>
          </w:rPr>
          <w:tab/>
        </w:r>
        <w:r w:rsidRPr="009F32C9">
          <w:rPr>
            <w:rPrChange w:id="69963" w:author="CR#0252r1" w:date="2020-04-07T04:24:00Z">
              <w:rPr/>
            </w:rPrChange>
          </w:rPr>
          <w:tab/>
          <w:t>-- Max TRPs per UE</w:t>
        </w:r>
      </w:ins>
    </w:p>
    <w:p w:rsidR="009E61AC" w:rsidRPr="009F32C9" w:rsidRDefault="009E61AC" w:rsidP="009E61AC">
      <w:pPr>
        <w:pStyle w:val="PL"/>
        <w:shd w:val="clear" w:color="auto" w:fill="E6E6E6"/>
        <w:rPr>
          <w:ins w:id="69964" w:author="CR#0250r2" w:date="2020-04-07T03:56:00Z"/>
          <w:rPrChange w:id="69965" w:author="CR#0252r1" w:date="2020-04-07T04:24:00Z">
            <w:rPr>
              <w:ins w:id="69966" w:author="CR#0250r2" w:date="2020-04-07T03:56:00Z"/>
            </w:rPr>
          </w:rPrChange>
        </w:rPr>
      </w:pPr>
    </w:p>
    <w:p w:rsidR="009E61AC" w:rsidRPr="009F32C9" w:rsidRDefault="009E61AC" w:rsidP="009E61AC">
      <w:pPr>
        <w:pStyle w:val="PL"/>
        <w:shd w:val="clear" w:color="auto" w:fill="E6E6E6"/>
        <w:rPr>
          <w:ins w:id="69967" w:author="CR#0250r2" w:date="2020-04-07T03:56:00Z"/>
          <w:rPrChange w:id="69968" w:author="CR#0252r1" w:date="2020-04-07T04:24:00Z">
            <w:rPr>
              <w:ins w:id="69969" w:author="CR#0250r2" w:date="2020-04-07T03:56:00Z"/>
            </w:rPr>
          </w:rPrChange>
        </w:rPr>
      </w:pPr>
      <w:ins w:id="69970" w:author="CR#0250r2" w:date="2020-04-07T03:56:00Z">
        <w:r w:rsidRPr="009F32C9">
          <w:rPr>
            <w:rPrChange w:id="69971" w:author="CR#0252r1" w:date="2020-04-07T04:24:00Z">
              <w:rPr/>
            </w:rPrChange>
          </w:rPr>
          <w:t>-- ASN1STOP</w:t>
        </w:r>
      </w:ins>
    </w:p>
    <w:p w:rsidR="009E61AC" w:rsidRPr="009F32C9" w:rsidRDefault="009E61AC" w:rsidP="009E61AC">
      <w:pPr>
        <w:rPr>
          <w:ins w:id="69972" w:author="CR#0250r2" w:date="2020-04-07T03:56:00Z"/>
          <w:rPrChange w:id="69973" w:author="CR#0252r1" w:date="2020-04-07T04:24:00Z">
            <w:rPr>
              <w:ins w:id="69974"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69975" w:author="CR#0250r2" w:date="2020-04-07T03:56:00Z"/>
        </w:trPr>
        <w:tc>
          <w:tcPr>
            <w:tcW w:w="9639" w:type="dxa"/>
          </w:tcPr>
          <w:p w:rsidR="009E61AC" w:rsidRPr="009F32C9" w:rsidRDefault="009E61AC" w:rsidP="0040693E">
            <w:pPr>
              <w:pStyle w:val="TAH"/>
              <w:keepNext w:val="0"/>
              <w:keepLines w:val="0"/>
              <w:widowControl w:val="0"/>
              <w:rPr>
                <w:ins w:id="69976" w:author="CR#0250r2" w:date="2020-04-07T03:56:00Z"/>
                <w:rPrChange w:id="69977" w:author="CR#0252r1" w:date="2020-04-07T04:24:00Z">
                  <w:rPr>
                    <w:ins w:id="69978" w:author="CR#0250r2" w:date="2020-04-07T03:56:00Z"/>
                  </w:rPr>
                </w:rPrChange>
              </w:rPr>
            </w:pPr>
            <w:ins w:id="69979" w:author="CR#0250r2" w:date="2020-04-07T03:56:00Z">
              <w:r w:rsidRPr="009F32C9">
                <w:rPr>
                  <w:i/>
                  <w:rPrChange w:id="69980" w:author="CR#0252r1" w:date="2020-04-07T04:24:00Z">
                    <w:rPr>
                      <w:i/>
                    </w:rPr>
                  </w:rPrChange>
                </w:rPr>
                <w:t>NR-DL-TDOA-SignalMeasurementInformation</w:t>
              </w:r>
              <w:r w:rsidRPr="009F32C9">
                <w:rPr>
                  <w:iCs/>
                  <w:noProof/>
                  <w:rPrChange w:id="69981" w:author="CR#0252r1" w:date="2020-04-07T04:24:00Z">
                    <w:rPr>
                      <w:iCs/>
                      <w:noProof/>
                    </w:rPr>
                  </w:rPrChange>
                </w:rPr>
                <w:t xml:space="preserve"> field descriptions</w:t>
              </w:r>
            </w:ins>
          </w:p>
        </w:tc>
      </w:tr>
      <w:tr w:rsidR="009F32C9" w:rsidRPr="009F32C9" w:rsidTr="0040693E">
        <w:trPr>
          <w:cantSplit/>
          <w:ins w:id="69982" w:author="CR#0250r2" w:date="2020-04-07T03:56:00Z"/>
        </w:trPr>
        <w:tc>
          <w:tcPr>
            <w:tcW w:w="9639" w:type="dxa"/>
          </w:tcPr>
          <w:p w:rsidR="009E61AC" w:rsidRPr="009F32C9" w:rsidRDefault="009E61AC" w:rsidP="0040693E">
            <w:pPr>
              <w:pStyle w:val="TAL"/>
              <w:keepNext w:val="0"/>
              <w:keepLines w:val="0"/>
              <w:widowControl w:val="0"/>
              <w:rPr>
                <w:ins w:id="69983" w:author="CR#0250r2" w:date="2020-04-07T03:56:00Z"/>
                <w:b/>
                <w:bCs/>
                <w:i/>
                <w:iCs/>
                <w:noProof/>
                <w:rPrChange w:id="69984" w:author="CR#0252r1" w:date="2020-04-07T04:24:00Z">
                  <w:rPr>
                    <w:ins w:id="69985" w:author="CR#0250r2" w:date="2020-04-07T03:56:00Z"/>
                    <w:b/>
                    <w:bCs/>
                    <w:i/>
                    <w:iCs/>
                    <w:noProof/>
                  </w:rPr>
                </w:rPrChange>
              </w:rPr>
            </w:pPr>
            <w:ins w:id="69986" w:author="CR#0250r2" w:date="2020-04-07T03:56:00Z">
              <w:r w:rsidRPr="009F32C9">
                <w:rPr>
                  <w:b/>
                  <w:bCs/>
                  <w:i/>
                  <w:iCs/>
                  <w:noProof/>
                  <w:rPrChange w:id="69987" w:author="CR#0252r1" w:date="2020-04-07T04:24:00Z">
                    <w:rPr>
                      <w:b/>
                      <w:bCs/>
                      <w:i/>
                      <w:iCs/>
                      <w:noProof/>
                    </w:rPr>
                  </w:rPrChange>
                </w:rPr>
                <w:t>nr-PRS-RSRP-Result</w:t>
              </w:r>
            </w:ins>
          </w:p>
          <w:p w:rsidR="009E61AC" w:rsidRPr="009F32C9" w:rsidRDefault="009E61AC" w:rsidP="0040693E">
            <w:pPr>
              <w:pStyle w:val="TAL"/>
              <w:keepNext w:val="0"/>
              <w:keepLines w:val="0"/>
              <w:widowControl w:val="0"/>
              <w:rPr>
                <w:ins w:id="69988" w:author="CR#0250r2" w:date="2020-04-07T03:56:00Z"/>
                <w:b/>
                <w:i/>
                <w:noProof/>
                <w:rPrChange w:id="69989" w:author="CR#0252r1" w:date="2020-04-07T04:24:00Z">
                  <w:rPr>
                    <w:ins w:id="69990" w:author="CR#0250r2" w:date="2020-04-07T03:56:00Z"/>
                    <w:b/>
                    <w:i/>
                    <w:noProof/>
                  </w:rPr>
                </w:rPrChange>
              </w:rPr>
            </w:pPr>
            <w:ins w:id="69991" w:author="CR#0250r2" w:date="2020-04-07T03:56:00Z">
              <w:r w:rsidRPr="009F32C9">
                <w:rPr>
                  <w:bCs/>
                  <w:iCs/>
                  <w:noProof/>
                  <w:rPrChange w:id="69992" w:author="CR#0252r1" w:date="2020-04-07T04:24:00Z">
                    <w:rPr>
                      <w:bCs/>
                      <w:iCs/>
                      <w:noProof/>
                    </w:rPr>
                  </w:rPrChange>
                </w:rPr>
                <w:t xml:space="preserve">This field specifies the </w:t>
              </w:r>
              <w:r w:rsidRPr="009F32C9">
                <w:rPr>
                  <w:rPrChange w:id="69993" w:author="CR#0252r1" w:date="2020-04-07T04:24:00Z">
                    <w:rPr/>
                  </w:rPrChange>
                </w:rPr>
                <w:t>reference signal received power (RSRP) measurement, as defined in TS 38.331 [35]</w:t>
              </w:r>
              <w:r w:rsidRPr="009F32C9">
                <w:rPr>
                  <w:noProof/>
                  <w:rPrChange w:id="69994" w:author="CR#0252r1" w:date="2020-04-07T04:24:00Z">
                    <w:rPr>
                      <w:noProof/>
                    </w:rPr>
                  </w:rPrChange>
                </w:rPr>
                <w:t>.</w:t>
              </w:r>
            </w:ins>
          </w:p>
        </w:tc>
      </w:tr>
      <w:tr w:rsidR="009F32C9" w:rsidRPr="009F32C9" w:rsidTr="0040693E">
        <w:trPr>
          <w:cantSplit/>
          <w:ins w:id="69995" w:author="CR#0250r2" w:date="2020-04-07T03:56:00Z"/>
        </w:trPr>
        <w:tc>
          <w:tcPr>
            <w:tcW w:w="9639" w:type="dxa"/>
          </w:tcPr>
          <w:p w:rsidR="009E61AC" w:rsidRPr="009F32C9" w:rsidRDefault="009E61AC" w:rsidP="0040693E">
            <w:pPr>
              <w:pStyle w:val="TAL"/>
              <w:keepNext w:val="0"/>
              <w:keepLines w:val="0"/>
              <w:widowControl w:val="0"/>
              <w:rPr>
                <w:ins w:id="69996" w:author="CR#0250r2" w:date="2020-04-07T03:56:00Z"/>
                <w:b/>
                <w:bCs/>
                <w:i/>
                <w:iCs/>
                <w:noProof/>
                <w:rPrChange w:id="69997" w:author="CR#0252r1" w:date="2020-04-07T04:24:00Z">
                  <w:rPr>
                    <w:ins w:id="69998" w:author="CR#0250r2" w:date="2020-04-07T03:56:00Z"/>
                    <w:b/>
                    <w:bCs/>
                    <w:i/>
                    <w:iCs/>
                    <w:noProof/>
                  </w:rPr>
                </w:rPrChange>
              </w:rPr>
            </w:pPr>
            <w:ins w:id="69999" w:author="CR#0250r2" w:date="2020-04-07T03:56:00Z">
              <w:r w:rsidRPr="009F32C9">
                <w:rPr>
                  <w:b/>
                  <w:bCs/>
                  <w:i/>
                  <w:iCs/>
                  <w:noProof/>
                  <w:rPrChange w:id="70000" w:author="CR#0252r1" w:date="2020-04-07T04:24:00Z">
                    <w:rPr>
                      <w:b/>
                      <w:bCs/>
                      <w:i/>
                      <w:iCs/>
                      <w:noProof/>
                    </w:rPr>
                  </w:rPrChange>
                </w:rPr>
                <w:t>nr-AdditionalPathList</w:t>
              </w:r>
            </w:ins>
          </w:p>
          <w:p w:rsidR="009E61AC" w:rsidRPr="009F32C9" w:rsidRDefault="009E61AC" w:rsidP="0040693E">
            <w:pPr>
              <w:pStyle w:val="TAL"/>
              <w:keepNext w:val="0"/>
              <w:keepLines w:val="0"/>
              <w:widowControl w:val="0"/>
              <w:rPr>
                <w:ins w:id="70001" w:author="CR#0250r2" w:date="2020-04-07T03:56:00Z"/>
                <w:rPrChange w:id="70002" w:author="CR#0252r1" w:date="2020-04-07T04:24:00Z">
                  <w:rPr>
                    <w:ins w:id="70003" w:author="CR#0250r2" w:date="2020-04-07T03:56:00Z"/>
                  </w:rPr>
                </w:rPrChange>
              </w:rPr>
            </w:pPr>
            <w:ins w:id="70004" w:author="CR#0250r2" w:date="2020-04-07T03:56:00Z">
              <w:r w:rsidRPr="009F32C9">
                <w:rPr>
                  <w:rPrChange w:id="70005" w:author="CR#0252r1" w:date="2020-04-07T04:24:00Z">
                    <w:rPr/>
                  </w:rPrChange>
                </w:rPr>
                <w:t>This field specifies one or more additional detected path timing values for the TRP or resource, relative to the path timing used for determining the nr-RSTD value. If this field was requested but is not included, it means the UE did not detect any additional path timing values.</w:t>
              </w:r>
            </w:ins>
          </w:p>
        </w:tc>
      </w:tr>
      <w:tr w:rsidR="009F32C9" w:rsidRPr="009F32C9" w:rsidTr="0040693E">
        <w:trPr>
          <w:cantSplit/>
          <w:ins w:id="70006" w:author="CR#0250r2" w:date="2020-04-07T03:56:00Z"/>
        </w:trPr>
        <w:tc>
          <w:tcPr>
            <w:tcW w:w="9639" w:type="dxa"/>
          </w:tcPr>
          <w:p w:rsidR="009E61AC" w:rsidRPr="009F32C9" w:rsidRDefault="009E61AC" w:rsidP="0040693E">
            <w:pPr>
              <w:pStyle w:val="TAL"/>
              <w:keepNext w:val="0"/>
              <w:keepLines w:val="0"/>
              <w:widowControl w:val="0"/>
              <w:rPr>
                <w:ins w:id="70007" w:author="CR#0250r2" w:date="2020-04-07T03:56:00Z"/>
                <w:b/>
                <w:i/>
                <w:noProof/>
                <w:rPrChange w:id="70008" w:author="CR#0252r1" w:date="2020-04-07T04:24:00Z">
                  <w:rPr>
                    <w:ins w:id="70009" w:author="CR#0250r2" w:date="2020-04-07T03:56:00Z"/>
                    <w:b/>
                    <w:i/>
                    <w:noProof/>
                  </w:rPr>
                </w:rPrChange>
              </w:rPr>
            </w:pPr>
            <w:ins w:id="70010" w:author="CR#0250r2" w:date="2020-04-07T03:56:00Z">
              <w:r w:rsidRPr="009F32C9">
                <w:rPr>
                  <w:b/>
                  <w:i/>
                  <w:noProof/>
                  <w:rPrChange w:id="70011" w:author="CR#0252r1" w:date="2020-04-07T04:24:00Z">
                    <w:rPr>
                      <w:b/>
                      <w:i/>
                      <w:noProof/>
                    </w:rPr>
                  </w:rPrChange>
                </w:rPr>
                <w:t>nr-RSTD</w:t>
              </w:r>
            </w:ins>
          </w:p>
          <w:p w:rsidR="009E61AC" w:rsidRPr="009F32C9" w:rsidRDefault="009E61AC" w:rsidP="0040693E">
            <w:pPr>
              <w:pStyle w:val="TAL"/>
              <w:keepNext w:val="0"/>
              <w:keepLines w:val="0"/>
              <w:widowControl w:val="0"/>
              <w:rPr>
                <w:ins w:id="70012" w:author="CR#0250r2" w:date="2020-04-07T03:56:00Z"/>
                <w:noProof/>
                <w:rPrChange w:id="70013" w:author="CR#0252r1" w:date="2020-04-07T04:24:00Z">
                  <w:rPr>
                    <w:ins w:id="70014" w:author="CR#0250r2" w:date="2020-04-07T03:56:00Z"/>
                    <w:noProof/>
                  </w:rPr>
                </w:rPrChange>
              </w:rPr>
            </w:pPr>
            <w:ins w:id="70015" w:author="CR#0250r2" w:date="2020-04-07T03:56:00Z">
              <w:r w:rsidRPr="009F32C9">
                <w:rPr>
                  <w:noProof/>
                  <w:rPrChange w:id="70016" w:author="CR#0252r1" w:date="2020-04-07T04:24:00Z">
                    <w:rPr>
                      <w:noProof/>
                    </w:rPr>
                  </w:rPrChange>
                </w:rPr>
                <w:t xml:space="preserve">This field specifies the relative timing difference between this neighbour TRP and the PRS reference TRP, as defined in FFS.  Mapping of the measured quantity is defined as </w:t>
              </w:r>
              <w:r w:rsidRPr="009F32C9">
                <w:rPr>
                  <w:rFonts w:eastAsia="SimSun"/>
                  <w:noProof/>
                  <w:lang w:eastAsia="zh-CN"/>
                  <w:rPrChange w:id="70017" w:author="CR#0252r1" w:date="2020-04-07T04:24:00Z">
                    <w:rPr>
                      <w:rFonts w:eastAsia="SimSun"/>
                      <w:noProof/>
                      <w:lang w:eastAsia="zh-CN"/>
                    </w:rPr>
                  </w:rPrChange>
                </w:rPr>
                <w:t>in FSS.</w:t>
              </w:r>
            </w:ins>
          </w:p>
        </w:tc>
      </w:tr>
      <w:tr w:rsidR="009F32C9" w:rsidRPr="009F32C9" w:rsidTr="0040693E">
        <w:trPr>
          <w:cantSplit/>
          <w:ins w:id="70018" w:author="CR#0250r2" w:date="2020-04-07T03:56:00Z"/>
        </w:trPr>
        <w:tc>
          <w:tcPr>
            <w:tcW w:w="9639" w:type="dxa"/>
          </w:tcPr>
          <w:p w:rsidR="009E61AC" w:rsidRPr="009F32C9" w:rsidRDefault="009E61AC" w:rsidP="0040693E">
            <w:pPr>
              <w:pStyle w:val="TAL"/>
              <w:keepNext w:val="0"/>
              <w:keepLines w:val="0"/>
              <w:widowControl w:val="0"/>
              <w:rPr>
                <w:ins w:id="70019" w:author="CR#0250r2" w:date="2020-04-07T03:56:00Z"/>
                <w:b/>
                <w:i/>
                <w:noProof/>
                <w:rPrChange w:id="70020" w:author="CR#0252r1" w:date="2020-04-07T04:24:00Z">
                  <w:rPr>
                    <w:ins w:id="70021" w:author="CR#0250r2" w:date="2020-04-07T03:56:00Z"/>
                    <w:b/>
                    <w:i/>
                    <w:noProof/>
                  </w:rPr>
                </w:rPrChange>
              </w:rPr>
            </w:pPr>
            <w:ins w:id="70022" w:author="CR#0250r2" w:date="2020-04-07T03:56:00Z">
              <w:r w:rsidRPr="009F32C9">
                <w:rPr>
                  <w:b/>
                  <w:i/>
                  <w:noProof/>
                  <w:rPrChange w:id="70023" w:author="CR#0252r1" w:date="2020-04-07T04:24:00Z">
                    <w:rPr>
                      <w:b/>
                      <w:i/>
                      <w:noProof/>
                    </w:rPr>
                  </w:rPrChange>
                </w:rPr>
                <w:t>nr-TimingMeasQuality</w:t>
              </w:r>
              <w:r w:rsidRPr="009F32C9" w:rsidDel="008C797F">
                <w:rPr>
                  <w:b/>
                  <w:i/>
                  <w:noProof/>
                  <w:rPrChange w:id="70024" w:author="CR#0252r1" w:date="2020-04-07T04:24:00Z">
                    <w:rPr>
                      <w:b/>
                      <w:i/>
                      <w:noProof/>
                    </w:rPr>
                  </w:rPrChange>
                </w:rPr>
                <w:t xml:space="preserve"> </w:t>
              </w:r>
            </w:ins>
          </w:p>
          <w:p w:rsidR="009E61AC" w:rsidRPr="009F32C9" w:rsidRDefault="009E61AC" w:rsidP="0040693E">
            <w:pPr>
              <w:pStyle w:val="TAL"/>
              <w:keepNext w:val="0"/>
              <w:keepLines w:val="0"/>
              <w:widowControl w:val="0"/>
              <w:rPr>
                <w:ins w:id="70025" w:author="CR#0250r2" w:date="2020-04-07T03:56:00Z"/>
                <w:noProof/>
                <w:rPrChange w:id="70026" w:author="CR#0252r1" w:date="2020-04-07T04:24:00Z">
                  <w:rPr>
                    <w:ins w:id="70027" w:author="CR#0250r2" w:date="2020-04-07T03:56:00Z"/>
                    <w:noProof/>
                  </w:rPr>
                </w:rPrChange>
              </w:rPr>
            </w:pPr>
            <w:ins w:id="70028" w:author="CR#0250r2" w:date="2020-04-07T03:56:00Z">
              <w:r w:rsidRPr="009F32C9">
                <w:rPr>
                  <w:noProof/>
                  <w:rPrChange w:id="70029" w:author="CR#0252r1" w:date="2020-04-07T04:24:00Z">
                    <w:rPr>
                      <w:noProof/>
                    </w:rPr>
                  </w:rPrChange>
                </w:rPr>
                <w:t xml:space="preserve">This field specifies the </w:t>
              </w:r>
              <w:r w:rsidRPr="009F32C9">
                <w:rPr>
                  <w:rPrChange w:id="70030" w:author="CR#0252r1" w:date="2020-04-07T04:24:00Z">
                    <w:rPr/>
                  </w:rPrChange>
                </w:rPr>
                <w:t xml:space="preserve">target device′s best estimate of </w:t>
              </w:r>
              <w:r w:rsidRPr="009F32C9">
                <w:rPr>
                  <w:noProof/>
                  <w:rPrChange w:id="70031" w:author="CR#0252r1" w:date="2020-04-07T04:24:00Z">
                    <w:rPr>
                      <w:noProof/>
                    </w:rPr>
                  </w:rPrChange>
                </w:rPr>
                <w:t>the quality of the measurement.</w:t>
              </w:r>
            </w:ins>
          </w:p>
        </w:tc>
      </w:tr>
    </w:tbl>
    <w:p w:rsidR="009E61AC" w:rsidRPr="009F32C9" w:rsidRDefault="009E61AC" w:rsidP="009E61AC">
      <w:pPr>
        <w:rPr>
          <w:ins w:id="70032" w:author="CR#0250r2" w:date="2020-04-07T03:56:00Z"/>
          <w:rPrChange w:id="70033" w:author="CR#0252r1" w:date="2020-04-07T04:24:00Z">
            <w:rPr>
              <w:ins w:id="70034" w:author="CR#0250r2" w:date="2020-04-07T03:56:00Z"/>
            </w:rPr>
          </w:rPrChange>
        </w:rPr>
      </w:pPr>
    </w:p>
    <w:p w:rsidR="009E61AC" w:rsidRPr="009F32C9" w:rsidRDefault="009E61AC" w:rsidP="009E61AC">
      <w:pPr>
        <w:pStyle w:val="Heading4"/>
        <w:rPr>
          <w:ins w:id="70035" w:author="CR#0250r2" w:date="2020-04-07T03:56:00Z"/>
          <w:i/>
          <w:iCs/>
          <w:rPrChange w:id="70036" w:author="CR#0252r1" w:date="2020-04-07T04:24:00Z">
            <w:rPr>
              <w:ins w:id="70037" w:author="CR#0250r2" w:date="2020-04-07T03:56:00Z"/>
              <w:i/>
              <w:iCs/>
            </w:rPr>
          </w:rPrChange>
        </w:rPr>
      </w:pPr>
      <w:bookmarkStart w:id="70038" w:name="_Toc12618286"/>
      <w:bookmarkEnd w:id="69405"/>
      <w:ins w:id="70039" w:author="CR#0250r2" w:date="2020-04-07T03:56:00Z">
        <w:r w:rsidRPr="009F32C9">
          <w:rPr>
            <w:i/>
            <w:iCs/>
            <w:rPrChange w:id="70040" w:author="CR#0252r1" w:date="2020-04-07T04:24:00Z">
              <w:rPr>
                <w:i/>
                <w:iCs/>
              </w:rPr>
            </w:rPrChange>
          </w:rPr>
          <w:t>–</w:t>
        </w:r>
        <w:r w:rsidRPr="009F32C9">
          <w:rPr>
            <w:i/>
            <w:iCs/>
            <w:rPrChange w:id="70041" w:author="CR#0252r1" w:date="2020-04-07T04:24:00Z">
              <w:rPr>
                <w:i/>
                <w:iCs/>
              </w:rPr>
            </w:rPrChange>
          </w:rPr>
          <w:tab/>
          <w:t>NR-DL-TDOA-LocationInformation</w:t>
        </w:r>
      </w:ins>
    </w:p>
    <w:p w:rsidR="009E61AC" w:rsidRPr="009F32C9" w:rsidRDefault="009E61AC" w:rsidP="009E61AC">
      <w:pPr>
        <w:keepLines/>
        <w:rPr>
          <w:ins w:id="70042" w:author="CR#0250r2" w:date="2020-04-07T03:56:00Z"/>
          <w:rPrChange w:id="70043" w:author="CR#0252r1" w:date="2020-04-07T04:24:00Z">
            <w:rPr>
              <w:ins w:id="70044" w:author="CR#0250r2" w:date="2020-04-07T03:56:00Z"/>
            </w:rPr>
          </w:rPrChange>
        </w:rPr>
      </w:pPr>
      <w:ins w:id="70045" w:author="CR#0250r2" w:date="2020-04-07T03:56:00Z">
        <w:r w:rsidRPr="009F32C9">
          <w:rPr>
            <w:rPrChange w:id="70046" w:author="CR#0252r1" w:date="2020-04-07T04:24:00Z">
              <w:rPr/>
            </w:rPrChange>
          </w:rPr>
          <w:t xml:space="preserve">The IE </w:t>
        </w:r>
        <w:r w:rsidRPr="009F32C9">
          <w:rPr>
            <w:i/>
            <w:rPrChange w:id="70047" w:author="CR#0252r1" w:date="2020-04-07T04:24:00Z">
              <w:rPr>
                <w:i/>
              </w:rPr>
            </w:rPrChange>
          </w:rPr>
          <w:t xml:space="preserve">NR-DL-TDOA-LocationInformation </w:t>
        </w:r>
        <w:r w:rsidRPr="009F32C9">
          <w:rPr>
            <w:noProof/>
            <w:rPrChange w:id="70048" w:author="CR#0252r1" w:date="2020-04-07T04:24:00Z">
              <w:rPr>
                <w:noProof/>
              </w:rPr>
            </w:rPrChange>
          </w:rPr>
          <w:t>is</w:t>
        </w:r>
        <w:r w:rsidRPr="009F32C9">
          <w:rPr>
            <w:rPrChange w:id="70049" w:author="CR#0252r1" w:date="2020-04-07T04:24:00Z">
              <w:rPr/>
            </w:rPrChange>
          </w:rPr>
          <w:t xml:space="preserve"> included by the target device when location information derived using DL-TDOA is provided to the location server.</w:t>
        </w:r>
      </w:ins>
    </w:p>
    <w:p w:rsidR="009E61AC" w:rsidRPr="009F32C9" w:rsidRDefault="009E61AC" w:rsidP="009E61AC">
      <w:pPr>
        <w:pStyle w:val="PL"/>
        <w:shd w:val="clear" w:color="auto" w:fill="E6E6E6"/>
        <w:rPr>
          <w:ins w:id="70050" w:author="CR#0250r2" w:date="2020-04-07T03:56:00Z"/>
          <w:rPrChange w:id="70051" w:author="CR#0252r1" w:date="2020-04-07T04:24:00Z">
            <w:rPr>
              <w:ins w:id="70052" w:author="CR#0250r2" w:date="2020-04-07T03:56:00Z"/>
            </w:rPr>
          </w:rPrChange>
        </w:rPr>
      </w:pPr>
      <w:ins w:id="70053" w:author="CR#0250r2" w:date="2020-04-07T03:56:00Z">
        <w:r w:rsidRPr="009F32C9">
          <w:rPr>
            <w:rPrChange w:id="70054" w:author="CR#0252r1" w:date="2020-04-07T04:24:00Z">
              <w:rPr/>
            </w:rPrChange>
          </w:rPr>
          <w:t>-- ASN1START</w:t>
        </w:r>
      </w:ins>
    </w:p>
    <w:p w:rsidR="009E61AC" w:rsidRPr="009F32C9" w:rsidRDefault="009E61AC" w:rsidP="009E61AC">
      <w:pPr>
        <w:pStyle w:val="PL"/>
        <w:shd w:val="clear" w:color="auto" w:fill="E6E6E6"/>
        <w:rPr>
          <w:ins w:id="70055" w:author="CR#0250r2" w:date="2020-04-07T03:56:00Z"/>
          <w:snapToGrid w:val="0"/>
          <w:rPrChange w:id="70056" w:author="CR#0252r1" w:date="2020-04-07T04:24:00Z">
            <w:rPr>
              <w:ins w:id="70057" w:author="CR#0250r2" w:date="2020-04-07T03:56:00Z"/>
              <w:snapToGrid w:val="0"/>
            </w:rPr>
          </w:rPrChange>
        </w:rPr>
      </w:pPr>
    </w:p>
    <w:p w:rsidR="009E61AC" w:rsidRPr="009F32C9" w:rsidRDefault="009E61AC" w:rsidP="009E61AC">
      <w:pPr>
        <w:pStyle w:val="PL"/>
        <w:shd w:val="clear" w:color="auto" w:fill="E6E6E6"/>
        <w:outlineLvl w:val="0"/>
        <w:rPr>
          <w:ins w:id="70058" w:author="CR#0250r2" w:date="2020-04-07T03:56:00Z"/>
          <w:snapToGrid w:val="0"/>
          <w:rPrChange w:id="70059" w:author="CR#0252r1" w:date="2020-04-07T04:24:00Z">
            <w:rPr>
              <w:ins w:id="70060" w:author="CR#0250r2" w:date="2020-04-07T03:56:00Z"/>
              <w:snapToGrid w:val="0"/>
            </w:rPr>
          </w:rPrChange>
        </w:rPr>
      </w:pPr>
      <w:ins w:id="70061" w:author="CR#0250r2" w:date="2020-04-07T03:56:00Z">
        <w:r w:rsidRPr="009F32C9">
          <w:rPr>
            <w:snapToGrid w:val="0"/>
            <w:rPrChange w:id="70062" w:author="CR#0252r1" w:date="2020-04-07T04:24:00Z">
              <w:rPr>
                <w:snapToGrid w:val="0"/>
              </w:rPr>
            </w:rPrChange>
          </w:rPr>
          <w:t>NR-DL-TDOA-LocationInformation-r16 ::= SEQUENCE {</w:t>
        </w:r>
      </w:ins>
    </w:p>
    <w:p w:rsidR="009E61AC" w:rsidRPr="009F32C9" w:rsidRDefault="009E61AC" w:rsidP="009E61AC">
      <w:pPr>
        <w:pStyle w:val="PL"/>
        <w:shd w:val="clear" w:color="auto" w:fill="E6E6E6"/>
        <w:rPr>
          <w:ins w:id="70063" w:author="CR#0250r2" w:date="2020-04-07T03:56:00Z"/>
          <w:snapToGrid w:val="0"/>
          <w:rPrChange w:id="70064" w:author="CR#0252r1" w:date="2020-04-07T04:24:00Z">
            <w:rPr>
              <w:ins w:id="70065" w:author="CR#0250r2" w:date="2020-04-07T03:56:00Z"/>
              <w:snapToGrid w:val="0"/>
            </w:rPr>
          </w:rPrChange>
        </w:rPr>
      </w:pPr>
      <w:ins w:id="70066" w:author="CR#0250r2" w:date="2020-04-07T03:56:00Z">
        <w:r w:rsidRPr="009F32C9">
          <w:rPr>
            <w:snapToGrid w:val="0"/>
            <w:rPrChange w:id="70067" w:author="CR#0252r1" w:date="2020-04-07T04:24:00Z">
              <w:rPr>
                <w:snapToGrid w:val="0"/>
              </w:rPr>
            </w:rPrChange>
          </w:rPr>
          <w:tab/>
          <w:t>measurementReferenceTime-r16</w:t>
        </w:r>
        <w:r w:rsidRPr="009F32C9">
          <w:rPr>
            <w:snapToGrid w:val="0"/>
            <w:rPrChange w:id="70068" w:author="CR#0252r1" w:date="2020-04-07T04:24:00Z">
              <w:rPr>
                <w:snapToGrid w:val="0"/>
              </w:rPr>
            </w:rPrChange>
          </w:rPr>
          <w:tab/>
          <w:t>CHOICE {</w:t>
        </w:r>
      </w:ins>
    </w:p>
    <w:p w:rsidR="009E61AC" w:rsidRPr="009F32C9" w:rsidRDefault="009E61AC" w:rsidP="009E61AC">
      <w:pPr>
        <w:pStyle w:val="PL"/>
        <w:shd w:val="clear" w:color="auto" w:fill="E6E6E6"/>
        <w:rPr>
          <w:ins w:id="70069" w:author="CR#0250r2" w:date="2020-04-07T03:56:00Z"/>
          <w:snapToGrid w:val="0"/>
          <w:rPrChange w:id="70070" w:author="CR#0252r1" w:date="2020-04-07T04:24:00Z">
            <w:rPr>
              <w:ins w:id="70071" w:author="CR#0250r2" w:date="2020-04-07T03:56:00Z"/>
              <w:snapToGrid w:val="0"/>
            </w:rPr>
          </w:rPrChange>
        </w:rPr>
      </w:pPr>
      <w:ins w:id="70072" w:author="CR#0250r2" w:date="2020-04-07T03:56:00Z">
        <w:r w:rsidRPr="009F32C9">
          <w:rPr>
            <w:snapToGrid w:val="0"/>
            <w:rPrChange w:id="70073" w:author="CR#0252r1" w:date="2020-04-07T04:24:00Z">
              <w:rPr>
                <w:snapToGrid w:val="0"/>
              </w:rPr>
            </w:rPrChange>
          </w:rPr>
          <w:tab/>
        </w:r>
        <w:r w:rsidRPr="009F32C9">
          <w:rPr>
            <w:snapToGrid w:val="0"/>
            <w:rPrChange w:id="70074" w:author="CR#0252r1" w:date="2020-04-07T04:24:00Z">
              <w:rPr>
                <w:snapToGrid w:val="0"/>
              </w:rPr>
            </w:rPrChange>
          </w:rPr>
          <w:tab/>
        </w:r>
        <w:r w:rsidRPr="009F32C9">
          <w:rPr>
            <w:snapToGrid w:val="0"/>
            <w:rPrChange w:id="70075" w:author="CR#0252r1" w:date="2020-04-07T04:24:00Z">
              <w:rPr>
                <w:snapToGrid w:val="0"/>
              </w:rPr>
            </w:rPrChange>
          </w:rPr>
          <w:tab/>
          <w:t>systemFrameNumber-r16</w:t>
        </w:r>
        <w:r w:rsidRPr="009F32C9">
          <w:rPr>
            <w:snapToGrid w:val="0"/>
            <w:rPrChange w:id="70076" w:author="CR#0252r1" w:date="2020-04-07T04:24:00Z">
              <w:rPr>
                <w:snapToGrid w:val="0"/>
              </w:rPr>
            </w:rPrChange>
          </w:rPr>
          <w:tab/>
        </w:r>
        <w:r w:rsidRPr="009F32C9">
          <w:rPr>
            <w:snapToGrid w:val="0"/>
            <w:rPrChange w:id="70077" w:author="CR#0252r1" w:date="2020-04-07T04:24:00Z">
              <w:rPr>
                <w:snapToGrid w:val="0"/>
              </w:rPr>
            </w:rPrChange>
          </w:rPr>
          <w:tab/>
        </w:r>
        <w:r w:rsidRPr="009F32C9">
          <w:rPr>
            <w:snapToGrid w:val="0"/>
            <w:rPrChange w:id="70078" w:author="CR#0252r1" w:date="2020-04-07T04:24:00Z">
              <w:rPr>
                <w:snapToGrid w:val="0"/>
              </w:rPr>
            </w:rPrChange>
          </w:rPr>
          <w:tab/>
          <w:t>NR-TimeStamp-r16,</w:t>
        </w:r>
      </w:ins>
    </w:p>
    <w:p w:rsidR="009E61AC" w:rsidRPr="009F32C9" w:rsidRDefault="009E61AC" w:rsidP="009E61AC">
      <w:pPr>
        <w:pStyle w:val="PL"/>
        <w:shd w:val="clear" w:color="auto" w:fill="E6E6E6"/>
        <w:rPr>
          <w:ins w:id="70079" w:author="CR#0250r2" w:date="2020-04-07T03:56:00Z"/>
          <w:snapToGrid w:val="0"/>
          <w:rPrChange w:id="70080" w:author="CR#0252r1" w:date="2020-04-07T04:24:00Z">
            <w:rPr>
              <w:ins w:id="70081" w:author="CR#0250r2" w:date="2020-04-07T03:56:00Z"/>
              <w:snapToGrid w:val="0"/>
            </w:rPr>
          </w:rPrChange>
        </w:rPr>
      </w:pPr>
      <w:ins w:id="70082" w:author="CR#0250r2" w:date="2020-04-07T03:56:00Z">
        <w:r w:rsidRPr="009F32C9">
          <w:rPr>
            <w:snapToGrid w:val="0"/>
            <w:rPrChange w:id="70083" w:author="CR#0252r1" w:date="2020-04-07T04:24:00Z">
              <w:rPr>
                <w:snapToGrid w:val="0"/>
              </w:rPr>
            </w:rPrChange>
          </w:rPr>
          <w:tab/>
        </w:r>
        <w:r w:rsidRPr="009F32C9">
          <w:rPr>
            <w:snapToGrid w:val="0"/>
            <w:rPrChange w:id="70084" w:author="CR#0252r1" w:date="2020-04-07T04:24:00Z">
              <w:rPr>
                <w:snapToGrid w:val="0"/>
              </w:rPr>
            </w:rPrChange>
          </w:rPr>
          <w:tab/>
        </w:r>
        <w:r w:rsidRPr="009F32C9">
          <w:rPr>
            <w:snapToGrid w:val="0"/>
            <w:rPrChange w:id="70085" w:author="CR#0252r1" w:date="2020-04-07T04:24:00Z">
              <w:rPr>
                <w:snapToGrid w:val="0"/>
              </w:rPr>
            </w:rPrChange>
          </w:rPr>
          <w:tab/>
          <w:t>utc-time-r16</w:t>
        </w:r>
        <w:r w:rsidRPr="009F32C9">
          <w:rPr>
            <w:snapToGrid w:val="0"/>
            <w:rPrChange w:id="70086" w:author="CR#0252r1" w:date="2020-04-07T04:24:00Z">
              <w:rPr>
                <w:snapToGrid w:val="0"/>
              </w:rPr>
            </w:rPrChange>
          </w:rPr>
          <w:tab/>
        </w:r>
        <w:r w:rsidRPr="009F32C9">
          <w:rPr>
            <w:snapToGrid w:val="0"/>
            <w:rPrChange w:id="70087" w:author="CR#0252r1" w:date="2020-04-07T04:24:00Z">
              <w:rPr>
                <w:snapToGrid w:val="0"/>
              </w:rPr>
            </w:rPrChange>
          </w:rPr>
          <w:tab/>
        </w:r>
        <w:r w:rsidRPr="009F32C9">
          <w:rPr>
            <w:snapToGrid w:val="0"/>
            <w:rPrChange w:id="70088" w:author="CR#0252r1" w:date="2020-04-07T04:24:00Z">
              <w:rPr>
                <w:snapToGrid w:val="0"/>
              </w:rPr>
            </w:rPrChange>
          </w:rPr>
          <w:tab/>
        </w:r>
      </w:ins>
      <w:ins w:id="70089" w:author="CR#0250r2" w:date="2020-04-07T04:01:00Z">
        <w:r w:rsidRPr="009F32C9">
          <w:rPr>
            <w:snapToGrid w:val="0"/>
            <w:rPrChange w:id="70090" w:author="CR#0252r1" w:date="2020-04-07T04:24:00Z">
              <w:rPr>
                <w:snapToGrid w:val="0"/>
              </w:rPr>
            </w:rPrChange>
          </w:rPr>
          <w:tab/>
        </w:r>
      </w:ins>
      <w:ins w:id="70091" w:author="CR#0250r2" w:date="2020-04-07T03:56:00Z">
        <w:r w:rsidRPr="009F32C9">
          <w:rPr>
            <w:snapToGrid w:val="0"/>
            <w:rPrChange w:id="70092" w:author="CR#0252r1" w:date="2020-04-07T04:24:00Z">
              <w:rPr>
                <w:snapToGrid w:val="0"/>
              </w:rPr>
            </w:rPrChange>
          </w:rPr>
          <w:tab/>
          <w:t>UTCTime,</w:t>
        </w:r>
      </w:ins>
    </w:p>
    <w:p w:rsidR="009E61AC" w:rsidRPr="009F32C9" w:rsidRDefault="009E61AC" w:rsidP="009E61AC">
      <w:pPr>
        <w:pStyle w:val="PL"/>
        <w:shd w:val="clear" w:color="auto" w:fill="E6E6E6"/>
        <w:rPr>
          <w:ins w:id="70093" w:author="CR#0250r2" w:date="2020-04-07T03:56:00Z"/>
          <w:snapToGrid w:val="0"/>
          <w:rPrChange w:id="70094" w:author="CR#0252r1" w:date="2020-04-07T04:24:00Z">
            <w:rPr>
              <w:ins w:id="70095" w:author="CR#0250r2" w:date="2020-04-07T03:56:00Z"/>
              <w:snapToGrid w:val="0"/>
            </w:rPr>
          </w:rPrChange>
        </w:rPr>
      </w:pPr>
      <w:ins w:id="70096" w:author="CR#0250r2" w:date="2020-04-07T03:56:00Z">
        <w:r w:rsidRPr="009F32C9">
          <w:rPr>
            <w:snapToGrid w:val="0"/>
            <w:rPrChange w:id="70097" w:author="CR#0252r1" w:date="2020-04-07T04:24:00Z">
              <w:rPr>
                <w:snapToGrid w:val="0"/>
              </w:rPr>
            </w:rPrChange>
          </w:rPr>
          <w:tab/>
        </w:r>
        <w:r w:rsidRPr="009F32C9">
          <w:rPr>
            <w:snapToGrid w:val="0"/>
            <w:rPrChange w:id="70098" w:author="CR#0252r1" w:date="2020-04-07T04:24:00Z">
              <w:rPr>
                <w:snapToGrid w:val="0"/>
              </w:rPr>
            </w:rPrChange>
          </w:rPr>
          <w:tab/>
        </w:r>
        <w:r w:rsidRPr="009F32C9">
          <w:rPr>
            <w:snapToGrid w:val="0"/>
            <w:rPrChange w:id="70099" w:author="CR#0252r1" w:date="2020-04-07T04:24:00Z">
              <w:rPr>
                <w:snapToGrid w:val="0"/>
              </w:rPr>
            </w:rPrChange>
          </w:rPr>
          <w:tab/>
          <w:t>...</w:t>
        </w:r>
      </w:ins>
    </w:p>
    <w:p w:rsidR="009E61AC" w:rsidRPr="009F32C9" w:rsidRDefault="009E61AC" w:rsidP="009E61AC">
      <w:pPr>
        <w:pStyle w:val="PL"/>
        <w:shd w:val="clear" w:color="auto" w:fill="E6E6E6"/>
        <w:rPr>
          <w:ins w:id="70100" w:author="CR#0250r2" w:date="2020-04-07T03:56:00Z"/>
          <w:snapToGrid w:val="0"/>
          <w:rPrChange w:id="70101" w:author="CR#0252r1" w:date="2020-04-07T04:24:00Z">
            <w:rPr>
              <w:ins w:id="70102" w:author="CR#0250r2" w:date="2020-04-07T03:56:00Z"/>
              <w:snapToGrid w:val="0"/>
            </w:rPr>
          </w:rPrChange>
        </w:rPr>
      </w:pPr>
      <w:ins w:id="70103" w:author="CR#0250r2" w:date="2020-04-07T03:56:00Z">
        <w:r w:rsidRPr="009F32C9">
          <w:rPr>
            <w:snapToGrid w:val="0"/>
            <w:rPrChange w:id="70104" w:author="CR#0252r1" w:date="2020-04-07T04:24:00Z">
              <w:rPr>
                <w:snapToGrid w:val="0"/>
              </w:rPr>
            </w:rPrChange>
          </w:rPr>
          <w:tab/>
        </w:r>
        <w:r w:rsidRPr="009F32C9">
          <w:rPr>
            <w:snapToGrid w:val="0"/>
            <w:rPrChange w:id="70105" w:author="CR#0252r1" w:date="2020-04-07T04:24:00Z">
              <w:rPr>
                <w:snapToGrid w:val="0"/>
              </w:rPr>
            </w:rPrChange>
          </w:rPr>
          <w:tab/>
        </w:r>
        <w:r w:rsidRPr="009F32C9">
          <w:rPr>
            <w:snapToGrid w:val="0"/>
            <w:rPrChange w:id="70106" w:author="CR#0252r1" w:date="2020-04-07T04:24:00Z">
              <w:rPr>
                <w:snapToGrid w:val="0"/>
              </w:rPr>
            </w:rPrChange>
          </w:rPr>
          <w:tab/>
          <w:t>}</w:t>
        </w:r>
        <w:r w:rsidRPr="009F32C9">
          <w:rPr>
            <w:snapToGrid w:val="0"/>
            <w:rPrChange w:id="70107" w:author="CR#0252r1" w:date="2020-04-07T04:24:00Z">
              <w:rPr>
                <w:snapToGrid w:val="0"/>
              </w:rPr>
            </w:rPrChange>
          </w:rPr>
          <w:tab/>
        </w:r>
        <w:r w:rsidRPr="009F32C9">
          <w:rPr>
            <w:snapToGrid w:val="0"/>
            <w:rPrChange w:id="70108" w:author="CR#0252r1" w:date="2020-04-07T04:24:00Z">
              <w:rPr>
                <w:snapToGrid w:val="0"/>
              </w:rPr>
            </w:rPrChange>
          </w:rPr>
          <w:tab/>
        </w:r>
        <w:r w:rsidRPr="009F32C9">
          <w:rPr>
            <w:snapToGrid w:val="0"/>
            <w:rPrChange w:id="70109" w:author="CR#0252r1" w:date="2020-04-07T04:24:00Z">
              <w:rPr>
                <w:snapToGrid w:val="0"/>
              </w:rPr>
            </w:rPrChange>
          </w:rPr>
          <w:tab/>
        </w:r>
        <w:r w:rsidRPr="009F32C9">
          <w:rPr>
            <w:snapToGrid w:val="0"/>
            <w:rPrChange w:id="70110" w:author="CR#0252r1" w:date="2020-04-07T04:24:00Z">
              <w:rPr>
                <w:snapToGrid w:val="0"/>
              </w:rPr>
            </w:rPrChange>
          </w:rPr>
          <w:tab/>
        </w:r>
        <w:r w:rsidRPr="009F32C9">
          <w:rPr>
            <w:snapToGrid w:val="0"/>
            <w:rPrChange w:id="70111" w:author="CR#0252r1" w:date="2020-04-07T04:24:00Z">
              <w:rPr>
                <w:snapToGrid w:val="0"/>
              </w:rPr>
            </w:rPrChange>
          </w:rPr>
          <w:tab/>
        </w:r>
        <w:r w:rsidRPr="009F32C9">
          <w:rPr>
            <w:snapToGrid w:val="0"/>
            <w:rPrChange w:id="70112" w:author="CR#0252r1" w:date="2020-04-07T04:24:00Z">
              <w:rPr>
                <w:snapToGrid w:val="0"/>
              </w:rPr>
            </w:rPrChange>
          </w:rPr>
          <w:tab/>
        </w:r>
        <w:r w:rsidRPr="009F32C9">
          <w:rPr>
            <w:snapToGrid w:val="0"/>
            <w:rPrChange w:id="70113" w:author="CR#0252r1" w:date="2020-04-07T04:24:00Z">
              <w:rPr>
                <w:snapToGrid w:val="0"/>
              </w:rPr>
            </w:rPrChange>
          </w:rPr>
          <w:tab/>
        </w:r>
        <w:r w:rsidRPr="009F32C9">
          <w:rPr>
            <w:snapToGrid w:val="0"/>
            <w:rPrChange w:id="70114" w:author="CR#0252r1" w:date="2020-04-07T04:24:00Z">
              <w:rPr>
                <w:snapToGrid w:val="0"/>
              </w:rPr>
            </w:rPrChange>
          </w:rPr>
          <w:tab/>
        </w:r>
        <w:r w:rsidRPr="009F32C9">
          <w:rPr>
            <w:snapToGrid w:val="0"/>
            <w:rPrChange w:id="70115" w:author="CR#0252r1" w:date="2020-04-07T04:24:00Z">
              <w:rPr>
                <w:snapToGrid w:val="0"/>
              </w:rPr>
            </w:rPrChange>
          </w:rPr>
          <w:tab/>
        </w:r>
        <w:r w:rsidRPr="009F32C9">
          <w:rPr>
            <w:snapToGrid w:val="0"/>
            <w:rPrChange w:id="70116" w:author="CR#0252r1" w:date="2020-04-07T04:24:00Z">
              <w:rPr>
                <w:snapToGrid w:val="0"/>
              </w:rPr>
            </w:rPrChange>
          </w:rPr>
          <w:tab/>
        </w:r>
        <w:r w:rsidRPr="009F32C9">
          <w:rPr>
            <w:snapToGrid w:val="0"/>
            <w:rPrChange w:id="70117" w:author="CR#0252r1" w:date="2020-04-07T04:24:00Z">
              <w:rPr>
                <w:snapToGrid w:val="0"/>
              </w:rPr>
            </w:rPrChange>
          </w:rPr>
          <w:tab/>
        </w:r>
        <w:r w:rsidRPr="009F32C9">
          <w:rPr>
            <w:snapToGrid w:val="0"/>
            <w:rPrChange w:id="70118" w:author="CR#0252r1" w:date="2020-04-07T04:24:00Z">
              <w:rPr>
                <w:snapToGrid w:val="0"/>
              </w:rPr>
            </w:rPrChange>
          </w:rPr>
          <w:tab/>
        </w:r>
        <w:r w:rsidRPr="009F32C9">
          <w:rPr>
            <w:snapToGrid w:val="0"/>
            <w:rPrChange w:id="70119" w:author="CR#0252r1" w:date="2020-04-07T04:24:00Z">
              <w:rPr>
                <w:snapToGrid w:val="0"/>
              </w:rPr>
            </w:rPrChange>
          </w:rPr>
          <w:tab/>
        </w:r>
        <w:r w:rsidRPr="009F32C9">
          <w:rPr>
            <w:snapToGrid w:val="0"/>
            <w:rPrChange w:id="70120" w:author="CR#0252r1" w:date="2020-04-07T04:24:00Z">
              <w:rPr>
                <w:snapToGrid w:val="0"/>
              </w:rPr>
            </w:rPrChange>
          </w:rPr>
          <w:tab/>
        </w:r>
        <w:r w:rsidRPr="009F32C9">
          <w:rPr>
            <w:snapToGrid w:val="0"/>
            <w:rPrChange w:id="70121" w:author="CR#0252r1" w:date="2020-04-07T04:24:00Z">
              <w:rPr>
                <w:snapToGrid w:val="0"/>
              </w:rPr>
            </w:rPrChange>
          </w:rPr>
          <w:tab/>
          <w:t>OPTIONAL,</w:t>
        </w:r>
      </w:ins>
    </w:p>
    <w:p w:rsidR="009E61AC" w:rsidRPr="009F32C9" w:rsidRDefault="009E61AC" w:rsidP="009E61AC">
      <w:pPr>
        <w:pStyle w:val="PL"/>
        <w:shd w:val="clear" w:color="auto" w:fill="E6E6E6"/>
        <w:rPr>
          <w:ins w:id="70122" w:author="CR#0250r2" w:date="2020-04-07T03:56:00Z"/>
          <w:snapToGrid w:val="0"/>
          <w:rPrChange w:id="70123" w:author="CR#0252r1" w:date="2020-04-07T04:24:00Z">
            <w:rPr>
              <w:ins w:id="70124" w:author="CR#0250r2" w:date="2020-04-07T03:56:00Z"/>
              <w:snapToGrid w:val="0"/>
            </w:rPr>
          </w:rPrChange>
        </w:rPr>
      </w:pPr>
      <w:ins w:id="70125" w:author="CR#0250r2" w:date="2020-04-07T03:56:00Z">
        <w:r w:rsidRPr="009F32C9">
          <w:rPr>
            <w:snapToGrid w:val="0"/>
            <w:rPrChange w:id="70126" w:author="CR#0252r1" w:date="2020-04-07T04:24:00Z">
              <w:rPr>
                <w:snapToGrid w:val="0"/>
              </w:rPr>
            </w:rPrChange>
          </w:rPr>
          <w:tab/>
          <w:t>...</w:t>
        </w:r>
      </w:ins>
    </w:p>
    <w:p w:rsidR="009E61AC" w:rsidRPr="009F32C9" w:rsidRDefault="009E61AC" w:rsidP="009E61AC">
      <w:pPr>
        <w:pStyle w:val="PL"/>
        <w:shd w:val="clear" w:color="auto" w:fill="E6E6E6"/>
        <w:rPr>
          <w:ins w:id="70127" w:author="CR#0250r2" w:date="2020-04-07T03:56:00Z"/>
          <w:snapToGrid w:val="0"/>
          <w:rPrChange w:id="70128" w:author="CR#0252r1" w:date="2020-04-07T04:24:00Z">
            <w:rPr>
              <w:ins w:id="70129" w:author="CR#0250r2" w:date="2020-04-07T03:56:00Z"/>
              <w:snapToGrid w:val="0"/>
            </w:rPr>
          </w:rPrChange>
        </w:rPr>
      </w:pPr>
      <w:ins w:id="70130" w:author="CR#0250r2" w:date="2020-04-07T03:56:00Z">
        <w:r w:rsidRPr="009F32C9">
          <w:rPr>
            <w:snapToGrid w:val="0"/>
            <w:rPrChange w:id="70131" w:author="CR#0252r1" w:date="2020-04-07T04:24:00Z">
              <w:rPr>
                <w:snapToGrid w:val="0"/>
              </w:rPr>
            </w:rPrChange>
          </w:rPr>
          <w:t>}</w:t>
        </w:r>
      </w:ins>
    </w:p>
    <w:p w:rsidR="009E61AC" w:rsidRPr="009F32C9" w:rsidRDefault="009E61AC" w:rsidP="009E61AC">
      <w:pPr>
        <w:pStyle w:val="PL"/>
        <w:shd w:val="clear" w:color="auto" w:fill="E6E6E6"/>
        <w:rPr>
          <w:ins w:id="70132" w:author="CR#0250r2" w:date="2020-04-07T03:56:00Z"/>
          <w:rPrChange w:id="70133" w:author="CR#0252r1" w:date="2020-04-07T04:24:00Z">
            <w:rPr>
              <w:ins w:id="70134" w:author="CR#0250r2" w:date="2020-04-07T03:56:00Z"/>
            </w:rPr>
          </w:rPrChange>
        </w:rPr>
      </w:pPr>
    </w:p>
    <w:p w:rsidR="009E61AC" w:rsidRPr="009F32C9" w:rsidRDefault="009E61AC" w:rsidP="009E61AC">
      <w:pPr>
        <w:pStyle w:val="PL"/>
        <w:shd w:val="clear" w:color="auto" w:fill="E6E6E6"/>
        <w:rPr>
          <w:ins w:id="70135" w:author="CR#0250r2" w:date="2020-04-07T03:56:00Z"/>
          <w:rPrChange w:id="70136" w:author="CR#0252r1" w:date="2020-04-07T04:24:00Z">
            <w:rPr>
              <w:ins w:id="70137" w:author="CR#0250r2" w:date="2020-04-07T03:56:00Z"/>
            </w:rPr>
          </w:rPrChange>
        </w:rPr>
      </w:pPr>
      <w:ins w:id="70138" w:author="CR#0250r2" w:date="2020-04-07T03:56:00Z">
        <w:r w:rsidRPr="009F32C9">
          <w:rPr>
            <w:rPrChange w:id="70139" w:author="CR#0252r1" w:date="2020-04-07T04:24:00Z">
              <w:rPr/>
            </w:rPrChange>
          </w:rPr>
          <w:t>-- ASN1STOP</w:t>
        </w:r>
      </w:ins>
    </w:p>
    <w:p w:rsidR="009E61AC" w:rsidRPr="009F32C9" w:rsidRDefault="009E61AC" w:rsidP="009E61AC">
      <w:pPr>
        <w:rPr>
          <w:ins w:id="70140" w:author="CR#0250r2" w:date="2020-04-07T03:56:00Z"/>
          <w:rPrChange w:id="70141" w:author="CR#0252r1" w:date="2020-04-07T04:24:00Z">
            <w:rPr>
              <w:ins w:id="70142"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70143" w:author="CR#0250r2" w:date="2020-04-07T03:56:00Z"/>
        </w:trPr>
        <w:tc>
          <w:tcPr>
            <w:tcW w:w="9639" w:type="dxa"/>
          </w:tcPr>
          <w:p w:rsidR="009E61AC" w:rsidRPr="009F32C9" w:rsidRDefault="009E61AC" w:rsidP="0040693E">
            <w:pPr>
              <w:pStyle w:val="TAH"/>
              <w:keepNext w:val="0"/>
              <w:keepLines w:val="0"/>
              <w:widowControl w:val="0"/>
              <w:rPr>
                <w:ins w:id="70144" w:author="CR#0250r2" w:date="2020-04-07T03:56:00Z"/>
                <w:rPrChange w:id="70145" w:author="CR#0252r1" w:date="2020-04-07T04:24:00Z">
                  <w:rPr>
                    <w:ins w:id="70146" w:author="CR#0250r2" w:date="2020-04-07T03:56:00Z"/>
                  </w:rPr>
                </w:rPrChange>
              </w:rPr>
            </w:pPr>
            <w:ins w:id="70147" w:author="CR#0250r2" w:date="2020-04-07T03:56:00Z">
              <w:r w:rsidRPr="009F32C9">
                <w:rPr>
                  <w:i/>
                  <w:rPrChange w:id="70148" w:author="CR#0252r1" w:date="2020-04-07T04:24:00Z">
                    <w:rPr>
                      <w:i/>
                    </w:rPr>
                  </w:rPrChange>
                </w:rPr>
                <w:t xml:space="preserve">NR-DL-TDOA-LocationInformation </w:t>
              </w:r>
              <w:r w:rsidRPr="009F32C9">
                <w:rPr>
                  <w:iCs/>
                  <w:noProof/>
                  <w:rPrChange w:id="70149" w:author="CR#0252r1" w:date="2020-04-07T04:24:00Z">
                    <w:rPr>
                      <w:iCs/>
                      <w:noProof/>
                    </w:rPr>
                  </w:rPrChange>
                </w:rPr>
                <w:t>field descriptions</w:t>
              </w:r>
            </w:ins>
          </w:p>
        </w:tc>
      </w:tr>
      <w:tr w:rsidR="009F32C9" w:rsidRPr="009F32C9" w:rsidTr="0040693E">
        <w:trPr>
          <w:cantSplit/>
          <w:ins w:id="70150" w:author="CR#0250r2" w:date="2020-04-07T03:56:00Z"/>
        </w:trPr>
        <w:tc>
          <w:tcPr>
            <w:tcW w:w="9639" w:type="dxa"/>
          </w:tcPr>
          <w:p w:rsidR="009E61AC" w:rsidRPr="009F32C9" w:rsidRDefault="009E61AC" w:rsidP="0040693E">
            <w:pPr>
              <w:pStyle w:val="TAL"/>
              <w:keepNext w:val="0"/>
              <w:keepLines w:val="0"/>
              <w:widowControl w:val="0"/>
              <w:rPr>
                <w:ins w:id="70151" w:author="CR#0250r2" w:date="2020-04-07T03:56:00Z"/>
                <w:b/>
                <w:i/>
                <w:rPrChange w:id="70152" w:author="CR#0252r1" w:date="2020-04-07T04:24:00Z">
                  <w:rPr>
                    <w:ins w:id="70153" w:author="CR#0250r2" w:date="2020-04-07T03:56:00Z"/>
                    <w:b/>
                    <w:i/>
                  </w:rPr>
                </w:rPrChange>
              </w:rPr>
            </w:pPr>
            <w:ins w:id="70154" w:author="CR#0250r2" w:date="2020-04-07T03:56:00Z">
              <w:r w:rsidRPr="009F32C9">
                <w:rPr>
                  <w:b/>
                  <w:i/>
                  <w:rPrChange w:id="70155" w:author="CR#0252r1" w:date="2020-04-07T04:24:00Z">
                    <w:rPr>
                      <w:b/>
                      <w:i/>
                    </w:rPr>
                  </w:rPrChange>
                </w:rPr>
                <w:t>measurementReferenceTime</w:t>
              </w:r>
            </w:ins>
          </w:p>
          <w:p w:rsidR="009E61AC" w:rsidRPr="009F32C9" w:rsidRDefault="009E61AC" w:rsidP="0040693E">
            <w:pPr>
              <w:pStyle w:val="TAL"/>
              <w:keepNext w:val="0"/>
              <w:keepLines w:val="0"/>
              <w:widowControl w:val="0"/>
              <w:rPr>
                <w:ins w:id="70156" w:author="CR#0250r2" w:date="2020-04-07T03:56:00Z"/>
                <w:rPrChange w:id="70157" w:author="CR#0252r1" w:date="2020-04-07T04:24:00Z">
                  <w:rPr>
                    <w:ins w:id="70158" w:author="CR#0250r2" w:date="2020-04-07T03:56:00Z"/>
                  </w:rPr>
                </w:rPrChange>
              </w:rPr>
            </w:pPr>
            <w:ins w:id="70159" w:author="CR#0250r2" w:date="2020-04-07T03:56:00Z">
              <w:r w:rsidRPr="009F32C9">
                <w:rPr>
                  <w:rPrChange w:id="70160" w:author="CR#0252r1" w:date="2020-04-07T04:24:00Z">
                    <w:rPr/>
                  </w:rPrChange>
                </w:rPr>
                <w:t>This field specifies the time for which the location estimate is</w:t>
              </w:r>
              <w:r w:rsidRPr="009F32C9">
                <w:rPr>
                  <w:snapToGrid w:val="0"/>
                  <w:rPrChange w:id="70161" w:author="CR#0252r1" w:date="2020-04-07T04:24:00Z">
                    <w:rPr>
                      <w:snapToGrid w:val="0"/>
                    </w:rPr>
                  </w:rPrChange>
                </w:rPr>
                <w:t xml:space="preserve"> valid.</w:t>
              </w:r>
            </w:ins>
          </w:p>
        </w:tc>
      </w:tr>
    </w:tbl>
    <w:p w:rsidR="009E61AC" w:rsidRPr="009F32C9" w:rsidRDefault="009E61AC" w:rsidP="009E61AC">
      <w:pPr>
        <w:rPr>
          <w:ins w:id="70162" w:author="CR#0250r2" w:date="2020-04-07T03:56:00Z"/>
          <w:rPrChange w:id="70163" w:author="CR#0252r1" w:date="2020-04-07T04:24:00Z">
            <w:rPr>
              <w:ins w:id="70164" w:author="CR#0250r2" w:date="2020-04-07T03:56:00Z"/>
            </w:rPr>
          </w:rPrChange>
        </w:rPr>
      </w:pPr>
    </w:p>
    <w:p w:rsidR="009E61AC" w:rsidRPr="009F32C9" w:rsidRDefault="005314F9" w:rsidP="009E61AC">
      <w:pPr>
        <w:pStyle w:val="Heading4"/>
        <w:rPr>
          <w:ins w:id="70165" w:author="CR#0250r2" w:date="2020-04-07T03:56:00Z"/>
          <w:rPrChange w:id="70166" w:author="CR#0252r1" w:date="2020-04-07T04:24:00Z">
            <w:rPr>
              <w:ins w:id="70167" w:author="CR#0250r2" w:date="2020-04-07T03:56:00Z"/>
            </w:rPr>
          </w:rPrChange>
        </w:rPr>
      </w:pPr>
      <w:ins w:id="70168" w:author="CR#0250r2" w:date="2020-04-07T04:17:00Z">
        <w:r w:rsidRPr="009F32C9">
          <w:rPr>
            <w:rPrChange w:id="70169" w:author="CR#0252r1" w:date="2020-04-07T04:24:00Z">
              <w:rPr/>
            </w:rPrChange>
          </w:rPr>
          <w:lastRenderedPageBreak/>
          <w:t>6.7</w:t>
        </w:r>
      </w:ins>
      <w:ins w:id="70170" w:author="CR#0250r2" w:date="2020-04-07T03:56:00Z">
        <w:r w:rsidR="009E61AC" w:rsidRPr="009F32C9">
          <w:rPr>
            <w:rPrChange w:id="70171" w:author="CR#0252r1" w:date="2020-04-07T04:24:00Z">
              <w:rPr/>
            </w:rPrChange>
          </w:rPr>
          <w:t>.1.5</w:t>
        </w:r>
        <w:r w:rsidR="009E61AC" w:rsidRPr="009F32C9">
          <w:rPr>
            <w:rPrChange w:id="70172" w:author="CR#0252r1" w:date="2020-04-07T04:24:00Z">
              <w:rPr/>
            </w:rPrChange>
          </w:rPr>
          <w:tab/>
          <w:t>NR-DL-TDOA Location Information Request</w:t>
        </w:r>
        <w:bookmarkEnd w:id="70038"/>
      </w:ins>
    </w:p>
    <w:p w:rsidR="009E61AC" w:rsidRPr="009F32C9" w:rsidRDefault="009E61AC" w:rsidP="009E61AC">
      <w:pPr>
        <w:pStyle w:val="Heading4"/>
        <w:rPr>
          <w:ins w:id="70173" w:author="CR#0250r2" w:date="2020-04-07T03:56:00Z"/>
          <w:rPrChange w:id="70174" w:author="CR#0252r1" w:date="2020-04-07T04:24:00Z">
            <w:rPr>
              <w:ins w:id="70175" w:author="CR#0250r2" w:date="2020-04-07T03:56:00Z"/>
            </w:rPr>
          </w:rPrChange>
        </w:rPr>
      </w:pPr>
      <w:bookmarkStart w:id="70176" w:name="_Toc12618287"/>
      <w:ins w:id="70177" w:author="CR#0250r2" w:date="2020-04-07T03:56:00Z">
        <w:r w:rsidRPr="009F32C9">
          <w:rPr>
            <w:rPrChange w:id="70178" w:author="CR#0252r1" w:date="2020-04-07T04:24:00Z">
              <w:rPr/>
            </w:rPrChange>
          </w:rPr>
          <w:t>–</w:t>
        </w:r>
        <w:r w:rsidRPr="009F32C9">
          <w:rPr>
            <w:rPrChange w:id="70179" w:author="CR#0252r1" w:date="2020-04-07T04:24:00Z">
              <w:rPr/>
            </w:rPrChange>
          </w:rPr>
          <w:tab/>
        </w:r>
        <w:r w:rsidRPr="009F32C9">
          <w:rPr>
            <w:i/>
            <w:rPrChange w:id="70180" w:author="CR#0252r1" w:date="2020-04-07T04:24:00Z">
              <w:rPr>
                <w:i/>
              </w:rPr>
            </w:rPrChange>
          </w:rPr>
          <w:t>NR-DL-TDOA-Request</w:t>
        </w:r>
        <w:r w:rsidRPr="009F32C9">
          <w:rPr>
            <w:i/>
            <w:noProof/>
            <w:rPrChange w:id="70181" w:author="CR#0252r1" w:date="2020-04-07T04:24:00Z">
              <w:rPr>
                <w:i/>
                <w:noProof/>
              </w:rPr>
            </w:rPrChange>
          </w:rPr>
          <w:t>LocationInformation</w:t>
        </w:r>
        <w:bookmarkEnd w:id="70176"/>
      </w:ins>
    </w:p>
    <w:p w:rsidR="009E61AC" w:rsidRPr="009F32C9" w:rsidRDefault="009E61AC" w:rsidP="009E61AC">
      <w:pPr>
        <w:keepLines/>
        <w:rPr>
          <w:ins w:id="70182" w:author="CR#0250r2" w:date="2020-04-07T03:56:00Z"/>
          <w:rPrChange w:id="70183" w:author="CR#0252r1" w:date="2020-04-07T04:24:00Z">
            <w:rPr>
              <w:ins w:id="70184" w:author="CR#0250r2" w:date="2020-04-07T03:56:00Z"/>
            </w:rPr>
          </w:rPrChange>
        </w:rPr>
      </w:pPr>
      <w:ins w:id="70185" w:author="CR#0250r2" w:date="2020-04-07T03:56:00Z">
        <w:r w:rsidRPr="009F32C9">
          <w:rPr>
            <w:rPrChange w:id="70186" w:author="CR#0252r1" w:date="2020-04-07T04:24:00Z">
              <w:rPr/>
            </w:rPrChange>
          </w:rPr>
          <w:t xml:space="preserve">The IE </w:t>
        </w:r>
        <w:r w:rsidRPr="009F32C9">
          <w:rPr>
            <w:i/>
            <w:rPrChange w:id="70187" w:author="CR#0252r1" w:date="2020-04-07T04:24:00Z">
              <w:rPr>
                <w:i/>
              </w:rPr>
            </w:rPrChange>
          </w:rPr>
          <w:t>NR-DL-TDOA-Request</w:t>
        </w:r>
        <w:r w:rsidRPr="009F32C9">
          <w:rPr>
            <w:i/>
            <w:noProof/>
            <w:rPrChange w:id="70188" w:author="CR#0252r1" w:date="2020-04-07T04:24:00Z">
              <w:rPr>
                <w:i/>
                <w:noProof/>
              </w:rPr>
            </w:rPrChange>
          </w:rPr>
          <w:t>LocationInformation</w:t>
        </w:r>
        <w:r w:rsidRPr="009F32C9">
          <w:rPr>
            <w:noProof/>
            <w:rPrChange w:id="70189" w:author="CR#0252r1" w:date="2020-04-07T04:24:00Z">
              <w:rPr>
                <w:noProof/>
              </w:rPr>
            </w:rPrChange>
          </w:rPr>
          <w:t xml:space="preserve"> is</w:t>
        </w:r>
        <w:r w:rsidRPr="009F32C9">
          <w:rPr>
            <w:rPrChange w:id="70190" w:author="CR#0252r1" w:date="2020-04-07T04:24:00Z">
              <w:rPr/>
            </w:rPrChange>
          </w:rPr>
          <w:t xml:space="preserve"> used by the location server to request NR DL-TDOA location measurements from a target device.</w:t>
        </w:r>
      </w:ins>
    </w:p>
    <w:p w:rsidR="009E61AC" w:rsidRPr="009F32C9" w:rsidRDefault="009E61AC" w:rsidP="009E61AC">
      <w:pPr>
        <w:pStyle w:val="PL"/>
        <w:shd w:val="clear" w:color="auto" w:fill="E6E6E6"/>
        <w:rPr>
          <w:ins w:id="70191" w:author="CR#0250r2" w:date="2020-04-07T03:56:00Z"/>
          <w:rPrChange w:id="70192" w:author="CR#0252r1" w:date="2020-04-07T04:24:00Z">
            <w:rPr>
              <w:ins w:id="70193" w:author="CR#0250r2" w:date="2020-04-07T03:56:00Z"/>
            </w:rPr>
          </w:rPrChange>
        </w:rPr>
      </w:pPr>
      <w:ins w:id="70194" w:author="CR#0250r2" w:date="2020-04-07T03:56:00Z">
        <w:r w:rsidRPr="009F32C9">
          <w:rPr>
            <w:rPrChange w:id="70195" w:author="CR#0252r1" w:date="2020-04-07T04:24:00Z">
              <w:rPr/>
            </w:rPrChange>
          </w:rPr>
          <w:t>-- ASN1START</w:t>
        </w:r>
      </w:ins>
    </w:p>
    <w:p w:rsidR="009E61AC" w:rsidRPr="009F32C9" w:rsidRDefault="009E61AC" w:rsidP="009E61AC">
      <w:pPr>
        <w:pStyle w:val="PL"/>
        <w:shd w:val="clear" w:color="auto" w:fill="E6E6E6"/>
        <w:rPr>
          <w:ins w:id="70196" w:author="CR#0250r2" w:date="2020-04-07T03:56:00Z"/>
          <w:snapToGrid w:val="0"/>
          <w:rPrChange w:id="70197" w:author="CR#0252r1" w:date="2020-04-07T04:24:00Z">
            <w:rPr>
              <w:ins w:id="70198" w:author="CR#0250r2" w:date="2020-04-07T03:56:00Z"/>
              <w:snapToGrid w:val="0"/>
            </w:rPr>
          </w:rPrChange>
        </w:rPr>
      </w:pPr>
    </w:p>
    <w:p w:rsidR="009E61AC" w:rsidRPr="009F32C9" w:rsidRDefault="009E61AC" w:rsidP="009E61AC">
      <w:pPr>
        <w:pStyle w:val="PL"/>
        <w:shd w:val="clear" w:color="auto" w:fill="E6E6E6"/>
        <w:outlineLvl w:val="0"/>
        <w:rPr>
          <w:ins w:id="70199" w:author="CR#0250r2" w:date="2020-04-07T03:56:00Z"/>
          <w:snapToGrid w:val="0"/>
          <w:rPrChange w:id="70200" w:author="CR#0252r1" w:date="2020-04-07T04:24:00Z">
            <w:rPr>
              <w:ins w:id="70201" w:author="CR#0250r2" w:date="2020-04-07T03:56:00Z"/>
              <w:snapToGrid w:val="0"/>
            </w:rPr>
          </w:rPrChange>
        </w:rPr>
      </w:pPr>
      <w:ins w:id="70202" w:author="CR#0250r2" w:date="2020-04-07T03:56:00Z">
        <w:r w:rsidRPr="009F32C9">
          <w:rPr>
            <w:snapToGrid w:val="0"/>
            <w:rPrChange w:id="70203" w:author="CR#0252r1" w:date="2020-04-07T04:24:00Z">
              <w:rPr>
                <w:snapToGrid w:val="0"/>
              </w:rPr>
            </w:rPrChange>
          </w:rPr>
          <w:t>NR-DL-TDOA-RequestLocationInformation-r16 ::= SEQUENCE {</w:t>
        </w:r>
      </w:ins>
    </w:p>
    <w:p w:rsidR="009E61AC" w:rsidRPr="009F32C9" w:rsidRDefault="009E61AC" w:rsidP="009E61AC">
      <w:pPr>
        <w:pStyle w:val="PL"/>
        <w:shd w:val="clear" w:color="auto" w:fill="E6E6E6"/>
        <w:rPr>
          <w:ins w:id="70204" w:author="CR#0250r2" w:date="2020-04-07T03:56:00Z"/>
          <w:rPrChange w:id="70205" w:author="CR#0252r1" w:date="2020-04-07T04:24:00Z">
            <w:rPr>
              <w:ins w:id="70206" w:author="CR#0250r2" w:date="2020-04-07T03:56:00Z"/>
            </w:rPr>
          </w:rPrChange>
        </w:rPr>
      </w:pPr>
      <w:ins w:id="70207" w:author="CR#0250r2" w:date="2020-04-07T03:56:00Z">
        <w:r w:rsidRPr="009F32C9">
          <w:rPr>
            <w:rPrChange w:id="70208" w:author="CR#0252r1" w:date="2020-04-07T04:24:00Z">
              <w:rPr/>
            </w:rPrChange>
          </w:rPr>
          <w:tab/>
          <w:t>nr-DL-PRS-RstdMeasurementInfoRequest</w:t>
        </w:r>
        <w:r w:rsidRPr="009F32C9">
          <w:rPr>
            <w:snapToGrid w:val="0"/>
            <w:rPrChange w:id="70209" w:author="CR#0252r1" w:date="2020-04-07T04:24:00Z">
              <w:rPr>
                <w:snapToGrid w:val="0"/>
              </w:rPr>
            </w:rPrChange>
          </w:rPr>
          <w:t>-r16</w:t>
        </w:r>
        <w:r w:rsidRPr="009F32C9">
          <w:rPr>
            <w:snapToGrid w:val="0"/>
            <w:rPrChange w:id="70210" w:author="CR#0252r1" w:date="2020-04-07T04:24:00Z">
              <w:rPr>
                <w:snapToGrid w:val="0"/>
              </w:rPr>
            </w:rPrChange>
          </w:rPr>
          <w:tab/>
          <w:t>ENUMERATED { true }</w:t>
        </w:r>
        <w:r w:rsidRPr="009F32C9">
          <w:rPr>
            <w:snapToGrid w:val="0"/>
            <w:rPrChange w:id="70211" w:author="CR#0252r1" w:date="2020-04-07T04:24:00Z">
              <w:rPr>
                <w:snapToGrid w:val="0"/>
              </w:rPr>
            </w:rPrChange>
          </w:rPr>
          <w:tab/>
        </w:r>
        <w:r w:rsidRPr="009F32C9">
          <w:rPr>
            <w:snapToGrid w:val="0"/>
            <w:rPrChange w:id="70212" w:author="CR#0252r1" w:date="2020-04-07T04:24:00Z">
              <w:rPr>
                <w:snapToGrid w:val="0"/>
              </w:rPr>
            </w:rPrChange>
          </w:rPr>
          <w:tab/>
        </w:r>
        <w:r w:rsidRPr="009F32C9">
          <w:rPr>
            <w:rPrChange w:id="70213" w:author="CR#0252r1" w:date="2020-04-07T04:24:00Z">
              <w:rPr/>
            </w:rPrChange>
          </w:rPr>
          <w:tab/>
        </w:r>
        <w:r w:rsidRPr="009F32C9">
          <w:rPr>
            <w:rPrChange w:id="70214" w:author="CR#0252r1" w:date="2020-04-07T04:24:00Z">
              <w:rPr/>
            </w:rPrChange>
          </w:rPr>
          <w:tab/>
          <w:t>OPTIONAL,</w:t>
        </w:r>
        <w:r w:rsidRPr="009F32C9">
          <w:rPr>
            <w:rPrChange w:id="70215" w:author="CR#0252r1" w:date="2020-04-07T04:24:00Z">
              <w:rPr/>
            </w:rPrChange>
          </w:rPr>
          <w:tab/>
        </w:r>
        <w:r w:rsidRPr="009F32C9">
          <w:rPr>
            <w:rPrChange w:id="70216" w:author="CR#0252r1" w:date="2020-04-07T04:24:00Z">
              <w:rPr/>
            </w:rPrChange>
          </w:rPr>
          <w:tab/>
          <w:t>-- Need ON</w:t>
        </w:r>
      </w:ins>
    </w:p>
    <w:p w:rsidR="009E61AC" w:rsidRPr="009F32C9" w:rsidRDefault="009E61AC" w:rsidP="009E61AC">
      <w:pPr>
        <w:pStyle w:val="PL"/>
        <w:shd w:val="clear" w:color="auto" w:fill="E6E6E6"/>
        <w:outlineLvl w:val="0"/>
        <w:rPr>
          <w:ins w:id="70217" w:author="CR#0250r2" w:date="2020-04-07T03:56:00Z"/>
          <w:snapToGrid w:val="0"/>
          <w:rPrChange w:id="70218" w:author="CR#0252r1" w:date="2020-04-07T04:24:00Z">
            <w:rPr>
              <w:ins w:id="70219" w:author="CR#0250r2" w:date="2020-04-07T03:56:00Z"/>
              <w:snapToGrid w:val="0"/>
            </w:rPr>
          </w:rPrChange>
        </w:rPr>
      </w:pPr>
      <w:ins w:id="70220" w:author="CR#0250r2" w:date="2020-04-07T03:56:00Z">
        <w:r w:rsidRPr="009F32C9">
          <w:rPr>
            <w:snapToGrid w:val="0"/>
            <w:rPrChange w:id="70221" w:author="CR#0252r1" w:date="2020-04-07T04:24:00Z">
              <w:rPr>
                <w:snapToGrid w:val="0"/>
              </w:rPr>
            </w:rPrChange>
          </w:rPr>
          <w:tab/>
          <w:t>nr-RequestedMeasurements-r16</w:t>
        </w:r>
        <w:r w:rsidRPr="009F32C9">
          <w:rPr>
            <w:snapToGrid w:val="0"/>
            <w:rPrChange w:id="70222" w:author="CR#0252r1" w:date="2020-04-07T04:24:00Z">
              <w:rPr>
                <w:snapToGrid w:val="0"/>
              </w:rPr>
            </w:rPrChange>
          </w:rPr>
          <w:tab/>
        </w:r>
        <w:r w:rsidRPr="009F32C9">
          <w:rPr>
            <w:snapToGrid w:val="0"/>
            <w:rPrChange w:id="70223" w:author="CR#0252r1" w:date="2020-04-07T04:24:00Z">
              <w:rPr>
                <w:snapToGrid w:val="0"/>
              </w:rPr>
            </w:rPrChange>
          </w:rPr>
          <w:tab/>
          <w:t>BIT STRING {</w:t>
        </w:r>
        <w:r w:rsidRPr="009F32C9">
          <w:rPr>
            <w:snapToGrid w:val="0"/>
            <w:rPrChange w:id="70224" w:author="CR#0252r1" w:date="2020-04-07T04:24:00Z">
              <w:rPr>
                <w:snapToGrid w:val="0"/>
              </w:rPr>
            </w:rPrChange>
          </w:rPr>
          <w:tab/>
          <w:t>prsrsrpReq</w:t>
        </w:r>
        <w:r w:rsidRPr="009F32C9">
          <w:rPr>
            <w:snapToGrid w:val="0"/>
            <w:rPrChange w:id="70225" w:author="CR#0252r1" w:date="2020-04-07T04:24:00Z">
              <w:rPr>
                <w:snapToGrid w:val="0"/>
              </w:rPr>
            </w:rPrChange>
          </w:rPr>
          <w:tab/>
        </w:r>
        <w:r w:rsidRPr="009F32C9">
          <w:rPr>
            <w:snapToGrid w:val="0"/>
            <w:rPrChange w:id="70226" w:author="CR#0252r1" w:date="2020-04-07T04:24:00Z">
              <w:rPr>
                <w:snapToGrid w:val="0"/>
              </w:rPr>
            </w:rPrChange>
          </w:rPr>
          <w:tab/>
          <w:t>(0)</w:t>
        </w:r>
      </w:ins>
    </w:p>
    <w:p w:rsidR="009E61AC" w:rsidRPr="009F32C9" w:rsidRDefault="009E61AC" w:rsidP="009E61AC">
      <w:pPr>
        <w:pStyle w:val="PL"/>
        <w:shd w:val="clear" w:color="auto" w:fill="E6E6E6"/>
        <w:outlineLvl w:val="0"/>
        <w:rPr>
          <w:ins w:id="70227" w:author="CR#0250r2" w:date="2020-04-07T03:56:00Z"/>
          <w:snapToGrid w:val="0"/>
          <w:rPrChange w:id="70228" w:author="CR#0252r1" w:date="2020-04-07T04:24:00Z">
            <w:rPr>
              <w:ins w:id="70229" w:author="CR#0250r2" w:date="2020-04-07T03:56:00Z"/>
              <w:snapToGrid w:val="0"/>
            </w:rPr>
          </w:rPrChange>
        </w:rPr>
      </w:pPr>
      <w:ins w:id="70230" w:author="CR#0250r2" w:date="2020-04-07T03:56:00Z">
        <w:r w:rsidRPr="009F32C9">
          <w:rPr>
            <w:snapToGrid w:val="0"/>
            <w:rPrChange w:id="70231" w:author="CR#0252r1" w:date="2020-04-07T04:24:00Z">
              <w:rPr>
                <w:snapToGrid w:val="0"/>
              </w:rPr>
            </w:rPrChange>
          </w:rPr>
          <w:tab/>
        </w:r>
        <w:r w:rsidRPr="009F32C9">
          <w:rPr>
            <w:snapToGrid w:val="0"/>
            <w:rPrChange w:id="70232" w:author="CR#0252r1" w:date="2020-04-07T04:24:00Z">
              <w:rPr>
                <w:snapToGrid w:val="0"/>
              </w:rPr>
            </w:rPrChange>
          </w:rPr>
          <w:tab/>
        </w:r>
        <w:r w:rsidRPr="009F32C9">
          <w:rPr>
            <w:snapToGrid w:val="0"/>
            <w:rPrChange w:id="70233" w:author="CR#0252r1" w:date="2020-04-07T04:24:00Z">
              <w:rPr>
                <w:snapToGrid w:val="0"/>
              </w:rPr>
            </w:rPrChange>
          </w:rPr>
          <w:tab/>
        </w:r>
        <w:r w:rsidRPr="009F32C9">
          <w:rPr>
            <w:snapToGrid w:val="0"/>
            <w:rPrChange w:id="70234" w:author="CR#0252r1" w:date="2020-04-07T04:24:00Z">
              <w:rPr>
                <w:snapToGrid w:val="0"/>
              </w:rPr>
            </w:rPrChange>
          </w:rPr>
          <w:tab/>
        </w:r>
        <w:r w:rsidRPr="009F32C9">
          <w:rPr>
            <w:snapToGrid w:val="0"/>
            <w:rPrChange w:id="70235" w:author="CR#0252r1" w:date="2020-04-07T04:24:00Z">
              <w:rPr>
                <w:snapToGrid w:val="0"/>
              </w:rPr>
            </w:rPrChange>
          </w:rPr>
          <w:tab/>
        </w:r>
        <w:r w:rsidRPr="009F32C9">
          <w:rPr>
            <w:snapToGrid w:val="0"/>
            <w:rPrChange w:id="70236" w:author="CR#0252r1" w:date="2020-04-07T04:24:00Z">
              <w:rPr>
                <w:snapToGrid w:val="0"/>
              </w:rPr>
            </w:rPrChange>
          </w:rPr>
          <w:tab/>
        </w:r>
        <w:r w:rsidRPr="009F32C9">
          <w:rPr>
            <w:snapToGrid w:val="0"/>
            <w:rPrChange w:id="70237" w:author="CR#0252r1" w:date="2020-04-07T04:24:00Z">
              <w:rPr>
                <w:snapToGrid w:val="0"/>
              </w:rPr>
            </w:rPrChange>
          </w:rPr>
          <w:tab/>
        </w:r>
        <w:r w:rsidRPr="009F32C9">
          <w:rPr>
            <w:snapToGrid w:val="0"/>
            <w:rPrChange w:id="70238" w:author="CR#0252r1" w:date="2020-04-07T04:24:00Z">
              <w:rPr>
                <w:snapToGrid w:val="0"/>
              </w:rPr>
            </w:rPrChange>
          </w:rPr>
          <w:tab/>
        </w:r>
        <w:r w:rsidRPr="009F32C9">
          <w:rPr>
            <w:snapToGrid w:val="0"/>
            <w:rPrChange w:id="70239" w:author="CR#0252r1" w:date="2020-04-07T04:24:00Z">
              <w:rPr>
                <w:snapToGrid w:val="0"/>
              </w:rPr>
            </w:rPrChange>
          </w:rPr>
          <w:tab/>
        </w:r>
        <w:r w:rsidRPr="009F32C9">
          <w:rPr>
            <w:snapToGrid w:val="0"/>
            <w:rPrChange w:id="70240" w:author="CR#0252r1" w:date="2020-04-07T04:24:00Z">
              <w:rPr>
                <w:snapToGrid w:val="0"/>
              </w:rPr>
            </w:rPrChange>
          </w:rPr>
          <w:tab/>
        </w:r>
        <w:r w:rsidRPr="009F32C9">
          <w:rPr>
            <w:snapToGrid w:val="0"/>
            <w:rPrChange w:id="70241" w:author="CR#0252r1" w:date="2020-04-07T04:24:00Z">
              <w:rPr>
                <w:snapToGrid w:val="0"/>
              </w:rPr>
            </w:rPrChange>
          </w:rPr>
          <w:tab/>
        </w:r>
        <w:r w:rsidRPr="009F32C9">
          <w:rPr>
            <w:snapToGrid w:val="0"/>
            <w:rPrChange w:id="70242" w:author="CR#0252r1" w:date="2020-04-07T04:24:00Z">
              <w:rPr>
                <w:snapToGrid w:val="0"/>
              </w:rPr>
            </w:rPrChange>
          </w:rPr>
          <w:tab/>
          <w:t>} (SIZE(1..8)),</w:t>
        </w:r>
      </w:ins>
    </w:p>
    <w:p w:rsidR="009E61AC" w:rsidRPr="009F32C9" w:rsidRDefault="009E61AC" w:rsidP="009E61AC">
      <w:pPr>
        <w:pStyle w:val="PL"/>
        <w:shd w:val="clear" w:color="auto" w:fill="E6E6E6"/>
        <w:rPr>
          <w:ins w:id="70243" w:author="CR#0250r2" w:date="2020-04-07T03:56:00Z"/>
          <w:snapToGrid w:val="0"/>
          <w:rPrChange w:id="70244" w:author="CR#0252r1" w:date="2020-04-07T04:24:00Z">
            <w:rPr>
              <w:ins w:id="70245" w:author="CR#0250r2" w:date="2020-04-07T03:56:00Z"/>
              <w:snapToGrid w:val="0"/>
            </w:rPr>
          </w:rPrChange>
        </w:rPr>
      </w:pPr>
      <w:ins w:id="70246" w:author="CR#0250r2" w:date="2020-04-07T03:56:00Z">
        <w:r w:rsidRPr="009F32C9">
          <w:rPr>
            <w:snapToGrid w:val="0"/>
            <w:rPrChange w:id="70247" w:author="CR#0252r1" w:date="2020-04-07T04:24:00Z">
              <w:rPr>
                <w:snapToGrid w:val="0"/>
              </w:rPr>
            </w:rPrChange>
          </w:rPr>
          <w:tab/>
          <w:t>nr-AssistanceAvailability-r16</w:t>
        </w:r>
        <w:r w:rsidRPr="009F32C9">
          <w:rPr>
            <w:snapToGrid w:val="0"/>
            <w:rPrChange w:id="70248" w:author="CR#0252r1" w:date="2020-04-07T04:24:00Z">
              <w:rPr>
                <w:snapToGrid w:val="0"/>
              </w:rPr>
            </w:rPrChange>
          </w:rPr>
          <w:tab/>
        </w:r>
        <w:r w:rsidRPr="009F32C9">
          <w:rPr>
            <w:snapToGrid w:val="0"/>
            <w:rPrChange w:id="70249" w:author="CR#0252r1" w:date="2020-04-07T04:24:00Z">
              <w:rPr>
                <w:snapToGrid w:val="0"/>
              </w:rPr>
            </w:rPrChange>
          </w:rPr>
          <w:tab/>
          <w:t>BOOLEAN,</w:t>
        </w:r>
      </w:ins>
    </w:p>
    <w:p w:rsidR="009E61AC" w:rsidRPr="009F32C9" w:rsidRDefault="009E61AC" w:rsidP="009E61AC">
      <w:pPr>
        <w:pStyle w:val="PL"/>
        <w:shd w:val="clear" w:color="auto" w:fill="E6E6E6"/>
        <w:rPr>
          <w:ins w:id="70250" w:author="CR#0250r2" w:date="2020-04-07T03:56:00Z"/>
          <w:snapToGrid w:val="0"/>
          <w:rPrChange w:id="70251" w:author="CR#0252r1" w:date="2020-04-07T04:24:00Z">
            <w:rPr>
              <w:ins w:id="70252" w:author="CR#0250r2" w:date="2020-04-07T03:56:00Z"/>
              <w:snapToGrid w:val="0"/>
            </w:rPr>
          </w:rPrChange>
        </w:rPr>
      </w:pPr>
      <w:ins w:id="70253" w:author="CR#0250r2" w:date="2020-04-07T03:56:00Z">
        <w:r w:rsidRPr="009F32C9">
          <w:rPr>
            <w:snapToGrid w:val="0"/>
            <w:rPrChange w:id="70254" w:author="CR#0252r1" w:date="2020-04-07T04:24:00Z">
              <w:rPr>
                <w:snapToGrid w:val="0"/>
              </w:rPr>
            </w:rPrChange>
          </w:rPr>
          <w:tab/>
          <w:t>nr-DL-TDOA-ReportConfig-r16</w:t>
        </w:r>
        <w:r w:rsidRPr="009F32C9">
          <w:rPr>
            <w:snapToGrid w:val="0"/>
            <w:rPrChange w:id="70255" w:author="CR#0252r1" w:date="2020-04-07T04:24:00Z">
              <w:rPr>
                <w:snapToGrid w:val="0"/>
              </w:rPr>
            </w:rPrChange>
          </w:rPr>
          <w:tab/>
        </w:r>
        <w:r w:rsidRPr="009F32C9">
          <w:rPr>
            <w:snapToGrid w:val="0"/>
            <w:rPrChange w:id="70256" w:author="CR#0252r1" w:date="2020-04-07T04:24:00Z">
              <w:rPr>
                <w:snapToGrid w:val="0"/>
              </w:rPr>
            </w:rPrChange>
          </w:rPr>
          <w:tab/>
          <w:t>NR-DL-TDOA-ReportConfig-r16</w:t>
        </w:r>
        <w:r w:rsidRPr="009F32C9">
          <w:rPr>
            <w:snapToGrid w:val="0"/>
            <w:rPrChange w:id="70257" w:author="CR#0252r1" w:date="2020-04-07T04:24:00Z">
              <w:rPr>
                <w:snapToGrid w:val="0"/>
              </w:rPr>
            </w:rPrChange>
          </w:rPr>
          <w:tab/>
        </w:r>
        <w:r w:rsidRPr="009F32C9">
          <w:rPr>
            <w:snapToGrid w:val="0"/>
            <w:rPrChange w:id="70258" w:author="CR#0252r1" w:date="2020-04-07T04:24:00Z">
              <w:rPr>
                <w:snapToGrid w:val="0"/>
              </w:rPr>
            </w:rPrChange>
          </w:rPr>
          <w:tab/>
          <w:t>OPTIONAL,</w:t>
        </w:r>
        <w:r w:rsidRPr="009F32C9">
          <w:rPr>
            <w:snapToGrid w:val="0"/>
            <w:rPrChange w:id="70259" w:author="CR#0252r1" w:date="2020-04-07T04:24:00Z">
              <w:rPr>
                <w:snapToGrid w:val="0"/>
              </w:rPr>
            </w:rPrChange>
          </w:rPr>
          <w:tab/>
          <w:t>-- Need ON</w:t>
        </w:r>
      </w:ins>
    </w:p>
    <w:p w:rsidR="009E61AC" w:rsidRPr="009F32C9" w:rsidRDefault="009E61AC" w:rsidP="009E61AC">
      <w:pPr>
        <w:pStyle w:val="PL"/>
        <w:shd w:val="clear" w:color="auto" w:fill="E6E6E6"/>
        <w:rPr>
          <w:ins w:id="70260" w:author="CR#0250r2" w:date="2020-04-07T03:56:00Z"/>
          <w:snapToGrid w:val="0"/>
          <w:rPrChange w:id="70261" w:author="CR#0252r1" w:date="2020-04-07T04:24:00Z">
            <w:rPr>
              <w:ins w:id="70262" w:author="CR#0250r2" w:date="2020-04-07T03:56:00Z"/>
              <w:snapToGrid w:val="0"/>
            </w:rPr>
          </w:rPrChange>
        </w:rPr>
      </w:pPr>
      <w:ins w:id="70263" w:author="CR#0250r2" w:date="2020-04-07T03:56:00Z">
        <w:r w:rsidRPr="009F32C9">
          <w:rPr>
            <w:snapToGrid w:val="0"/>
            <w:rPrChange w:id="70264" w:author="CR#0252r1" w:date="2020-04-07T04:24:00Z">
              <w:rPr>
                <w:snapToGrid w:val="0"/>
              </w:rPr>
            </w:rPrChange>
          </w:rPr>
          <w:tab/>
          <w:t>additionalPaths-r16</w:t>
        </w:r>
        <w:r w:rsidRPr="009F32C9">
          <w:rPr>
            <w:snapToGrid w:val="0"/>
            <w:rPrChange w:id="70265" w:author="CR#0252r1" w:date="2020-04-07T04:24:00Z">
              <w:rPr>
                <w:snapToGrid w:val="0"/>
              </w:rPr>
            </w:rPrChange>
          </w:rPr>
          <w:tab/>
        </w:r>
        <w:r w:rsidRPr="009F32C9">
          <w:rPr>
            <w:snapToGrid w:val="0"/>
            <w:rPrChange w:id="70266" w:author="CR#0252r1" w:date="2020-04-07T04:24:00Z">
              <w:rPr>
                <w:snapToGrid w:val="0"/>
              </w:rPr>
            </w:rPrChange>
          </w:rPr>
          <w:tab/>
        </w:r>
        <w:r w:rsidRPr="009F32C9">
          <w:rPr>
            <w:snapToGrid w:val="0"/>
            <w:rPrChange w:id="70267" w:author="CR#0252r1" w:date="2020-04-07T04:24:00Z">
              <w:rPr>
                <w:snapToGrid w:val="0"/>
              </w:rPr>
            </w:rPrChange>
          </w:rPr>
          <w:tab/>
        </w:r>
        <w:r w:rsidRPr="009F32C9">
          <w:rPr>
            <w:snapToGrid w:val="0"/>
            <w:rPrChange w:id="70268" w:author="CR#0252r1" w:date="2020-04-07T04:24:00Z">
              <w:rPr>
                <w:snapToGrid w:val="0"/>
              </w:rPr>
            </w:rPrChange>
          </w:rPr>
          <w:tab/>
        </w:r>
        <w:r w:rsidRPr="009F32C9">
          <w:rPr>
            <w:snapToGrid w:val="0"/>
            <w:rPrChange w:id="70269" w:author="CR#0252r1" w:date="2020-04-07T04:24:00Z">
              <w:rPr>
                <w:snapToGrid w:val="0"/>
              </w:rPr>
            </w:rPrChange>
          </w:rPr>
          <w:tab/>
          <w:t>ENUMERATED { requested }</w:t>
        </w:r>
        <w:r w:rsidRPr="009F32C9">
          <w:rPr>
            <w:snapToGrid w:val="0"/>
            <w:rPrChange w:id="70270" w:author="CR#0252r1" w:date="2020-04-07T04:24:00Z">
              <w:rPr>
                <w:snapToGrid w:val="0"/>
              </w:rPr>
            </w:rPrChange>
          </w:rPr>
          <w:tab/>
          <w:t>OPTIONAL,</w:t>
        </w:r>
        <w:r w:rsidRPr="009F32C9">
          <w:rPr>
            <w:snapToGrid w:val="0"/>
            <w:rPrChange w:id="70271" w:author="CR#0252r1" w:date="2020-04-07T04:24:00Z">
              <w:rPr>
                <w:snapToGrid w:val="0"/>
              </w:rPr>
            </w:rPrChange>
          </w:rPr>
          <w:tab/>
        </w:r>
        <w:r w:rsidRPr="009F32C9">
          <w:rPr>
            <w:snapToGrid w:val="0"/>
            <w:rPrChange w:id="70272" w:author="CR#0252r1" w:date="2020-04-07T04:24:00Z">
              <w:rPr>
                <w:snapToGrid w:val="0"/>
              </w:rPr>
            </w:rPrChange>
          </w:rPr>
          <w:tab/>
          <w:t>-- Need ON</w:t>
        </w:r>
      </w:ins>
    </w:p>
    <w:p w:rsidR="009E61AC" w:rsidRPr="009F32C9" w:rsidRDefault="009E61AC" w:rsidP="009E61AC">
      <w:pPr>
        <w:pStyle w:val="PL"/>
        <w:shd w:val="clear" w:color="auto" w:fill="E6E6E6"/>
        <w:rPr>
          <w:ins w:id="70273" w:author="CR#0250r2" w:date="2020-04-07T03:56:00Z"/>
          <w:snapToGrid w:val="0"/>
          <w:rPrChange w:id="70274" w:author="CR#0252r1" w:date="2020-04-07T04:24:00Z">
            <w:rPr>
              <w:ins w:id="70275" w:author="CR#0250r2" w:date="2020-04-07T03:56:00Z"/>
              <w:snapToGrid w:val="0"/>
            </w:rPr>
          </w:rPrChange>
        </w:rPr>
      </w:pPr>
      <w:ins w:id="70276" w:author="CR#0250r2" w:date="2020-04-07T03:56:00Z">
        <w:r w:rsidRPr="009F32C9">
          <w:rPr>
            <w:snapToGrid w:val="0"/>
            <w:rPrChange w:id="70277" w:author="CR#0252r1" w:date="2020-04-07T04:24:00Z">
              <w:rPr>
                <w:snapToGrid w:val="0"/>
              </w:rPr>
            </w:rPrChange>
          </w:rPr>
          <w:tab/>
          <w:t>...</w:t>
        </w:r>
        <w:r w:rsidRPr="009F32C9" w:rsidDel="000C56B7">
          <w:rPr>
            <w:snapToGrid w:val="0"/>
            <w:rPrChange w:id="70278" w:author="CR#0252r1" w:date="2020-04-07T04:24:00Z">
              <w:rPr>
                <w:snapToGrid w:val="0"/>
              </w:rPr>
            </w:rPrChange>
          </w:rPr>
          <w:t xml:space="preserve"> </w:t>
        </w:r>
      </w:ins>
    </w:p>
    <w:p w:rsidR="009E61AC" w:rsidRPr="009F32C9" w:rsidRDefault="009E61AC" w:rsidP="009E61AC">
      <w:pPr>
        <w:pStyle w:val="PL"/>
        <w:shd w:val="clear" w:color="auto" w:fill="E6E6E6"/>
        <w:rPr>
          <w:ins w:id="70279" w:author="CR#0250r2" w:date="2020-04-07T03:56:00Z"/>
          <w:snapToGrid w:val="0"/>
          <w:rPrChange w:id="70280" w:author="CR#0252r1" w:date="2020-04-07T04:24:00Z">
            <w:rPr>
              <w:ins w:id="70281" w:author="CR#0250r2" w:date="2020-04-07T03:56:00Z"/>
              <w:snapToGrid w:val="0"/>
            </w:rPr>
          </w:rPrChange>
        </w:rPr>
      </w:pPr>
      <w:ins w:id="70282" w:author="CR#0250r2" w:date="2020-04-07T03:56:00Z">
        <w:r w:rsidRPr="009F32C9">
          <w:rPr>
            <w:snapToGrid w:val="0"/>
            <w:rPrChange w:id="70283" w:author="CR#0252r1" w:date="2020-04-07T04:24:00Z">
              <w:rPr>
                <w:snapToGrid w:val="0"/>
              </w:rPr>
            </w:rPrChange>
          </w:rPr>
          <w:t>}</w:t>
        </w:r>
      </w:ins>
    </w:p>
    <w:p w:rsidR="009E61AC" w:rsidRPr="009F32C9" w:rsidRDefault="009E61AC" w:rsidP="009E61AC">
      <w:pPr>
        <w:pStyle w:val="PL"/>
        <w:shd w:val="clear" w:color="auto" w:fill="E6E6E6"/>
        <w:rPr>
          <w:ins w:id="70284" w:author="CR#0250r2" w:date="2020-04-07T03:56:00Z"/>
          <w:rPrChange w:id="70285" w:author="CR#0252r1" w:date="2020-04-07T04:24:00Z">
            <w:rPr>
              <w:ins w:id="70286" w:author="CR#0250r2" w:date="2020-04-07T03:56:00Z"/>
            </w:rPr>
          </w:rPrChange>
        </w:rPr>
      </w:pPr>
    </w:p>
    <w:p w:rsidR="009E61AC" w:rsidRPr="009F32C9" w:rsidRDefault="009E61AC" w:rsidP="009E61AC">
      <w:pPr>
        <w:pStyle w:val="PL"/>
        <w:shd w:val="clear" w:color="auto" w:fill="E6E6E6"/>
        <w:outlineLvl w:val="0"/>
        <w:rPr>
          <w:ins w:id="70287" w:author="CR#0250r2" w:date="2020-04-07T03:56:00Z"/>
          <w:snapToGrid w:val="0"/>
          <w:rPrChange w:id="70288" w:author="CR#0252r1" w:date="2020-04-07T04:24:00Z">
            <w:rPr>
              <w:ins w:id="70289" w:author="CR#0250r2" w:date="2020-04-07T03:56:00Z"/>
              <w:snapToGrid w:val="0"/>
            </w:rPr>
          </w:rPrChange>
        </w:rPr>
      </w:pPr>
      <w:ins w:id="70290" w:author="CR#0250r2" w:date="2020-04-07T03:56:00Z">
        <w:r w:rsidRPr="009F32C9">
          <w:rPr>
            <w:snapToGrid w:val="0"/>
            <w:rPrChange w:id="70291" w:author="CR#0252r1" w:date="2020-04-07T04:24:00Z">
              <w:rPr>
                <w:snapToGrid w:val="0"/>
              </w:rPr>
            </w:rPrChange>
          </w:rPr>
          <w:t>NR-DL-TDOA-ReportConfig-r16 ::= SEQUENCE {</w:t>
        </w:r>
      </w:ins>
    </w:p>
    <w:p w:rsidR="009E61AC" w:rsidRPr="009F32C9" w:rsidRDefault="009E61AC" w:rsidP="009E61AC">
      <w:pPr>
        <w:pStyle w:val="PL"/>
        <w:shd w:val="clear" w:color="auto" w:fill="E6E6E6"/>
        <w:rPr>
          <w:ins w:id="70292" w:author="CR#0250r2" w:date="2020-04-07T03:56:00Z"/>
          <w:snapToGrid w:val="0"/>
          <w:rPrChange w:id="70293" w:author="CR#0252r1" w:date="2020-04-07T04:24:00Z">
            <w:rPr>
              <w:ins w:id="70294" w:author="CR#0250r2" w:date="2020-04-07T03:56:00Z"/>
              <w:snapToGrid w:val="0"/>
            </w:rPr>
          </w:rPrChange>
        </w:rPr>
      </w:pPr>
      <w:ins w:id="70295" w:author="CR#0250r2" w:date="2020-04-07T03:56:00Z">
        <w:r w:rsidRPr="009F32C9">
          <w:rPr>
            <w:snapToGrid w:val="0"/>
            <w:rPrChange w:id="70296" w:author="CR#0252r1" w:date="2020-04-07T04:24:00Z">
              <w:rPr>
                <w:snapToGrid w:val="0"/>
              </w:rPr>
            </w:rPrChange>
          </w:rPr>
          <w:tab/>
          <w:t>maxDL-PRS-RSRP-MeasurementsPerTRP-r16</w:t>
        </w:r>
        <w:r w:rsidRPr="009F32C9">
          <w:rPr>
            <w:snapToGrid w:val="0"/>
            <w:rPrChange w:id="70297" w:author="CR#0252r1" w:date="2020-04-07T04:24:00Z">
              <w:rPr>
                <w:snapToGrid w:val="0"/>
              </w:rPr>
            </w:rPrChange>
          </w:rPr>
          <w:tab/>
          <w:t>INTEGER (1..8)</w:t>
        </w:r>
        <w:r w:rsidRPr="009F32C9">
          <w:rPr>
            <w:snapToGrid w:val="0"/>
            <w:rPrChange w:id="70298" w:author="CR#0252r1" w:date="2020-04-07T04:24:00Z">
              <w:rPr>
                <w:snapToGrid w:val="0"/>
              </w:rPr>
            </w:rPrChange>
          </w:rPr>
          <w:tab/>
          <w:t>OPTIONAL,</w:t>
        </w:r>
      </w:ins>
    </w:p>
    <w:p w:rsidR="009E61AC" w:rsidRPr="009F32C9" w:rsidRDefault="009E61AC" w:rsidP="009E61AC">
      <w:pPr>
        <w:pStyle w:val="PL"/>
        <w:shd w:val="clear" w:color="auto" w:fill="E6E6E6"/>
        <w:rPr>
          <w:ins w:id="70299" w:author="CR#0250r2" w:date="2020-04-07T03:56:00Z"/>
          <w:snapToGrid w:val="0"/>
          <w:rPrChange w:id="70300" w:author="CR#0252r1" w:date="2020-04-07T04:24:00Z">
            <w:rPr>
              <w:ins w:id="70301" w:author="CR#0250r2" w:date="2020-04-07T03:56:00Z"/>
              <w:snapToGrid w:val="0"/>
            </w:rPr>
          </w:rPrChange>
        </w:rPr>
      </w:pPr>
      <w:ins w:id="70302" w:author="CR#0250r2" w:date="2020-04-07T03:56:00Z">
        <w:r w:rsidRPr="009F32C9">
          <w:rPr>
            <w:rPrChange w:id="70303" w:author="CR#0252r1" w:date="2020-04-07T04:24:00Z">
              <w:rPr/>
            </w:rPrChange>
          </w:rPr>
          <w:tab/>
          <w:t>maxDL-PRS-RSTD-MeasurementsPerTRPPair-r16</w:t>
        </w:r>
        <w:r w:rsidRPr="009F32C9">
          <w:rPr>
            <w:rPrChange w:id="70304" w:author="CR#0252r1" w:date="2020-04-07T04:24:00Z">
              <w:rPr/>
            </w:rPrChange>
          </w:rPr>
          <w:tab/>
        </w:r>
        <w:r w:rsidRPr="009F32C9">
          <w:rPr>
            <w:snapToGrid w:val="0"/>
            <w:rPrChange w:id="70305" w:author="CR#0252r1" w:date="2020-04-07T04:24:00Z">
              <w:rPr>
                <w:snapToGrid w:val="0"/>
              </w:rPr>
            </w:rPrChange>
          </w:rPr>
          <w:t>INTEGER (1..4)</w:t>
        </w:r>
        <w:r w:rsidRPr="009F32C9">
          <w:rPr>
            <w:snapToGrid w:val="0"/>
            <w:rPrChange w:id="70306" w:author="CR#0252r1" w:date="2020-04-07T04:24:00Z">
              <w:rPr>
                <w:snapToGrid w:val="0"/>
              </w:rPr>
            </w:rPrChange>
          </w:rPr>
          <w:tab/>
          <w:t>OPTIONAL</w:t>
        </w:r>
      </w:ins>
    </w:p>
    <w:p w:rsidR="009E61AC" w:rsidRPr="009F32C9" w:rsidRDefault="009E61AC" w:rsidP="009E61AC">
      <w:pPr>
        <w:pStyle w:val="PL"/>
        <w:shd w:val="clear" w:color="auto" w:fill="E6E6E6"/>
        <w:rPr>
          <w:ins w:id="70307" w:author="CR#0250r2" w:date="2020-04-07T03:56:00Z"/>
          <w:snapToGrid w:val="0"/>
          <w:rPrChange w:id="70308" w:author="CR#0252r1" w:date="2020-04-07T04:24:00Z">
            <w:rPr>
              <w:ins w:id="70309" w:author="CR#0250r2" w:date="2020-04-07T03:56:00Z"/>
            </w:rPr>
          </w:rPrChange>
        </w:rPr>
        <w:pPrChange w:id="70310" w:author="CR#0250r2" w:date="2020-04-07T04:02:00Z">
          <w:pPr>
            <w:pStyle w:val="PL"/>
            <w:shd w:val="clear" w:color="auto" w:fill="E6E6E6"/>
            <w:outlineLvl w:val="0"/>
          </w:pPr>
        </w:pPrChange>
      </w:pPr>
      <w:ins w:id="70311" w:author="CR#0250r2" w:date="2020-04-07T03:56:00Z">
        <w:r w:rsidRPr="009F32C9">
          <w:rPr>
            <w:snapToGrid w:val="0"/>
            <w:rPrChange w:id="70312" w:author="CR#0252r1" w:date="2020-04-07T04:24:00Z">
              <w:rPr>
                <w:snapToGrid w:val="0"/>
              </w:rPr>
            </w:rPrChange>
          </w:rPr>
          <w:tab/>
          <w:t xml:space="preserve">timingReportingGranularityFactor-r16 </w:t>
        </w:r>
        <w:r w:rsidRPr="009F32C9">
          <w:rPr>
            <w:snapToGrid w:val="0"/>
            <w:rPrChange w:id="70313" w:author="CR#0252r1" w:date="2020-04-07T04:24:00Z">
              <w:rPr>
                <w:snapToGrid w:val="0"/>
              </w:rPr>
            </w:rPrChange>
          </w:rPr>
          <w:tab/>
          <w:t>INTEGER (FFS)</w:t>
        </w:r>
        <w:r w:rsidRPr="009F32C9">
          <w:rPr>
            <w:snapToGrid w:val="0"/>
            <w:rPrChange w:id="70314" w:author="CR#0252r1" w:date="2020-04-07T04:24:00Z">
              <w:rPr>
                <w:snapToGrid w:val="0"/>
              </w:rPr>
            </w:rPrChange>
          </w:rPr>
          <w:tab/>
          <w:t>OPTIONAL</w:t>
        </w:r>
        <w:r w:rsidRPr="009F32C9">
          <w:rPr>
            <w:snapToGrid w:val="0"/>
            <w:rPrChange w:id="70315" w:author="CR#0252r1" w:date="2020-04-07T04:24:00Z">
              <w:rPr>
                <w:snapToGrid w:val="0"/>
              </w:rPr>
            </w:rPrChange>
          </w:rPr>
          <w:tab/>
          <w:t>-- FFS in RAN4</w:t>
        </w:r>
      </w:ins>
    </w:p>
    <w:p w:rsidR="009E61AC" w:rsidRPr="009F32C9" w:rsidRDefault="009E61AC" w:rsidP="009E61AC">
      <w:pPr>
        <w:pStyle w:val="PL"/>
        <w:shd w:val="clear" w:color="auto" w:fill="E6E6E6"/>
        <w:outlineLvl w:val="0"/>
        <w:rPr>
          <w:ins w:id="70316" w:author="CR#0250r2" w:date="2020-04-07T03:56:00Z"/>
          <w:rPrChange w:id="70317" w:author="CR#0252r1" w:date="2020-04-07T04:24:00Z">
            <w:rPr>
              <w:ins w:id="70318" w:author="CR#0250r2" w:date="2020-04-07T03:56:00Z"/>
            </w:rPr>
          </w:rPrChange>
        </w:rPr>
      </w:pPr>
      <w:ins w:id="70319" w:author="CR#0250r2" w:date="2020-04-07T03:56:00Z">
        <w:r w:rsidRPr="009F32C9">
          <w:rPr>
            <w:rPrChange w:id="70320" w:author="CR#0252r1" w:date="2020-04-07T04:24:00Z">
              <w:rPr/>
            </w:rPrChange>
          </w:rPr>
          <w:t>}</w:t>
        </w:r>
      </w:ins>
    </w:p>
    <w:p w:rsidR="009E61AC" w:rsidRPr="009F32C9" w:rsidRDefault="009E61AC" w:rsidP="009E61AC">
      <w:pPr>
        <w:pStyle w:val="PL"/>
        <w:shd w:val="clear" w:color="auto" w:fill="E6E6E6"/>
        <w:rPr>
          <w:ins w:id="70321" w:author="CR#0250r2" w:date="2020-04-07T03:56:00Z"/>
          <w:rPrChange w:id="70322" w:author="CR#0252r1" w:date="2020-04-07T04:24:00Z">
            <w:rPr>
              <w:ins w:id="70323" w:author="CR#0250r2" w:date="2020-04-07T03:56:00Z"/>
            </w:rPr>
          </w:rPrChange>
        </w:rPr>
      </w:pPr>
    </w:p>
    <w:p w:rsidR="009E61AC" w:rsidRPr="009F32C9" w:rsidRDefault="009E61AC" w:rsidP="009E61AC">
      <w:pPr>
        <w:pStyle w:val="PL"/>
        <w:shd w:val="clear" w:color="auto" w:fill="E6E6E6"/>
        <w:rPr>
          <w:ins w:id="70324" w:author="CR#0250r2" w:date="2020-04-07T03:56:00Z"/>
          <w:rPrChange w:id="70325" w:author="CR#0252r1" w:date="2020-04-07T04:24:00Z">
            <w:rPr>
              <w:ins w:id="70326" w:author="CR#0250r2" w:date="2020-04-07T03:56:00Z"/>
            </w:rPr>
          </w:rPrChange>
        </w:rPr>
      </w:pPr>
      <w:ins w:id="70327" w:author="CR#0250r2" w:date="2020-04-07T03:56:00Z">
        <w:r w:rsidRPr="009F32C9">
          <w:rPr>
            <w:rPrChange w:id="70328" w:author="CR#0252r1" w:date="2020-04-07T04:24:00Z">
              <w:rPr/>
            </w:rPrChange>
          </w:rPr>
          <w:t>-- ASN1STOP</w:t>
        </w:r>
      </w:ins>
    </w:p>
    <w:p w:rsidR="009E61AC" w:rsidRPr="009F32C9" w:rsidRDefault="009E61AC" w:rsidP="009E61AC">
      <w:pPr>
        <w:rPr>
          <w:ins w:id="70329" w:author="CR#0250r2" w:date="2020-04-07T03:56:00Z"/>
          <w:rPrChange w:id="70330" w:author="CR#0252r1" w:date="2020-04-07T04:24:00Z">
            <w:rPr>
              <w:ins w:id="70331"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70332" w:author="CR#0250r2" w:date="2020-04-07T03:56:00Z"/>
        </w:trPr>
        <w:tc>
          <w:tcPr>
            <w:tcW w:w="9639" w:type="dxa"/>
          </w:tcPr>
          <w:p w:rsidR="009E61AC" w:rsidRPr="009F32C9" w:rsidRDefault="009E61AC" w:rsidP="0040693E">
            <w:pPr>
              <w:pStyle w:val="TAH"/>
              <w:keepNext w:val="0"/>
              <w:keepLines w:val="0"/>
              <w:widowControl w:val="0"/>
              <w:rPr>
                <w:ins w:id="70333" w:author="CR#0250r2" w:date="2020-04-07T03:56:00Z"/>
                <w:rPrChange w:id="70334" w:author="CR#0252r1" w:date="2020-04-07T04:24:00Z">
                  <w:rPr>
                    <w:ins w:id="70335" w:author="CR#0250r2" w:date="2020-04-07T03:56:00Z"/>
                  </w:rPr>
                </w:rPrChange>
              </w:rPr>
            </w:pPr>
            <w:ins w:id="70336" w:author="CR#0250r2" w:date="2020-04-07T03:56:00Z">
              <w:r w:rsidRPr="009F32C9">
                <w:rPr>
                  <w:i/>
                  <w:rPrChange w:id="70337" w:author="CR#0252r1" w:date="2020-04-07T04:24:00Z">
                    <w:rPr>
                      <w:i/>
                    </w:rPr>
                  </w:rPrChange>
                </w:rPr>
                <w:t xml:space="preserve">NR-DL-TDOA-RequestLocationInformation </w:t>
              </w:r>
              <w:r w:rsidRPr="009F32C9">
                <w:rPr>
                  <w:iCs/>
                  <w:noProof/>
                  <w:rPrChange w:id="70338" w:author="CR#0252r1" w:date="2020-04-07T04:24:00Z">
                    <w:rPr>
                      <w:iCs/>
                      <w:noProof/>
                    </w:rPr>
                  </w:rPrChange>
                </w:rPr>
                <w:t>field descriptions</w:t>
              </w:r>
            </w:ins>
          </w:p>
        </w:tc>
      </w:tr>
      <w:tr w:rsidR="009F32C9" w:rsidRPr="009F32C9" w:rsidTr="0040693E">
        <w:trPr>
          <w:cantSplit/>
          <w:ins w:id="70339" w:author="CR#0250r2" w:date="2020-04-07T03:56:00Z"/>
        </w:trPr>
        <w:tc>
          <w:tcPr>
            <w:tcW w:w="9639" w:type="dxa"/>
          </w:tcPr>
          <w:p w:rsidR="009E61AC" w:rsidRPr="009F32C9" w:rsidRDefault="009E61AC" w:rsidP="0040693E">
            <w:pPr>
              <w:pStyle w:val="TAL"/>
              <w:keepNext w:val="0"/>
              <w:keepLines w:val="0"/>
              <w:widowControl w:val="0"/>
              <w:rPr>
                <w:ins w:id="70340" w:author="CR#0250r2" w:date="2020-04-07T03:56:00Z"/>
                <w:b/>
                <w:i/>
                <w:snapToGrid w:val="0"/>
                <w:rPrChange w:id="70341" w:author="CR#0252r1" w:date="2020-04-07T04:24:00Z">
                  <w:rPr>
                    <w:ins w:id="70342" w:author="CR#0250r2" w:date="2020-04-07T03:56:00Z"/>
                    <w:b/>
                    <w:i/>
                    <w:snapToGrid w:val="0"/>
                  </w:rPr>
                </w:rPrChange>
              </w:rPr>
            </w:pPr>
            <w:ins w:id="70343" w:author="CR#0250r2" w:date="2020-04-07T03:56:00Z">
              <w:r w:rsidRPr="009F32C9">
                <w:rPr>
                  <w:b/>
                  <w:i/>
                  <w:snapToGrid w:val="0"/>
                  <w:rPrChange w:id="70344" w:author="CR#0252r1" w:date="2020-04-07T04:24:00Z">
                    <w:rPr>
                      <w:b/>
                      <w:i/>
                      <w:snapToGrid w:val="0"/>
                    </w:rPr>
                  </w:rPrChange>
                </w:rPr>
                <w:t>nr-AssistanceAvailability</w:t>
              </w:r>
            </w:ins>
          </w:p>
          <w:p w:rsidR="009E61AC" w:rsidRPr="009F32C9" w:rsidRDefault="009E61AC" w:rsidP="0040693E">
            <w:pPr>
              <w:pStyle w:val="TAL"/>
              <w:keepNext w:val="0"/>
              <w:keepLines w:val="0"/>
              <w:widowControl w:val="0"/>
              <w:rPr>
                <w:ins w:id="70345" w:author="CR#0250r2" w:date="2020-04-07T03:56:00Z"/>
                <w:snapToGrid w:val="0"/>
                <w:rPrChange w:id="70346" w:author="CR#0252r1" w:date="2020-04-07T04:24:00Z">
                  <w:rPr>
                    <w:ins w:id="70347" w:author="CR#0250r2" w:date="2020-04-07T03:56:00Z"/>
                    <w:snapToGrid w:val="0"/>
                  </w:rPr>
                </w:rPrChange>
              </w:rPr>
            </w:pPr>
            <w:ins w:id="70348" w:author="CR#0250r2" w:date="2020-04-07T03:56:00Z">
              <w:r w:rsidRPr="009F32C9">
                <w:rPr>
                  <w:snapToGrid w:val="0"/>
                  <w:rPrChange w:id="70349" w:author="CR#0252r1" w:date="2020-04-07T04:24:00Z">
                    <w:rPr>
                      <w:snapToGrid w:val="0"/>
                    </w:rPr>
                  </w:rPrChange>
                </w:rPr>
                <w:t>This field indicates whether the target device may request additional PRS assistance data from the server. TRUE means allowed and FALSE means not allowed.</w:t>
              </w:r>
            </w:ins>
          </w:p>
        </w:tc>
      </w:tr>
      <w:tr w:rsidR="009F32C9" w:rsidRPr="009F32C9" w:rsidTr="0040693E">
        <w:trPr>
          <w:cantSplit/>
          <w:ins w:id="70350" w:author="CR#0250r2" w:date="2020-04-07T03:56:00Z"/>
        </w:trPr>
        <w:tc>
          <w:tcPr>
            <w:tcW w:w="9639" w:type="dxa"/>
          </w:tcPr>
          <w:p w:rsidR="009E61AC" w:rsidRPr="009F32C9" w:rsidRDefault="009E61AC" w:rsidP="0040693E">
            <w:pPr>
              <w:pStyle w:val="TAL"/>
              <w:keepNext w:val="0"/>
              <w:keepLines w:val="0"/>
              <w:widowControl w:val="0"/>
              <w:rPr>
                <w:ins w:id="70351" w:author="CR#0250r2" w:date="2020-04-07T03:56:00Z"/>
                <w:b/>
                <w:i/>
                <w:noProof/>
                <w:rPrChange w:id="70352" w:author="CR#0252r1" w:date="2020-04-07T04:24:00Z">
                  <w:rPr>
                    <w:ins w:id="70353" w:author="CR#0250r2" w:date="2020-04-07T03:56:00Z"/>
                    <w:b/>
                    <w:i/>
                    <w:noProof/>
                  </w:rPr>
                </w:rPrChange>
              </w:rPr>
            </w:pPr>
            <w:ins w:id="70354" w:author="CR#0250r2" w:date="2020-04-07T03:56:00Z">
              <w:r w:rsidRPr="009F32C9">
                <w:rPr>
                  <w:b/>
                  <w:i/>
                  <w:noProof/>
                  <w:rPrChange w:id="70355" w:author="CR#0252r1" w:date="2020-04-07T04:24:00Z">
                    <w:rPr>
                      <w:b/>
                      <w:i/>
                      <w:noProof/>
                    </w:rPr>
                  </w:rPrChange>
                </w:rPr>
                <w:t>nr-RequestedMeasurements</w:t>
              </w:r>
            </w:ins>
          </w:p>
          <w:p w:rsidR="009E61AC" w:rsidRPr="009F32C9" w:rsidRDefault="009E61AC" w:rsidP="0040693E">
            <w:pPr>
              <w:pStyle w:val="TAL"/>
              <w:keepNext w:val="0"/>
              <w:keepLines w:val="0"/>
              <w:widowControl w:val="0"/>
              <w:rPr>
                <w:ins w:id="70356" w:author="CR#0250r2" w:date="2020-04-07T03:56:00Z"/>
                <w:b/>
                <w:i/>
                <w:snapToGrid w:val="0"/>
                <w:rPrChange w:id="70357" w:author="CR#0252r1" w:date="2020-04-07T04:24:00Z">
                  <w:rPr>
                    <w:ins w:id="70358" w:author="CR#0250r2" w:date="2020-04-07T03:56:00Z"/>
                    <w:b/>
                    <w:i/>
                    <w:snapToGrid w:val="0"/>
                  </w:rPr>
                </w:rPrChange>
              </w:rPr>
            </w:pPr>
            <w:ins w:id="70359" w:author="CR#0250r2" w:date="2020-04-07T03:56:00Z">
              <w:r w:rsidRPr="009F32C9">
                <w:rPr>
                  <w:rPrChange w:id="70360" w:author="CR#0252r1" w:date="2020-04-07T04:24:00Z">
                    <w:rPr/>
                  </w:rPrChange>
                </w:rPr>
                <w:t xml:space="preserve">This field specifies the NR DL-TDOA measurements requested. </w:t>
              </w:r>
              <w:r w:rsidRPr="009F32C9">
                <w:rPr>
                  <w:snapToGrid w:val="0"/>
                  <w:rPrChange w:id="70361" w:author="CR#0252r1" w:date="2020-04-07T04:24:00Z">
                    <w:rPr>
                      <w:snapToGrid w:val="0"/>
                    </w:rPr>
                  </w:rPrChange>
                </w:rPr>
                <w:t>This is represented by a bit string, with a one</w:t>
              </w:r>
              <w:r w:rsidRPr="009F32C9">
                <w:rPr>
                  <w:snapToGrid w:val="0"/>
                  <w:rPrChange w:id="70362" w:author="CR#0252r1" w:date="2020-04-07T04:24:00Z">
                    <w:rPr>
                      <w:snapToGrid w:val="0"/>
                    </w:rPr>
                  </w:rPrChange>
                </w:rPr>
                <w:noBreakHyphen/>
                <w:t>value at the bit position means the particular measurement is requested; a zero</w:t>
              </w:r>
              <w:r w:rsidRPr="009F32C9">
                <w:rPr>
                  <w:snapToGrid w:val="0"/>
                  <w:rPrChange w:id="70363" w:author="CR#0252r1" w:date="2020-04-07T04:24:00Z">
                    <w:rPr>
                      <w:snapToGrid w:val="0"/>
                    </w:rPr>
                  </w:rPrChange>
                </w:rPr>
                <w:noBreakHyphen/>
                <w:t>value means not requested.</w:t>
              </w:r>
            </w:ins>
          </w:p>
        </w:tc>
      </w:tr>
      <w:tr w:rsidR="009F32C9" w:rsidRPr="009F32C9" w:rsidTr="0040693E">
        <w:trPr>
          <w:cantSplit/>
          <w:ins w:id="70364" w:author="CR#0250r2" w:date="2020-04-07T03:56:00Z"/>
        </w:trPr>
        <w:tc>
          <w:tcPr>
            <w:tcW w:w="9639" w:type="dxa"/>
          </w:tcPr>
          <w:p w:rsidR="009E61AC" w:rsidRPr="009F32C9" w:rsidRDefault="009E61AC" w:rsidP="0040693E">
            <w:pPr>
              <w:pStyle w:val="TAL"/>
              <w:keepNext w:val="0"/>
              <w:keepLines w:val="0"/>
              <w:widowControl w:val="0"/>
              <w:rPr>
                <w:ins w:id="70365" w:author="CR#0250r2" w:date="2020-04-07T03:56:00Z"/>
                <w:b/>
                <w:i/>
                <w:noProof/>
                <w:rPrChange w:id="70366" w:author="CR#0252r1" w:date="2020-04-07T04:24:00Z">
                  <w:rPr>
                    <w:ins w:id="70367" w:author="CR#0250r2" w:date="2020-04-07T03:56:00Z"/>
                    <w:b/>
                    <w:i/>
                    <w:noProof/>
                  </w:rPr>
                </w:rPrChange>
              </w:rPr>
            </w:pPr>
            <w:ins w:id="70368" w:author="CR#0250r2" w:date="2020-04-07T03:56:00Z">
              <w:r w:rsidRPr="009F32C9">
                <w:rPr>
                  <w:b/>
                  <w:i/>
                  <w:noProof/>
                  <w:rPrChange w:id="70369" w:author="CR#0252r1" w:date="2020-04-07T04:24:00Z">
                    <w:rPr>
                      <w:b/>
                      <w:i/>
                      <w:noProof/>
                    </w:rPr>
                  </w:rPrChange>
                </w:rPr>
                <w:t>nr-DL-PRS-RstdMeasurementInfoRequest</w:t>
              </w:r>
            </w:ins>
          </w:p>
          <w:p w:rsidR="009E61AC" w:rsidRPr="009F32C9" w:rsidRDefault="009E61AC" w:rsidP="0040693E">
            <w:pPr>
              <w:pStyle w:val="TAL"/>
              <w:keepNext w:val="0"/>
              <w:keepLines w:val="0"/>
              <w:widowControl w:val="0"/>
              <w:rPr>
                <w:ins w:id="70370" w:author="CR#0250r2" w:date="2020-04-07T03:56:00Z"/>
                <w:b/>
                <w:i/>
                <w:noProof/>
                <w:rPrChange w:id="70371" w:author="CR#0252r1" w:date="2020-04-07T04:24:00Z">
                  <w:rPr>
                    <w:ins w:id="70372" w:author="CR#0250r2" w:date="2020-04-07T03:56:00Z"/>
                    <w:b/>
                    <w:i/>
                    <w:noProof/>
                  </w:rPr>
                </w:rPrChange>
              </w:rPr>
            </w:pPr>
            <w:ins w:id="70373" w:author="CR#0250r2" w:date="2020-04-07T03:56:00Z">
              <w:r w:rsidRPr="009F32C9">
                <w:rPr>
                  <w:rPrChange w:id="70374" w:author="CR#0252r1" w:date="2020-04-07T04:24:00Z">
                    <w:rPr/>
                  </w:rPrChange>
                </w:rPr>
                <w:t>This field indicates whether the target device is requested to report DL PRS Resource ID(s) or DL PRS Resource Set ID(s) used for determining the timing of each TRP in RSTD measurements.</w:t>
              </w:r>
            </w:ins>
          </w:p>
        </w:tc>
      </w:tr>
      <w:tr w:rsidR="009F32C9" w:rsidRPr="009F32C9" w:rsidTr="0040693E">
        <w:trPr>
          <w:cantSplit/>
          <w:ins w:id="70375" w:author="CR#0250r2" w:date="2020-04-07T03:56:00Z"/>
        </w:trPr>
        <w:tc>
          <w:tcPr>
            <w:tcW w:w="9639" w:type="dxa"/>
          </w:tcPr>
          <w:p w:rsidR="009E61AC" w:rsidRPr="009F32C9" w:rsidRDefault="009E61AC" w:rsidP="0040693E">
            <w:pPr>
              <w:pStyle w:val="TAL"/>
              <w:keepNext w:val="0"/>
              <w:keepLines w:val="0"/>
              <w:widowControl w:val="0"/>
              <w:rPr>
                <w:ins w:id="70376" w:author="CR#0250r2" w:date="2020-04-07T03:56:00Z"/>
                <w:b/>
                <w:i/>
                <w:noProof/>
                <w:rPrChange w:id="70377" w:author="CR#0252r1" w:date="2020-04-07T04:24:00Z">
                  <w:rPr>
                    <w:ins w:id="70378" w:author="CR#0250r2" w:date="2020-04-07T03:56:00Z"/>
                    <w:b/>
                    <w:i/>
                    <w:noProof/>
                  </w:rPr>
                </w:rPrChange>
              </w:rPr>
            </w:pPr>
            <w:ins w:id="70379" w:author="CR#0250r2" w:date="2020-04-07T03:56:00Z">
              <w:r w:rsidRPr="009F32C9">
                <w:rPr>
                  <w:b/>
                  <w:i/>
                  <w:noProof/>
                  <w:rPrChange w:id="70380" w:author="CR#0252r1" w:date="2020-04-07T04:24:00Z">
                    <w:rPr>
                      <w:b/>
                      <w:i/>
                      <w:noProof/>
                    </w:rPr>
                  </w:rPrChange>
                </w:rPr>
                <w:t>maxDL-PRS-RSRP-MeasurementsPerTRP</w:t>
              </w:r>
            </w:ins>
          </w:p>
          <w:p w:rsidR="009E61AC" w:rsidRPr="009F32C9" w:rsidRDefault="009E61AC" w:rsidP="0040693E">
            <w:pPr>
              <w:pStyle w:val="TAL"/>
              <w:keepNext w:val="0"/>
              <w:keepLines w:val="0"/>
              <w:widowControl w:val="0"/>
              <w:rPr>
                <w:ins w:id="70381" w:author="CR#0250r2" w:date="2020-04-07T03:56:00Z"/>
                <w:b/>
                <w:i/>
                <w:noProof/>
                <w:rPrChange w:id="70382" w:author="CR#0252r1" w:date="2020-04-07T04:24:00Z">
                  <w:rPr>
                    <w:ins w:id="70383" w:author="CR#0250r2" w:date="2020-04-07T03:56:00Z"/>
                    <w:b/>
                    <w:i/>
                    <w:noProof/>
                  </w:rPr>
                </w:rPrChange>
              </w:rPr>
            </w:pPr>
            <w:ins w:id="70384" w:author="CR#0250r2" w:date="2020-04-07T03:56:00Z">
              <w:r w:rsidRPr="009F32C9">
                <w:rPr>
                  <w:rPrChange w:id="70385" w:author="CR#0252r1" w:date="2020-04-07T04:24:00Z">
                    <w:rPr/>
                  </w:rPrChange>
                </w:rPr>
                <w:t xml:space="preserve">This field specifies the maximum number of DL PRS RSRP measurements on different DL PRS resources from the same TRP. </w:t>
              </w:r>
            </w:ins>
          </w:p>
        </w:tc>
      </w:tr>
      <w:tr w:rsidR="009F32C9" w:rsidRPr="009F32C9" w:rsidTr="0040693E">
        <w:trPr>
          <w:cantSplit/>
          <w:ins w:id="70386" w:author="CR#0250r2" w:date="2020-04-07T03:56:00Z"/>
        </w:trPr>
        <w:tc>
          <w:tcPr>
            <w:tcW w:w="9639" w:type="dxa"/>
          </w:tcPr>
          <w:p w:rsidR="009E61AC" w:rsidRPr="009F32C9" w:rsidRDefault="009E61AC" w:rsidP="0040693E">
            <w:pPr>
              <w:pStyle w:val="TAL"/>
              <w:keepNext w:val="0"/>
              <w:keepLines w:val="0"/>
              <w:widowControl w:val="0"/>
              <w:rPr>
                <w:ins w:id="70387" w:author="CR#0250r2" w:date="2020-04-07T03:56:00Z"/>
                <w:b/>
                <w:i/>
                <w:noProof/>
                <w:rPrChange w:id="70388" w:author="CR#0252r1" w:date="2020-04-07T04:24:00Z">
                  <w:rPr>
                    <w:ins w:id="70389" w:author="CR#0250r2" w:date="2020-04-07T03:56:00Z"/>
                    <w:b/>
                    <w:i/>
                    <w:noProof/>
                  </w:rPr>
                </w:rPrChange>
              </w:rPr>
            </w:pPr>
            <w:ins w:id="70390" w:author="CR#0250r2" w:date="2020-04-07T03:56:00Z">
              <w:r w:rsidRPr="009F32C9">
                <w:rPr>
                  <w:b/>
                  <w:i/>
                  <w:noProof/>
                  <w:rPrChange w:id="70391" w:author="CR#0252r1" w:date="2020-04-07T04:24:00Z">
                    <w:rPr>
                      <w:b/>
                      <w:i/>
                      <w:noProof/>
                    </w:rPr>
                  </w:rPrChange>
                </w:rPr>
                <w:t>maxDL-PRS-RSTD-MeasurementsPerTRPPair</w:t>
              </w:r>
            </w:ins>
          </w:p>
          <w:p w:rsidR="009E61AC" w:rsidRPr="009F32C9" w:rsidRDefault="009E61AC" w:rsidP="0040693E">
            <w:pPr>
              <w:pStyle w:val="TAL"/>
              <w:keepNext w:val="0"/>
              <w:keepLines w:val="0"/>
              <w:widowControl w:val="0"/>
              <w:rPr>
                <w:ins w:id="70392" w:author="CR#0250r2" w:date="2020-04-07T03:56:00Z"/>
                <w:b/>
                <w:i/>
                <w:noProof/>
                <w:rPrChange w:id="70393" w:author="CR#0252r1" w:date="2020-04-07T04:24:00Z">
                  <w:rPr>
                    <w:ins w:id="70394" w:author="CR#0250r2" w:date="2020-04-07T03:56:00Z"/>
                    <w:b/>
                    <w:i/>
                    <w:noProof/>
                  </w:rPr>
                </w:rPrChange>
              </w:rPr>
            </w:pPr>
            <w:ins w:id="70395" w:author="CR#0250r2" w:date="2020-04-07T03:56:00Z">
              <w:r w:rsidRPr="009F32C9">
                <w:rPr>
                  <w:noProof/>
                  <w:rPrChange w:id="70396" w:author="CR#0252r1" w:date="2020-04-07T04:24:00Z">
                    <w:rPr>
                      <w:noProof/>
                    </w:rPr>
                  </w:rPrChange>
                </w:rPr>
                <w:t xml:space="preserve">This field specifies the </w:t>
              </w:r>
              <w:r w:rsidRPr="009F32C9">
                <w:rPr>
                  <w:rPrChange w:id="70397" w:author="CR#0252r1" w:date="2020-04-07T04:24:00Z">
                    <w:rPr/>
                  </w:rPrChange>
                </w:rPr>
                <w:t>maximum number of. DL PRS RSTD measurements per pair of TRPs. The maximum number is defined across all positioning frequency layers.</w:t>
              </w:r>
            </w:ins>
          </w:p>
        </w:tc>
      </w:tr>
      <w:tr w:rsidR="009F32C9" w:rsidRPr="009F32C9" w:rsidTr="0040693E">
        <w:trPr>
          <w:cantSplit/>
          <w:ins w:id="70398" w:author="CR#0250r2" w:date="2020-04-07T03:56:00Z"/>
        </w:trPr>
        <w:tc>
          <w:tcPr>
            <w:tcW w:w="9639" w:type="dxa"/>
          </w:tcPr>
          <w:p w:rsidR="009E61AC" w:rsidRPr="009F32C9" w:rsidRDefault="009E61AC" w:rsidP="0040693E">
            <w:pPr>
              <w:pStyle w:val="TAL"/>
              <w:keepNext w:val="0"/>
              <w:keepLines w:val="0"/>
              <w:widowControl w:val="0"/>
              <w:rPr>
                <w:ins w:id="70399" w:author="CR#0250r2" w:date="2020-04-07T03:56:00Z"/>
                <w:b/>
                <w:bCs/>
                <w:i/>
                <w:iCs/>
                <w:noProof/>
                <w:rPrChange w:id="70400" w:author="CR#0252r1" w:date="2020-04-07T04:24:00Z">
                  <w:rPr>
                    <w:ins w:id="70401" w:author="CR#0250r2" w:date="2020-04-07T03:56:00Z"/>
                    <w:b/>
                    <w:bCs/>
                    <w:i/>
                    <w:iCs/>
                    <w:noProof/>
                  </w:rPr>
                </w:rPrChange>
              </w:rPr>
            </w:pPr>
            <w:ins w:id="70402" w:author="CR#0250r2" w:date="2020-04-07T03:56:00Z">
              <w:r w:rsidRPr="009F32C9">
                <w:rPr>
                  <w:b/>
                  <w:bCs/>
                  <w:i/>
                  <w:iCs/>
                  <w:noProof/>
                  <w:rPrChange w:id="70403" w:author="CR#0252r1" w:date="2020-04-07T04:24:00Z">
                    <w:rPr>
                      <w:b/>
                      <w:bCs/>
                      <w:i/>
                      <w:iCs/>
                      <w:noProof/>
                    </w:rPr>
                  </w:rPrChange>
                </w:rPr>
                <w:t>timingReportingGranularityFactor</w:t>
              </w:r>
            </w:ins>
          </w:p>
          <w:p w:rsidR="009E61AC" w:rsidRPr="009F32C9" w:rsidRDefault="009E61AC" w:rsidP="0040693E">
            <w:pPr>
              <w:pStyle w:val="TAL"/>
              <w:keepNext w:val="0"/>
              <w:keepLines w:val="0"/>
              <w:widowControl w:val="0"/>
              <w:rPr>
                <w:ins w:id="70404" w:author="CR#0250r2" w:date="2020-04-07T03:56:00Z"/>
                <w:b/>
                <w:i/>
                <w:noProof/>
                <w:rPrChange w:id="70405" w:author="CR#0252r1" w:date="2020-04-07T04:24:00Z">
                  <w:rPr>
                    <w:ins w:id="70406" w:author="CR#0250r2" w:date="2020-04-07T03:56:00Z"/>
                    <w:b/>
                    <w:i/>
                    <w:noProof/>
                  </w:rPr>
                </w:rPrChange>
              </w:rPr>
            </w:pPr>
            <w:ins w:id="70407" w:author="CR#0250r2" w:date="2020-04-07T03:56:00Z">
              <w:r w:rsidRPr="009F32C9">
                <w:rPr>
                  <w:bCs/>
                  <w:iCs/>
                  <w:noProof/>
                  <w:rPrChange w:id="70408" w:author="CR#0252r1" w:date="2020-04-07T04:24:00Z">
                    <w:rPr>
                      <w:bCs/>
                      <w:iCs/>
                      <w:noProof/>
                    </w:rPr>
                  </w:rPrChange>
                </w:rPr>
                <w:t xml:space="preserve">This field specifies the reporting granularity for the UE timing measurements (DL RSTD, the UE Rx-Tx time difference). </w:t>
              </w:r>
            </w:ins>
          </w:p>
        </w:tc>
      </w:tr>
    </w:tbl>
    <w:p w:rsidR="009E61AC" w:rsidRPr="009F32C9" w:rsidRDefault="009E61AC" w:rsidP="009E61AC">
      <w:pPr>
        <w:rPr>
          <w:ins w:id="70409" w:author="CR#0250r2" w:date="2020-04-07T03:56:00Z"/>
          <w:rFonts w:ascii="Arial" w:hAnsi="Arial"/>
          <w:bCs/>
          <w:noProof/>
          <w:sz w:val="18"/>
          <w:rPrChange w:id="70410" w:author="CR#0252r1" w:date="2020-04-07T04:24:00Z">
            <w:rPr>
              <w:ins w:id="70411" w:author="CR#0250r2" w:date="2020-04-07T03:56:00Z"/>
              <w:rFonts w:ascii="Arial" w:hAnsi="Arial"/>
              <w:bCs/>
              <w:noProof/>
              <w:sz w:val="18"/>
            </w:rPr>
          </w:rPrChange>
        </w:rPr>
      </w:pPr>
    </w:p>
    <w:p w:rsidR="009E61AC" w:rsidRPr="009F32C9" w:rsidRDefault="005314F9" w:rsidP="009E61AC">
      <w:pPr>
        <w:pStyle w:val="Heading4"/>
        <w:rPr>
          <w:ins w:id="70412" w:author="CR#0250r2" w:date="2020-04-07T03:56:00Z"/>
          <w:rPrChange w:id="70413" w:author="CR#0252r1" w:date="2020-04-07T04:24:00Z">
            <w:rPr>
              <w:ins w:id="70414" w:author="CR#0250r2" w:date="2020-04-07T03:56:00Z"/>
            </w:rPr>
          </w:rPrChange>
        </w:rPr>
      </w:pPr>
      <w:bookmarkStart w:id="70415" w:name="_Toc12618288"/>
      <w:ins w:id="70416" w:author="CR#0250r2" w:date="2020-04-07T04:17:00Z">
        <w:r w:rsidRPr="009F32C9">
          <w:rPr>
            <w:rPrChange w:id="70417" w:author="CR#0252r1" w:date="2020-04-07T04:24:00Z">
              <w:rPr/>
            </w:rPrChange>
          </w:rPr>
          <w:t>6.7</w:t>
        </w:r>
      </w:ins>
      <w:ins w:id="70418" w:author="CR#0250r2" w:date="2020-04-07T03:56:00Z">
        <w:r w:rsidR="009E61AC" w:rsidRPr="009F32C9">
          <w:rPr>
            <w:rPrChange w:id="70419" w:author="CR#0252r1" w:date="2020-04-07T04:24:00Z">
              <w:rPr/>
            </w:rPrChange>
          </w:rPr>
          <w:t>.1.6</w:t>
        </w:r>
        <w:r w:rsidR="009E61AC" w:rsidRPr="009F32C9">
          <w:rPr>
            <w:rPrChange w:id="70420" w:author="CR#0252r1" w:date="2020-04-07T04:24:00Z">
              <w:rPr/>
            </w:rPrChange>
          </w:rPr>
          <w:tab/>
          <w:t>NR-DL-TDOA Capability Information</w:t>
        </w:r>
        <w:bookmarkEnd w:id="70415"/>
      </w:ins>
    </w:p>
    <w:p w:rsidR="009E61AC" w:rsidRPr="009F32C9" w:rsidRDefault="009E61AC" w:rsidP="009E61AC">
      <w:pPr>
        <w:pStyle w:val="Heading4"/>
        <w:rPr>
          <w:ins w:id="70421" w:author="CR#0250r2" w:date="2020-04-07T03:56:00Z"/>
          <w:rPrChange w:id="70422" w:author="CR#0252r1" w:date="2020-04-07T04:24:00Z">
            <w:rPr>
              <w:ins w:id="70423" w:author="CR#0250r2" w:date="2020-04-07T03:56:00Z"/>
            </w:rPr>
          </w:rPrChange>
        </w:rPr>
      </w:pPr>
      <w:bookmarkStart w:id="70424" w:name="_Toc12618289"/>
      <w:ins w:id="70425" w:author="CR#0250r2" w:date="2020-04-07T03:56:00Z">
        <w:r w:rsidRPr="009F32C9">
          <w:rPr>
            <w:rPrChange w:id="70426" w:author="CR#0252r1" w:date="2020-04-07T04:24:00Z">
              <w:rPr/>
            </w:rPrChange>
          </w:rPr>
          <w:t>–</w:t>
        </w:r>
        <w:r w:rsidRPr="009F32C9">
          <w:rPr>
            <w:rPrChange w:id="70427" w:author="CR#0252r1" w:date="2020-04-07T04:24:00Z">
              <w:rPr/>
            </w:rPrChange>
          </w:rPr>
          <w:tab/>
        </w:r>
        <w:r w:rsidRPr="009F32C9">
          <w:rPr>
            <w:i/>
            <w:rPrChange w:id="70428" w:author="CR#0252r1" w:date="2020-04-07T04:24:00Z">
              <w:rPr>
                <w:i/>
              </w:rPr>
            </w:rPrChange>
          </w:rPr>
          <w:t>NR-DL-TDOA-Provide</w:t>
        </w:r>
        <w:r w:rsidRPr="009F32C9">
          <w:rPr>
            <w:i/>
            <w:noProof/>
            <w:rPrChange w:id="70429" w:author="CR#0252r1" w:date="2020-04-07T04:24:00Z">
              <w:rPr>
                <w:i/>
                <w:noProof/>
              </w:rPr>
            </w:rPrChange>
          </w:rPr>
          <w:t>Capabilities</w:t>
        </w:r>
        <w:bookmarkEnd w:id="70424"/>
      </w:ins>
    </w:p>
    <w:p w:rsidR="009E61AC" w:rsidRPr="009F32C9" w:rsidRDefault="009E61AC" w:rsidP="009E61AC">
      <w:pPr>
        <w:keepLines/>
        <w:rPr>
          <w:ins w:id="70430" w:author="CR#0250r2" w:date="2020-04-07T03:56:00Z"/>
          <w:rPrChange w:id="70431" w:author="CR#0252r1" w:date="2020-04-07T04:24:00Z">
            <w:rPr>
              <w:ins w:id="70432" w:author="CR#0250r2" w:date="2020-04-07T03:56:00Z"/>
            </w:rPr>
          </w:rPrChange>
        </w:rPr>
      </w:pPr>
      <w:ins w:id="70433" w:author="CR#0250r2" w:date="2020-04-07T03:56:00Z">
        <w:r w:rsidRPr="009F32C9">
          <w:rPr>
            <w:rPrChange w:id="70434" w:author="CR#0252r1" w:date="2020-04-07T04:24:00Z">
              <w:rPr/>
            </w:rPrChange>
          </w:rPr>
          <w:t xml:space="preserve">The IE </w:t>
        </w:r>
        <w:r w:rsidRPr="009F32C9">
          <w:rPr>
            <w:i/>
            <w:rPrChange w:id="70435" w:author="CR#0252r1" w:date="2020-04-07T04:24:00Z">
              <w:rPr>
                <w:i/>
              </w:rPr>
            </w:rPrChange>
          </w:rPr>
          <w:t>NR-DL-TDOA-Provide</w:t>
        </w:r>
        <w:r w:rsidRPr="009F32C9">
          <w:rPr>
            <w:i/>
            <w:noProof/>
            <w:rPrChange w:id="70436" w:author="CR#0252r1" w:date="2020-04-07T04:24:00Z">
              <w:rPr>
                <w:i/>
                <w:noProof/>
              </w:rPr>
            </w:rPrChange>
          </w:rPr>
          <w:t>Capabilities</w:t>
        </w:r>
        <w:r w:rsidRPr="009F32C9">
          <w:rPr>
            <w:noProof/>
            <w:rPrChange w:id="70437" w:author="CR#0252r1" w:date="2020-04-07T04:24:00Z">
              <w:rPr>
                <w:noProof/>
              </w:rPr>
            </w:rPrChange>
          </w:rPr>
          <w:t xml:space="preserve"> is</w:t>
        </w:r>
        <w:r w:rsidRPr="009F32C9">
          <w:rPr>
            <w:rPrChange w:id="70438" w:author="CR#0252r1" w:date="2020-04-07T04:24:00Z">
              <w:rPr/>
            </w:rPrChange>
          </w:rPr>
          <w:t xml:space="preserve"> used by the target device to indicate its capability to support NR DL-TDOA and to provide its NR DL-TDOA positioning capabilities to the location server.</w:t>
        </w:r>
      </w:ins>
    </w:p>
    <w:p w:rsidR="009E61AC" w:rsidRPr="009F32C9" w:rsidRDefault="009E61AC" w:rsidP="009E61AC">
      <w:pPr>
        <w:pStyle w:val="PL"/>
        <w:shd w:val="clear" w:color="auto" w:fill="E6E6E6"/>
        <w:rPr>
          <w:ins w:id="70439" w:author="CR#0250r2" w:date="2020-04-07T03:56:00Z"/>
          <w:rPrChange w:id="70440" w:author="CR#0252r1" w:date="2020-04-07T04:24:00Z">
            <w:rPr>
              <w:ins w:id="70441" w:author="CR#0250r2" w:date="2020-04-07T03:56:00Z"/>
            </w:rPr>
          </w:rPrChange>
        </w:rPr>
      </w:pPr>
      <w:ins w:id="70442" w:author="CR#0250r2" w:date="2020-04-07T03:56:00Z">
        <w:r w:rsidRPr="009F32C9">
          <w:rPr>
            <w:rPrChange w:id="70443" w:author="CR#0252r1" w:date="2020-04-07T04:24:00Z">
              <w:rPr/>
            </w:rPrChange>
          </w:rPr>
          <w:t>-- ASN1START</w:t>
        </w:r>
      </w:ins>
    </w:p>
    <w:p w:rsidR="009E61AC" w:rsidRPr="009F32C9" w:rsidRDefault="009E61AC" w:rsidP="009E61AC">
      <w:pPr>
        <w:pStyle w:val="PL"/>
        <w:shd w:val="clear" w:color="auto" w:fill="E6E6E6"/>
        <w:rPr>
          <w:ins w:id="70444" w:author="CR#0250r2" w:date="2020-04-07T03:56:00Z"/>
          <w:snapToGrid w:val="0"/>
          <w:rPrChange w:id="70445" w:author="CR#0252r1" w:date="2020-04-07T04:24:00Z">
            <w:rPr>
              <w:ins w:id="70446" w:author="CR#0250r2" w:date="2020-04-07T03:56:00Z"/>
              <w:snapToGrid w:val="0"/>
            </w:rPr>
          </w:rPrChange>
        </w:rPr>
      </w:pPr>
    </w:p>
    <w:p w:rsidR="009E61AC" w:rsidRPr="009F32C9" w:rsidRDefault="009E61AC" w:rsidP="009E61AC">
      <w:pPr>
        <w:pStyle w:val="PL"/>
        <w:shd w:val="clear" w:color="auto" w:fill="E6E6E6"/>
        <w:outlineLvl w:val="0"/>
        <w:rPr>
          <w:ins w:id="70447" w:author="CR#0250r2" w:date="2020-04-07T03:56:00Z"/>
          <w:snapToGrid w:val="0"/>
          <w:rPrChange w:id="70448" w:author="CR#0252r1" w:date="2020-04-07T04:24:00Z">
            <w:rPr>
              <w:ins w:id="70449" w:author="CR#0250r2" w:date="2020-04-07T03:56:00Z"/>
              <w:snapToGrid w:val="0"/>
            </w:rPr>
          </w:rPrChange>
        </w:rPr>
      </w:pPr>
      <w:ins w:id="70450" w:author="CR#0250r2" w:date="2020-04-07T03:56:00Z">
        <w:r w:rsidRPr="009F32C9">
          <w:rPr>
            <w:snapToGrid w:val="0"/>
            <w:rPrChange w:id="70451" w:author="CR#0252r1" w:date="2020-04-07T04:24:00Z">
              <w:rPr>
                <w:snapToGrid w:val="0"/>
              </w:rPr>
            </w:rPrChange>
          </w:rPr>
          <w:t>NR-DL-TDOA-ProvideCapabilities-r16 ::= SEQUENCE {</w:t>
        </w:r>
      </w:ins>
    </w:p>
    <w:p w:rsidR="009E61AC" w:rsidRPr="009F32C9" w:rsidRDefault="009E61AC" w:rsidP="009E61AC">
      <w:pPr>
        <w:pStyle w:val="PL"/>
        <w:shd w:val="clear" w:color="auto" w:fill="E6E6E6"/>
        <w:rPr>
          <w:ins w:id="70452" w:author="CR#0250r2" w:date="2020-04-07T03:56:00Z"/>
          <w:snapToGrid w:val="0"/>
          <w:rPrChange w:id="70453" w:author="CR#0252r1" w:date="2020-04-07T04:24:00Z">
            <w:rPr>
              <w:ins w:id="70454" w:author="CR#0250r2" w:date="2020-04-07T03:56:00Z"/>
              <w:snapToGrid w:val="0"/>
            </w:rPr>
          </w:rPrChange>
        </w:rPr>
      </w:pPr>
      <w:ins w:id="70455" w:author="CR#0250r2" w:date="2020-04-07T03:56:00Z">
        <w:r w:rsidRPr="009F32C9">
          <w:rPr>
            <w:snapToGrid w:val="0"/>
            <w:rPrChange w:id="70456" w:author="CR#0252r1" w:date="2020-04-07T04:24:00Z">
              <w:rPr>
                <w:snapToGrid w:val="0"/>
              </w:rPr>
            </w:rPrChange>
          </w:rPr>
          <w:tab/>
          <w:t>nr-DL-TDOA-Mode-r16</w:t>
        </w:r>
        <w:r w:rsidRPr="009F32C9">
          <w:rPr>
            <w:snapToGrid w:val="0"/>
            <w:rPrChange w:id="70457" w:author="CR#0252r1" w:date="2020-04-07T04:24:00Z">
              <w:rPr>
                <w:snapToGrid w:val="0"/>
              </w:rPr>
            </w:rPrChange>
          </w:rPr>
          <w:tab/>
        </w:r>
        <w:r w:rsidRPr="009F32C9">
          <w:rPr>
            <w:snapToGrid w:val="0"/>
            <w:rPrChange w:id="70458" w:author="CR#0252r1" w:date="2020-04-07T04:24:00Z">
              <w:rPr>
                <w:snapToGrid w:val="0"/>
              </w:rPr>
            </w:rPrChange>
          </w:rPr>
          <w:tab/>
        </w:r>
        <w:r w:rsidRPr="009F32C9">
          <w:rPr>
            <w:snapToGrid w:val="0"/>
            <w:rPrChange w:id="70459" w:author="CR#0252r1" w:date="2020-04-07T04:24:00Z">
              <w:rPr>
                <w:snapToGrid w:val="0"/>
              </w:rPr>
            </w:rPrChange>
          </w:rPr>
          <w:tab/>
        </w:r>
        <w:r w:rsidRPr="009F32C9">
          <w:rPr>
            <w:snapToGrid w:val="0"/>
            <w:rPrChange w:id="70460" w:author="CR#0252r1" w:date="2020-04-07T04:24:00Z">
              <w:rPr>
                <w:snapToGrid w:val="0"/>
              </w:rPr>
            </w:rPrChange>
          </w:rPr>
          <w:tab/>
        </w:r>
        <w:r w:rsidRPr="009F32C9">
          <w:rPr>
            <w:snapToGrid w:val="0"/>
            <w:rPrChange w:id="70461" w:author="CR#0252r1" w:date="2020-04-07T04:24:00Z">
              <w:rPr>
                <w:snapToGrid w:val="0"/>
              </w:rPr>
            </w:rPrChange>
          </w:rPr>
          <w:tab/>
          <w:t xml:space="preserve">PositioningModes, </w:t>
        </w:r>
      </w:ins>
    </w:p>
    <w:p w:rsidR="009E61AC" w:rsidRPr="009F32C9" w:rsidRDefault="009E61AC" w:rsidP="009E61AC">
      <w:pPr>
        <w:pStyle w:val="PL"/>
        <w:shd w:val="clear" w:color="auto" w:fill="E6E6E6"/>
        <w:rPr>
          <w:ins w:id="70462" w:author="CR#0250r2" w:date="2020-04-07T03:56:00Z"/>
          <w:snapToGrid w:val="0"/>
          <w:rPrChange w:id="70463" w:author="CR#0252r1" w:date="2020-04-07T04:24:00Z">
            <w:rPr>
              <w:ins w:id="70464" w:author="CR#0250r2" w:date="2020-04-07T03:56:00Z"/>
              <w:snapToGrid w:val="0"/>
            </w:rPr>
          </w:rPrChange>
        </w:rPr>
      </w:pPr>
      <w:ins w:id="70465" w:author="CR#0250r2" w:date="2020-04-07T03:56:00Z">
        <w:r w:rsidRPr="009F32C9">
          <w:rPr>
            <w:snapToGrid w:val="0"/>
            <w:rPrChange w:id="70466" w:author="CR#0252r1" w:date="2020-04-07T04:24:00Z">
              <w:rPr>
                <w:snapToGrid w:val="0"/>
              </w:rPr>
            </w:rPrChange>
          </w:rPr>
          <w:tab/>
          <w:t xml:space="preserve">nr-DL-TDOA-MeasCapability-r16 </w:t>
        </w:r>
        <w:r w:rsidRPr="009F32C9">
          <w:rPr>
            <w:snapToGrid w:val="0"/>
            <w:rPrChange w:id="70467" w:author="CR#0252r1" w:date="2020-04-07T04:24:00Z">
              <w:rPr>
                <w:snapToGrid w:val="0"/>
              </w:rPr>
            </w:rPrChange>
          </w:rPr>
          <w:tab/>
        </w:r>
        <w:r w:rsidRPr="009F32C9">
          <w:rPr>
            <w:snapToGrid w:val="0"/>
            <w:rPrChange w:id="70468" w:author="CR#0252r1" w:date="2020-04-07T04:24:00Z">
              <w:rPr>
                <w:snapToGrid w:val="0"/>
              </w:rPr>
            </w:rPrChange>
          </w:rPr>
          <w:tab/>
          <w:t>NR-DL-PRS-MeasCapability-r16</w:t>
        </w:r>
        <w:r w:rsidRPr="009F32C9">
          <w:rPr>
            <w:snapToGrid w:val="0"/>
            <w:rPrChange w:id="70469" w:author="CR#0252r1" w:date="2020-04-07T04:24:00Z">
              <w:rPr>
                <w:snapToGrid w:val="0"/>
              </w:rPr>
            </w:rPrChange>
          </w:rPr>
          <w:tab/>
          <w:t>OPTIONAL,</w:t>
        </w:r>
      </w:ins>
    </w:p>
    <w:p w:rsidR="009E61AC" w:rsidRPr="009F32C9" w:rsidRDefault="009E61AC" w:rsidP="009E61AC">
      <w:pPr>
        <w:pStyle w:val="PL"/>
        <w:shd w:val="clear" w:color="auto" w:fill="E6E6E6"/>
        <w:rPr>
          <w:ins w:id="70470" w:author="CR#0250r2" w:date="2020-04-07T03:56:00Z"/>
          <w:snapToGrid w:val="0"/>
          <w:rPrChange w:id="70471" w:author="CR#0252r1" w:date="2020-04-07T04:24:00Z">
            <w:rPr>
              <w:ins w:id="70472" w:author="CR#0250r2" w:date="2020-04-07T03:56:00Z"/>
              <w:snapToGrid w:val="0"/>
            </w:rPr>
          </w:rPrChange>
        </w:rPr>
      </w:pPr>
      <w:ins w:id="70473" w:author="CR#0250r2" w:date="2020-04-07T03:56:00Z">
        <w:r w:rsidRPr="009F32C9">
          <w:rPr>
            <w:snapToGrid w:val="0"/>
            <w:rPrChange w:id="70474" w:author="CR#0252r1" w:date="2020-04-07T04:24:00Z">
              <w:rPr>
                <w:snapToGrid w:val="0"/>
              </w:rPr>
            </w:rPrChange>
          </w:rPr>
          <w:tab/>
          <w:t>nr-DL-TDOA-MeasSupported-r16</w:t>
        </w:r>
        <w:r w:rsidRPr="009F32C9">
          <w:rPr>
            <w:snapToGrid w:val="0"/>
            <w:rPrChange w:id="70475" w:author="CR#0252r1" w:date="2020-04-07T04:24:00Z">
              <w:rPr>
                <w:snapToGrid w:val="0"/>
              </w:rPr>
            </w:rPrChange>
          </w:rPr>
          <w:tab/>
        </w:r>
        <w:r w:rsidRPr="009F32C9">
          <w:rPr>
            <w:snapToGrid w:val="0"/>
            <w:rPrChange w:id="70476" w:author="CR#0252r1" w:date="2020-04-07T04:24:00Z">
              <w:rPr>
                <w:snapToGrid w:val="0"/>
              </w:rPr>
            </w:rPrChange>
          </w:rPr>
          <w:tab/>
        </w:r>
        <w:r w:rsidRPr="009F32C9">
          <w:rPr>
            <w:snapToGrid w:val="0"/>
            <w:rPrChange w:id="70477" w:author="CR#0252r1" w:date="2020-04-07T04:24:00Z">
              <w:rPr>
                <w:snapToGrid w:val="0"/>
              </w:rPr>
            </w:rPrChange>
          </w:rPr>
          <w:tab/>
          <w:t>BIT STRING {</w:t>
        </w:r>
        <w:r w:rsidRPr="009F32C9">
          <w:rPr>
            <w:snapToGrid w:val="0"/>
            <w:rPrChange w:id="70478" w:author="CR#0252r1" w:date="2020-04-07T04:24:00Z">
              <w:rPr>
                <w:snapToGrid w:val="0"/>
              </w:rPr>
            </w:rPrChange>
          </w:rPr>
          <w:tab/>
          <w:t>prsrsrpSup</w:t>
        </w:r>
        <w:r w:rsidRPr="009F32C9">
          <w:rPr>
            <w:snapToGrid w:val="0"/>
            <w:rPrChange w:id="70479" w:author="CR#0252r1" w:date="2020-04-07T04:24:00Z">
              <w:rPr>
                <w:snapToGrid w:val="0"/>
              </w:rPr>
            </w:rPrChange>
          </w:rPr>
          <w:tab/>
        </w:r>
        <w:r w:rsidRPr="009F32C9">
          <w:rPr>
            <w:snapToGrid w:val="0"/>
            <w:rPrChange w:id="70480" w:author="CR#0252r1" w:date="2020-04-07T04:24:00Z">
              <w:rPr>
                <w:snapToGrid w:val="0"/>
              </w:rPr>
            </w:rPrChange>
          </w:rPr>
          <w:tab/>
          <w:t>(0)} (SIZE(1..8)),</w:t>
        </w:r>
      </w:ins>
    </w:p>
    <w:p w:rsidR="009E61AC" w:rsidRPr="009F32C9" w:rsidRDefault="009E61AC" w:rsidP="009E61AC">
      <w:pPr>
        <w:pStyle w:val="PL"/>
        <w:shd w:val="clear" w:color="auto" w:fill="E6E6E6"/>
        <w:rPr>
          <w:ins w:id="70481" w:author="CR#0250r2" w:date="2020-04-07T03:56:00Z"/>
          <w:snapToGrid w:val="0"/>
          <w:rPrChange w:id="70482" w:author="CR#0252r1" w:date="2020-04-07T04:24:00Z">
            <w:rPr>
              <w:ins w:id="70483" w:author="CR#0250r2" w:date="2020-04-07T03:56:00Z"/>
              <w:snapToGrid w:val="0"/>
            </w:rPr>
          </w:rPrChange>
        </w:rPr>
      </w:pPr>
      <w:ins w:id="70484" w:author="CR#0250r2" w:date="2020-04-07T03:56:00Z">
        <w:r w:rsidRPr="009F32C9">
          <w:rPr>
            <w:snapToGrid w:val="0"/>
            <w:rPrChange w:id="70485" w:author="CR#0252r1" w:date="2020-04-07T04:24:00Z">
              <w:rPr>
                <w:snapToGrid w:val="0"/>
              </w:rPr>
            </w:rPrChange>
          </w:rPr>
          <w:tab/>
          <w:t>additionalPathsReport-r16</w:t>
        </w:r>
        <w:r w:rsidRPr="009F32C9">
          <w:rPr>
            <w:snapToGrid w:val="0"/>
            <w:rPrChange w:id="70486" w:author="CR#0252r1" w:date="2020-04-07T04:24:00Z">
              <w:rPr>
                <w:snapToGrid w:val="0"/>
              </w:rPr>
            </w:rPrChange>
          </w:rPr>
          <w:tab/>
        </w:r>
        <w:r w:rsidRPr="009F32C9">
          <w:rPr>
            <w:snapToGrid w:val="0"/>
            <w:rPrChange w:id="70487" w:author="CR#0252r1" w:date="2020-04-07T04:24:00Z">
              <w:rPr>
                <w:snapToGrid w:val="0"/>
              </w:rPr>
            </w:rPrChange>
          </w:rPr>
          <w:tab/>
        </w:r>
        <w:r w:rsidRPr="009F32C9">
          <w:rPr>
            <w:snapToGrid w:val="0"/>
            <w:rPrChange w:id="70488" w:author="CR#0252r1" w:date="2020-04-07T04:24:00Z">
              <w:rPr>
                <w:snapToGrid w:val="0"/>
              </w:rPr>
            </w:rPrChange>
          </w:rPr>
          <w:tab/>
          <w:t>ENUMERATED { supported }</w:t>
        </w:r>
        <w:r w:rsidRPr="009F32C9">
          <w:rPr>
            <w:snapToGrid w:val="0"/>
            <w:rPrChange w:id="70489" w:author="CR#0252r1" w:date="2020-04-07T04:24:00Z">
              <w:rPr>
                <w:snapToGrid w:val="0"/>
              </w:rPr>
            </w:rPrChange>
          </w:rPr>
          <w:tab/>
        </w:r>
        <w:r w:rsidRPr="009F32C9">
          <w:rPr>
            <w:snapToGrid w:val="0"/>
            <w:rPrChange w:id="70490" w:author="CR#0252r1" w:date="2020-04-07T04:24:00Z">
              <w:rPr>
                <w:snapToGrid w:val="0"/>
              </w:rPr>
            </w:rPrChange>
          </w:rPr>
          <w:tab/>
        </w:r>
        <w:r w:rsidRPr="009F32C9">
          <w:rPr>
            <w:snapToGrid w:val="0"/>
            <w:rPrChange w:id="70491" w:author="CR#0252r1" w:date="2020-04-07T04:24:00Z">
              <w:rPr>
                <w:snapToGrid w:val="0"/>
              </w:rPr>
            </w:rPrChange>
          </w:rPr>
          <w:tab/>
        </w:r>
        <w:r w:rsidRPr="009F32C9">
          <w:rPr>
            <w:snapToGrid w:val="0"/>
            <w:rPrChange w:id="70492" w:author="CR#0252r1" w:date="2020-04-07T04:24:00Z">
              <w:rPr>
                <w:snapToGrid w:val="0"/>
              </w:rPr>
            </w:rPrChange>
          </w:rPr>
          <w:tab/>
        </w:r>
        <w:r w:rsidRPr="009F32C9">
          <w:rPr>
            <w:snapToGrid w:val="0"/>
            <w:rPrChange w:id="70493" w:author="CR#0252r1" w:date="2020-04-07T04:24:00Z">
              <w:rPr>
                <w:snapToGrid w:val="0"/>
              </w:rPr>
            </w:rPrChange>
          </w:rPr>
          <w:tab/>
        </w:r>
        <w:r w:rsidRPr="009F32C9">
          <w:rPr>
            <w:snapToGrid w:val="0"/>
            <w:rPrChange w:id="70494" w:author="CR#0252r1" w:date="2020-04-07T04:24:00Z">
              <w:rPr>
                <w:snapToGrid w:val="0"/>
              </w:rPr>
            </w:rPrChange>
          </w:rPr>
          <w:tab/>
          <w:t>OPTIONAL,</w:t>
        </w:r>
      </w:ins>
    </w:p>
    <w:p w:rsidR="009E61AC" w:rsidRPr="009F32C9" w:rsidRDefault="009E61AC" w:rsidP="009E61AC">
      <w:pPr>
        <w:pStyle w:val="PL"/>
        <w:shd w:val="clear" w:color="auto" w:fill="E6E6E6"/>
        <w:rPr>
          <w:ins w:id="70495" w:author="CR#0250r2" w:date="2020-04-07T03:56:00Z"/>
          <w:snapToGrid w:val="0"/>
          <w:rPrChange w:id="70496" w:author="CR#0252r1" w:date="2020-04-07T04:24:00Z">
            <w:rPr>
              <w:ins w:id="70497" w:author="CR#0250r2" w:date="2020-04-07T03:56:00Z"/>
              <w:snapToGrid w:val="0"/>
            </w:rPr>
          </w:rPrChange>
        </w:rPr>
      </w:pPr>
      <w:ins w:id="70498" w:author="CR#0250r2" w:date="2020-04-07T03:56:00Z">
        <w:r w:rsidRPr="009F32C9">
          <w:rPr>
            <w:snapToGrid w:val="0"/>
            <w:rPrChange w:id="70499" w:author="CR#0252r1" w:date="2020-04-07T04:24:00Z">
              <w:rPr>
                <w:snapToGrid w:val="0"/>
              </w:rPr>
            </w:rPrChange>
          </w:rPr>
          <w:tab/>
          <w:t>periodicalReporting-r16</w:t>
        </w:r>
        <w:r w:rsidRPr="009F32C9">
          <w:rPr>
            <w:snapToGrid w:val="0"/>
            <w:rPrChange w:id="70500" w:author="CR#0252r1" w:date="2020-04-07T04:24:00Z">
              <w:rPr>
                <w:snapToGrid w:val="0"/>
              </w:rPr>
            </w:rPrChange>
          </w:rPr>
          <w:tab/>
        </w:r>
        <w:r w:rsidRPr="009F32C9">
          <w:rPr>
            <w:snapToGrid w:val="0"/>
            <w:rPrChange w:id="70501" w:author="CR#0252r1" w:date="2020-04-07T04:24:00Z">
              <w:rPr>
                <w:snapToGrid w:val="0"/>
              </w:rPr>
            </w:rPrChange>
          </w:rPr>
          <w:tab/>
        </w:r>
        <w:r w:rsidRPr="009F32C9">
          <w:rPr>
            <w:snapToGrid w:val="0"/>
            <w:rPrChange w:id="70502" w:author="CR#0252r1" w:date="2020-04-07T04:24:00Z">
              <w:rPr>
                <w:snapToGrid w:val="0"/>
              </w:rPr>
            </w:rPrChange>
          </w:rPr>
          <w:tab/>
        </w:r>
        <w:r w:rsidRPr="009F32C9">
          <w:rPr>
            <w:snapToGrid w:val="0"/>
            <w:rPrChange w:id="70503" w:author="CR#0252r1" w:date="2020-04-07T04:24:00Z">
              <w:rPr>
                <w:snapToGrid w:val="0"/>
              </w:rPr>
            </w:rPrChange>
          </w:rPr>
          <w:tab/>
          <w:t>ENUMERATED { supported }</w:t>
        </w:r>
        <w:r w:rsidRPr="009F32C9">
          <w:rPr>
            <w:snapToGrid w:val="0"/>
            <w:rPrChange w:id="70504" w:author="CR#0252r1" w:date="2020-04-07T04:24:00Z">
              <w:rPr>
                <w:snapToGrid w:val="0"/>
              </w:rPr>
            </w:rPrChange>
          </w:rPr>
          <w:tab/>
        </w:r>
        <w:r w:rsidRPr="009F32C9">
          <w:rPr>
            <w:snapToGrid w:val="0"/>
            <w:rPrChange w:id="70505" w:author="CR#0252r1" w:date="2020-04-07T04:24:00Z">
              <w:rPr>
                <w:snapToGrid w:val="0"/>
              </w:rPr>
            </w:rPrChange>
          </w:rPr>
          <w:tab/>
        </w:r>
        <w:r w:rsidRPr="009F32C9">
          <w:rPr>
            <w:snapToGrid w:val="0"/>
            <w:rPrChange w:id="70506" w:author="CR#0252r1" w:date="2020-04-07T04:24:00Z">
              <w:rPr>
                <w:snapToGrid w:val="0"/>
              </w:rPr>
            </w:rPrChange>
          </w:rPr>
          <w:tab/>
        </w:r>
        <w:r w:rsidRPr="009F32C9">
          <w:rPr>
            <w:snapToGrid w:val="0"/>
            <w:rPrChange w:id="70507" w:author="CR#0252r1" w:date="2020-04-07T04:24:00Z">
              <w:rPr>
                <w:snapToGrid w:val="0"/>
              </w:rPr>
            </w:rPrChange>
          </w:rPr>
          <w:tab/>
          <w:t>OPTIONAL,</w:t>
        </w:r>
      </w:ins>
    </w:p>
    <w:p w:rsidR="009E61AC" w:rsidRPr="009F32C9" w:rsidRDefault="009E61AC" w:rsidP="009E61AC">
      <w:pPr>
        <w:pStyle w:val="PL"/>
        <w:shd w:val="clear" w:color="auto" w:fill="E6E6E6"/>
        <w:rPr>
          <w:ins w:id="70508" w:author="CR#0250r2" w:date="2020-04-07T03:56:00Z"/>
          <w:snapToGrid w:val="0"/>
          <w:rPrChange w:id="70509" w:author="CR#0252r1" w:date="2020-04-07T04:24:00Z">
            <w:rPr>
              <w:ins w:id="70510" w:author="CR#0250r2" w:date="2020-04-07T03:56:00Z"/>
              <w:snapToGrid w:val="0"/>
            </w:rPr>
          </w:rPrChange>
        </w:rPr>
      </w:pPr>
      <w:ins w:id="70511" w:author="CR#0250r2" w:date="2020-04-07T03:56:00Z">
        <w:r w:rsidRPr="009F32C9">
          <w:rPr>
            <w:snapToGrid w:val="0"/>
            <w:rPrChange w:id="70512" w:author="CR#0252r1" w:date="2020-04-07T04:24:00Z">
              <w:rPr>
                <w:snapToGrid w:val="0"/>
              </w:rPr>
            </w:rPrChange>
          </w:rPr>
          <w:t>...</w:t>
        </w:r>
      </w:ins>
    </w:p>
    <w:p w:rsidR="009E61AC" w:rsidRPr="009F32C9" w:rsidRDefault="009E61AC" w:rsidP="009E61AC">
      <w:pPr>
        <w:pStyle w:val="PL"/>
        <w:shd w:val="clear" w:color="auto" w:fill="E6E6E6"/>
        <w:rPr>
          <w:ins w:id="70513" w:author="CR#0250r2" w:date="2020-04-07T04:02:00Z"/>
          <w:snapToGrid w:val="0"/>
          <w:rPrChange w:id="70514" w:author="CR#0252r1" w:date="2020-04-07T04:24:00Z">
            <w:rPr>
              <w:ins w:id="70515" w:author="CR#0250r2" w:date="2020-04-07T04:02:00Z"/>
              <w:snapToGrid w:val="0"/>
            </w:rPr>
          </w:rPrChange>
        </w:rPr>
      </w:pPr>
      <w:ins w:id="70516" w:author="CR#0250r2" w:date="2020-04-07T03:56:00Z">
        <w:r w:rsidRPr="009F32C9">
          <w:rPr>
            <w:snapToGrid w:val="0"/>
            <w:rPrChange w:id="70517" w:author="CR#0252r1" w:date="2020-04-07T04:24:00Z">
              <w:rPr>
                <w:snapToGrid w:val="0"/>
              </w:rPr>
            </w:rPrChange>
          </w:rPr>
          <w:t>}</w:t>
        </w:r>
      </w:ins>
    </w:p>
    <w:p w:rsidR="009E61AC" w:rsidRPr="009F32C9" w:rsidRDefault="009E61AC" w:rsidP="009E61AC">
      <w:pPr>
        <w:pStyle w:val="PL"/>
        <w:shd w:val="clear" w:color="auto" w:fill="E6E6E6"/>
        <w:rPr>
          <w:ins w:id="70518" w:author="CR#0250r2" w:date="2020-04-07T03:56:00Z"/>
          <w:snapToGrid w:val="0"/>
          <w:rPrChange w:id="70519" w:author="CR#0252r1" w:date="2020-04-07T04:24:00Z">
            <w:rPr>
              <w:ins w:id="70520" w:author="CR#0250r2" w:date="2020-04-07T03:56:00Z"/>
              <w:snapToGrid w:val="0"/>
            </w:rPr>
          </w:rPrChange>
        </w:rPr>
      </w:pPr>
    </w:p>
    <w:p w:rsidR="009E61AC" w:rsidRPr="009F32C9" w:rsidRDefault="009E61AC" w:rsidP="009E61AC">
      <w:pPr>
        <w:pStyle w:val="PL"/>
        <w:shd w:val="clear" w:color="auto" w:fill="E6E6E6"/>
        <w:rPr>
          <w:ins w:id="70521" w:author="CR#0250r2" w:date="2020-04-07T03:56:00Z"/>
          <w:rPrChange w:id="70522" w:author="CR#0252r1" w:date="2020-04-07T04:24:00Z">
            <w:rPr>
              <w:ins w:id="70523" w:author="CR#0250r2" w:date="2020-04-07T03:56:00Z"/>
            </w:rPr>
          </w:rPrChange>
        </w:rPr>
      </w:pPr>
      <w:ins w:id="70524" w:author="CR#0250r2" w:date="2020-04-07T03:56:00Z">
        <w:r w:rsidRPr="009F32C9">
          <w:rPr>
            <w:rPrChange w:id="70525" w:author="CR#0252r1" w:date="2020-04-07T04:24:00Z">
              <w:rPr/>
            </w:rPrChange>
          </w:rPr>
          <w:t>-- ASN1STOP</w:t>
        </w:r>
      </w:ins>
    </w:p>
    <w:p w:rsidR="009E61AC" w:rsidRPr="009F32C9" w:rsidRDefault="009E61AC" w:rsidP="009E61AC">
      <w:pPr>
        <w:rPr>
          <w:ins w:id="70526" w:author="CR#0250r2" w:date="2020-04-07T03:56:00Z"/>
          <w:rPrChange w:id="70527" w:author="CR#0252r1" w:date="2020-04-07T04:24:00Z">
            <w:rPr>
              <w:ins w:id="70528" w:author="CR#0250r2" w:date="2020-04-07T03:56:00Z"/>
            </w:rPr>
          </w:rPrChange>
        </w:rPr>
        <w:pPrChange w:id="70529" w:author="CR#0250r2" w:date="2020-04-07T04:02:00Z">
          <w:pPr>
            <w:pStyle w:val="PL"/>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70530" w:author="CR#0250r2" w:date="2020-04-07T03:56:00Z"/>
        </w:trPr>
        <w:tc>
          <w:tcPr>
            <w:tcW w:w="9639" w:type="dxa"/>
          </w:tcPr>
          <w:p w:rsidR="009E61AC" w:rsidRPr="009F32C9" w:rsidRDefault="009E61AC" w:rsidP="0040693E">
            <w:pPr>
              <w:pStyle w:val="TAH"/>
              <w:rPr>
                <w:ins w:id="70531" w:author="CR#0250r2" w:date="2020-04-07T03:56:00Z"/>
                <w:snapToGrid w:val="0"/>
                <w:rPrChange w:id="70532" w:author="CR#0252r1" w:date="2020-04-07T04:24:00Z">
                  <w:rPr>
                    <w:ins w:id="70533" w:author="CR#0250r2" w:date="2020-04-07T03:56:00Z"/>
                    <w:snapToGrid w:val="0"/>
                  </w:rPr>
                </w:rPrChange>
              </w:rPr>
            </w:pPr>
            <w:ins w:id="70534" w:author="CR#0250r2" w:date="2020-04-07T03:56:00Z">
              <w:r w:rsidRPr="009F32C9">
                <w:rPr>
                  <w:i/>
                  <w:snapToGrid w:val="0"/>
                  <w:rPrChange w:id="70535" w:author="CR#0252r1" w:date="2020-04-07T04:24:00Z">
                    <w:rPr>
                      <w:i/>
                      <w:snapToGrid w:val="0"/>
                    </w:rPr>
                  </w:rPrChange>
                </w:rPr>
                <w:t>NR-DL-TDOA-ProvideCapabilities</w:t>
              </w:r>
              <w:r w:rsidRPr="009F32C9">
                <w:rPr>
                  <w:snapToGrid w:val="0"/>
                  <w:rPrChange w:id="70536" w:author="CR#0252r1" w:date="2020-04-07T04:24:00Z">
                    <w:rPr>
                      <w:snapToGrid w:val="0"/>
                    </w:rPr>
                  </w:rPrChange>
                </w:rPr>
                <w:t xml:space="preserve"> field descriptions</w:t>
              </w:r>
            </w:ins>
          </w:p>
        </w:tc>
      </w:tr>
      <w:tr w:rsidR="009F32C9" w:rsidRPr="009F32C9" w:rsidTr="0040693E">
        <w:trPr>
          <w:cantSplit/>
          <w:ins w:id="70537" w:author="CR#0250r2" w:date="2020-04-07T03:56:00Z"/>
        </w:trPr>
        <w:tc>
          <w:tcPr>
            <w:tcW w:w="9639" w:type="dxa"/>
          </w:tcPr>
          <w:p w:rsidR="009E61AC" w:rsidRPr="009F32C9" w:rsidRDefault="009E61AC" w:rsidP="0040693E">
            <w:pPr>
              <w:pStyle w:val="TAL"/>
              <w:rPr>
                <w:ins w:id="70538" w:author="CR#0250r2" w:date="2020-04-07T03:56:00Z"/>
                <w:b/>
                <w:bCs/>
                <w:i/>
                <w:noProof/>
                <w:rPrChange w:id="70539" w:author="CR#0252r1" w:date="2020-04-07T04:24:00Z">
                  <w:rPr>
                    <w:ins w:id="70540" w:author="CR#0250r2" w:date="2020-04-07T03:56:00Z"/>
                    <w:b/>
                    <w:bCs/>
                    <w:i/>
                    <w:noProof/>
                  </w:rPr>
                </w:rPrChange>
              </w:rPr>
            </w:pPr>
            <w:ins w:id="70541" w:author="CR#0250r2" w:date="2020-04-07T03:56:00Z">
              <w:r w:rsidRPr="009F32C9">
                <w:rPr>
                  <w:b/>
                  <w:bCs/>
                  <w:i/>
                  <w:noProof/>
                  <w:rPrChange w:id="70542" w:author="CR#0252r1" w:date="2020-04-07T04:24:00Z">
                    <w:rPr>
                      <w:b/>
                      <w:bCs/>
                      <w:i/>
                      <w:noProof/>
                    </w:rPr>
                  </w:rPrChange>
                </w:rPr>
                <w:t>nr-DL-TDOA-Mode</w:t>
              </w:r>
            </w:ins>
          </w:p>
          <w:p w:rsidR="009E61AC" w:rsidRPr="009F32C9" w:rsidRDefault="009E61AC" w:rsidP="0040693E">
            <w:pPr>
              <w:pStyle w:val="TAL"/>
              <w:rPr>
                <w:ins w:id="70543" w:author="CR#0250r2" w:date="2020-04-07T03:56:00Z"/>
                <w:b/>
                <w:bCs/>
                <w:i/>
                <w:noProof/>
                <w:rPrChange w:id="70544" w:author="CR#0252r1" w:date="2020-04-07T04:24:00Z">
                  <w:rPr>
                    <w:ins w:id="70545" w:author="CR#0250r2" w:date="2020-04-07T03:56:00Z"/>
                    <w:b/>
                    <w:bCs/>
                    <w:i/>
                    <w:noProof/>
                  </w:rPr>
                </w:rPrChange>
              </w:rPr>
            </w:pPr>
            <w:ins w:id="70546" w:author="CR#0250r2" w:date="2020-04-07T03:56:00Z">
              <w:r w:rsidRPr="009F32C9">
                <w:rPr>
                  <w:bCs/>
                  <w:noProof/>
                  <w:rPrChange w:id="70547" w:author="CR#0252r1" w:date="2020-04-07T04:24:00Z">
                    <w:rPr>
                      <w:bCs/>
                      <w:noProof/>
                    </w:rPr>
                  </w:rPrChange>
                </w:rPr>
                <w:t>This field specifies the DL-TDOA mode(s) supported by the target device.</w:t>
              </w:r>
            </w:ins>
          </w:p>
        </w:tc>
      </w:tr>
    </w:tbl>
    <w:p w:rsidR="009E61AC" w:rsidRPr="009F32C9" w:rsidRDefault="009E61AC" w:rsidP="009E61AC">
      <w:pPr>
        <w:rPr>
          <w:ins w:id="70548" w:author="CR#0250r2" w:date="2020-04-07T03:56:00Z"/>
          <w:rPrChange w:id="70549" w:author="CR#0252r1" w:date="2020-04-07T04:24:00Z">
            <w:rPr>
              <w:ins w:id="70550" w:author="CR#0250r2" w:date="2020-04-07T03:56:00Z"/>
            </w:rPr>
          </w:rPrChange>
        </w:rPr>
      </w:pPr>
    </w:p>
    <w:p w:rsidR="009E61AC" w:rsidRPr="009F32C9" w:rsidRDefault="005314F9" w:rsidP="009E61AC">
      <w:pPr>
        <w:pStyle w:val="Heading4"/>
        <w:rPr>
          <w:ins w:id="70551" w:author="CR#0250r2" w:date="2020-04-07T03:56:00Z"/>
          <w:rPrChange w:id="70552" w:author="CR#0252r1" w:date="2020-04-07T04:24:00Z">
            <w:rPr>
              <w:ins w:id="70553" w:author="CR#0250r2" w:date="2020-04-07T03:56:00Z"/>
            </w:rPr>
          </w:rPrChange>
        </w:rPr>
      </w:pPr>
      <w:bookmarkStart w:id="70554" w:name="_Toc12618290"/>
      <w:ins w:id="70555" w:author="CR#0250r2" w:date="2020-04-07T04:17:00Z">
        <w:r w:rsidRPr="009F32C9">
          <w:rPr>
            <w:rPrChange w:id="70556" w:author="CR#0252r1" w:date="2020-04-07T04:24:00Z">
              <w:rPr/>
            </w:rPrChange>
          </w:rPr>
          <w:t>6.7</w:t>
        </w:r>
      </w:ins>
      <w:ins w:id="70557" w:author="CR#0250r2" w:date="2020-04-07T03:56:00Z">
        <w:r w:rsidR="009E61AC" w:rsidRPr="009F32C9">
          <w:rPr>
            <w:rPrChange w:id="70558" w:author="CR#0252r1" w:date="2020-04-07T04:24:00Z">
              <w:rPr/>
            </w:rPrChange>
          </w:rPr>
          <w:t>.1.7</w:t>
        </w:r>
        <w:r w:rsidR="009E61AC" w:rsidRPr="009F32C9">
          <w:rPr>
            <w:rPrChange w:id="70559" w:author="CR#0252r1" w:date="2020-04-07T04:24:00Z">
              <w:rPr/>
            </w:rPrChange>
          </w:rPr>
          <w:tab/>
          <w:t>NR-DL TDOA Capability Information Request</w:t>
        </w:r>
        <w:bookmarkEnd w:id="70554"/>
      </w:ins>
    </w:p>
    <w:p w:rsidR="009E61AC" w:rsidRPr="009F32C9" w:rsidRDefault="009E61AC" w:rsidP="009E61AC">
      <w:pPr>
        <w:pStyle w:val="Heading4"/>
        <w:rPr>
          <w:ins w:id="70560" w:author="CR#0250r2" w:date="2020-04-07T03:56:00Z"/>
          <w:rPrChange w:id="70561" w:author="CR#0252r1" w:date="2020-04-07T04:24:00Z">
            <w:rPr>
              <w:ins w:id="70562" w:author="CR#0250r2" w:date="2020-04-07T03:56:00Z"/>
            </w:rPr>
          </w:rPrChange>
        </w:rPr>
      </w:pPr>
      <w:bookmarkStart w:id="70563" w:name="_Toc12618291"/>
      <w:ins w:id="70564" w:author="CR#0250r2" w:date="2020-04-07T03:56:00Z">
        <w:r w:rsidRPr="009F32C9">
          <w:rPr>
            <w:rPrChange w:id="70565" w:author="CR#0252r1" w:date="2020-04-07T04:24:00Z">
              <w:rPr/>
            </w:rPrChange>
          </w:rPr>
          <w:t>–</w:t>
        </w:r>
        <w:r w:rsidRPr="009F32C9">
          <w:rPr>
            <w:rPrChange w:id="70566" w:author="CR#0252r1" w:date="2020-04-07T04:24:00Z">
              <w:rPr/>
            </w:rPrChange>
          </w:rPr>
          <w:tab/>
        </w:r>
        <w:r w:rsidRPr="009F32C9">
          <w:rPr>
            <w:i/>
            <w:rPrChange w:id="70567" w:author="CR#0252r1" w:date="2020-04-07T04:24:00Z">
              <w:rPr>
                <w:i/>
              </w:rPr>
            </w:rPrChange>
          </w:rPr>
          <w:t>NR-DL-TDOA-Request</w:t>
        </w:r>
        <w:r w:rsidRPr="009F32C9">
          <w:rPr>
            <w:i/>
            <w:noProof/>
            <w:rPrChange w:id="70568" w:author="CR#0252r1" w:date="2020-04-07T04:24:00Z">
              <w:rPr>
                <w:i/>
                <w:noProof/>
              </w:rPr>
            </w:rPrChange>
          </w:rPr>
          <w:t>Capabilities</w:t>
        </w:r>
        <w:bookmarkEnd w:id="70563"/>
      </w:ins>
    </w:p>
    <w:p w:rsidR="009E61AC" w:rsidRPr="009F32C9" w:rsidRDefault="009E61AC" w:rsidP="009E61AC">
      <w:pPr>
        <w:keepLines/>
        <w:rPr>
          <w:ins w:id="70569" w:author="CR#0250r2" w:date="2020-04-07T03:56:00Z"/>
          <w:rPrChange w:id="70570" w:author="CR#0252r1" w:date="2020-04-07T04:24:00Z">
            <w:rPr>
              <w:ins w:id="70571" w:author="CR#0250r2" w:date="2020-04-07T03:56:00Z"/>
            </w:rPr>
          </w:rPrChange>
        </w:rPr>
      </w:pPr>
      <w:ins w:id="70572" w:author="CR#0250r2" w:date="2020-04-07T03:56:00Z">
        <w:r w:rsidRPr="009F32C9">
          <w:rPr>
            <w:rPrChange w:id="70573" w:author="CR#0252r1" w:date="2020-04-07T04:24:00Z">
              <w:rPr/>
            </w:rPrChange>
          </w:rPr>
          <w:t xml:space="preserve">The IE </w:t>
        </w:r>
        <w:r w:rsidRPr="009F32C9">
          <w:rPr>
            <w:i/>
            <w:rPrChange w:id="70574" w:author="CR#0252r1" w:date="2020-04-07T04:24:00Z">
              <w:rPr>
                <w:i/>
              </w:rPr>
            </w:rPrChange>
          </w:rPr>
          <w:t>NR-DL-TDOA-Request</w:t>
        </w:r>
        <w:r w:rsidRPr="009F32C9">
          <w:rPr>
            <w:i/>
            <w:noProof/>
            <w:rPrChange w:id="70575" w:author="CR#0252r1" w:date="2020-04-07T04:24:00Z">
              <w:rPr>
                <w:i/>
                <w:noProof/>
              </w:rPr>
            </w:rPrChange>
          </w:rPr>
          <w:t>Capabilities</w:t>
        </w:r>
        <w:r w:rsidRPr="009F32C9">
          <w:rPr>
            <w:noProof/>
            <w:rPrChange w:id="70576" w:author="CR#0252r1" w:date="2020-04-07T04:24:00Z">
              <w:rPr>
                <w:noProof/>
              </w:rPr>
            </w:rPrChange>
          </w:rPr>
          <w:t xml:space="preserve"> is</w:t>
        </w:r>
        <w:r w:rsidRPr="009F32C9">
          <w:rPr>
            <w:rPrChange w:id="70577" w:author="CR#0252r1" w:date="2020-04-07T04:24:00Z">
              <w:rPr/>
            </w:rPrChange>
          </w:rPr>
          <w:t xml:space="preserve"> used by the location server to request the capability of the target device to support NR DL-TDOA and to request NR DL-TDOA positioning capabilities from a target device.</w:t>
        </w:r>
      </w:ins>
    </w:p>
    <w:p w:rsidR="009E61AC" w:rsidRPr="009F32C9" w:rsidRDefault="009E61AC" w:rsidP="009E61AC">
      <w:pPr>
        <w:pStyle w:val="PL"/>
        <w:shd w:val="clear" w:color="auto" w:fill="E6E6E6"/>
        <w:rPr>
          <w:ins w:id="70578" w:author="CR#0250r2" w:date="2020-04-07T03:56:00Z"/>
          <w:rPrChange w:id="70579" w:author="CR#0252r1" w:date="2020-04-07T04:24:00Z">
            <w:rPr>
              <w:ins w:id="70580" w:author="CR#0250r2" w:date="2020-04-07T03:56:00Z"/>
            </w:rPr>
          </w:rPrChange>
        </w:rPr>
      </w:pPr>
      <w:ins w:id="70581" w:author="CR#0250r2" w:date="2020-04-07T03:56:00Z">
        <w:r w:rsidRPr="009F32C9">
          <w:rPr>
            <w:rPrChange w:id="70582" w:author="CR#0252r1" w:date="2020-04-07T04:24:00Z">
              <w:rPr/>
            </w:rPrChange>
          </w:rPr>
          <w:t>-- ASN1START</w:t>
        </w:r>
      </w:ins>
    </w:p>
    <w:p w:rsidR="009E61AC" w:rsidRPr="009F32C9" w:rsidRDefault="009E61AC" w:rsidP="009E61AC">
      <w:pPr>
        <w:pStyle w:val="PL"/>
        <w:shd w:val="clear" w:color="auto" w:fill="E6E6E6"/>
        <w:rPr>
          <w:ins w:id="70583" w:author="CR#0250r2" w:date="2020-04-07T03:56:00Z"/>
          <w:snapToGrid w:val="0"/>
          <w:rPrChange w:id="70584" w:author="CR#0252r1" w:date="2020-04-07T04:24:00Z">
            <w:rPr>
              <w:ins w:id="70585" w:author="CR#0250r2" w:date="2020-04-07T03:56:00Z"/>
              <w:snapToGrid w:val="0"/>
            </w:rPr>
          </w:rPrChange>
        </w:rPr>
      </w:pPr>
    </w:p>
    <w:p w:rsidR="009E61AC" w:rsidRPr="009F32C9" w:rsidRDefault="009E61AC" w:rsidP="009E61AC">
      <w:pPr>
        <w:pStyle w:val="PL"/>
        <w:shd w:val="clear" w:color="auto" w:fill="E6E6E6"/>
        <w:outlineLvl w:val="0"/>
        <w:rPr>
          <w:ins w:id="70586" w:author="CR#0250r2" w:date="2020-04-07T03:56:00Z"/>
          <w:snapToGrid w:val="0"/>
          <w:rPrChange w:id="70587" w:author="CR#0252r1" w:date="2020-04-07T04:24:00Z">
            <w:rPr>
              <w:ins w:id="70588" w:author="CR#0250r2" w:date="2020-04-07T03:56:00Z"/>
              <w:snapToGrid w:val="0"/>
            </w:rPr>
          </w:rPrChange>
        </w:rPr>
      </w:pPr>
      <w:ins w:id="70589" w:author="CR#0250r2" w:date="2020-04-07T03:56:00Z">
        <w:r w:rsidRPr="009F32C9">
          <w:rPr>
            <w:snapToGrid w:val="0"/>
            <w:rPrChange w:id="70590" w:author="CR#0252r1" w:date="2020-04-07T04:24:00Z">
              <w:rPr>
                <w:snapToGrid w:val="0"/>
              </w:rPr>
            </w:rPrChange>
          </w:rPr>
          <w:t>NR-DL-TDOA-RequestCapabilities ::= SEQUENCE {</w:t>
        </w:r>
      </w:ins>
    </w:p>
    <w:p w:rsidR="009E61AC" w:rsidRPr="009F32C9" w:rsidRDefault="009E61AC" w:rsidP="009E61AC">
      <w:pPr>
        <w:pStyle w:val="PL"/>
        <w:shd w:val="clear" w:color="auto" w:fill="E6E6E6"/>
        <w:rPr>
          <w:ins w:id="70591" w:author="CR#0250r2" w:date="2020-04-07T03:56:00Z"/>
          <w:snapToGrid w:val="0"/>
          <w:rPrChange w:id="70592" w:author="CR#0252r1" w:date="2020-04-07T04:24:00Z">
            <w:rPr>
              <w:ins w:id="70593" w:author="CR#0250r2" w:date="2020-04-07T03:56:00Z"/>
              <w:snapToGrid w:val="0"/>
            </w:rPr>
          </w:rPrChange>
        </w:rPr>
      </w:pPr>
      <w:ins w:id="70594" w:author="CR#0250r2" w:date="2020-04-07T03:56:00Z">
        <w:r w:rsidRPr="009F32C9">
          <w:rPr>
            <w:snapToGrid w:val="0"/>
            <w:rPrChange w:id="70595" w:author="CR#0252r1" w:date="2020-04-07T04:24:00Z">
              <w:rPr>
                <w:snapToGrid w:val="0"/>
              </w:rPr>
            </w:rPrChange>
          </w:rPr>
          <w:tab/>
          <w:t>...</w:t>
        </w:r>
      </w:ins>
    </w:p>
    <w:p w:rsidR="009E61AC" w:rsidRPr="009F32C9" w:rsidRDefault="009E61AC" w:rsidP="009E61AC">
      <w:pPr>
        <w:pStyle w:val="PL"/>
        <w:shd w:val="clear" w:color="auto" w:fill="E6E6E6"/>
        <w:rPr>
          <w:ins w:id="70596" w:author="CR#0250r2" w:date="2020-04-07T03:56:00Z"/>
          <w:snapToGrid w:val="0"/>
          <w:rPrChange w:id="70597" w:author="CR#0252r1" w:date="2020-04-07T04:24:00Z">
            <w:rPr>
              <w:ins w:id="70598" w:author="CR#0250r2" w:date="2020-04-07T03:56:00Z"/>
              <w:snapToGrid w:val="0"/>
            </w:rPr>
          </w:rPrChange>
        </w:rPr>
      </w:pPr>
      <w:ins w:id="70599" w:author="CR#0250r2" w:date="2020-04-07T03:56:00Z">
        <w:r w:rsidRPr="009F32C9">
          <w:rPr>
            <w:snapToGrid w:val="0"/>
            <w:rPrChange w:id="70600" w:author="CR#0252r1" w:date="2020-04-07T04:24:00Z">
              <w:rPr>
                <w:snapToGrid w:val="0"/>
              </w:rPr>
            </w:rPrChange>
          </w:rPr>
          <w:t>}</w:t>
        </w:r>
      </w:ins>
    </w:p>
    <w:p w:rsidR="009E61AC" w:rsidRPr="009F32C9" w:rsidRDefault="009E61AC" w:rsidP="009E61AC">
      <w:pPr>
        <w:pStyle w:val="PL"/>
        <w:shd w:val="clear" w:color="auto" w:fill="E6E6E6"/>
        <w:rPr>
          <w:ins w:id="70601" w:author="CR#0250r2" w:date="2020-04-07T03:56:00Z"/>
          <w:rPrChange w:id="70602" w:author="CR#0252r1" w:date="2020-04-07T04:24:00Z">
            <w:rPr>
              <w:ins w:id="70603" w:author="CR#0250r2" w:date="2020-04-07T03:56:00Z"/>
            </w:rPr>
          </w:rPrChange>
        </w:rPr>
      </w:pPr>
    </w:p>
    <w:p w:rsidR="009E61AC" w:rsidRPr="009F32C9" w:rsidRDefault="009E61AC" w:rsidP="009E61AC">
      <w:pPr>
        <w:pStyle w:val="PL"/>
        <w:shd w:val="clear" w:color="auto" w:fill="E6E6E6"/>
        <w:rPr>
          <w:ins w:id="70604" w:author="CR#0250r2" w:date="2020-04-07T03:56:00Z"/>
          <w:rPrChange w:id="70605" w:author="CR#0252r1" w:date="2020-04-07T04:24:00Z">
            <w:rPr>
              <w:ins w:id="70606" w:author="CR#0250r2" w:date="2020-04-07T03:56:00Z"/>
            </w:rPr>
          </w:rPrChange>
        </w:rPr>
      </w:pPr>
      <w:ins w:id="70607" w:author="CR#0250r2" w:date="2020-04-07T03:56:00Z">
        <w:r w:rsidRPr="009F32C9">
          <w:rPr>
            <w:rPrChange w:id="70608" w:author="CR#0252r1" w:date="2020-04-07T04:24:00Z">
              <w:rPr/>
            </w:rPrChange>
          </w:rPr>
          <w:t>-- ASN1STOP</w:t>
        </w:r>
      </w:ins>
    </w:p>
    <w:p w:rsidR="009E61AC" w:rsidRPr="009F32C9" w:rsidRDefault="009E61AC" w:rsidP="009E61AC">
      <w:pPr>
        <w:rPr>
          <w:ins w:id="70609" w:author="CR#0250r2" w:date="2020-04-07T03:56:00Z"/>
          <w:rPrChange w:id="70610" w:author="CR#0252r1" w:date="2020-04-07T04:24:00Z">
            <w:rPr>
              <w:ins w:id="70611" w:author="CR#0250r2" w:date="2020-04-07T03:56:00Z"/>
            </w:rPr>
          </w:rPrChange>
        </w:rPr>
      </w:pPr>
    </w:p>
    <w:p w:rsidR="009E61AC" w:rsidRPr="009F32C9" w:rsidRDefault="005314F9" w:rsidP="009E61AC">
      <w:pPr>
        <w:pStyle w:val="Heading4"/>
        <w:rPr>
          <w:ins w:id="70612" w:author="CR#0250r2" w:date="2020-04-07T03:56:00Z"/>
          <w:rPrChange w:id="70613" w:author="CR#0252r1" w:date="2020-04-07T04:24:00Z">
            <w:rPr>
              <w:ins w:id="70614" w:author="CR#0250r2" w:date="2020-04-07T03:56:00Z"/>
            </w:rPr>
          </w:rPrChange>
        </w:rPr>
      </w:pPr>
      <w:bookmarkStart w:id="70615" w:name="_Toc12618292"/>
      <w:ins w:id="70616" w:author="CR#0250r2" w:date="2020-04-07T04:17:00Z">
        <w:r w:rsidRPr="009F32C9">
          <w:rPr>
            <w:rPrChange w:id="70617" w:author="CR#0252r1" w:date="2020-04-07T04:24:00Z">
              <w:rPr/>
            </w:rPrChange>
          </w:rPr>
          <w:t>6.7</w:t>
        </w:r>
      </w:ins>
      <w:ins w:id="70618" w:author="CR#0250r2" w:date="2020-04-07T03:56:00Z">
        <w:r w:rsidR="009E61AC" w:rsidRPr="009F32C9">
          <w:rPr>
            <w:rPrChange w:id="70619" w:author="CR#0252r1" w:date="2020-04-07T04:24:00Z">
              <w:rPr/>
            </w:rPrChange>
          </w:rPr>
          <w:t>.1.8</w:t>
        </w:r>
        <w:r w:rsidR="009E61AC" w:rsidRPr="009F32C9">
          <w:rPr>
            <w:rPrChange w:id="70620" w:author="CR#0252r1" w:date="2020-04-07T04:24:00Z">
              <w:rPr/>
            </w:rPrChange>
          </w:rPr>
          <w:tab/>
          <w:t>NR-DL-TDOA Error Elements</w:t>
        </w:r>
        <w:bookmarkEnd w:id="70615"/>
      </w:ins>
    </w:p>
    <w:p w:rsidR="009E61AC" w:rsidRPr="009F32C9" w:rsidRDefault="009E61AC" w:rsidP="009E61AC">
      <w:pPr>
        <w:pStyle w:val="Heading4"/>
        <w:rPr>
          <w:ins w:id="70621" w:author="CR#0250r2" w:date="2020-04-07T03:56:00Z"/>
          <w:rPrChange w:id="70622" w:author="CR#0252r1" w:date="2020-04-07T04:24:00Z">
            <w:rPr>
              <w:ins w:id="70623" w:author="CR#0250r2" w:date="2020-04-07T03:56:00Z"/>
            </w:rPr>
          </w:rPrChange>
        </w:rPr>
      </w:pPr>
      <w:bookmarkStart w:id="70624" w:name="_Toc12618293"/>
      <w:ins w:id="70625" w:author="CR#0250r2" w:date="2020-04-07T03:56:00Z">
        <w:r w:rsidRPr="009F32C9">
          <w:rPr>
            <w:rPrChange w:id="70626" w:author="CR#0252r1" w:date="2020-04-07T04:24:00Z">
              <w:rPr/>
            </w:rPrChange>
          </w:rPr>
          <w:t>–</w:t>
        </w:r>
        <w:r w:rsidRPr="009F32C9">
          <w:rPr>
            <w:rPrChange w:id="70627" w:author="CR#0252r1" w:date="2020-04-07T04:24:00Z">
              <w:rPr/>
            </w:rPrChange>
          </w:rPr>
          <w:tab/>
        </w:r>
        <w:r w:rsidRPr="009F32C9">
          <w:rPr>
            <w:i/>
            <w:rPrChange w:id="70628" w:author="CR#0252r1" w:date="2020-04-07T04:24:00Z">
              <w:rPr>
                <w:i/>
              </w:rPr>
            </w:rPrChange>
          </w:rPr>
          <w:t>NR-DL-TDOA-Error</w:t>
        </w:r>
        <w:bookmarkEnd w:id="70624"/>
      </w:ins>
    </w:p>
    <w:p w:rsidR="009E61AC" w:rsidRPr="009F32C9" w:rsidRDefault="009E61AC" w:rsidP="009E61AC">
      <w:pPr>
        <w:keepLines/>
        <w:rPr>
          <w:ins w:id="70629" w:author="CR#0250r2" w:date="2020-04-07T03:56:00Z"/>
          <w:rPrChange w:id="70630" w:author="CR#0252r1" w:date="2020-04-07T04:24:00Z">
            <w:rPr>
              <w:ins w:id="70631" w:author="CR#0250r2" w:date="2020-04-07T03:56:00Z"/>
            </w:rPr>
          </w:rPrChange>
        </w:rPr>
      </w:pPr>
      <w:ins w:id="70632" w:author="CR#0250r2" w:date="2020-04-07T03:56:00Z">
        <w:r w:rsidRPr="009F32C9">
          <w:rPr>
            <w:rPrChange w:id="70633" w:author="CR#0252r1" w:date="2020-04-07T04:24:00Z">
              <w:rPr/>
            </w:rPrChange>
          </w:rPr>
          <w:t xml:space="preserve">The IE </w:t>
        </w:r>
        <w:r w:rsidRPr="009F32C9">
          <w:rPr>
            <w:i/>
            <w:rPrChange w:id="70634" w:author="CR#0252r1" w:date="2020-04-07T04:24:00Z">
              <w:rPr>
                <w:i/>
              </w:rPr>
            </w:rPrChange>
          </w:rPr>
          <w:t>NR-DL-TDOA-Error</w:t>
        </w:r>
        <w:r w:rsidRPr="009F32C9">
          <w:rPr>
            <w:noProof/>
            <w:rPrChange w:id="70635" w:author="CR#0252r1" w:date="2020-04-07T04:24:00Z">
              <w:rPr>
                <w:noProof/>
              </w:rPr>
            </w:rPrChange>
          </w:rPr>
          <w:t xml:space="preserve"> is</w:t>
        </w:r>
        <w:r w:rsidRPr="009F32C9">
          <w:rPr>
            <w:rPrChange w:id="70636" w:author="CR#0252r1" w:date="2020-04-07T04:24:00Z">
              <w:rPr/>
            </w:rPrChange>
          </w:rPr>
          <w:t xml:space="preserve"> used by the location server or target device to provide NR DL-TDOA error reasons to the target device or location server, respectively.</w:t>
        </w:r>
      </w:ins>
    </w:p>
    <w:p w:rsidR="009E61AC" w:rsidRPr="009F32C9" w:rsidRDefault="009E61AC" w:rsidP="009E61AC">
      <w:pPr>
        <w:pStyle w:val="PL"/>
        <w:shd w:val="clear" w:color="auto" w:fill="E6E6E6"/>
        <w:rPr>
          <w:ins w:id="70637" w:author="CR#0250r2" w:date="2020-04-07T03:56:00Z"/>
          <w:rPrChange w:id="70638" w:author="CR#0252r1" w:date="2020-04-07T04:24:00Z">
            <w:rPr>
              <w:ins w:id="70639" w:author="CR#0250r2" w:date="2020-04-07T03:56:00Z"/>
            </w:rPr>
          </w:rPrChange>
        </w:rPr>
      </w:pPr>
      <w:ins w:id="70640" w:author="CR#0250r2" w:date="2020-04-07T03:56:00Z">
        <w:r w:rsidRPr="009F32C9">
          <w:rPr>
            <w:rPrChange w:id="70641" w:author="CR#0252r1" w:date="2020-04-07T04:24:00Z">
              <w:rPr/>
            </w:rPrChange>
          </w:rPr>
          <w:t>-- ASN1START</w:t>
        </w:r>
      </w:ins>
    </w:p>
    <w:p w:rsidR="009E61AC" w:rsidRPr="009F32C9" w:rsidRDefault="009E61AC" w:rsidP="009E61AC">
      <w:pPr>
        <w:pStyle w:val="PL"/>
        <w:shd w:val="clear" w:color="auto" w:fill="E6E6E6"/>
        <w:rPr>
          <w:ins w:id="70642" w:author="CR#0250r2" w:date="2020-04-07T03:56:00Z"/>
          <w:snapToGrid w:val="0"/>
          <w:rPrChange w:id="70643" w:author="CR#0252r1" w:date="2020-04-07T04:24:00Z">
            <w:rPr>
              <w:ins w:id="70644" w:author="CR#0250r2" w:date="2020-04-07T03:56:00Z"/>
              <w:snapToGrid w:val="0"/>
            </w:rPr>
          </w:rPrChange>
        </w:rPr>
      </w:pPr>
    </w:p>
    <w:p w:rsidR="009E61AC" w:rsidRPr="009F32C9" w:rsidRDefault="009E61AC" w:rsidP="009E61AC">
      <w:pPr>
        <w:pStyle w:val="PL"/>
        <w:shd w:val="clear" w:color="auto" w:fill="E6E6E6"/>
        <w:outlineLvl w:val="0"/>
        <w:rPr>
          <w:ins w:id="70645" w:author="CR#0250r2" w:date="2020-04-07T03:56:00Z"/>
          <w:snapToGrid w:val="0"/>
          <w:rPrChange w:id="70646" w:author="CR#0252r1" w:date="2020-04-07T04:24:00Z">
            <w:rPr>
              <w:ins w:id="70647" w:author="CR#0250r2" w:date="2020-04-07T03:56:00Z"/>
              <w:snapToGrid w:val="0"/>
            </w:rPr>
          </w:rPrChange>
        </w:rPr>
      </w:pPr>
      <w:ins w:id="70648" w:author="CR#0250r2" w:date="2020-04-07T03:56:00Z">
        <w:r w:rsidRPr="009F32C9">
          <w:rPr>
            <w:snapToGrid w:val="0"/>
            <w:rPrChange w:id="70649" w:author="CR#0252r1" w:date="2020-04-07T04:24:00Z">
              <w:rPr>
                <w:snapToGrid w:val="0"/>
              </w:rPr>
            </w:rPrChange>
          </w:rPr>
          <w:t>NR-DL-TDOA-Error-r16 ::= CHOICE {</w:t>
        </w:r>
      </w:ins>
    </w:p>
    <w:p w:rsidR="009E61AC" w:rsidRPr="009F32C9" w:rsidRDefault="009E61AC" w:rsidP="009E61AC">
      <w:pPr>
        <w:pStyle w:val="PL"/>
        <w:shd w:val="clear" w:color="auto" w:fill="E6E6E6"/>
        <w:rPr>
          <w:ins w:id="70650" w:author="CR#0250r2" w:date="2020-04-07T03:56:00Z"/>
          <w:snapToGrid w:val="0"/>
          <w:rPrChange w:id="70651" w:author="CR#0252r1" w:date="2020-04-07T04:24:00Z">
            <w:rPr>
              <w:ins w:id="70652" w:author="CR#0250r2" w:date="2020-04-07T03:56:00Z"/>
              <w:snapToGrid w:val="0"/>
            </w:rPr>
          </w:rPrChange>
        </w:rPr>
      </w:pPr>
      <w:ins w:id="70653" w:author="CR#0250r2" w:date="2020-04-07T03:56:00Z">
        <w:r w:rsidRPr="009F32C9">
          <w:rPr>
            <w:snapToGrid w:val="0"/>
            <w:rPrChange w:id="70654" w:author="CR#0252r1" w:date="2020-04-07T04:24:00Z">
              <w:rPr>
                <w:snapToGrid w:val="0"/>
              </w:rPr>
            </w:rPrChange>
          </w:rPr>
          <w:tab/>
          <w:t>locationServerErrorCauses-r16</w:t>
        </w:r>
        <w:r w:rsidRPr="009F32C9">
          <w:rPr>
            <w:snapToGrid w:val="0"/>
            <w:rPrChange w:id="70655" w:author="CR#0252r1" w:date="2020-04-07T04:24:00Z">
              <w:rPr>
                <w:snapToGrid w:val="0"/>
              </w:rPr>
            </w:rPrChange>
          </w:rPr>
          <w:tab/>
        </w:r>
        <w:r w:rsidRPr="009F32C9">
          <w:rPr>
            <w:snapToGrid w:val="0"/>
            <w:rPrChange w:id="70656" w:author="CR#0252r1" w:date="2020-04-07T04:24:00Z">
              <w:rPr>
                <w:snapToGrid w:val="0"/>
              </w:rPr>
            </w:rPrChange>
          </w:rPr>
          <w:tab/>
          <w:t>NR-DL-TDOA-LocationServerErrorCauses-r16,</w:t>
        </w:r>
      </w:ins>
    </w:p>
    <w:p w:rsidR="009E61AC" w:rsidRPr="009F32C9" w:rsidRDefault="009E61AC" w:rsidP="009E61AC">
      <w:pPr>
        <w:pStyle w:val="PL"/>
        <w:shd w:val="clear" w:color="auto" w:fill="E6E6E6"/>
        <w:rPr>
          <w:ins w:id="70657" w:author="CR#0250r2" w:date="2020-04-07T03:56:00Z"/>
          <w:rPrChange w:id="70658" w:author="CR#0252r1" w:date="2020-04-07T04:24:00Z">
            <w:rPr>
              <w:ins w:id="70659" w:author="CR#0250r2" w:date="2020-04-07T03:56:00Z"/>
            </w:rPr>
          </w:rPrChange>
        </w:rPr>
      </w:pPr>
      <w:ins w:id="70660" w:author="CR#0250r2" w:date="2020-04-07T03:56:00Z">
        <w:r w:rsidRPr="009F32C9">
          <w:rPr>
            <w:snapToGrid w:val="0"/>
            <w:rPrChange w:id="70661" w:author="CR#0252r1" w:date="2020-04-07T04:24:00Z">
              <w:rPr>
                <w:snapToGrid w:val="0"/>
              </w:rPr>
            </w:rPrChange>
          </w:rPr>
          <w:tab/>
          <w:t>targetDeviceErrorCauses-r16</w:t>
        </w:r>
        <w:r w:rsidRPr="009F32C9">
          <w:rPr>
            <w:snapToGrid w:val="0"/>
            <w:rPrChange w:id="70662" w:author="CR#0252r1" w:date="2020-04-07T04:24:00Z">
              <w:rPr>
                <w:snapToGrid w:val="0"/>
              </w:rPr>
            </w:rPrChange>
          </w:rPr>
          <w:tab/>
        </w:r>
        <w:r w:rsidRPr="009F32C9">
          <w:rPr>
            <w:snapToGrid w:val="0"/>
            <w:rPrChange w:id="70663" w:author="CR#0252r1" w:date="2020-04-07T04:24:00Z">
              <w:rPr>
                <w:snapToGrid w:val="0"/>
              </w:rPr>
            </w:rPrChange>
          </w:rPr>
          <w:tab/>
        </w:r>
        <w:r w:rsidRPr="009F32C9">
          <w:rPr>
            <w:snapToGrid w:val="0"/>
            <w:rPrChange w:id="70664" w:author="CR#0252r1" w:date="2020-04-07T04:24:00Z">
              <w:rPr>
                <w:snapToGrid w:val="0"/>
              </w:rPr>
            </w:rPrChange>
          </w:rPr>
          <w:tab/>
          <w:t>NR-DL-TDOA-TargetDeviceErrorCauses-r16,</w:t>
        </w:r>
      </w:ins>
    </w:p>
    <w:p w:rsidR="009E61AC" w:rsidRPr="009F32C9" w:rsidRDefault="009E61AC" w:rsidP="009E61AC">
      <w:pPr>
        <w:pStyle w:val="PL"/>
        <w:shd w:val="clear" w:color="auto" w:fill="E6E6E6"/>
        <w:rPr>
          <w:ins w:id="70665" w:author="CR#0250r2" w:date="2020-04-07T03:56:00Z"/>
          <w:snapToGrid w:val="0"/>
          <w:rPrChange w:id="70666" w:author="CR#0252r1" w:date="2020-04-07T04:24:00Z">
            <w:rPr>
              <w:ins w:id="70667" w:author="CR#0250r2" w:date="2020-04-07T03:56:00Z"/>
              <w:snapToGrid w:val="0"/>
            </w:rPr>
          </w:rPrChange>
        </w:rPr>
      </w:pPr>
      <w:ins w:id="70668" w:author="CR#0250r2" w:date="2020-04-07T03:56:00Z">
        <w:r w:rsidRPr="009F32C9">
          <w:rPr>
            <w:snapToGrid w:val="0"/>
            <w:rPrChange w:id="70669" w:author="CR#0252r1" w:date="2020-04-07T04:24:00Z">
              <w:rPr>
                <w:snapToGrid w:val="0"/>
              </w:rPr>
            </w:rPrChange>
          </w:rPr>
          <w:tab/>
          <w:t>...</w:t>
        </w:r>
      </w:ins>
    </w:p>
    <w:p w:rsidR="009E61AC" w:rsidRPr="009F32C9" w:rsidRDefault="009E61AC" w:rsidP="009E61AC">
      <w:pPr>
        <w:pStyle w:val="PL"/>
        <w:shd w:val="clear" w:color="auto" w:fill="E6E6E6"/>
        <w:rPr>
          <w:ins w:id="70670" w:author="CR#0250r2" w:date="2020-04-07T03:56:00Z"/>
          <w:snapToGrid w:val="0"/>
          <w:rPrChange w:id="70671" w:author="CR#0252r1" w:date="2020-04-07T04:24:00Z">
            <w:rPr>
              <w:ins w:id="70672" w:author="CR#0250r2" w:date="2020-04-07T03:56:00Z"/>
              <w:snapToGrid w:val="0"/>
            </w:rPr>
          </w:rPrChange>
        </w:rPr>
      </w:pPr>
      <w:ins w:id="70673" w:author="CR#0250r2" w:date="2020-04-07T03:56:00Z">
        <w:r w:rsidRPr="009F32C9">
          <w:rPr>
            <w:snapToGrid w:val="0"/>
            <w:rPrChange w:id="70674" w:author="CR#0252r1" w:date="2020-04-07T04:24:00Z">
              <w:rPr>
                <w:snapToGrid w:val="0"/>
              </w:rPr>
            </w:rPrChange>
          </w:rPr>
          <w:t>}</w:t>
        </w:r>
      </w:ins>
    </w:p>
    <w:p w:rsidR="009E61AC" w:rsidRPr="009F32C9" w:rsidRDefault="009E61AC" w:rsidP="009E61AC">
      <w:pPr>
        <w:pStyle w:val="PL"/>
        <w:shd w:val="clear" w:color="auto" w:fill="E6E6E6"/>
        <w:rPr>
          <w:ins w:id="70675" w:author="CR#0250r2" w:date="2020-04-07T03:56:00Z"/>
          <w:rPrChange w:id="70676" w:author="CR#0252r1" w:date="2020-04-07T04:24:00Z">
            <w:rPr>
              <w:ins w:id="70677" w:author="CR#0250r2" w:date="2020-04-07T03:56:00Z"/>
            </w:rPr>
          </w:rPrChange>
        </w:rPr>
      </w:pPr>
    </w:p>
    <w:p w:rsidR="009E61AC" w:rsidRPr="009F32C9" w:rsidRDefault="009E61AC" w:rsidP="009E61AC">
      <w:pPr>
        <w:pStyle w:val="PL"/>
        <w:shd w:val="clear" w:color="auto" w:fill="E6E6E6"/>
        <w:rPr>
          <w:ins w:id="70678" w:author="CR#0250r2" w:date="2020-04-07T03:56:00Z"/>
          <w:rPrChange w:id="70679" w:author="CR#0252r1" w:date="2020-04-07T04:24:00Z">
            <w:rPr>
              <w:ins w:id="70680" w:author="CR#0250r2" w:date="2020-04-07T03:56:00Z"/>
            </w:rPr>
          </w:rPrChange>
        </w:rPr>
      </w:pPr>
      <w:ins w:id="70681" w:author="CR#0250r2" w:date="2020-04-07T03:56:00Z">
        <w:r w:rsidRPr="009F32C9">
          <w:rPr>
            <w:rPrChange w:id="70682" w:author="CR#0252r1" w:date="2020-04-07T04:24:00Z">
              <w:rPr/>
            </w:rPrChange>
          </w:rPr>
          <w:t>-- ASN1STOP</w:t>
        </w:r>
      </w:ins>
    </w:p>
    <w:p w:rsidR="009E61AC" w:rsidRPr="009F32C9" w:rsidRDefault="009E61AC" w:rsidP="009E61AC">
      <w:pPr>
        <w:rPr>
          <w:ins w:id="70683" w:author="CR#0250r2" w:date="2020-04-07T03:56:00Z"/>
          <w:rPrChange w:id="70684" w:author="CR#0252r1" w:date="2020-04-07T04:24:00Z">
            <w:rPr>
              <w:ins w:id="70685" w:author="CR#0250r2" w:date="2020-04-07T03:56:00Z"/>
            </w:rPr>
          </w:rPrChange>
        </w:rPr>
      </w:pPr>
    </w:p>
    <w:p w:rsidR="009E61AC" w:rsidRPr="009F32C9" w:rsidRDefault="009E61AC" w:rsidP="009E61AC">
      <w:pPr>
        <w:pStyle w:val="Heading4"/>
        <w:rPr>
          <w:ins w:id="70686" w:author="CR#0250r2" w:date="2020-04-07T03:56:00Z"/>
          <w:rPrChange w:id="70687" w:author="CR#0252r1" w:date="2020-04-07T04:24:00Z">
            <w:rPr>
              <w:ins w:id="70688" w:author="CR#0250r2" w:date="2020-04-07T03:56:00Z"/>
            </w:rPr>
          </w:rPrChange>
        </w:rPr>
      </w:pPr>
      <w:bookmarkStart w:id="70689" w:name="_Toc12618294"/>
      <w:ins w:id="70690" w:author="CR#0250r2" w:date="2020-04-07T03:56:00Z">
        <w:r w:rsidRPr="009F32C9">
          <w:rPr>
            <w:rPrChange w:id="70691" w:author="CR#0252r1" w:date="2020-04-07T04:24:00Z">
              <w:rPr/>
            </w:rPrChange>
          </w:rPr>
          <w:t>–</w:t>
        </w:r>
        <w:r w:rsidRPr="009F32C9">
          <w:rPr>
            <w:rPrChange w:id="70692" w:author="CR#0252r1" w:date="2020-04-07T04:24:00Z">
              <w:rPr/>
            </w:rPrChange>
          </w:rPr>
          <w:tab/>
        </w:r>
        <w:r w:rsidRPr="009F32C9">
          <w:rPr>
            <w:i/>
            <w:rPrChange w:id="70693" w:author="CR#0252r1" w:date="2020-04-07T04:24:00Z">
              <w:rPr>
                <w:i/>
              </w:rPr>
            </w:rPrChange>
          </w:rPr>
          <w:t>NR-DL-TDOA-</w:t>
        </w:r>
        <w:r w:rsidRPr="009F32C9">
          <w:rPr>
            <w:i/>
            <w:noProof/>
            <w:rPrChange w:id="70694" w:author="CR#0252r1" w:date="2020-04-07T04:24:00Z">
              <w:rPr>
                <w:i/>
                <w:noProof/>
              </w:rPr>
            </w:rPrChange>
          </w:rPr>
          <w:t>LocationServerErrorCauses</w:t>
        </w:r>
        <w:bookmarkEnd w:id="70689"/>
      </w:ins>
    </w:p>
    <w:p w:rsidR="009E61AC" w:rsidRPr="009F32C9" w:rsidRDefault="009E61AC" w:rsidP="009E61AC">
      <w:pPr>
        <w:keepLines/>
        <w:rPr>
          <w:ins w:id="70695" w:author="CR#0250r2" w:date="2020-04-07T03:56:00Z"/>
          <w:rPrChange w:id="70696" w:author="CR#0252r1" w:date="2020-04-07T04:24:00Z">
            <w:rPr>
              <w:ins w:id="70697" w:author="CR#0250r2" w:date="2020-04-07T03:56:00Z"/>
            </w:rPr>
          </w:rPrChange>
        </w:rPr>
      </w:pPr>
      <w:ins w:id="70698" w:author="CR#0250r2" w:date="2020-04-07T03:56:00Z">
        <w:r w:rsidRPr="009F32C9">
          <w:rPr>
            <w:rPrChange w:id="70699" w:author="CR#0252r1" w:date="2020-04-07T04:24:00Z">
              <w:rPr/>
            </w:rPrChange>
          </w:rPr>
          <w:t xml:space="preserve">The IE </w:t>
        </w:r>
        <w:r w:rsidRPr="009F32C9">
          <w:rPr>
            <w:i/>
            <w:rPrChange w:id="70700" w:author="CR#0252r1" w:date="2020-04-07T04:24:00Z">
              <w:rPr>
                <w:i/>
              </w:rPr>
            </w:rPrChange>
          </w:rPr>
          <w:t>NR-DL-TDOA-</w:t>
        </w:r>
        <w:r w:rsidRPr="009F32C9">
          <w:rPr>
            <w:i/>
            <w:noProof/>
            <w:rPrChange w:id="70701" w:author="CR#0252r1" w:date="2020-04-07T04:24:00Z">
              <w:rPr>
                <w:i/>
                <w:noProof/>
              </w:rPr>
            </w:rPrChange>
          </w:rPr>
          <w:t xml:space="preserve">LocationServerErrorCauses </w:t>
        </w:r>
        <w:r w:rsidRPr="009F32C9">
          <w:rPr>
            <w:noProof/>
            <w:rPrChange w:id="70702" w:author="CR#0252r1" w:date="2020-04-07T04:24:00Z">
              <w:rPr>
                <w:noProof/>
              </w:rPr>
            </w:rPrChange>
          </w:rPr>
          <w:t>is</w:t>
        </w:r>
        <w:r w:rsidRPr="009F32C9">
          <w:rPr>
            <w:rPrChange w:id="70703" w:author="CR#0252r1" w:date="2020-04-07T04:24:00Z">
              <w:rPr/>
            </w:rPrChange>
          </w:rPr>
          <w:t xml:space="preserve"> used by the location server to provide NR DL-TDOA error reasons to the target device.</w:t>
        </w:r>
      </w:ins>
    </w:p>
    <w:p w:rsidR="009E61AC" w:rsidRPr="009F32C9" w:rsidRDefault="009E61AC" w:rsidP="009E61AC">
      <w:pPr>
        <w:pStyle w:val="PL"/>
        <w:shd w:val="clear" w:color="auto" w:fill="E6E6E6"/>
        <w:rPr>
          <w:ins w:id="70704" w:author="CR#0250r2" w:date="2020-04-07T03:56:00Z"/>
          <w:rPrChange w:id="70705" w:author="CR#0252r1" w:date="2020-04-07T04:24:00Z">
            <w:rPr>
              <w:ins w:id="70706" w:author="CR#0250r2" w:date="2020-04-07T03:56:00Z"/>
            </w:rPr>
          </w:rPrChange>
        </w:rPr>
      </w:pPr>
      <w:ins w:id="70707" w:author="CR#0250r2" w:date="2020-04-07T03:56:00Z">
        <w:r w:rsidRPr="009F32C9">
          <w:rPr>
            <w:rPrChange w:id="70708" w:author="CR#0252r1" w:date="2020-04-07T04:24:00Z">
              <w:rPr/>
            </w:rPrChange>
          </w:rPr>
          <w:t>-- ASN1START</w:t>
        </w:r>
      </w:ins>
    </w:p>
    <w:p w:rsidR="009E61AC" w:rsidRPr="009F32C9" w:rsidRDefault="009E61AC" w:rsidP="009E61AC">
      <w:pPr>
        <w:pStyle w:val="PL"/>
        <w:shd w:val="clear" w:color="auto" w:fill="E6E6E6"/>
        <w:rPr>
          <w:ins w:id="70709" w:author="CR#0250r2" w:date="2020-04-07T03:56:00Z"/>
          <w:snapToGrid w:val="0"/>
          <w:rPrChange w:id="70710" w:author="CR#0252r1" w:date="2020-04-07T04:24:00Z">
            <w:rPr>
              <w:ins w:id="70711" w:author="CR#0250r2" w:date="2020-04-07T03:56:00Z"/>
              <w:snapToGrid w:val="0"/>
            </w:rPr>
          </w:rPrChange>
        </w:rPr>
      </w:pPr>
    </w:p>
    <w:p w:rsidR="009E61AC" w:rsidRPr="009F32C9" w:rsidRDefault="009E61AC" w:rsidP="009E61AC">
      <w:pPr>
        <w:pStyle w:val="PL"/>
        <w:shd w:val="clear" w:color="auto" w:fill="E6E6E6"/>
        <w:outlineLvl w:val="0"/>
        <w:rPr>
          <w:ins w:id="70712" w:author="CR#0250r2" w:date="2020-04-07T03:56:00Z"/>
          <w:snapToGrid w:val="0"/>
          <w:rPrChange w:id="70713" w:author="CR#0252r1" w:date="2020-04-07T04:24:00Z">
            <w:rPr>
              <w:ins w:id="70714" w:author="CR#0250r2" w:date="2020-04-07T03:56:00Z"/>
              <w:snapToGrid w:val="0"/>
            </w:rPr>
          </w:rPrChange>
        </w:rPr>
      </w:pPr>
      <w:ins w:id="70715" w:author="CR#0250r2" w:date="2020-04-07T03:56:00Z">
        <w:r w:rsidRPr="009F32C9">
          <w:rPr>
            <w:snapToGrid w:val="0"/>
            <w:rPrChange w:id="70716" w:author="CR#0252r1" w:date="2020-04-07T04:24:00Z">
              <w:rPr>
                <w:snapToGrid w:val="0"/>
              </w:rPr>
            </w:rPrChange>
          </w:rPr>
          <w:t>NR-DL-TDOA-LocationServerErrorCauses-r16 ::= SEQUENCE {</w:t>
        </w:r>
      </w:ins>
    </w:p>
    <w:p w:rsidR="009E61AC" w:rsidRPr="009F32C9" w:rsidRDefault="009E61AC" w:rsidP="009E61AC">
      <w:pPr>
        <w:pStyle w:val="PL"/>
        <w:shd w:val="clear" w:color="auto" w:fill="E6E6E6"/>
        <w:rPr>
          <w:ins w:id="70717" w:author="CR#0250r2" w:date="2020-04-07T03:56:00Z"/>
          <w:snapToGrid w:val="0"/>
          <w:rPrChange w:id="70718" w:author="CR#0252r1" w:date="2020-04-07T04:24:00Z">
            <w:rPr>
              <w:ins w:id="70719" w:author="CR#0250r2" w:date="2020-04-07T03:56:00Z"/>
              <w:snapToGrid w:val="0"/>
            </w:rPr>
          </w:rPrChange>
        </w:rPr>
      </w:pPr>
      <w:ins w:id="70720" w:author="CR#0250r2" w:date="2020-04-07T03:56:00Z">
        <w:r w:rsidRPr="009F32C9">
          <w:rPr>
            <w:snapToGrid w:val="0"/>
            <w:rPrChange w:id="70721" w:author="CR#0252r1" w:date="2020-04-07T04:24:00Z">
              <w:rPr>
                <w:snapToGrid w:val="0"/>
              </w:rPr>
            </w:rPrChange>
          </w:rPr>
          <w:tab/>
          <w:t>cause-r16</w:t>
        </w:r>
        <w:r w:rsidRPr="009F32C9">
          <w:rPr>
            <w:snapToGrid w:val="0"/>
            <w:rPrChange w:id="70722" w:author="CR#0252r1" w:date="2020-04-07T04:24:00Z">
              <w:rPr>
                <w:snapToGrid w:val="0"/>
              </w:rPr>
            </w:rPrChange>
          </w:rPr>
          <w:tab/>
        </w:r>
        <w:r w:rsidRPr="009F32C9">
          <w:rPr>
            <w:snapToGrid w:val="0"/>
            <w:rPrChange w:id="70723" w:author="CR#0252r1" w:date="2020-04-07T04:24:00Z">
              <w:rPr>
                <w:snapToGrid w:val="0"/>
              </w:rPr>
            </w:rPrChange>
          </w:rPr>
          <w:tab/>
          <w:t>ENUMERATED</w:t>
        </w:r>
        <w:r w:rsidRPr="009F32C9">
          <w:rPr>
            <w:snapToGrid w:val="0"/>
            <w:rPrChange w:id="70724" w:author="CR#0252r1" w:date="2020-04-07T04:24:00Z">
              <w:rPr>
                <w:snapToGrid w:val="0"/>
              </w:rPr>
            </w:rPrChange>
          </w:rPr>
          <w:tab/>
          <w:t>{</w:t>
        </w:r>
        <w:r w:rsidRPr="009F32C9">
          <w:rPr>
            <w:snapToGrid w:val="0"/>
            <w:rPrChange w:id="70725" w:author="CR#0252r1" w:date="2020-04-07T04:24:00Z">
              <w:rPr>
                <w:snapToGrid w:val="0"/>
              </w:rPr>
            </w:rPrChange>
          </w:rPr>
          <w:tab/>
          <w:t>undefined,</w:t>
        </w:r>
      </w:ins>
    </w:p>
    <w:p w:rsidR="009E61AC" w:rsidRPr="009F32C9" w:rsidRDefault="009E61AC" w:rsidP="009E61AC">
      <w:pPr>
        <w:pStyle w:val="PL"/>
        <w:shd w:val="clear" w:color="auto" w:fill="E6E6E6"/>
        <w:rPr>
          <w:ins w:id="70726" w:author="CR#0250r2" w:date="2020-04-07T03:56:00Z"/>
          <w:snapToGrid w:val="0"/>
          <w:rPrChange w:id="70727" w:author="CR#0252r1" w:date="2020-04-07T04:24:00Z">
            <w:rPr>
              <w:ins w:id="70728" w:author="CR#0250r2" w:date="2020-04-07T03:56:00Z"/>
              <w:snapToGrid w:val="0"/>
            </w:rPr>
          </w:rPrChange>
        </w:rPr>
      </w:pPr>
      <w:ins w:id="70729" w:author="CR#0250r2" w:date="2020-04-07T03:56:00Z">
        <w:r w:rsidRPr="009F32C9">
          <w:rPr>
            <w:snapToGrid w:val="0"/>
            <w:rPrChange w:id="70730" w:author="CR#0252r1" w:date="2020-04-07T04:24:00Z">
              <w:rPr>
                <w:snapToGrid w:val="0"/>
              </w:rPr>
            </w:rPrChange>
          </w:rPr>
          <w:tab/>
        </w:r>
        <w:r w:rsidRPr="009F32C9">
          <w:rPr>
            <w:snapToGrid w:val="0"/>
            <w:rPrChange w:id="70731" w:author="CR#0252r1" w:date="2020-04-07T04:24:00Z">
              <w:rPr>
                <w:snapToGrid w:val="0"/>
              </w:rPr>
            </w:rPrChange>
          </w:rPr>
          <w:tab/>
        </w:r>
        <w:r w:rsidRPr="009F32C9">
          <w:rPr>
            <w:snapToGrid w:val="0"/>
            <w:rPrChange w:id="70732" w:author="CR#0252r1" w:date="2020-04-07T04:24:00Z">
              <w:rPr>
                <w:snapToGrid w:val="0"/>
              </w:rPr>
            </w:rPrChange>
          </w:rPr>
          <w:tab/>
        </w:r>
        <w:r w:rsidRPr="009F32C9">
          <w:rPr>
            <w:snapToGrid w:val="0"/>
            <w:rPrChange w:id="70733" w:author="CR#0252r1" w:date="2020-04-07T04:24:00Z">
              <w:rPr>
                <w:snapToGrid w:val="0"/>
              </w:rPr>
            </w:rPrChange>
          </w:rPr>
          <w:tab/>
        </w:r>
        <w:r w:rsidRPr="009F32C9">
          <w:rPr>
            <w:snapToGrid w:val="0"/>
            <w:rPrChange w:id="70734" w:author="CR#0252r1" w:date="2020-04-07T04:24:00Z">
              <w:rPr>
                <w:snapToGrid w:val="0"/>
              </w:rPr>
            </w:rPrChange>
          </w:rPr>
          <w:tab/>
        </w:r>
        <w:r w:rsidRPr="009F32C9">
          <w:rPr>
            <w:snapToGrid w:val="0"/>
            <w:rPrChange w:id="70735" w:author="CR#0252r1" w:date="2020-04-07T04:24:00Z">
              <w:rPr>
                <w:snapToGrid w:val="0"/>
              </w:rPr>
            </w:rPrChange>
          </w:rPr>
          <w:tab/>
        </w:r>
        <w:r w:rsidRPr="009F32C9">
          <w:rPr>
            <w:snapToGrid w:val="0"/>
            <w:rPrChange w:id="70736" w:author="CR#0252r1" w:date="2020-04-07T04:24:00Z">
              <w:rPr>
                <w:snapToGrid w:val="0"/>
              </w:rPr>
            </w:rPrChange>
          </w:rPr>
          <w:tab/>
        </w:r>
        <w:r w:rsidRPr="009F32C9">
          <w:rPr>
            <w:snapToGrid w:val="0"/>
            <w:rPrChange w:id="70737" w:author="CR#0252r1" w:date="2020-04-07T04:24:00Z">
              <w:rPr>
                <w:snapToGrid w:val="0"/>
              </w:rPr>
            </w:rPrChange>
          </w:rPr>
          <w:tab/>
          <w:t>assistanceDataNotSupportedByServer,</w:t>
        </w:r>
      </w:ins>
    </w:p>
    <w:p w:rsidR="009E61AC" w:rsidRPr="009F32C9" w:rsidRDefault="009E61AC" w:rsidP="009E61AC">
      <w:pPr>
        <w:pStyle w:val="PL"/>
        <w:shd w:val="clear" w:color="auto" w:fill="E6E6E6"/>
        <w:rPr>
          <w:ins w:id="70738" w:author="CR#0250r2" w:date="2020-04-07T03:56:00Z"/>
          <w:snapToGrid w:val="0"/>
          <w:rPrChange w:id="70739" w:author="CR#0252r1" w:date="2020-04-07T04:24:00Z">
            <w:rPr>
              <w:ins w:id="70740" w:author="CR#0250r2" w:date="2020-04-07T03:56:00Z"/>
              <w:snapToGrid w:val="0"/>
            </w:rPr>
          </w:rPrChange>
        </w:rPr>
      </w:pPr>
      <w:ins w:id="70741" w:author="CR#0250r2" w:date="2020-04-07T03:56:00Z">
        <w:r w:rsidRPr="009F32C9">
          <w:rPr>
            <w:snapToGrid w:val="0"/>
            <w:rPrChange w:id="70742" w:author="CR#0252r1" w:date="2020-04-07T04:24:00Z">
              <w:rPr>
                <w:snapToGrid w:val="0"/>
              </w:rPr>
            </w:rPrChange>
          </w:rPr>
          <w:tab/>
        </w:r>
        <w:r w:rsidRPr="009F32C9">
          <w:rPr>
            <w:snapToGrid w:val="0"/>
            <w:rPrChange w:id="70743" w:author="CR#0252r1" w:date="2020-04-07T04:24:00Z">
              <w:rPr>
                <w:snapToGrid w:val="0"/>
              </w:rPr>
            </w:rPrChange>
          </w:rPr>
          <w:tab/>
        </w:r>
        <w:r w:rsidRPr="009F32C9">
          <w:rPr>
            <w:snapToGrid w:val="0"/>
            <w:rPrChange w:id="70744" w:author="CR#0252r1" w:date="2020-04-07T04:24:00Z">
              <w:rPr>
                <w:snapToGrid w:val="0"/>
              </w:rPr>
            </w:rPrChange>
          </w:rPr>
          <w:tab/>
        </w:r>
        <w:r w:rsidRPr="009F32C9">
          <w:rPr>
            <w:snapToGrid w:val="0"/>
            <w:rPrChange w:id="70745" w:author="CR#0252r1" w:date="2020-04-07T04:24:00Z">
              <w:rPr>
                <w:snapToGrid w:val="0"/>
              </w:rPr>
            </w:rPrChange>
          </w:rPr>
          <w:tab/>
        </w:r>
        <w:r w:rsidRPr="009F32C9">
          <w:rPr>
            <w:snapToGrid w:val="0"/>
            <w:rPrChange w:id="70746" w:author="CR#0252r1" w:date="2020-04-07T04:24:00Z">
              <w:rPr>
                <w:snapToGrid w:val="0"/>
              </w:rPr>
            </w:rPrChange>
          </w:rPr>
          <w:tab/>
        </w:r>
        <w:r w:rsidRPr="009F32C9">
          <w:rPr>
            <w:snapToGrid w:val="0"/>
            <w:rPrChange w:id="70747" w:author="CR#0252r1" w:date="2020-04-07T04:24:00Z">
              <w:rPr>
                <w:snapToGrid w:val="0"/>
              </w:rPr>
            </w:rPrChange>
          </w:rPr>
          <w:tab/>
        </w:r>
        <w:r w:rsidRPr="009F32C9">
          <w:rPr>
            <w:snapToGrid w:val="0"/>
            <w:rPrChange w:id="70748" w:author="CR#0252r1" w:date="2020-04-07T04:24:00Z">
              <w:rPr>
                <w:snapToGrid w:val="0"/>
              </w:rPr>
            </w:rPrChange>
          </w:rPr>
          <w:tab/>
        </w:r>
        <w:r w:rsidRPr="009F32C9">
          <w:rPr>
            <w:snapToGrid w:val="0"/>
            <w:rPrChange w:id="70749" w:author="CR#0252r1" w:date="2020-04-07T04:24:00Z">
              <w:rPr>
                <w:snapToGrid w:val="0"/>
              </w:rPr>
            </w:rPrChange>
          </w:rPr>
          <w:tab/>
          <w:t>assistanceDataSupportedButCurrentlyNotAvailableByServer,</w:t>
        </w:r>
      </w:ins>
    </w:p>
    <w:p w:rsidR="009E61AC" w:rsidRPr="009F32C9" w:rsidRDefault="009E61AC" w:rsidP="009E61AC">
      <w:pPr>
        <w:pStyle w:val="PL"/>
        <w:shd w:val="clear" w:color="auto" w:fill="E6E6E6"/>
        <w:rPr>
          <w:ins w:id="70750" w:author="CR#0250r2" w:date="2020-04-07T03:56:00Z"/>
          <w:snapToGrid w:val="0"/>
          <w:rPrChange w:id="70751" w:author="CR#0252r1" w:date="2020-04-07T04:24:00Z">
            <w:rPr>
              <w:ins w:id="70752" w:author="CR#0250r2" w:date="2020-04-07T03:56:00Z"/>
              <w:snapToGrid w:val="0"/>
            </w:rPr>
          </w:rPrChange>
        </w:rPr>
      </w:pPr>
      <w:ins w:id="70753" w:author="CR#0250r2" w:date="2020-04-07T03:56:00Z">
        <w:r w:rsidRPr="009F32C9">
          <w:rPr>
            <w:snapToGrid w:val="0"/>
            <w:rPrChange w:id="70754" w:author="CR#0252r1" w:date="2020-04-07T04:24:00Z">
              <w:rPr>
                <w:snapToGrid w:val="0"/>
              </w:rPr>
            </w:rPrChange>
          </w:rPr>
          <w:tab/>
        </w:r>
        <w:r w:rsidRPr="009F32C9">
          <w:rPr>
            <w:snapToGrid w:val="0"/>
            <w:rPrChange w:id="70755" w:author="CR#0252r1" w:date="2020-04-07T04:24:00Z">
              <w:rPr>
                <w:snapToGrid w:val="0"/>
              </w:rPr>
            </w:rPrChange>
          </w:rPr>
          <w:tab/>
        </w:r>
        <w:r w:rsidRPr="009F32C9">
          <w:rPr>
            <w:snapToGrid w:val="0"/>
            <w:rPrChange w:id="70756" w:author="CR#0252r1" w:date="2020-04-07T04:24:00Z">
              <w:rPr>
                <w:snapToGrid w:val="0"/>
              </w:rPr>
            </w:rPrChange>
          </w:rPr>
          <w:tab/>
        </w:r>
        <w:r w:rsidRPr="009F32C9">
          <w:rPr>
            <w:snapToGrid w:val="0"/>
            <w:rPrChange w:id="70757" w:author="CR#0252r1" w:date="2020-04-07T04:24:00Z">
              <w:rPr>
                <w:snapToGrid w:val="0"/>
              </w:rPr>
            </w:rPrChange>
          </w:rPr>
          <w:tab/>
        </w:r>
        <w:r w:rsidRPr="009F32C9">
          <w:rPr>
            <w:snapToGrid w:val="0"/>
            <w:rPrChange w:id="70758" w:author="CR#0252r1" w:date="2020-04-07T04:24:00Z">
              <w:rPr>
                <w:snapToGrid w:val="0"/>
              </w:rPr>
            </w:rPrChange>
          </w:rPr>
          <w:tab/>
        </w:r>
        <w:r w:rsidRPr="009F32C9">
          <w:rPr>
            <w:snapToGrid w:val="0"/>
            <w:rPrChange w:id="70759" w:author="CR#0252r1" w:date="2020-04-07T04:24:00Z">
              <w:rPr>
                <w:snapToGrid w:val="0"/>
              </w:rPr>
            </w:rPrChange>
          </w:rPr>
          <w:tab/>
        </w:r>
        <w:r w:rsidRPr="009F32C9">
          <w:rPr>
            <w:snapToGrid w:val="0"/>
            <w:rPrChange w:id="70760" w:author="CR#0252r1" w:date="2020-04-07T04:24:00Z">
              <w:rPr>
                <w:snapToGrid w:val="0"/>
              </w:rPr>
            </w:rPrChange>
          </w:rPr>
          <w:tab/>
        </w:r>
        <w:r w:rsidRPr="009F32C9">
          <w:rPr>
            <w:snapToGrid w:val="0"/>
            <w:rPrChange w:id="70761" w:author="CR#0252r1" w:date="2020-04-07T04:24:00Z">
              <w:rPr>
                <w:snapToGrid w:val="0"/>
              </w:rPr>
            </w:rPrChange>
          </w:rPr>
          <w:tab/>
          <w:t>notProvidedAssistanceDataNotSupportedByServer, ...</w:t>
        </w:r>
      </w:ins>
    </w:p>
    <w:p w:rsidR="009E61AC" w:rsidRPr="009F32C9" w:rsidRDefault="009E61AC" w:rsidP="009E61AC">
      <w:pPr>
        <w:pStyle w:val="PL"/>
        <w:shd w:val="clear" w:color="auto" w:fill="E6E6E6"/>
        <w:rPr>
          <w:ins w:id="70762" w:author="CR#0250r2" w:date="2020-04-07T03:56:00Z"/>
          <w:snapToGrid w:val="0"/>
          <w:rPrChange w:id="70763" w:author="CR#0252r1" w:date="2020-04-07T04:24:00Z">
            <w:rPr>
              <w:ins w:id="70764" w:author="CR#0250r2" w:date="2020-04-07T03:56:00Z"/>
              <w:snapToGrid w:val="0"/>
            </w:rPr>
          </w:rPrChange>
        </w:rPr>
      </w:pPr>
      <w:ins w:id="70765" w:author="CR#0250r2" w:date="2020-04-07T03:56:00Z">
        <w:r w:rsidRPr="009F32C9">
          <w:rPr>
            <w:snapToGrid w:val="0"/>
            <w:rPrChange w:id="70766" w:author="CR#0252r1" w:date="2020-04-07T04:24:00Z">
              <w:rPr>
                <w:snapToGrid w:val="0"/>
              </w:rPr>
            </w:rPrChange>
          </w:rPr>
          <w:tab/>
        </w:r>
        <w:r w:rsidRPr="009F32C9">
          <w:rPr>
            <w:snapToGrid w:val="0"/>
            <w:rPrChange w:id="70767" w:author="CR#0252r1" w:date="2020-04-07T04:24:00Z">
              <w:rPr>
                <w:snapToGrid w:val="0"/>
              </w:rPr>
            </w:rPrChange>
          </w:rPr>
          <w:tab/>
        </w:r>
        <w:r w:rsidRPr="009F32C9">
          <w:rPr>
            <w:snapToGrid w:val="0"/>
            <w:rPrChange w:id="70768" w:author="CR#0252r1" w:date="2020-04-07T04:24:00Z">
              <w:rPr>
                <w:snapToGrid w:val="0"/>
              </w:rPr>
            </w:rPrChange>
          </w:rPr>
          <w:tab/>
        </w:r>
        <w:r w:rsidRPr="009F32C9">
          <w:rPr>
            <w:snapToGrid w:val="0"/>
            <w:rPrChange w:id="70769" w:author="CR#0252r1" w:date="2020-04-07T04:24:00Z">
              <w:rPr>
                <w:snapToGrid w:val="0"/>
              </w:rPr>
            </w:rPrChange>
          </w:rPr>
          <w:tab/>
        </w:r>
        <w:r w:rsidRPr="009F32C9">
          <w:rPr>
            <w:snapToGrid w:val="0"/>
            <w:rPrChange w:id="70770" w:author="CR#0252r1" w:date="2020-04-07T04:24:00Z">
              <w:rPr>
                <w:snapToGrid w:val="0"/>
              </w:rPr>
            </w:rPrChange>
          </w:rPr>
          <w:tab/>
        </w:r>
        <w:r w:rsidRPr="009F32C9">
          <w:rPr>
            <w:snapToGrid w:val="0"/>
            <w:rPrChange w:id="70771" w:author="CR#0252r1" w:date="2020-04-07T04:24:00Z">
              <w:rPr>
                <w:snapToGrid w:val="0"/>
              </w:rPr>
            </w:rPrChange>
          </w:rPr>
          <w:tab/>
        </w:r>
        <w:r w:rsidRPr="009F32C9">
          <w:rPr>
            <w:snapToGrid w:val="0"/>
            <w:rPrChange w:id="70772" w:author="CR#0252r1" w:date="2020-04-07T04:24:00Z">
              <w:rPr>
                <w:snapToGrid w:val="0"/>
              </w:rPr>
            </w:rPrChange>
          </w:rPr>
          <w:tab/>
          <w:t>},</w:t>
        </w:r>
      </w:ins>
    </w:p>
    <w:p w:rsidR="009E61AC" w:rsidRPr="009F32C9" w:rsidRDefault="009E61AC" w:rsidP="009E61AC">
      <w:pPr>
        <w:pStyle w:val="PL"/>
        <w:shd w:val="clear" w:color="auto" w:fill="E6E6E6"/>
        <w:rPr>
          <w:ins w:id="70773" w:author="CR#0250r2" w:date="2020-04-07T03:56:00Z"/>
          <w:snapToGrid w:val="0"/>
          <w:rPrChange w:id="70774" w:author="CR#0252r1" w:date="2020-04-07T04:24:00Z">
            <w:rPr>
              <w:ins w:id="70775" w:author="CR#0250r2" w:date="2020-04-07T03:56:00Z"/>
              <w:snapToGrid w:val="0"/>
            </w:rPr>
          </w:rPrChange>
        </w:rPr>
      </w:pPr>
      <w:ins w:id="70776" w:author="CR#0250r2" w:date="2020-04-07T03:56:00Z">
        <w:r w:rsidRPr="009F32C9">
          <w:rPr>
            <w:snapToGrid w:val="0"/>
            <w:rPrChange w:id="70777" w:author="CR#0252r1" w:date="2020-04-07T04:24:00Z">
              <w:rPr>
                <w:snapToGrid w:val="0"/>
              </w:rPr>
            </w:rPrChange>
          </w:rPr>
          <w:tab/>
          <w:t>...</w:t>
        </w:r>
      </w:ins>
    </w:p>
    <w:p w:rsidR="009E61AC" w:rsidRPr="009F32C9" w:rsidRDefault="009E61AC" w:rsidP="009E61AC">
      <w:pPr>
        <w:pStyle w:val="PL"/>
        <w:shd w:val="clear" w:color="auto" w:fill="E6E6E6"/>
        <w:rPr>
          <w:ins w:id="70778" w:author="CR#0250r2" w:date="2020-04-07T03:56:00Z"/>
          <w:snapToGrid w:val="0"/>
          <w:rPrChange w:id="70779" w:author="CR#0252r1" w:date="2020-04-07T04:24:00Z">
            <w:rPr>
              <w:ins w:id="70780" w:author="CR#0250r2" w:date="2020-04-07T03:56:00Z"/>
              <w:snapToGrid w:val="0"/>
            </w:rPr>
          </w:rPrChange>
        </w:rPr>
      </w:pPr>
      <w:ins w:id="70781" w:author="CR#0250r2" w:date="2020-04-07T03:56:00Z">
        <w:r w:rsidRPr="009F32C9">
          <w:rPr>
            <w:snapToGrid w:val="0"/>
            <w:rPrChange w:id="70782" w:author="CR#0252r1" w:date="2020-04-07T04:24:00Z">
              <w:rPr>
                <w:snapToGrid w:val="0"/>
              </w:rPr>
            </w:rPrChange>
          </w:rPr>
          <w:t>}</w:t>
        </w:r>
      </w:ins>
    </w:p>
    <w:p w:rsidR="009E61AC" w:rsidRPr="009F32C9" w:rsidRDefault="009E61AC" w:rsidP="009E61AC">
      <w:pPr>
        <w:pStyle w:val="PL"/>
        <w:shd w:val="clear" w:color="auto" w:fill="E6E6E6"/>
        <w:rPr>
          <w:ins w:id="70783" w:author="CR#0250r2" w:date="2020-04-07T03:56:00Z"/>
          <w:rPrChange w:id="70784" w:author="CR#0252r1" w:date="2020-04-07T04:24:00Z">
            <w:rPr>
              <w:ins w:id="70785" w:author="CR#0250r2" w:date="2020-04-07T03:56:00Z"/>
            </w:rPr>
          </w:rPrChange>
        </w:rPr>
      </w:pPr>
    </w:p>
    <w:p w:rsidR="009E61AC" w:rsidRPr="009F32C9" w:rsidRDefault="009E61AC" w:rsidP="009E61AC">
      <w:pPr>
        <w:pStyle w:val="PL"/>
        <w:shd w:val="clear" w:color="auto" w:fill="E6E6E6"/>
        <w:rPr>
          <w:ins w:id="70786" w:author="CR#0250r2" w:date="2020-04-07T03:56:00Z"/>
          <w:rPrChange w:id="70787" w:author="CR#0252r1" w:date="2020-04-07T04:24:00Z">
            <w:rPr>
              <w:ins w:id="70788" w:author="CR#0250r2" w:date="2020-04-07T03:56:00Z"/>
            </w:rPr>
          </w:rPrChange>
        </w:rPr>
      </w:pPr>
      <w:ins w:id="70789" w:author="CR#0250r2" w:date="2020-04-07T03:56:00Z">
        <w:r w:rsidRPr="009F32C9">
          <w:rPr>
            <w:rPrChange w:id="70790" w:author="CR#0252r1" w:date="2020-04-07T04:24:00Z">
              <w:rPr/>
            </w:rPrChange>
          </w:rPr>
          <w:t>-- ASN1STOP</w:t>
        </w:r>
      </w:ins>
    </w:p>
    <w:p w:rsidR="009E61AC" w:rsidRPr="009F32C9" w:rsidRDefault="009E61AC" w:rsidP="009E61AC">
      <w:pPr>
        <w:rPr>
          <w:ins w:id="70791" w:author="CR#0250r2" w:date="2020-04-07T03:56:00Z"/>
          <w:rPrChange w:id="70792" w:author="CR#0252r1" w:date="2020-04-07T04:24:00Z">
            <w:rPr>
              <w:ins w:id="70793" w:author="CR#0250r2" w:date="2020-04-07T03:56:00Z"/>
            </w:rPr>
          </w:rPrChange>
        </w:rPr>
      </w:pPr>
    </w:p>
    <w:p w:rsidR="009E61AC" w:rsidRPr="009F32C9" w:rsidRDefault="009E61AC" w:rsidP="009E61AC">
      <w:pPr>
        <w:pStyle w:val="Heading4"/>
        <w:rPr>
          <w:ins w:id="70794" w:author="CR#0250r2" w:date="2020-04-07T03:56:00Z"/>
          <w:rPrChange w:id="70795" w:author="CR#0252r1" w:date="2020-04-07T04:24:00Z">
            <w:rPr>
              <w:ins w:id="70796" w:author="CR#0250r2" w:date="2020-04-07T03:56:00Z"/>
            </w:rPr>
          </w:rPrChange>
        </w:rPr>
      </w:pPr>
      <w:bookmarkStart w:id="70797" w:name="_Toc12618295"/>
      <w:ins w:id="70798" w:author="CR#0250r2" w:date="2020-04-07T03:56:00Z">
        <w:r w:rsidRPr="009F32C9">
          <w:rPr>
            <w:rPrChange w:id="70799" w:author="CR#0252r1" w:date="2020-04-07T04:24:00Z">
              <w:rPr/>
            </w:rPrChange>
          </w:rPr>
          <w:t>–</w:t>
        </w:r>
        <w:r w:rsidRPr="009F32C9">
          <w:rPr>
            <w:rPrChange w:id="70800" w:author="CR#0252r1" w:date="2020-04-07T04:24:00Z">
              <w:rPr/>
            </w:rPrChange>
          </w:rPr>
          <w:tab/>
        </w:r>
        <w:r w:rsidRPr="009F32C9">
          <w:rPr>
            <w:i/>
            <w:rPrChange w:id="70801" w:author="CR#0252r1" w:date="2020-04-07T04:24:00Z">
              <w:rPr>
                <w:i/>
              </w:rPr>
            </w:rPrChange>
          </w:rPr>
          <w:t>NR-DL-TDOA-</w:t>
        </w:r>
        <w:r w:rsidRPr="009F32C9">
          <w:rPr>
            <w:i/>
            <w:noProof/>
            <w:rPrChange w:id="70802" w:author="CR#0252r1" w:date="2020-04-07T04:24:00Z">
              <w:rPr>
                <w:i/>
                <w:noProof/>
              </w:rPr>
            </w:rPrChange>
          </w:rPr>
          <w:t>TargetDeviceErrorCauses</w:t>
        </w:r>
        <w:bookmarkEnd w:id="70797"/>
      </w:ins>
    </w:p>
    <w:p w:rsidR="009E61AC" w:rsidRPr="009F32C9" w:rsidRDefault="009E61AC" w:rsidP="009E61AC">
      <w:pPr>
        <w:keepLines/>
        <w:rPr>
          <w:ins w:id="70803" w:author="CR#0250r2" w:date="2020-04-07T03:56:00Z"/>
          <w:rPrChange w:id="70804" w:author="CR#0252r1" w:date="2020-04-07T04:24:00Z">
            <w:rPr>
              <w:ins w:id="70805" w:author="CR#0250r2" w:date="2020-04-07T03:56:00Z"/>
            </w:rPr>
          </w:rPrChange>
        </w:rPr>
      </w:pPr>
      <w:ins w:id="70806" w:author="CR#0250r2" w:date="2020-04-07T03:56:00Z">
        <w:r w:rsidRPr="009F32C9">
          <w:rPr>
            <w:rPrChange w:id="70807" w:author="CR#0252r1" w:date="2020-04-07T04:24:00Z">
              <w:rPr/>
            </w:rPrChange>
          </w:rPr>
          <w:t xml:space="preserve">The IE </w:t>
        </w:r>
        <w:r w:rsidRPr="009F32C9">
          <w:rPr>
            <w:i/>
            <w:rPrChange w:id="70808" w:author="CR#0252r1" w:date="2020-04-07T04:24:00Z">
              <w:rPr>
                <w:i/>
              </w:rPr>
            </w:rPrChange>
          </w:rPr>
          <w:t>NR-DL-TDOA-</w:t>
        </w:r>
        <w:r w:rsidRPr="009F32C9">
          <w:rPr>
            <w:i/>
            <w:noProof/>
            <w:rPrChange w:id="70809" w:author="CR#0252r1" w:date="2020-04-07T04:24:00Z">
              <w:rPr>
                <w:i/>
                <w:noProof/>
              </w:rPr>
            </w:rPrChange>
          </w:rPr>
          <w:t xml:space="preserve">TargetDeviceErrorCauses </w:t>
        </w:r>
        <w:r w:rsidRPr="009F32C9">
          <w:rPr>
            <w:noProof/>
            <w:rPrChange w:id="70810" w:author="CR#0252r1" w:date="2020-04-07T04:24:00Z">
              <w:rPr>
                <w:noProof/>
              </w:rPr>
            </w:rPrChange>
          </w:rPr>
          <w:t>is</w:t>
        </w:r>
        <w:r w:rsidRPr="009F32C9">
          <w:rPr>
            <w:rPrChange w:id="70811" w:author="CR#0252r1" w:date="2020-04-07T04:24:00Z">
              <w:rPr/>
            </w:rPrChange>
          </w:rPr>
          <w:t xml:space="preserve"> used by the target device to provide NR-DL-TDOA error reasons to the location server.</w:t>
        </w:r>
      </w:ins>
    </w:p>
    <w:p w:rsidR="009E61AC" w:rsidRPr="009F32C9" w:rsidRDefault="009E61AC" w:rsidP="009E61AC">
      <w:pPr>
        <w:pStyle w:val="PL"/>
        <w:shd w:val="clear" w:color="auto" w:fill="E6E6E6"/>
        <w:rPr>
          <w:ins w:id="70812" w:author="CR#0250r2" w:date="2020-04-07T03:56:00Z"/>
          <w:rPrChange w:id="70813" w:author="CR#0252r1" w:date="2020-04-07T04:24:00Z">
            <w:rPr>
              <w:ins w:id="70814" w:author="CR#0250r2" w:date="2020-04-07T03:56:00Z"/>
            </w:rPr>
          </w:rPrChange>
        </w:rPr>
      </w:pPr>
      <w:ins w:id="70815" w:author="CR#0250r2" w:date="2020-04-07T03:56:00Z">
        <w:r w:rsidRPr="009F32C9">
          <w:rPr>
            <w:rPrChange w:id="70816" w:author="CR#0252r1" w:date="2020-04-07T04:24:00Z">
              <w:rPr/>
            </w:rPrChange>
          </w:rPr>
          <w:t>-- ASN1START</w:t>
        </w:r>
      </w:ins>
    </w:p>
    <w:p w:rsidR="009E61AC" w:rsidRPr="009F32C9" w:rsidRDefault="009E61AC" w:rsidP="009E61AC">
      <w:pPr>
        <w:pStyle w:val="PL"/>
        <w:shd w:val="clear" w:color="auto" w:fill="E6E6E6"/>
        <w:rPr>
          <w:ins w:id="70817" w:author="CR#0250r2" w:date="2020-04-07T03:56:00Z"/>
          <w:snapToGrid w:val="0"/>
          <w:rPrChange w:id="70818" w:author="CR#0252r1" w:date="2020-04-07T04:24:00Z">
            <w:rPr>
              <w:ins w:id="70819" w:author="CR#0250r2" w:date="2020-04-07T03:56:00Z"/>
              <w:snapToGrid w:val="0"/>
            </w:rPr>
          </w:rPrChange>
        </w:rPr>
      </w:pPr>
    </w:p>
    <w:p w:rsidR="009E61AC" w:rsidRPr="009F32C9" w:rsidRDefault="009E61AC" w:rsidP="009E61AC">
      <w:pPr>
        <w:pStyle w:val="PL"/>
        <w:shd w:val="clear" w:color="auto" w:fill="E6E6E6"/>
        <w:outlineLvl w:val="0"/>
        <w:rPr>
          <w:ins w:id="70820" w:author="CR#0250r2" w:date="2020-04-07T03:56:00Z"/>
          <w:snapToGrid w:val="0"/>
          <w:rPrChange w:id="70821" w:author="CR#0252r1" w:date="2020-04-07T04:24:00Z">
            <w:rPr>
              <w:ins w:id="70822" w:author="CR#0250r2" w:date="2020-04-07T03:56:00Z"/>
              <w:snapToGrid w:val="0"/>
            </w:rPr>
          </w:rPrChange>
        </w:rPr>
      </w:pPr>
      <w:ins w:id="70823" w:author="CR#0250r2" w:date="2020-04-07T03:56:00Z">
        <w:r w:rsidRPr="009F32C9">
          <w:rPr>
            <w:snapToGrid w:val="0"/>
            <w:rPrChange w:id="70824" w:author="CR#0252r1" w:date="2020-04-07T04:24:00Z">
              <w:rPr>
                <w:snapToGrid w:val="0"/>
              </w:rPr>
            </w:rPrChange>
          </w:rPr>
          <w:lastRenderedPageBreak/>
          <w:t>DL-TDOA-TargetDeviceErrorCauses-r16 ::= SEQUENCE {</w:t>
        </w:r>
      </w:ins>
    </w:p>
    <w:p w:rsidR="009E61AC" w:rsidRPr="009F32C9" w:rsidRDefault="009E61AC" w:rsidP="009E61AC">
      <w:pPr>
        <w:pStyle w:val="PL"/>
        <w:shd w:val="clear" w:color="auto" w:fill="E6E6E6"/>
        <w:rPr>
          <w:ins w:id="70825" w:author="CR#0250r2" w:date="2020-04-07T03:56:00Z"/>
          <w:snapToGrid w:val="0"/>
          <w:rPrChange w:id="70826" w:author="CR#0252r1" w:date="2020-04-07T04:24:00Z">
            <w:rPr>
              <w:ins w:id="70827" w:author="CR#0250r2" w:date="2020-04-07T03:56:00Z"/>
              <w:snapToGrid w:val="0"/>
            </w:rPr>
          </w:rPrChange>
        </w:rPr>
      </w:pPr>
      <w:ins w:id="70828" w:author="CR#0250r2" w:date="2020-04-07T03:56:00Z">
        <w:r w:rsidRPr="009F32C9">
          <w:rPr>
            <w:snapToGrid w:val="0"/>
            <w:rPrChange w:id="70829" w:author="CR#0252r1" w:date="2020-04-07T04:24:00Z">
              <w:rPr>
                <w:snapToGrid w:val="0"/>
              </w:rPr>
            </w:rPrChange>
          </w:rPr>
          <w:tab/>
          <w:t>cause-r16</w:t>
        </w:r>
        <w:r w:rsidRPr="009F32C9">
          <w:rPr>
            <w:snapToGrid w:val="0"/>
            <w:rPrChange w:id="70830" w:author="CR#0252r1" w:date="2020-04-07T04:24:00Z">
              <w:rPr>
                <w:snapToGrid w:val="0"/>
              </w:rPr>
            </w:rPrChange>
          </w:rPr>
          <w:tab/>
        </w:r>
        <w:r w:rsidRPr="009F32C9">
          <w:rPr>
            <w:snapToGrid w:val="0"/>
            <w:rPrChange w:id="70831" w:author="CR#0252r1" w:date="2020-04-07T04:24:00Z">
              <w:rPr>
                <w:snapToGrid w:val="0"/>
              </w:rPr>
            </w:rPrChange>
          </w:rPr>
          <w:tab/>
          <w:t>ENUMERATED {</w:t>
        </w:r>
        <w:r w:rsidRPr="009F32C9">
          <w:rPr>
            <w:snapToGrid w:val="0"/>
            <w:rPrChange w:id="70832" w:author="CR#0252r1" w:date="2020-04-07T04:24:00Z">
              <w:rPr>
                <w:snapToGrid w:val="0"/>
              </w:rPr>
            </w:rPrChange>
          </w:rPr>
          <w:tab/>
          <w:t>undefined,</w:t>
        </w:r>
      </w:ins>
    </w:p>
    <w:p w:rsidR="009E61AC" w:rsidRPr="009F32C9" w:rsidRDefault="009E61AC" w:rsidP="009E61AC">
      <w:pPr>
        <w:pStyle w:val="PL"/>
        <w:shd w:val="clear" w:color="auto" w:fill="E6E6E6"/>
        <w:rPr>
          <w:ins w:id="70833" w:author="CR#0250r2" w:date="2020-04-07T03:56:00Z"/>
          <w:snapToGrid w:val="0"/>
          <w:rPrChange w:id="70834" w:author="CR#0252r1" w:date="2020-04-07T04:24:00Z">
            <w:rPr>
              <w:ins w:id="70835" w:author="CR#0250r2" w:date="2020-04-07T03:56:00Z"/>
              <w:snapToGrid w:val="0"/>
            </w:rPr>
          </w:rPrChange>
        </w:rPr>
      </w:pPr>
      <w:ins w:id="70836" w:author="CR#0250r2" w:date="2020-04-07T03:56:00Z">
        <w:r w:rsidRPr="009F32C9">
          <w:rPr>
            <w:snapToGrid w:val="0"/>
            <w:rPrChange w:id="70837" w:author="CR#0252r1" w:date="2020-04-07T04:24:00Z">
              <w:rPr>
                <w:snapToGrid w:val="0"/>
              </w:rPr>
            </w:rPrChange>
          </w:rPr>
          <w:tab/>
        </w:r>
        <w:r w:rsidRPr="009F32C9">
          <w:rPr>
            <w:snapToGrid w:val="0"/>
            <w:rPrChange w:id="70838" w:author="CR#0252r1" w:date="2020-04-07T04:24:00Z">
              <w:rPr>
                <w:snapToGrid w:val="0"/>
              </w:rPr>
            </w:rPrChange>
          </w:rPr>
          <w:tab/>
        </w:r>
        <w:r w:rsidRPr="009F32C9">
          <w:rPr>
            <w:snapToGrid w:val="0"/>
            <w:rPrChange w:id="70839" w:author="CR#0252r1" w:date="2020-04-07T04:24:00Z">
              <w:rPr>
                <w:snapToGrid w:val="0"/>
              </w:rPr>
            </w:rPrChange>
          </w:rPr>
          <w:tab/>
        </w:r>
        <w:r w:rsidRPr="009F32C9">
          <w:rPr>
            <w:snapToGrid w:val="0"/>
            <w:rPrChange w:id="70840" w:author="CR#0252r1" w:date="2020-04-07T04:24:00Z">
              <w:rPr>
                <w:snapToGrid w:val="0"/>
              </w:rPr>
            </w:rPrChange>
          </w:rPr>
          <w:tab/>
        </w:r>
        <w:r w:rsidRPr="009F32C9">
          <w:rPr>
            <w:snapToGrid w:val="0"/>
            <w:rPrChange w:id="70841" w:author="CR#0252r1" w:date="2020-04-07T04:24:00Z">
              <w:rPr>
                <w:snapToGrid w:val="0"/>
              </w:rPr>
            </w:rPrChange>
          </w:rPr>
          <w:tab/>
        </w:r>
        <w:r w:rsidRPr="009F32C9">
          <w:rPr>
            <w:snapToGrid w:val="0"/>
            <w:rPrChange w:id="70842" w:author="CR#0252r1" w:date="2020-04-07T04:24:00Z">
              <w:rPr>
                <w:snapToGrid w:val="0"/>
              </w:rPr>
            </w:rPrChange>
          </w:rPr>
          <w:tab/>
        </w:r>
        <w:r w:rsidRPr="009F32C9">
          <w:rPr>
            <w:snapToGrid w:val="0"/>
            <w:rPrChange w:id="70843" w:author="CR#0252r1" w:date="2020-04-07T04:24:00Z">
              <w:rPr>
                <w:snapToGrid w:val="0"/>
              </w:rPr>
            </w:rPrChange>
          </w:rPr>
          <w:tab/>
        </w:r>
        <w:r w:rsidRPr="009F32C9">
          <w:rPr>
            <w:snapToGrid w:val="0"/>
            <w:rPrChange w:id="70844" w:author="CR#0252r1" w:date="2020-04-07T04:24:00Z">
              <w:rPr>
                <w:snapToGrid w:val="0"/>
              </w:rPr>
            </w:rPrChange>
          </w:rPr>
          <w:tab/>
          <w:t>assistance-data-missing,</w:t>
        </w:r>
      </w:ins>
    </w:p>
    <w:p w:rsidR="009E61AC" w:rsidRPr="009F32C9" w:rsidRDefault="009E61AC" w:rsidP="009E61AC">
      <w:pPr>
        <w:pStyle w:val="PL"/>
        <w:shd w:val="clear" w:color="auto" w:fill="E6E6E6"/>
        <w:rPr>
          <w:ins w:id="70845" w:author="CR#0250r2" w:date="2020-04-07T03:56:00Z"/>
          <w:snapToGrid w:val="0"/>
          <w:rPrChange w:id="70846" w:author="CR#0252r1" w:date="2020-04-07T04:24:00Z">
            <w:rPr>
              <w:ins w:id="70847" w:author="CR#0250r2" w:date="2020-04-07T03:56:00Z"/>
              <w:snapToGrid w:val="0"/>
            </w:rPr>
          </w:rPrChange>
        </w:rPr>
      </w:pPr>
      <w:ins w:id="70848" w:author="CR#0250r2" w:date="2020-04-07T03:56:00Z">
        <w:r w:rsidRPr="009F32C9">
          <w:rPr>
            <w:snapToGrid w:val="0"/>
            <w:rPrChange w:id="70849" w:author="CR#0252r1" w:date="2020-04-07T04:24:00Z">
              <w:rPr>
                <w:snapToGrid w:val="0"/>
              </w:rPr>
            </w:rPrChange>
          </w:rPr>
          <w:tab/>
        </w:r>
        <w:r w:rsidRPr="009F32C9">
          <w:rPr>
            <w:snapToGrid w:val="0"/>
            <w:rPrChange w:id="70850" w:author="CR#0252r1" w:date="2020-04-07T04:24:00Z">
              <w:rPr>
                <w:snapToGrid w:val="0"/>
              </w:rPr>
            </w:rPrChange>
          </w:rPr>
          <w:tab/>
        </w:r>
        <w:r w:rsidRPr="009F32C9">
          <w:rPr>
            <w:snapToGrid w:val="0"/>
            <w:rPrChange w:id="70851" w:author="CR#0252r1" w:date="2020-04-07T04:24:00Z">
              <w:rPr>
                <w:snapToGrid w:val="0"/>
              </w:rPr>
            </w:rPrChange>
          </w:rPr>
          <w:tab/>
        </w:r>
        <w:r w:rsidRPr="009F32C9">
          <w:rPr>
            <w:snapToGrid w:val="0"/>
            <w:rPrChange w:id="70852" w:author="CR#0252r1" w:date="2020-04-07T04:24:00Z">
              <w:rPr>
                <w:snapToGrid w:val="0"/>
              </w:rPr>
            </w:rPrChange>
          </w:rPr>
          <w:tab/>
        </w:r>
        <w:r w:rsidRPr="009F32C9">
          <w:rPr>
            <w:snapToGrid w:val="0"/>
            <w:rPrChange w:id="70853" w:author="CR#0252r1" w:date="2020-04-07T04:24:00Z">
              <w:rPr>
                <w:snapToGrid w:val="0"/>
              </w:rPr>
            </w:rPrChange>
          </w:rPr>
          <w:tab/>
        </w:r>
        <w:r w:rsidRPr="009F32C9">
          <w:rPr>
            <w:snapToGrid w:val="0"/>
            <w:rPrChange w:id="70854" w:author="CR#0252r1" w:date="2020-04-07T04:24:00Z">
              <w:rPr>
                <w:snapToGrid w:val="0"/>
              </w:rPr>
            </w:rPrChange>
          </w:rPr>
          <w:tab/>
        </w:r>
        <w:r w:rsidRPr="009F32C9">
          <w:rPr>
            <w:snapToGrid w:val="0"/>
            <w:rPrChange w:id="70855" w:author="CR#0252r1" w:date="2020-04-07T04:24:00Z">
              <w:rPr>
                <w:snapToGrid w:val="0"/>
              </w:rPr>
            </w:rPrChange>
          </w:rPr>
          <w:tab/>
        </w:r>
        <w:r w:rsidRPr="009F32C9">
          <w:rPr>
            <w:snapToGrid w:val="0"/>
            <w:rPrChange w:id="70856" w:author="CR#0252r1" w:date="2020-04-07T04:24:00Z">
              <w:rPr>
                <w:snapToGrid w:val="0"/>
              </w:rPr>
            </w:rPrChange>
          </w:rPr>
          <w:tab/>
          <w:t>unableToMeasureAnyTRP,</w:t>
        </w:r>
      </w:ins>
    </w:p>
    <w:p w:rsidR="009E61AC" w:rsidRPr="009F32C9" w:rsidRDefault="009E61AC" w:rsidP="009E61AC">
      <w:pPr>
        <w:pStyle w:val="PL"/>
        <w:shd w:val="clear" w:color="auto" w:fill="E6E6E6"/>
        <w:rPr>
          <w:ins w:id="70857" w:author="CR#0250r2" w:date="2020-04-07T03:56:00Z"/>
          <w:snapToGrid w:val="0"/>
          <w:rPrChange w:id="70858" w:author="CR#0252r1" w:date="2020-04-07T04:24:00Z">
            <w:rPr>
              <w:ins w:id="70859" w:author="CR#0250r2" w:date="2020-04-07T03:56:00Z"/>
              <w:snapToGrid w:val="0"/>
            </w:rPr>
          </w:rPrChange>
        </w:rPr>
      </w:pPr>
      <w:ins w:id="70860" w:author="CR#0250r2" w:date="2020-04-07T03:56:00Z">
        <w:r w:rsidRPr="009F32C9">
          <w:rPr>
            <w:snapToGrid w:val="0"/>
            <w:rPrChange w:id="70861" w:author="CR#0252r1" w:date="2020-04-07T04:24:00Z">
              <w:rPr>
                <w:snapToGrid w:val="0"/>
              </w:rPr>
            </w:rPrChange>
          </w:rPr>
          <w:tab/>
        </w:r>
        <w:r w:rsidRPr="009F32C9">
          <w:rPr>
            <w:snapToGrid w:val="0"/>
            <w:rPrChange w:id="70862" w:author="CR#0252r1" w:date="2020-04-07T04:24:00Z">
              <w:rPr>
                <w:snapToGrid w:val="0"/>
              </w:rPr>
            </w:rPrChange>
          </w:rPr>
          <w:tab/>
        </w:r>
        <w:r w:rsidRPr="009F32C9">
          <w:rPr>
            <w:snapToGrid w:val="0"/>
            <w:rPrChange w:id="70863" w:author="CR#0252r1" w:date="2020-04-07T04:24:00Z">
              <w:rPr>
                <w:snapToGrid w:val="0"/>
              </w:rPr>
            </w:rPrChange>
          </w:rPr>
          <w:tab/>
        </w:r>
        <w:r w:rsidRPr="009F32C9">
          <w:rPr>
            <w:snapToGrid w:val="0"/>
            <w:rPrChange w:id="70864" w:author="CR#0252r1" w:date="2020-04-07T04:24:00Z">
              <w:rPr>
                <w:snapToGrid w:val="0"/>
              </w:rPr>
            </w:rPrChange>
          </w:rPr>
          <w:tab/>
        </w:r>
        <w:r w:rsidRPr="009F32C9">
          <w:rPr>
            <w:snapToGrid w:val="0"/>
            <w:rPrChange w:id="70865" w:author="CR#0252r1" w:date="2020-04-07T04:24:00Z">
              <w:rPr>
                <w:snapToGrid w:val="0"/>
              </w:rPr>
            </w:rPrChange>
          </w:rPr>
          <w:tab/>
        </w:r>
        <w:r w:rsidRPr="009F32C9">
          <w:rPr>
            <w:snapToGrid w:val="0"/>
            <w:rPrChange w:id="70866" w:author="CR#0252r1" w:date="2020-04-07T04:24:00Z">
              <w:rPr>
                <w:snapToGrid w:val="0"/>
              </w:rPr>
            </w:rPrChange>
          </w:rPr>
          <w:tab/>
        </w:r>
        <w:r w:rsidRPr="009F32C9">
          <w:rPr>
            <w:snapToGrid w:val="0"/>
            <w:rPrChange w:id="70867" w:author="CR#0252r1" w:date="2020-04-07T04:24:00Z">
              <w:rPr>
                <w:snapToGrid w:val="0"/>
              </w:rPr>
            </w:rPrChange>
          </w:rPr>
          <w:tab/>
        </w:r>
        <w:r w:rsidRPr="009F32C9">
          <w:rPr>
            <w:snapToGrid w:val="0"/>
            <w:rPrChange w:id="70868" w:author="CR#0252r1" w:date="2020-04-07T04:24:00Z">
              <w:rPr>
                <w:snapToGrid w:val="0"/>
              </w:rPr>
            </w:rPrChange>
          </w:rPr>
          <w:tab/>
          <w:t>attemptedButUnableToMeasureSomeNeighbourTRPs,</w:t>
        </w:r>
      </w:ins>
    </w:p>
    <w:p w:rsidR="009E61AC" w:rsidRPr="009F32C9" w:rsidRDefault="009E61AC" w:rsidP="009E61AC">
      <w:pPr>
        <w:pStyle w:val="PL"/>
        <w:shd w:val="clear" w:color="auto" w:fill="E6E6E6"/>
        <w:rPr>
          <w:ins w:id="70869" w:author="CR#0250r2" w:date="2020-04-07T03:56:00Z"/>
          <w:snapToGrid w:val="0"/>
          <w:rPrChange w:id="70870" w:author="CR#0252r1" w:date="2020-04-07T04:24:00Z">
            <w:rPr>
              <w:ins w:id="70871" w:author="CR#0250r2" w:date="2020-04-07T03:56:00Z"/>
              <w:snapToGrid w:val="0"/>
            </w:rPr>
          </w:rPrChange>
        </w:rPr>
      </w:pPr>
      <w:ins w:id="70872" w:author="CR#0250r2" w:date="2020-04-07T03:56:00Z">
        <w:r w:rsidRPr="009F32C9">
          <w:rPr>
            <w:snapToGrid w:val="0"/>
            <w:rPrChange w:id="70873" w:author="CR#0252r1" w:date="2020-04-07T04:24:00Z">
              <w:rPr>
                <w:snapToGrid w:val="0"/>
              </w:rPr>
            </w:rPrChange>
          </w:rPr>
          <w:tab/>
        </w:r>
        <w:r w:rsidRPr="009F32C9">
          <w:rPr>
            <w:snapToGrid w:val="0"/>
            <w:rPrChange w:id="70874" w:author="CR#0252r1" w:date="2020-04-07T04:24:00Z">
              <w:rPr>
                <w:snapToGrid w:val="0"/>
              </w:rPr>
            </w:rPrChange>
          </w:rPr>
          <w:tab/>
        </w:r>
        <w:r w:rsidRPr="009F32C9">
          <w:rPr>
            <w:snapToGrid w:val="0"/>
            <w:rPrChange w:id="70875" w:author="CR#0252r1" w:date="2020-04-07T04:24:00Z">
              <w:rPr>
                <w:snapToGrid w:val="0"/>
              </w:rPr>
            </w:rPrChange>
          </w:rPr>
          <w:tab/>
        </w:r>
        <w:r w:rsidRPr="009F32C9">
          <w:rPr>
            <w:snapToGrid w:val="0"/>
            <w:rPrChange w:id="70876" w:author="CR#0252r1" w:date="2020-04-07T04:24:00Z">
              <w:rPr>
                <w:snapToGrid w:val="0"/>
              </w:rPr>
            </w:rPrChange>
          </w:rPr>
          <w:tab/>
        </w:r>
        <w:r w:rsidRPr="009F32C9">
          <w:rPr>
            <w:snapToGrid w:val="0"/>
            <w:rPrChange w:id="70877" w:author="CR#0252r1" w:date="2020-04-07T04:24:00Z">
              <w:rPr>
                <w:snapToGrid w:val="0"/>
              </w:rPr>
            </w:rPrChange>
          </w:rPr>
          <w:tab/>
        </w:r>
        <w:r w:rsidRPr="009F32C9">
          <w:rPr>
            <w:snapToGrid w:val="0"/>
            <w:rPrChange w:id="70878" w:author="CR#0252r1" w:date="2020-04-07T04:24:00Z">
              <w:rPr>
                <w:snapToGrid w:val="0"/>
              </w:rPr>
            </w:rPrChange>
          </w:rPr>
          <w:tab/>
        </w:r>
        <w:r w:rsidRPr="009F32C9">
          <w:rPr>
            <w:snapToGrid w:val="0"/>
            <w:rPrChange w:id="70879" w:author="CR#0252r1" w:date="2020-04-07T04:24:00Z">
              <w:rPr>
                <w:snapToGrid w:val="0"/>
              </w:rPr>
            </w:rPrChange>
          </w:rPr>
          <w:tab/>
        </w:r>
        <w:r w:rsidRPr="009F32C9">
          <w:rPr>
            <w:snapToGrid w:val="0"/>
            <w:rPrChange w:id="70880" w:author="CR#0252r1" w:date="2020-04-07T04:24:00Z">
              <w:rPr>
                <w:snapToGrid w:val="0"/>
              </w:rPr>
            </w:rPrChange>
          </w:rPr>
          <w:tab/>
          <w:t>thereWereNotEnoughSignalsReceivedForUeBasedDL-TDOA,</w:t>
        </w:r>
      </w:ins>
    </w:p>
    <w:p w:rsidR="009E61AC" w:rsidRPr="009F32C9" w:rsidRDefault="009E61AC" w:rsidP="009E61AC">
      <w:pPr>
        <w:pStyle w:val="PL"/>
        <w:shd w:val="clear" w:color="auto" w:fill="E6E6E6"/>
        <w:rPr>
          <w:ins w:id="70881" w:author="CR#0250r2" w:date="2020-04-07T03:56:00Z"/>
          <w:snapToGrid w:val="0"/>
          <w:rPrChange w:id="70882" w:author="CR#0252r1" w:date="2020-04-07T04:24:00Z">
            <w:rPr>
              <w:ins w:id="70883" w:author="CR#0250r2" w:date="2020-04-07T03:56:00Z"/>
              <w:snapToGrid w:val="0"/>
            </w:rPr>
          </w:rPrChange>
        </w:rPr>
      </w:pPr>
      <w:ins w:id="70884" w:author="CR#0250r2" w:date="2020-04-07T03:56:00Z">
        <w:r w:rsidRPr="009F32C9">
          <w:rPr>
            <w:snapToGrid w:val="0"/>
            <w:rPrChange w:id="70885" w:author="CR#0252r1" w:date="2020-04-07T04:24:00Z">
              <w:rPr>
                <w:snapToGrid w:val="0"/>
              </w:rPr>
            </w:rPrChange>
          </w:rPr>
          <w:tab/>
        </w:r>
        <w:r w:rsidRPr="009F32C9">
          <w:rPr>
            <w:snapToGrid w:val="0"/>
            <w:rPrChange w:id="70886" w:author="CR#0252r1" w:date="2020-04-07T04:24:00Z">
              <w:rPr>
                <w:snapToGrid w:val="0"/>
              </w:rPr>
            </w:rPrChange>
          </w:rPr>
          <w:tab/>
        </w:r>
        <w:r w:rsidRPr="009F32C9">
          <w:rPr>
            <w:snapToGrid w:val="0"/>
            <w:rPrChange w:id="70887" w:author="CR#0252r1" w:date="2020-04-07T04:24:00Z">
              <w:rPr>
                <w:snapToGrid w:val="0"/>
              </w:rPr>
            </w:rPrChange>
          </w:rPr>
          <w:tab/>
        </w:r>
        <w:r w:rsidRPr="009F32C9">
          <w:rPr>
            <w:snapToGrid w:val="0"/>
            <w:rPrChange w:id="70888" w:author="CR#0252r1" w:date="2020-04-07T04:24:00Z">
              <w:rPr>
                <w:snapToGrid w:val="0"/>
              </w:rPr>
            </w:rPrChange>
          </w:rPr>
          <w:tab/>
        </w:r>
        <w:r w:rsidRPr="009F32C9">
          <w:rPr>
            <w:snapToGrid w:val="0"/>
            <w:rPrChange w:id="70889" w:author="CR#0252r1" w:date="2020-04-07T04:24:00Z">
              <w:rPr>
                <w:snapToGrid w:val="0"/>
              </w:rPr>
            </w:rPrChange>
          </w:rPr>
          <w:tab/>
        </w:r>
        <w:r w:rsidRPr="009F32C9">
          <w:rPr>
            <w:snapToGrid w:val="0"/>
            <w:rPrChange w:id="70890" w:author="CR#0252r1" w:date="2020-04-07T04:24:00Z">
              <w:rPr>
                <w:snapToGrid w:val="0"/>
              </w:rPr>
            </w:rPrChange>
          </w:rPr>
          <w:tab/>
        </w:r>
        <w:r w:rsidRPr="009F32C9">
          <w:rPr>
            <w:snapToGrid w:val="0"/>
            <w:rPrChange w:id="70891" w:author="CR#0252r1" w:date="2020-04-07T04:24:00Z">
              <w:rPr>
                <w:snapToGrid w:val="0"/>
              </w:rPr>
            </w:rPrChange>
          </w:rPr>
          <w:tab/>
        </w:r>
        <w:r w:rsidRPr="009F32C9">
          <w:rPr>
            <w:snapToGrid w:val="0"/>
            <w:rPrChange w:id="70892" w:author="CR#0252r1" w:date="2020-04-07T04:24:00Z">
              <w:rPr>
                <w:snapToGrid w:val="0"/>
              </w:rPr>
            </w:rPrChange>
          </w:rPr>
          <w:tab/>
          <w:t>locationCalculationAssistanceDataMissing, ...</w:t>
        </w:r>
      </w:ins>
    </w:p>
    <w:p w:rsidR="009E61AC" w:rsidRPr="009F32C9" w:rsidRDefault="009E61AC" w:rsidP="009E61AC">
      <w:pPr>
        <w:pStyle w:val="PL"/>
        <w:shd w:val="clear" w:color="auto" w:fill="E6E6E6"/>
        <w:rPr>
          <w:ins w:id="70893" w:author="CR#0250r2" w:date="2020-04-07T03:56:00Z"/>
          <w:snapToGrid w:val="0"/>
          <w:rPrChange w:id="70894" w:author="CR#0252r1" w:date="2020-04-07T04:24:00Z">
            <w:rPr>
              <w:ins w:id="70895" w:author="CR#0250r2" w:date="2020-04-07T03:56:00Z"/>
              <w:snapToGrid w:val="0"/>
            </w:rPr>
          </w:rPrChange>
        </w:rPr>
      </w:pPr>
      <w:ins w:id="70896" w:author="CR#0250r2" w:date="2020-04-07T03:56:00Z">
        <w:r w:rsidRPr="009F32C9">
          <w:rPr>
            <w:snapToGrid w:val="0"/>
            <w:rPrChange w:id="70897" w:author="CR#0252r1" w:date="2020-04-07T04:24:00Z">
              <w:rPr>
                <w:snapToGrid w:val="0"/>
              </w:rPr>
            </w:rPrChange>
          </w:rPr>
          <w:tab/>
        </w:r>
        <w:r w:rsidRPr="009F32C9">
          <w:rPr>
            <w:snapToGrid w:val="0"/>
            <w:rPrChange w:id="70898" w:author="CR#0252r1" w:date="2020-04-07T04:24:00Z">
              <w:rPr>
                <w:snapToGrid w:val="0"/>
              </w:rPr>
            </w:rPrChange>
          </w:rPr>
          <w:tab/>
        </w:r>
        <w:r w:rsidRPr="009F32C9">
          <w:rPr>
            <w:snapToGrid w:val="0"/>
            <w:rPrChange w:id="70899" w:author="CR#0252r1" w:date="2020-04-07T04:24:00Z">
              <w:rPr>
                <w:snapToGrid w:val="0"/>
              </w:rPr>
            </w:rPrChange>
          </w:rPr>
          <w:tab/>
        </w:r>
        <w:r w:rsidRPr="009F32C9">
          <w:rPr>
            <w:snapToGrid w:val="0"/>
            <w:rPrChange w:id="70900" w:author="CR#0252r1" w:date="2020-04-07T04:24:00Z">
              <w:rPr>
                <w:snapToGrid w:val="0"/>
              </w:rPr>
            </w:rPrChange>
          </w:rPr>
          <w:tab/>
        </w:r>
        <w:r w:rsidRPr="009F32C9">
          <w:rPr>
            <w:snapToGrid w:val="0"/>
            <w:rPrChange w:id="70901" w:author="CR#0252r1" w:date="2020-04-07T04:24:00Z">
              <w:rPr>
                <w:snapToGrid w:val="0"/>
              </w:rPr>
            </w:rPrChange>
          </w:rPr>
          <w:tab/>
        </w:r>
        <w:r w:rsidRPr="009F32C9">
          <w:rPr>
            <w:snapToGrid w:val="0"/>
            <w:rPrChange w:id="70902" w:author="CR#0252r1" w:date="2020-04-07T04:24:00Z">
              <w:rPr>
                <w:snapToGrid w:val="0"/>
              </w:rPr>
            </w:rPrChange>
          </w:rPr>
          <w:tab/>
        </w:r>
        <w:r w:rsidRPr="009F32C9">
          <w:rPr>
            <w:snapToGrid w:val="0"/>
            <w:rPrChange w:id="70903" w:author="CR#0252r1" w:date="2020-04-07T04:24:00Z">
              <w:rPr>
                <w:snapToGrid w:val="0"/>
              </w:rPr>
            </w:rPrChange>
          </w:rPr>
          <w:tab/>
          <w:t>},</w:t>
        </w:r>
      </w:ins>
    </w:p>
    <w:p w:rsidR="009E61AC" w:rsidRPr="009F32C9" w:rsidRDefault="009E61AC" w:rsidP="009E61AC">
      <w:pPr>
        <w:pStyle w:val="PL"/>
        <w:shd w:val="clear" w:color="auto" w:fill="E6E6E6"/>
        <w:rPr>
          <w:ins w:id="70904" w:author="CR#0250r2" w:date="2020-04-07T03:56:00Z"/>
          <w:snapToGrid w:val="0"/>
          <w:rPrChange w:id="70905" w:author="CR#0252r1" w:date="2020-04-07T04:24:00Z">
            <w:rPr>
              <w:ins w:id="70906" w:author="CR#0250r2" w:date="2020-04-07T03:56:00Z"/>
              <w:snapToGrid w:val="0"/>
            </w:rPr>
          </w:rPrChange>
        </w:rPr>
      </w:pPr>
      <w:ins w:id="70907" w:author="CR#0250r2" w:date="2020-04-07T03:56:00Z">
        <w:r w:rsidRPr="009F32C9">
          <w:rPr>
            <w:snapToGrid w:val="0"/>
            <w:rPrChange w:id="70908" w:author="CR#0252r1" w:date="2020-04-07T04:24:00Z">
              <w:rPr>
                <w:snapToGrid w:val="0"/>
              </w:rPr>
            </w:rPrChange>
          </w:rPr>
          <w:tab/>
          <w:t>nr-PRS-RSRPMeasurementNotPossible-r16</w:t>
        </w:r>
        <w:r w:rsidRPr="009F32C9">
          <w:rPr>
            <w:snapToGrid w:val="0"/>
            <w:rPrChange w:id="70909" w:author="CR#0252r1" w:date="2020-04-07T04:24:00Z">
              <w:rPr>
                <w:snapToGrid w:val="0"/>
              </w:rPr>
            </w:rPrChange>
          </w:rPr>
          <w:tab/>
        </w:r>
        <w:r w:rsidRPr="009F32C9">
          <w:rPr>
            <w:snapToGrid w:val="0"/>
            <w:rPrChange w:id="70910" w:author="CR#0252r1" w:date="2020-04-07T04:24:00Z">
              <w:rPr>
                <w:snapToGrid w:val="0"/>
              </w:rPr>
            </w:rPrChange>
          </w:rPr>
          <w:tab/>
        </w:r>
        <w:r w:rsidRPr="009F32C9">
          <w:rPr>
            <w:snapToGrid w:val="0"/>
            <w:rPrChange w:id="70911" w:author="CR#0252r1" w:date="2020-04-07T04:24:00Z">
              <w:rPr>
                <w:snapToGrid w:val="0"/>
              </w:rPr>
            </w:rPrChange>
          </w:rPr>
          <w:tab/>
        </w:r>
        <w:r w:rsidRPr="009F32C9">
          <w:rPr>
            <w:snapToGrid w:val="0"/>
            <w:rPrChange w:id="70912" w:author="CR#0252r1" w:date="2020-04-07T04:24:00Z">
              <w:rPr>
                <w:snapToGrid w:val="0"/>
              </w:rPr>
            </w:rPrChange>
          </w:rPr>
          <w:tab/>
          <w:t>NULL</w:t>
        </w:r>
        <w:r w:rsidRPr="009F32C9">
          <w:rPr>
            <w:snapToGrid w:val="0"/>
            <w:rPrChange w:id="70913" w:author="CR#0252r1" w:date="2020-04-07T04:24:00Z">
              <w:rPr>
                <w:snapToGrid w:val="0"/>
              </w:rPr>
            </w:rPrChange>
          </w:rPr>
          <w:tab/>
        </w:r>
        <w:r w:rsidRPr="009F32C9">
          <w:rPr>
            <w:snapToGrid w:val="0"/>
            <w:rPrChange w:id="70914" w:author="CR#0252r1" w:date="2020-04-07T04:24:00Z">
              <w:rPr>
                <w:snapToGrid w:val="0"/>
              </w:rPr>
            </w:rPrChange>
          </w:rPr>
          <w:tab/>
          <w:t>OPTIONAL,</w:t>
        </w:r>
      </w:ins>
    </w:p>
    <w:p w:rsidR="009E61AC" w:rsidRPr="009F32C9" w:rsidRDefault="009E61AC" w:rsidP="009E61AC">
      <w:pPr>
        <w:pStyle w:val="PL"/>
        <w:shd w:val="clear" w:color="auto" w:fill="E6E6E6"/>
        <w:rPr>
          <w:ins w:id="70915" w:author="CR#0250r2" w:date="2020-04-07T03:56:00Z"/>
          <w:snapToGrid w:val="0"/>
          <w:rPrChange w:id="70916" w:author="CR#0252r1" w:date="2020-04-07T04:24:00Z">
            <w:rPr>
              <w:ins w:id="70917" w:author="CR#0250r2" w:date="2020-04-07T03:56:00Z"/>
              <w:snapToGrid w:val="0"/>
            </w:rPr>
          </w:rPrChange>
        </w:rPr>
      </w:pPr>
      <w:ins w:id="70918" w:author="CR#0250r2" w:date="2020-04-07T03:56:00Z">
        <w:r w:rsidRPr="009F32C9">
          <w:rPr>
            <w:snapToGrid w:val="0"/>
            <w:rPrChange w:id="70919" w:author="CR#0252r1" w:date="2020-04-07T04:24:00Z">
              <w:rPr>
                <w:snapToGrid w:val="0"/>
              </w:rPr>
            </w:rPrChange>
          </w:rPr>
          <w:tab/>
          <w:t>nr-RSTDMeasurementNotPossible-r16</w:t>
        </w:r>
        <w:r w:rsidRPr="009F32C9">
          <w:rPr>
            <w:snapToGrid w:val="0"/>
            <w:rPrChange w:id="70920" w:author="CR#0252r1" w:date="2020-04-07T04:24:00Z">
              <w:rPr>
                <w:snapToGrid w:val="0"/>
              </w:rPr>
            </w:rPrChange>
          </w:rPr>
          <w:tab/>
        </w:r>
        <w:r w:rsidRPr="009F32C9">
          <w:rPr>
            <w:snapToGrid w:val="0"/>
            <w:rPrChange w:id="70921" w:author="CR#0252r1" w:date="2020-04-07T04:24:00Z">
              <w:rPr>
                <w:snapToGrid w:val="0"/>
              </w:rPr>
            </w:rPrChange>
          </w:rPr>
          <w:tab/>
        </w:r>
        <w:r w:rsidRPr="009F32C9">
          <w:rPr>
            <w:snapToGrid w:val="0"/>
            <w:rPrChange w:id="70922" w:author="CR#0252r1" w:date="2020-04-07T04:24:00Z">
              <w:rPr>
                <w:snapToGrid w:val="0"/>
              </w:rPr>
            </w:rPrChange>
          </w:rPr>
          <w:tab/>
        </w:r>
        <w:r w:rsidRPr="009F32C9">
          <w:rPr>
            <w:snapToGrid w:val="0"/>
            <w:rPrChange w:id="70923" w:author="CR#0252r1" w:date="2020-04-07T04:24:00Z">
              <w:rPr>
                <w:snapToGrid w:val="0"/>
              </w:rPr>
            </w:rPrChange>
          </w:rPr>
          <w:tab/>
          <w:t>NULL</w:t>
        </w:r>
        <w:r w:rsidRPr="009F32C9">
          <w:rPr>
            <w:snapToGrid w:val="0"/>
            <w:rPrChange w:id="70924" w:author="CR#0252r1" w:date="2020-04-07T04:24:00Z">
              <w:rPr>
                <w:snapToGrid w:val="0"/>
              </w:rPr>
            </w:rPrChange>
          </w:rPr>
          <w:tab/>
        </w:r>
        <w:r w:rsidRPr="009F32C9">
          <w:rPr>
            <w:snapToGrid w:val="0"/>
            <w:rPrChange w:id="70925" w:author="CR#0252r1" w:date="2020-04-07T04:24:00Z">
              <w:rPr>
                <w:snapToGrid w:val="0"/>
              </w:rPr>
            </w:rPrChange>
          </w:rPr>
          <w:tab/>
          <w:t>OPTIONAL,</w:t>
        </w:r>
      </w:ins>
    </w:p>
    <w:p w:rsidR="009E61AC" w:rsidRPr="009F32C9" w:rsidRDefault="009E61AC" w:rsidP="009E61AC">
      <w:pPr>
        <w:pStyle w:val="PL"/>
        <w:shd w:val="clear" w:color="auto" w:fill="E6E6E6"/>
        <w:rPr>
          <w:ins w:id="70926" w:author="CR#0250r2" w:date="2020-04-07T03:56:00Z"/>
          <w:snapToGrid w:val="0"/>
          <w:rPrChange w:id="70927" w:author="CR#0252r1" w:date="2020-04-07T04:24:00Z">
            <w:rPr>
              <w:ins w:id="70928" w:author="CR#0250r2" w:date="2020-04-07T03:56:00Z"/>
              <w:snapToGrid w:val="0"/>
            </w:rPr>
          </w:rPrChange>
        </w:rPr>
      </w:pPr>
      <w:ins w:id="70929" w:author="CR#0250r2" w:date="2020-04-07T03:56:00Z">
        <w:r w:rsidRPr="009F32C9">
          <w:rPr>
            <w:snapToGrid w:val="0"/>
            <w:rPrChange w:id="70930" w:author="CR#0252r1" w:date="2020-04-07T04:24:00Z">
              <w:rPr>
                <w:snapToGrid w:val="0"/>
              </w:rPr>
            </w:rPrChange>
          </w:rPr>
          <w:tab/>
          <w:t>...</w:t>
        </w:r>
      </w:ins>
    </w:p>
    <w:p w:rsidR="009E61AC" w:rsidRPr="009F32C9" w:rsidRDefault="009E61AC" w:rsidP="009E61AC">
      <w:pPr>
        <w:pStyle w:val="PL"/>
        <w:shd w:val="clear" w:color="auto" w:fill="E6E6E6"/>
        <w:rPr>
          <w:ins w:id="70931" w:author="CR#0250r2" w:date="2020-04-07T03:56:00Z"/>
          <w:snapToGrid w:val="0"/>
          <w:rPrChange w:id="70932" w:author="CR#0252r1" w:date="2020-04-07T04:24:00Z">
            <w:rPr>
              <w:ins w:id="70933" w:author="CR#0250r2" w:date="2020-04-07T03:56:00Z"/>
              <w:snapToGrid w:val="0"/>
            </w:rPr>
          </w:rPrChange>
        </w:rPr>
      </w:pPr>
      <w:ins w:id="70934" w:author="CR#0250r2" w:date="2020-04-07T03:56:00Z">
        <w:r w:rsidRPr="009F32C9">
          <w:rPr>
            <w:snapToGrid w:val="0"/>
            <w:rPrChange w:id="70935" w:author="CR#0252r1" w:date="2020-04-07T04:24:00Z">
              <w:rPr>
                <w:snapToGrid w:val="0"/>
              </w:rPr>
            </w:rPrChange>
          </w:rPr>
          <w:t>}</w:t>
        </w:r>
      </w:ins>
    </w:p>
    <w:p w:rsidR="009E61AC" w:rsidRPr="009F32C9" w:rsidRDefault="009E61AC" w:rsidP="009E61AC">
      <w:pPr>
        <w:pStyle w:val="PL"/>
        <w:shd w:val="clear" w:color="auto" w:fill="E6E6E6"/>
        <w:rPr>
          <w:ins w:id="70936" w:author="CR#0250r2" w:date="2020-04-07T03:56:00Z"/>
          <w:rPrChange w:id="70937" w:author="CR#0252r1" w:date="2020-04-07T04:24:00Z">
            <w:rPr>
              <w:ins w:id="70938" w:author="CR#0250r2" w:date="2020-04-07T03:56:00Z"/>
            </w:rPr>
          </w:rPrChange>
        </w:rPr>
      </w:pPr>
    </w:p>
    <w:p w:rsidR="009E61AC" w:rsidRPr="009F32C9" w:rsidRDefault="009E61AC" w:rsidP="009E61AC">
      <w:pPr>
        <w:pStyle w:val="PL"/>
        <w:shd w:val="clear" w:color="auto" w:fill="E6E6E6"/>
        <w:rPr>
          <w:ins w:id="70939" w:author="CR#0250r2" w:date="2020-04-07T03:56:00Z"/>
          <w:rPrChange w:id="70940" w:author="CR#0252r1" w:date="2020-04-07T04:24:00Z">
            <w:rPr>
              <w:ins w:id="70941" w:author="CR#0250r2" w:date="2020-04-07T03:56:00Z"/>
            </w:rPr>
          </w:rPrChange>
        </w:rPr>
      </w:pPr>
      <w:ins w:id="70942" w:author="CR#0250r2" w:date="2020-04-07T03:56:00Z">
        <w:r w:rsidRPr="009F32C9">
          <w:rPr>
            <w:rPrChange w:id="70943" w:author="CR#0252r1" w:date="2020-04-07T04:24:00Z">
              <w:rPr/>
            </w:rPrChange>
          </w:rPr>
          <w:t>-- ASN1STOP</w:t>
        </w:r>
      </w:ins>
    </w:p>
    <w:p w:rsidR="009E61AC" w:rsidRPr="009F32C9" w:rsidRDefault="009E61AC" w:rsidP="009E61AC">
      <w:pPr>
        <w:rPr>
          <w:ins w:id="70944" w:author="CR#0250r2" w:date="2020-04-07T03:56:00Z"/>
          <w:rPrChange w:id="70945" w:author="CR#0252r1" w:date="2020-04-07T04:24:00Z">
            <w:rPr>
              <w:ins w:id="70946" w:author="CR#0250r2" w:date="2020-04-07T03:56:00Z"/>
            </w:rPr>
          </w:rPrChange>
        </w:rPr>
      </w:pPr>
    </w:p>
    <w:p w:rsidR="009E61AC" w:rsidRPr="009F32C9" w:rsidRDefault="005314F9" w:rsidP="009E61AC">
      <w:pPr>
        <w:pStyle w:val="Heading3"/>
        <w:rPr>
          <w:ins w:id="70947" w:author="CR#0250r2" w:date="2020-04-07T03:56:00Z"/>
          <w:rPrChange w:id="70948" w:author="CR#0252r1" w:date="2020-04-07T04:24:00Z">
            <w:rPr>
              <w:ins w:id="70949" w:author="CR#0250r2" w:date="2020-04-07T03:56:00Z"/>
            </w:rPr>
          </w:rPrChange>
        </w:rPr>
      </w:pPr>
      <w:ins w:id="70950" w:author="CR#0250r2" w:date="2020-04-07T04:17:00Z">
        <w:r w:rsidRPr="009F32C9">
          <w:rPr>
            <w:rPrChange w:id="70951" w:author="CR#0252r1" w:date="2020-04-07T04:24:00Z">
              <w:rPr/>
            </w:rPrChange>
          </w:rPr>
          <w:t>6.8</w:t>
        </w:r>
      </w:ins>
      <w:ins w:id="70952" w:author="CR#0250r2" w:date="2020-04-07T03:56:00Z">
        <w:r w:rsidR="009E61AC" w:rsidRPr="009F32C9">
          <w:rPr>
            <w:rPrChange w:id="70953" w:author="CR#0252r1" w:date="2020-04-07T04:24:00Z">
              <w:rPr/>
            </w:rPrChange>
          </w:rPr>
          <w:t>.1</w:t>
        </w:r>
        <w:r w:rsidR="009E61AC" w:rsidRPr="009F32C9">
          <w:rPr>
            <w:rPrChange w:id="70954" w:author="CR#0252r1" w:date="2020-04-07T04:24:00Z">
              <w:rPr/>
            </w:rPrChange>
          </w:rPr>
          <w:tab/>
          <w:t>NR-DL-AoD Positioning</w:t>
        </w:r>
      </w:ins>
    </w:p>
    <w:p w:rsidR="009E61AC" w:rsidRPr="009F32C9" w:rsidRDefault="009E61AC" w:rsidP="009E61AC">
      <w:pPr>
        <w:rPr>
          <w:ins w:id="70955" w:author="CR#0250r2" w:date="2020-04-07T03:56:00Z"/>
          <w:rPrChange w:id="70956" w:author="CR#0252r1" w:date="2020-04-07T04:24:00Z">
            <w:rPr>
              <w:ins w:id="70957" w:author="CR#0250r2" w:date="2020-04-07T03:56:00Z"/>
            </w:rPr>
          </w:rPrChange>
        </w:rPr>
      </w:pPr>
      <w:ins w:id="70958" w:author="CR#0250r2" w:date="2020-04-07T03:56:00Z">
        <w:r w:rsidRPr="009F32C9">
          <w:rPr>
            <w:rPrChange w:id="70959" w:author="CR#0252r1" w:date="2020-04-07T04:24:00Z">
              <w:rPr/>
            </w:rPrChange>
          </w:rPr>
          <w:t xml:space="preserve">This clause defines the information elements for NR downlink AoD positioning (TS 38.305 </w:t>
        </w:r>
      </w:ins>
      <w:ins w:id="70960" w:author="CR#0250r2" w:date="2020-04-07T04:15:00Z">
        <w:r w:rsidR="005314F9" w:rsidRPr="009F32C9">
          <w:rPr>
            <w:rPrChange w:id="70961" w:author="CR#0252r1" w:date="2020-04-07T04:24:00Z">
              <w:rPr/>
            </w:rPrChange>
          </w:rPr>
          <w:t>[40]</w:t>
        </w:r>
      </w:ins>
      <w:ins w:id="70962" w:author="CR#0250r2" w:date="2020-04-07T03:56:00Z">
        <w:r w:rsidRPr="009F32C9">
          <w:rPr>
            <w:rPrChange w:id="70963" w:author="CR#0252r1" w:date="2020-04-07T04:24:00Z">
              <w:rPr/>
            </w:rPrChange>
          </w:rPr>
          <w:t>).</w:t>
        </w:r>
      </w:ins>
    </w:p>
    <w:p w:rsidR="009E61AC" w:rsidRPr="009F32C9" w:rsidRDefault="005314F9" w:rsidP="009E61AC">
      <w:pPr>
        <w:pStyle w:val="Heading4"/>
        <w:rPr>
          <w:ins w:id="70964" w:author="CR#0250r2" w:date="2020-04-07T03:56:00Z"/>
          <w:rPrChange w:id="70965" w:author="CR#0252r1" w:date="2020-04-07T04:24:00Z">
            <w:rPr>
              <w:ins w:id="70966" w:author="CR#0250r2" w:date="2020-04-07T03:56:00Z"/>
            </w:rPr>
          </w:rPrChange>
        </w:rPr>
      </w:pPr>
      <w:ins w:id="70967" w:author="CR#0250r2" w:date="2020-04-07T04:17:00Z">
        <w:r w:rsidRPr="009F32C9">
          <w:rPr>
            <w:rPrChange w:id="70968" w:author="CR#0252r1" w:date="2020-04-07T04:24:00Z">
              <w:rPr/>
            </w:rPrChange>
          </w:rPr>
          <w:t>6.8</w:t>
        </w:r>
      </w:ins>
      <w:ins w:id="70969" w:author="CR#0250r2" w:date="2020-04-07T03:56:00Z">
        <w:r w:rsidR="009E61AC" w:rsidRPr="009F32C9">
          <w:rPr>
            <w:rPrChange w:id="70970" w:author="CR#0252r1" w:date="2020-04-07T04:24:00Z">
              <w:rPr/>
            </w:rPrChange>
          </w:rPr>
          <w:t>.1.1</w:t>
        </w:r>
        <w:r w:rsidR="009E61AC" w:rsidRPr="009F32C9">
          <w:rPr>
            <w:rPrChange w:id="70971" w:author="CR#0252r1" w:date="2020-04-07T04:24:00Z">
              <w:rPr/>
            </w:rPrChange>
          </w:rPr>
          <w:tab/>
          <w:t>NR-DL-AoD Assistance Data</w:t>
        </w:r>
      </w:ins>
    </w:p>
    <w:p w:rsidR="009E61AC" w:rsidRPr="009F32C9" w:rsidRDefault="009E61AC" w:rsidP="009E61AC">
      <w:pPr>
        <w:pStyle w:val="Heading4"/>
        <w:rPr>
          <w:ins w:id="70972" w:author="CR#0250r2" w:date="2020-04-07T03:56:00Z"/>
          <w:rPrChange w:id="70973" w:author="CR#0252r1" w:date="2020-04-07T04:24:00Z">
            <w:rPr>
              <w:ins w:id="70974" w:author="CR#0250r2" w:date="2020-04-07T03:56:00Z"/>
            </w:rPr>
          </w:rPrChange>
        </w:rPr>
      </w:pPr>
      <w:ins w:id="70975" w:author="CR#0250r2" w:date="2020-04-07T03:56:00Z">
        <w:r w:rsidRPr="009F32C9">
          <w:rPr>
            <w:rPrChange w:id="70976" w:author="CR#0252r1" w:date="2020-04-07T04:24:00Z">
              <w:rPr/>
            </w:rPrChange>
          </w:rPr>
          <w:t>–</w:t>
        </w:r>
        <w:r w:rsidRPr="009F32C9">
          <w:rPr>
            <w:rPrChange w:id="70977" w:author="CR#0252r1" w:date="2020-04-07T04:24:00Z">
              <w:rPr/>
            </w:rPrChange>
          </w:rPr>
          <w:tab/>
        </w:r>
        <w:r w:rsidRPr="009F32C9">
          <w:rPr>
            <w:i/>
            <w:rPrChange w:id="70978" w:author="CR#0252r1" w:date="2020-04-07T04:24:00Z">
              <w:rPr>
                <w:i/>
              </w:rPr>
            </w:rPrChange>
          </w:rPr>
          <w:t>NR-DL-AoD-Provide</w:t>
        </w:r>
        <w:r w:rsidRPr="009F32C9">
          <w:rPr>
            <w:i/>
            <w:noProof/>
            <w:rPrChange w:id="70979" w:author="CR#0252r1" w:date="2020-04-07T04:24:00Z">
              <w:rPr>
                <w:i/>
                <w:noProof/>
              </w:rPr>
            </w:rPrChange>
          </w:rPr>
          <w:t>AssistanceData</w:t>
        </w:r>
      </w:ins>
    </w:p>
    <w:p w:rsidR="009E61AC" w:rsidRPr="009F32C9" w:rsidRDefault="009E61AC" w:rsidP="009E61AC">
      <w:pPr>
        <w:keepLines/>
        <w:rPr>
          <w:ins w:id="70980" w:author="CR#0250r2" w:date="2020-04-07T03:56:00Z"/>
          <w:rPrChange w:id="70981" w:author="CR#0252r1" w:date="2020-04-07T04:24:00Z">
            <w:rPr>
              <w:ins w:id="70982" w:author="CR#0250r2" w:date="2020-04-07T03:56:00Z"/>
            </w:rPr>
          </w:rPrChange>
        </w:rPr>
      </w:pPr>
      <w:ins w:id="70983" w:author="CR#0250r2" w:date="2020-04-07T03:56:00Z">
        <w:r w:rsidRPr="009F32C9">
          <w:rPr>
            <w:rPrChange w:id="70984" w:author="CR#0252r1" w:date="2020-04-07T04:24:00Z">
              <w:rPr/>
            </w:rPrChange>
          </w:rPr>
          <w:t xml:space="preserve">The IE </w:t>
        </w:r>
        <w:r w:rsidRPr="009F32C9">
          <w:rPr>
            <w:i/>
            <w:rPrChange w:id="70985" w:author="CR#0252r1" w:date="2020-04-07T04:24:00Z">
              <w:rPr>
                <w:i/>
              </w:rPr>
            </w:rPrChange>
          </w:rPr>
          <w:t>NR-DL-AoD-Provide</w:t>
        </w:r>
        <w:r w:rsidRPr="009F32C9">
          <w:rPr>
            <w:i/>
            <w:noProof/>
            <w:rPrChange w:id="70986" w:author="CR#0252r1" w:date="2020-04-07T04:24:00Z">
              <w:rPr>
                <w:i/>
                <w:noProof/>
              </w:rPr>
            </w:rPrChange>
          </w:rPr>
          <w:t>AssistanceData</w:t>
        </w:r>
        <w:r w:rsidRPr="009F32C9">
          <w:rPr>
            <w:noProof/>
            <w:rPrChange w:id="70987" w:author="CR#0252r1" w:date="2020-04-07T04:24:00Z">
              <w:rPr>
                <w:noProof/>
              </w:rPr>
            </w:rPrChange>
          </w:rPr>
          <w:t xml:space="preserve"> is</w:t>
        </w:r>
        <w:r w:rsidRPr="009F32C9">
          <w:rPr>
            <w:rPrChange w:id="70988" w:author="CR#0252r1" w:date="2020-04-07T04:24:00Z">
              <w:rPr/>
            </w:rPrChange>
          </w:rPr>
          <w:t xml:space="preserve"> used by the location server to provide assistance data to enable UE</w:t>
        </w:r>
        <w:r w:rsidRPr="009F32C9">
          <w:rPr>
            <w:rPrChange w:id="70989" w:author="CR#0252r1" w:date="2020-04-07T04:24:00Z">
              <w:rPr/>
            </w:rPrChange>
          </w:rPr>
          <w:noBreakHyphen/>
          <w:t>assisted Aod. It may also be used to provide NR DL AoD positioning specific error reason.</w:t>
        </w:r>
      </w:ins>
    </w:p>
    <w:p w:rsidR="009E61AC" w:rsidRPr="009F32C9" w:rsidRDefault="009E61AC" w:rsidP="009E61AC">
      <w:pPr>
        <w:pStyle w:val="PL"/>
        <w:shd w:val="clear" w:color="auto" w:fill="E6E6E6"/>
        <w:rPr>
          <w:ins w:id="70990" w:author="CR#0250r2" w:date="2020-04-07T03:56:00Z"/>
          <w:rPrChange w:id="70991" w:author="CR#0252r1" w:date="2020-04-07T04:24:00Z">
            <w:rPr>
              <w:ins w:id="70992" w:author="CR#0250r2" w:date="2020-04-07T03:56:00Z"/>
            </w:rPr>
          </w:rPrChange>
        </w:rPr>
      </w:pPr>
      <w:ins w:id="70993" w:author="CR#0250r2" w:date="2020-04-07T03:56:00Z">
        <w:r w:rsidRPr="009F32C9">
          <w:rPr>
            <w:rPrChange w:id="70994" w:author="CR#0252r1" w:date="2020-04-07T04:24:00Z">
              <w:rPr/>
            </w:rPrChange>
          </w:rPr>
          <w:t>-- ASN1START</w:t>
        </w:r>
      </w:ins>
    </w:p>
    <w:p w:rsidR="009E61AC" w:rsidRPr="009F32C9" w:rsidRDefault="009E61AC" w:rsidP="009E61AC">
      <w:pPr>
        <w:pStyle w:val="PL"/>
        <w:shd w:val="clear" w:color="auto" w:fill="E6E6E6"/>
        <w:rPr>
          <w:ins w:id="70995" w:author="CR#0250r2" w:date="2020-04-07T03:56:00Z"/>
          <w:snapToGrid w:val="0"/>
          <w:rPrChange w:id="70996" w:author="CR#0252r1" w:date="2020-04-07T04:24:00Z">
            <w:rPr>
              <w:ins w:id="70997" w:author="CR#0250r2" w:date="2020-04-07T03:56:00Z"/>
              <w:snapToGrid w:val="0"/>
            </w:rPr>
          </w:rPrChange>
        </w:rPr>
      </w:pPr>
    </w:p>
    <w:p w:rsidR="009E61AC" w:rsidRPr="009F32C9" w:rsidRDefault="009E61AC" w:rsidP="009E61AC">
      <w:pPr>
        <w:pStyle w:val="PL"/>
        <w:shd w:val="clear" w:color="auto" w:fill="E6E6E6"/>
        <w:outlineLvl w:val="0"/>
        <w:rPr>
          <w:ins w:id="70998" w:author="CR#0250r2" w:date="2020-04-07T03:56:00Z"/>
          <w:snapToGrid w:val="0"/>
          <w:rPrChange w:id="70999" w:author="CR#0252r1" w:date="2020-04-07T04:24:00Z">
            <w:rPr>
              <w:ins w:id="71000" w:author="CR#0250r2" w:date="2020-04-07T03:56:00Z"/>
              <w:snapToGrid w:val="0"/>
            </w:rPr>
          </w:rPrChange>
        </w:rPr>
      </w:pPr>
      <w:ins w:id="71001" w:author="CR#0250r2" w:date="2020-04-07T03:56:00Z">
        <w:r w:rsidRPr="009F32C9">
          <w:rPr>
            <w:snapToGrid w:val="0"/>
            <w:rPrChange w:id="71002" w:author="CR#0252r1" w:date="2020-04-07T04:24:00Z">
              <w:rPr>
                <w:snapToGrid w:val="0"/>
              </w:rPr>
            </w:rPrChange>
          </w:rPr>
          <w:t>NR-DL-AoD-ProvideAssistanceData-r16 ::= SEQUENCE {</w:t>
        </w:r>
      </w:ins>
    </w:p>
    <w:p w:rsidR="009E61AC" w:rsidRPr="009F32C9" w:rsidRDefault="009E61AC" w:rsidP="009E61AC">
      <w:pPr>
        <w:pStyle w:val="PL"/>
        <w:shd w:val="clear" w:color="auto" w:fill="E6E6E6"/>
        <w:rPr>
          <w:ins w:id="71003" w:author="CR#0250r2" w:date="2020-04-07T03:56:00Z"/>
          <w:rPrChange w:id="71004" w:author="CR#0252r1" w:date="2020-04-07T04:24:00Z">
            <w:rPr>
              <w:ins w:id="71005" w:author="CR#0250r2" w:date="2020-04-07T03:56:00Z"/>
            </w:rPr>
          </w:rPrChange>
        </w:rPr>
      </w:pPr>
      <w:ins w:id="71006" w:author="CR#0250r2" w:date="2020-04-07T03:56:00Z">
        <w:r w:rsidRPr="009F32C9">
          <w:rPr>
            <w:rPrChange w:id="71007" w:author="CR#0252r1" w:date="2020-04-07T04:24:00Z">
              <w:rPr/>
            </w:rPrChange>
          </w:rPr>
          <w:tab/>
          <w:t>nr-DL-PRS-AssistanceData-r16</w:t>
        </w:r>
        <w:r w:rsidRPr="009F32C9">
          <w:rPr>
            <w:rPrChange w:id="71008" w:author="CR#0252r1" w:date="2020-04-07T04:24:00Z">
              <w:rPr/>
            </w:rPrChange>
          </w:rPr>
          <w:tab/>
        </w:r>
        <w:r w:rsidRPr="009F32C9">
          <w:rPr>
            <w:rPrChange w:id="71009" w:author="CR#0252r1" w:date="2020-04-07T04:24:00Z">
              <w:rPr/>
            </w:rPrChange>
          </w:rPr>
          <w:tab/>
        </w:r>
        <w:r w:rsidRPr="009F32C9">
          <w:rPr>
            <w:rPrChange w:id="71010" w:author="CR#0252r1" w:date="2020-04-07T04:24:00Z">
              <w:rPr/>
            </w:rPrChange>
          </w:rPr>
          <w:tab/>
          <w:t>NR-DL-PRS-AssistanceData-r16</w:t>
        </w:r>
        <w:r w:rsidRPr="009F32C9">
          <w:rPr>
            <w:rPrChange w:id="71011" w:author="CR#0252r1" w:date="2020-04-07T04:24:00Z">
              <w:rPr/>
            </w:rPrChange>
          </w:rPr>
          <w:tab/>
          <w:t>OPTIONAL,</w:t>
        </w:r>
        <w:r w:rsidRPr="009F32C9">
          <w:rPr>
            <w:rPrChange w:id="71012" w:author="CR#0252r1" w:date="2020-04-07T04:24:00Z">
              <w:rPr/>
            </w:rPrChange>
          </w:rPr>
          <w:tab/>
          <w:t>-- Need ON</w:t>
        </w:r>
      </w:ins>
    </w:p>
    <w:p w:rsidR="009E61AC" w:rsidRPr="009F32C9" w:rsidRDefault="009E61AC" w:rsidP="009E61AC">
      <w:pPr>
        <w:pStyle w:val="PL"/>
        <w:shd w:val="clear" w:color="auto" w:fill="E6E6E6"/>
        <w:rPr>
          <w:ins w:id="71013" w:author="CR#0250r2" w:date="2020-04-07T03:56:00Z"/>
          <w:rPrChange w:id="71014" w:author="CR#0252r1" w:date="2020-04-07T04:24:00Z">
            <w:rPr>
              <w:ins w:id="71015" w:author="CR#0250r2" w:date="2020-04-07T03:56:00Z"/>
            </w:rPr>
          </w:rPrChange>
        </w:rPr>
      </w:pPr>
      <w:ins w:id="71016" w:author="CR#0250r2" w:date="2020-04-07T03:56:00Z">
        <w:r w:rsidRPr="009F32C9">
          <w:rPr>
            <w:rPrChange w:id="71017" w:author="CR#0252r1" w:date="2020-04-07T04:24:00Z">
              <w:rPr/>
            </w:rPrChange>
          </w:rPr>
          <w:tab/>
          <w:t>nr-</w:t>
        </w:r>
        <w:r w:rsidRPr="009F32C9">
          <w:rPr>
            <w:rFonts w:hint="eastAsia"/>
            <w:snapToGrid w:val="0"/>
            <w:lang w:eastAsia="zh-CN"/>
            <w:rPrChange w:id="71018" w:author="CR#0252r1" w:date="2020-04-07T04:24:00Z">
              <w:rPr>
                <w:rFonts w:hint="eastAsia"/>
                <w:snapToGrid w:val="0"/>
                <w:lang w:eastAsia="zh-CN"/>
              </w:rPr>
            </w:rPrChange>
          </w:rPr>
          <w:t>Selected</w:t>
        </w:r>
        <w:r w:rsidRPr="009F32C9">
          <w:rPr>
            <w:rPrChange w:id="71019" w:author="CR#0252r1" w:date="2020-04-07T04:24:00Z">
              <w:rPr/>
            </w:rPrChange>
          </w:rPr>
          <w:t>DL-PRS-</w:t>
        </w:r>
        <w:r w:rsidRPr="009F32C9">
          <w:rPr>
            <w:rFonts w:hint="eastAsia"/>
            <w:snapToGrid w:val="0"/>
            <w:lang w:eastAsia="zh-CN"/>
            <w:rPrChange w:id="71020" w:author="CR#0252r1" w:date="2020-04-07T04:24:00Z">
              <w:rPr>
                <w:rFonts w:hint="eastAsia"/>
                <w:snapToGrid w:val="0"/>
                <w:lang w:eastAsia="zh-CN"/>
              </w:rPr>
            </w:rPrChange>
          </w:rPr>
          <w:t>IndexList</w:t>
        </w:r>
        <w:r w:rsidRPr="009F32C9">
          <w:rPr>
            <w:rPrChange w:id="71021" w:author="CR#0252r1" w:date="2020-04-07T04:24:00Z">
              <w:rPr/>
            </w:rPrChange>
          </w:rPr>
          <w:t>-r16</w:t>
        </w:r>
        <w:r w:rsidRPr="009F32C9">
          <w:rPr>
            <w:rPrChange w:id="71022" w:author="CR#0252r1" w:date="2020-04-07T04:24:00Z">
              <w:rPr/>
            </w:rPrChange>
          </w:rPr>
          <w:tab/>
          <w:t xml:space="preserve">SEQUENCE (SIZE (1..nrMaxFreqLayers)) OF </w:t>
        </w:r>
        <w:r w:rsidRPr="009F32C9">
          <w:rPr>
            <w:snapToGrid w:val="0"/>
            <w:rPrChange w:id="71023" w:author="CR#0252r1" w:date="2020-04-07T04:24:00Z">
              <w:rPr>
                <w:snapToGrid w:val="0"/>
              </w:rPr>
            </w:rPrChange>
          </w:rPr>
          <w:t>NR-SelectedDL-PRS-PerFreq-r16</w:t>
        </w:r>
        <w:r w:rsidRPr="009F32C9">
          <w:rPr>
            <w:rPrChange w:id="71024" w:author="CR#0252r1" w:date="2020-04-07T04:24:00Z">
              <w:rPr/>
            </w:rPrChange>
          </w:rPr>
          <w:t xml:space="preserve"> OPTIONAL,</w:t>
        </w:r>
        <w:r w:rsidRPr="009F32C9">
          <w:rPr>
            <w:rPrChange w:id="71025" w:author="CR#0252r1" w:date="2020-04-07T04:24:00Z">
              <w:rPr/>
            </w:rPrChange>
          </w:rPr>
          <w:tab/>
          <w:t>-- Need ON</w:t>
        </w:r>
      </w:ins>
    </w:p>
    <w:p w:rsidR="009E61AC" w:rsidRPr="009F32C9" w:rsidRDefault="009E61AC" w:rsidP="009E61AC">
      <w:pPr>
        <w:pStyle w:val="PL"/>
        <w:shd w:val="clear" w:color="auto" w:fill="E6E6E6"/>
        <w:rPr>
          <w:ins w:id="71026" w:author="CR#0250r2" w:date="2020-04-07T03:56:00Z"/>
          <w:rPrChange w:id="71027" w:author="CR#0252r1" w:date="2020-04-07T04:24:00Z">
            <w:rPr>
              <w:ins w:id="71028" w:author="CR#0250r2" w:date="2020-04-07T03:56:00Z"/>
            </w:rPr>
          </w:rPrChange>
        </w:rPr>
      </w:pPr>
    </w:p>
    <w:p w:rsidR="009E61AC" w:rsidRPr="009F32C9" w:rsidRDefault="009E61AC" w:rsidP="009E61AC">
      <w:pPr>
        <w:pStyle w:val="PL"/>
        <w:shd w:val="clear" w:color="auto" w:fill="E6E6E6"/>
        <w:outlineLvl w:val="0"/>
        <w:rPr>
          <w:ins w:id="71029" w:author="CR#0250r2" w:date="2020-04-07T03:56:00Z"/>
          <w:snapToGrid w:val="0"/>
          <w:rPrChange w:id="71030" w:author="CR#0252r1" w:date="2020-04-07T04:24:00Z">
            <w:rPr>
              <w:ins w:id="71031" w:author="CR#0250r2" w:date="2020-04-07T03:56:00Z"/>
              <w:snapToGrid w:val="0"/>
            </w:rPr>
          </w:rPrChange>
        </w:rPr>
      </w:pPr>
      <w:ins w:id="71032" w:author="CR#0250r2" w:date="2020-04-07T03:56:00Z">
        <w:r w:rsidRPr="009F32C9">
          <w:rPr>
            <w:snapToGrid w:val="0"/>
            <w:rPrChange w:id="71033" w:author="CR#0252r1" w:date="2020-04-07T04:24:00Z">
              <w:rPr>
                <w:snapToGrid w:val="0"/>
              </w:rPr>
            </w:rPrChange>
          </w:rPr>
          <w:tab/>
          <w:t>nr-PositionCalculationAssistanceData-r16</w:t>
        </w:r>
      </w:ins>
    </w:p>
    <w:p w:rsidR="009E61AC" w:rsidRPr="009F32C9" w:rsidRDefault="009E61AC" w:rsidP="009E61AC">
      <w:pPr>
        <w:pStyle w:val="PL"/>
        <w:shd w:val="clear" w:color="auto" w:fill="E6E6E6"/>
        <w:outlineLvl w:val="0"/>
        <w:rPr>
          <w:ins w:id="71034" w:author="CR#0250r2" w:date="2020-04-07T03:56:00Z"/>
          <w:snapToGrid w:val="0"/>
          <w:rPrChange w:id="71035" w:author="CR#0252r1" w:date="2020-04-07T04:24:00Z">
            <w:rPr>
              <w:ins w:id="71036" w:author="CR#0250r2" w:date="2020-04-07T03:56:00Z"/>
              <w:snapToGrid w:val="0"/>
            </w:rPr>
          </w:rPrChange>
        </w:rPr>
      </w:pPr>
      <w:ins w:id="71037" w:author="CR#0250r2" w:date="2020-04-07T03:56:00Z">
        <w:r w:rsidRPr="009F32C9">
          <w:rPr>
            <w:snapToGrid w:val="0"/>
            <w:rPrChange w:id="71038" w:author="CR#0252r1" w:date="2020-04-07T04:24:00Z">
              <w:rPr>
                <w:snapToGrid w:val="0"/>
              </w:rPr>
            </w:rPrChange>
          </w:rPr>
          <w:tab/>
        </w:r>
        <w:r w:rsidRPr="009F32C9">
          <w:rPr>
            <w:snapToGrid w:val="0"/>
            <w:rPrChange w:id="71039" w:author="CR#0252r1" w:date="2020-04-07T04:24:00Z">
              <w:rPr>
                <w:snapToGrid w:val="0"/>
              </w:rPr>
            </w:rPrChange>
          </w:rPr>
          <w:tab/>
        </w:r>
        <w:r w:rsidRPr="009F32C9">
          <w:rPr>
            <w:snapToGrid w:val="0"/>
            <w:rPrChange w:id="71040" w:author="CR#0252r1" w:date="2020-04-07T04:24:00Z">
              <w:rPr>
                <w:snapToGrid w:val="0"/>
              </w:rPr>
            </w:rPrChange>
          </w:rPr>
          <w:tab/>
        </w:r>
        <w:r w:rsidRPr="009F32C9">
          <w:rPr>
            <w:snapToGrid w:val="0"/>
            <w:rPrChange w:id="71041" w:author="CR#0252r1" w:date="2020-04-07T04:24:00Z">
              <w:rPr>
                <w:snapToGrid w:val="0"/>
              </w:rPr>
            </w:rPrChange>
          </w:rPr>
          <w:tab/>
        </w:r>
        <w:r w:rsidRPr="009F32C9">
          <w:rPr>
            <w:snapToGrid w:val="0"/>
            <w:rPrChange w:id="71042" w:author="CR#0252r1" w:date="2020-04-07T04:24:00Z">
              <w:rPr>
                <w:snapToGrid w:val="0"/>
              </w:rPr>
            </w:rPrChange>
          </w:rPr>
          <w:tab/>
        </w:r>
        <w:r w:rsidRPr="009F32C9">
          <w:rPr>
            <w:snapToGrid w:val="0"/>
            <w:rPrChange w:id="71043" w:author="CR#0252r1" w:date="2020-04-07T04:24:00Z">
              <w:rPr>
                <w:snapToGrid w:val="0"/>
              </w:rPr>
            </w:rPrChange>
          </w:rPr>
          <w:tab/>
        </w:r>
        <w:r w:rsidRPr="009F32C9">
          <w:rPr>
            <w:snapToGrid w:val="0"/>
            <w:rPrChange w:id="71044" w:author="CR#0252r1" w:date="2020-04-07T04:24:00Z">
              <w:rPr>
                <w:snapToGrid w:val="0"/>
              </w:rPr>
            </w:rPrChange>
          </w:rPr>
          <w:tab/>
        </w:r>
        <w:r w:rsidRPr="009F32C9">
          <w:rPr>
            <w:snapToGrid w:val="0"/>
            <w:rPrChange w:id="71045" w:author="CR#0252r1" w:date="2020-04-07T04:24:00Z">
              <w:rPr>
                <w:snapToGrid w:val="0"/>
              </w:rPr>
            </w:rPrChange>
          </w:rPr>
          <w:tab/>
        </w:r>
        <w:r w:rsidRPr="009F32C9">
          <w:rPr>
            <w:snapToGrid w:val="0"/>
            <w:rPrChange w:id="71046" w:author="CR#0252r1" w:date="2020-04-07T04:24:00Z">
              <w:rPr>
                <w:snapToGrid w:val="0"/>
              </w:rPr>
            </w:rPrChange>
          </w:rPr>
          <w:tab/>
        </w:r>
        <w:r w:rsidRPr="009F32C9">
          <w:rPr>
            <w:snapToGrid w:val="0"/>
            <w:rPrChange w:id="71047" w:author="CR#0252r1" w:date="2020-04-07T04:24:00Z">
              <w:rPr>
                <w:snapToGrid w:val="0"/>
              </w:rPr>
            </w:rPrChange>
          </w:rPr>
          <w:tab/>
        </w:r>
        <w:r w:rsidRPr="009F32C9">
          <w:rPr>
            <w:snapToGrid w:val="0"/>
            <w:rPrChange w:id="71048" w:author="CR#0252r1" w:date="2020-04-07T04:24:00Z">
              <w:rPr>
                <w:snapToGrid w:val="0"/>
              </w:rPr>
            </w:rPrChange>
          </w:rPr>
          <w:tab/>
          <w:t>NR-PositionCalculationAssistanceData-r16</w:t>
        </w:r>
      </w:ins>
    </w:p>
    <w:p w:rsidR="009E61AC" w:rsidRPr="009F32C9" w:rsidRDefault="009E61AC" w:rsidP="009E61AC">
      <w:pPr>
        <w:pStyle w:val="PL"/>
        <w:shd w:val="clear" w:color="auto" w:fill="E6E6E6"/>
        <w:outlineLvl w:val="0"/>
        <w:rPr>
          <w:ins w:id="71049" w:author="CR#0250r2" w:date="2020-04-07T03:56:00Z"/>
          <w:snapToGrid w:val="0"/>
          <w:rPrChange w:id="71050" w:author="CR#0252r1" w:date="2020-04-07T04:24:00Z">
            <w:rPr>
              <w:ins w:id="71051" w:author="CR#0250r2" w:date="2020-04-07T03:56:00Z"/>
              <w:snapToGrid w:val="0"/>
            </w:rPr>
          </w:rPrChange>
        </w:rPr>
      </w:pPr>
      <w:ins w:id="71052" w:author="CR#0250r2" w:date="2020-04-07T03:56:00Z">
        <w:r w:rsidRPr="009F32C9">
          <w:rPr>
            <w:snapToGrid w:val="0"/>
            <w:rPrChange w:id="71053" w:author="CR#0252r1" w:date="2020-04-07T04:24:00Z">
              <w:rPr>
                <w:snapToGrid w:val="0"/>
              </w:rPr>
            </w:rPrChange>
          </w:rPr>
          <w:tab/>
        </w:r>
        <w:r w:rsidRPr="009F32C9">
          <w:rPr>
            <w:snapToGrid w:val="0"/>
            <w:rPrChange w:id="71054" w:author="CR#0252r1" w:date="2020-04-07T04:24:00Z">
              <w:rPr>
                <w:snapToGrid w:val="0"/>
              </w:rPr>
            </w:rPrChange>
          </w:rPr>
          <w:tab/>
        </w:r>
        <w:r w:rsidRPr="009F32C9">
          <w:rPr>
            <w:snapToGrid w:val="0"/>
            <w:rPrChange w:id="71055" w:author="CR#0252r1" w:date="2020-04-07T04:24:00Z">
              <w:rPr>
                <w:snapToGrid w:val="0"/>
              </w:rPr>
            </w:rPrChange>
          </w:rPr>
          <w:tab/>
        </w:r>
        <w:r w:rsidRPr="009F32C9">
          <w:rPr>
            <w:snapToGrid w:val="0"/>
            <w:rPrChange w:id="71056" w:author="CR#0252r1" w:date="2020-04-07T04:24:00Z">
              <w:rPr>
                <w:snapToGrid w:val="0"/>
              </w:rPr>
            </w:rPrChange>
          </w:rPr>
          <w:tab/>
        </w:r>
        <w:r w:rsidRPr="009F32C9">
          <w:rPr>
            <w:snapToGrid w:val="0"/>
            <w:rPrChange w:id="71057" w:author="CR#0252r1" w:date="2020-04-07T04:24:00Z">
              <w:rPr>
                <w:snapToGrid w:val="0"/>
              </w:rPr>
            </w:rPrChange>
          </w:rPr>
          <w:tab/>
        </w:r>
        <w:r w:rsidRPr="009F32C9">
          <w:rPr>
            <w:snapToGrid w:val="0"/>
            <w:rPrChange w:id="71058" w:author="CR#0252r1" w:date="2020-04-07T04:24:00Z">
              <w:rPr>
                <w:snapToGrid w:val="0"/>
              </w:rPr>
            </w:rPrChange>
          </w:rPr>
          <w:tab/>
        </w:r>
        <w:r w:rsidRPr="009F32C9">
          <w:rPr>
            <w:snapToGrid w:val="0"/>
            <w:rPrChange w:id="71059" w:author="CR#0252r1" w:date="2020-04-07T04:24:00Z">
              <w:rPr>
                <w:snapToGrid w:val="0"/>
              </w:rPr>
            </w:rPrChange>
          </w:rPr>
          <w:tab/>
        </w:r>
        <w:r w:rsidRPr="009F32C9">
          <w:rPr>
            <w:snapToGrid w:val="0"/>
            <w:rPrChange w:id="71060" w:author="CR#0252r1" w:date="2020-04-07T04:24:00Z">
              <w:rPr>
                <w:snapToGrid w:val="0"/>
              </w:rPr>
            </w:rPrChange>
          </w:rPr>
          <w:tab/>
        </w:r>
        <w:r w:rsidRPr="009F32C9">
          <w:rPr>
            <w:snapToGrid w:val="0"/>
            <w:rPrChange w:id="71061" w:author="CR#0252r1" w:date="2020-04-07T04:24:00Z">
              <w:rPr>
                <w:snapToGrid w:val="0"/>
              </w:rPr>
            </w:rPrChange>
          </w:rPr>
          <w:tab/>
        </w:r>
        <w:r w:rsidRPr="009F32C9">
          <w:rPr>
            <w:snapToGrid w:val="0"/>
            <w:rPrChange w:id="71062" w:author="CR#0252r1" w:date="2020-04-07T04:24:00Z">
              <w:rPr>
                <w:snapToGrid w:val="0"/>
              </w:rPr>
            </w:rPrChange>
          </w:rPr>
          <w:tab/>
        </w:r>
        <w:r w:rsidRPr="009F32C9">
          <w:rPr>
            <w:snapToGrid w:val="0"/>
            <w:rPrChange w:id="71063" w:author="CR#0252r1" w:date="2020-04-07T04:24:00Z">
              <w:rPr>
                <w:snapToGrid w:val="0"/>
              </w:rPr>
            </w:rPrChange>
          </w:rPr>
          <w:tab/>
        </w:r>
        <w:r w:rsidRPr="009F32C9">
          <w:rPr>
            <w:snapToGrid w:val="0"/>
            <w:rPrChange w:id="71064" w:author="CR#0252r1" w:date="2020-04-07T04:24:00Z">
              <w:rPr>
                <w:snapToGrid w:val="0"/>
              </w:rPr>
            </w:rPrChange>
          </w:rPr>
          <w:tab/>
        </w:r>
        <w:r w:rsidRPr="009F32C9">
          <w:rPr>
            <w:snapToGrid w:val="0"/>
            <w:rPrChange w:id="71065" w:author="CR#0252r1" w:date="2020-04-07T04:24:00Z">
              <w:rPr>
                <w:snapToGrid w:val="0"/>
              </w:rPr>
            </w:rPrChange>
          </w:rPr>
          <w:tab/>
        </w:r>
        <w:r w:rsidRPr="009F32C9">
          <w:rPr>
            <w:snapToGrid w:val="0"/>
            <w:rPrChange w:id="71066" w:author="CR#0252r1" w:date="2020-04-07T04:24:00Z">
              <w:rPr>
                <w:snapToGrid w:val="0"/>
              </w:rPr>
            </w:rPrChange>
          </w:rPr>
          <w:tab/>
        </w:r>
        <w:r w:rsidRPr="009F32C9">
          <w:rPr>
            <w:snapToGrid w:val="0"/>
            <w:rPrChange w:id="71067" w:author="CR#0252r1" w:date="2020-04-07T04:24:00Z">
              <w:rPr>
                <w:snapToGrid w:val="0"/>
              </w:rPr>
            </w:rPrChange>
          </w:rPr>
          <w:tab/>
        </w:r>
        <w:r w:rsidRPr="009F32C9">
          <w:rPr>
            <w:snapToGrid w:val="0"/>
            <w:rPrChange w:id="71068" w:author="CR#0252r1" w:date="2020-04-07T04:24:00Z">
              <w:rPr>
                <w:snapToGrid w:val="0"/>
              </w:rPr>
            </w:rPrChange>
          </w:rPr>
          <w:tab/>
        </w:r>
        <w:r w:rsidRPr="009F32C9">
          <w:rPr>
            <w:snapToGrid w:val="0"/>
            <w:rPrChange w:id="71069" w:author="CR#0252r1" w:date="2020-04-07T04:24:00Z">
              <w:rPr>
                <w:snapToGrid w:val="0"/>
              </w:rPr>
            </w:rPrChange>
          </w:rPr>
          <w:tab/>
        </w:r>
        <w:r w:rsidRPr="009F32C9">
          <w:rPr>
            <w:snapToGrid w:val="0"/>
            <w:rPrChange w:id="71070" w:author="CR#0252r1" w:date="2020-04-07T04:24:00Z">
              <w:rPr>
                <w:snapToGrid w:val="0"/>
              </w:rPr>
            </w:rPrChange>
          </w:rPr>
          <w:tab/>
        </w:r>
        <w:r w:rsidRPr="009F32C9">
          <w:rPr>
            <w:snapToGrid w:val="0"/>
            <w:rPrChange w:id="71071" w:author="CR#0252r1" w:date="2020-04-07T04:24:00Z">
              <w:rPr>
                <w:snapToGrid w:val="0"/>
              </w:rPr>
            </w:rPrChange>
          </w:rPr>
          <w:tab/>
          <w:t xml:space="preserve">OPTIONAL, </w:t>
        </w:r>
        <w:r w:rsidRPr="009F32C9">
          <w:rPr>
            <w:snapToGrid w:val="0"/>
            <w:rPrChange w:id="71072" w:author="CR#0252r1" w:date="2020-04-07T04:24:00Z">
              <w:rPr>
                <w:snapToGrid w:val="0"/>
              </w:rPr>
            </w:rPrChange>
          </w:rPr>
          <w:tab/>
          <w:t>-- Cond UEB</w:t>
        </w:r>
      </w:ins>
    </w:p>
    <w:p w:rsidR="009E61AC" w:rsidRPr="009F32C9" w:rsidRDefault="009E61AC" w:rsidP="009E61AC">
      <w:pPr>
        <w:pStyle w:val="PL"/>
        <w:shd w:val="clear" w:color="auto" w:fill="E6E6E6"/>
        <w:rPr>
          <w:ins w:id="71073" w:author="CR#0250r2" w:date="2020-04-07T03:56:00Z"/>
          <w:snapToGrid w:val="0"/>
          <w:rPrChange w:id="71074" w:author="CR#0252r1" w:date="2020-04-07T04:24:00Z">
            <w:rPr>
              <w:ins w:id="71075" w:author="CR#0250r2" w:date="2020-04-07T03:56:00Z"/>
              <w:snapToGrid w:val="0"/>
            </w:rPr>
          </w:rPrChange>
        </w:rPr>
      </w:pPr>
      <w:ins w:id="71076" w:author="CR#0250r2" w:date="2020-04-07T03:56:00Z">
        <w:r w:rsidRPr="009F32C9">
          <w:rPr>
            <w:snapToGrid w:val="0"/>
            <w:rPrChange w:id="71077" w:author="CR#0252r1" w:date="2020-04-07T04:24:00Z">
              <w:rPr>
                <w:snapToGrid w:val="0"/>
              </w:rPr>
            </w:rPrChange>
          </w:rPr>
          <w:tab/>
          <w:t>nr-DL-AoD-Error-r16</w:t>
        </w:r>
        <w:r w:rsidRPr="009F32C9">
          <w:rPr>
            <w:snapToGrid w:val="0"/>
            <w:rPrChange w:id="71078" w:author="CR#0252r1" w:date="2020-04-07T04:24:00Z">
              <w:rPr>
                <w:snapToGrid w:val="0"/>
              </w:rPr>
            </w:rPrChange>
          </w:rPr>
          <w:tab/>
        </w:r>
        <w:r w:rsidRPr="009F32C9">
          <w:rPr>
            <w:snapToGrid w:val="0"/>
            <w:rPrChange w:id="71079" w:author="CR#0252r1" w:date="2020-04-07T04:24:00Z">
              <w:rPr>
                <w:snapToGrid w:val="0"/>
              </w:rPr>
            </w:rPrChange>
          </w:rPr>
          <w:tab/>
        </w:r>
        <w:r w:rsidRPr="009F32C9">
          <w:rPr>
            <w:snapToGrid w:val="0"/>
            <w:rPrChange w:id="71080" w:author="CR#0252r1" w:date="2020-04-07T04:24:00Z">
              <w:rPr>
                <w:snapToGrid w:val="0"/>
              </w:rPr>
            </w:rPrChange>
          </w:rPr>
          <w:tab/>
        </w:r>
        <w:r w:rsidRPr="009F32C9">
          <w:rPr>
            <w:snapToGrid w:val="0"/>
            <w:rPrChange w:id="71081" w:author="CR#0252r1" w:date="2020-04-07T04:24:00Z">
              <w:rPr>
                <w:snapToGrid w:val="0"/>
              </w:rPr>
            </w:rPrChange>
          </w:rPr>
          <w:tab/>
        </w:r>
        <w:r w:rsidRPr="009F32C9">
          <w:rPr>
            <w:snapToGrid w:val="0"/>
            <w:rPrChange w:id="71082" w:author="CR#0252r1" w:date="2020-04-07T04:24:00Z">
              <w:rPr>
                <w:snapToGrid w:val="0"/>
              </w:rPr>
            </w:rPrChange>
          </w:rPr>
          <w:tab/>
        </w:r>
        <w:r w:rsidRPr="009F32C9">
          <w:rPr>
            <w:snapToGrid w:val="0"/>
            <w:rPrChange w:id="71083" w:author="CR#0252r1" w:date="2020-04-07T04:24:00Z">
              <w:rPr>
                <w:snapToGrid w:val="0"/>
              </w:rPr>
            </w:rPrChange>
          </w:rPr>
          <w:tab/>
          <w:t>NR-DL-AoD-Error-r16</w:t>
        </w:r>
        <w:r w:rsidRPr="009F32C9">
          <w:rPr>
            <w:snapToGrid w:val="0"/>
            <w:rPrChange w:id="71084" w:author="CR#0252r1" w:date="2020-04-07T04:24:00Z">
              <w:rPr>
                <w:snapToGrid w:val="0"/>
              </w:rPr>
            </w:rPrChange>
          </w:rPr>
          <w:tab/>
        </w:r>
        <w:r w:rsidRPr="009F32C9">
          <w:rPr>
            <w:snapToGrid w:val="0"/>
            <w:rPrChange w:id="71085" w:author="CR#0252r1" w:date="2020-04-07T04:24:00Z">
              <w:rPr>
                <w:snapToGrid w:val="0"/>
              </w:rPr>
            </w:rPrChange>
          </w:rPr>
          <w:tab/>
        </w:r>
        <w:r w:rsidRPr="009F32C9">
          <w:rPr>
            <w:snapToGrid w:val="0"/>
            <w:rPrChange w:id="71086" w:author="CR#0252r1" w:date="2020-04-07T04:24:00Z">
              <w:rPr>
                <w:snapToGrid w:val="0"/>
              </w:rPr>
            </w:rPrChange>
          </w:rPr>
          <w:tab/>
        </w:r>
        <w:r w:rsidRPr="009F32C9">
          <w:rPr>
            <w:snapToGrid w:val="0"/>
            <w:rPrChange w:id="71087" w:author="CR#0252r1" w:date="2020-04-07T04:24:00Z">
              <w:rPr>
                <w:snapToGrid w:val="0"/>
              </w:rPr>
            </w:rPrChange>
          </w:rPr>
          <w:tab/>
          <w:t>OPTIONAL,</w:t>
        </w:r>
        <w:r w:rsidRPr="009F32C9">
          <w:rPr>
            <w:snapToGrid w:val="0"/>
            <w:rPrChange w:id="71088" w:author="CR#0252r1" w:date="2020-04-07T04:24:00Z">
              <w:rPr>
                <w:snapToGrid w:val="0"/>
              </w:rPr>
            </w:rPrChange>
          </w:rPr>
          <w:tab/>
          <w:t>-- Need ON</w:t>
        </w:r>
      </w:ins>
    </w:p>
    <w:p w:rsidR="009E61AC" w:rsidRPr="009F32C9" w:rsidRDefault="009E61AC" w:rsidP="009E61AC">
      <w:pPr>
        <w:pStyle w:val="PL"/>
        <w:shd w:val="clear" w:color="auto" w:fill="E6E6E6"/>
        <w:rPr>
          <w:ins w:id="71089" w:author="CR#0250r2" w:date="2020-04-07T03:56:00Z"/>
          <w:snapToGrid w:val="0"/>
          <w:rPrChange w:id="71090" w:author="CR#0252r1" w:date="2020-04-07T04:24:00Z">
            <w:rPr>
              <w:ins w:id="71091" w:author="CR#0250r2" w:date="2020-04-07T03:56:00Z"/>
              <w:snapToGrid w:val="0"/>
            </w:rPr>
          </w:rPrChange>
        </w:rPr>
      </w:pPr>
      <w:ins w:id="71092" w:author="CR#0250r2" w:date="2020-04-07T03:56:00Z">
        <w:r w:rsidRPr="009F32C9">
          <w:rPr>
            <w:snapToGrid w:val="0"/>
            <w:rPrChange w:id="71093" w:author="CR#0252r1" w:date="2020-04-07T04:24:00Z">
              <w:rPr>
                <w:snapToGrid w:val="0"/>
              </w:rPr>
            </w:rPrChange>
          </w:rPr>
          <w:tab/>
          <w:t>...</w:t>
        </w:r>
      </w:ins>
    </w:p>
    <w:p w:rsidR="009E61AC" w:rsidRPr="009F32C9" w:rsidRDefault="009E61AC" w:rsidP="009E61AC">
      <w:pPr>
        <w:pStyle w:val="PL"/>
        <w:shd w:val="clear" w:color="auto" w:fill="E6E6E6"/>
        <w:rPr>
          <w:ins w:id="71094" w:author="CR#0250r2" w:date="2020-04-07T03:56:00Z"/>
          <w:snapToGrid w:val="0"/>
          <w:rPrChange w:id="71095" w:author="CR#0252r1" w:date="2020-04-07T04:24:00Z">
            <w:rPr>
              <w:ins w:id="71096" w:author="CR#0250r2" w:date="2020-04-07T03:56:00Z"/>
              <w:snapToGrid w:val="0"/>
            </w:rPr>
          </w:rPrChange>
        </w:rPr>
      </w:pPr>
      <w:ins w:id="71097" w:author="CR#0250r2" w:date="2020-04-07T03:56:00Z">
        <w:r w:rsidRPr="009F32C9">
          <w:rPr>
            <w:snapToGrid w:val="0"/>
            <w:rPrChange w:id="71098" w:author="CR#0252r1" w:date="2020-04-07T04:24:00Z">
              <w:rPr>
                <w:snapToGrid w:val="0"/>
              </w:rPr>
            </w:rPrChange>
          </w:rPr>
          <w:t>}</w:t>
        </w:r>
      </w:ins>
    </w:p>
    <w:p w:rsidR="009E61AC" w:rsidRPr="009F32C9" w:rsidRDefault="009E61AC" w:rsidP="009E61AC">
      <w:pPr>
        <w:pStyle w:val="PL"/>
        <w:shd w:val="clear" w:color="auto" w:fill="E6E6E6"/>
        <w:rPr>
          <w:ins w:id="71099" w:author="CR#0250r2" w:date="2020-04-07T03:56:00Z"/>
          <w:rPrChange w:id="71100" w:author="CR#0252r1" w:date="2020-04-07T04:24:00Z">
            <w:rPr>
              <w:ins w:id="71101" w:author="CR#0250r2" w:date="2020-04-07T03:56:00Z"/>
            </w:rPr>
          </w:rPrChange>
        </w:rPr>
      </w:pPr>
    </w:p>
    <w:p w:rsidR="009E61AC" w:rsidRPr="009F32C9" w:rsidRDefault="009E61AC" w:rsidP="009E61AC">
      <w:pPr>
        <w:pStyle w:val="PL"/>
        <w:shd w:val="clear" w:color="auto" w:fill="E6E6E6"/>
        <w:rPr>
          <w:ins w:id="71102" w:author="CR#0250r2" w:date="2020-04-07T03:56:00Z"/>
          <w:rPrChange w:id="71103" w:author="CR#0252r1" w:date="2020-04-07T04:24:00Z">
            <w:rPr>
              <w:ins w:id="71104" w:author="CR#0250r2" w:date="2020-04-07T03:56:00Z"/>
            </w:rPr>
          </w:rPrChange>
        </w:rPr>
      </w:pPr>
      <w:ins w:id="71105" w:author="CR#0250r2" w:date="2020-04-07T03:56:00Z">
        <w:r w:rsidRPr="009F32C9">
          <w:rPr>
            <w:rPrChange w:id="71106" w:author="CR#0252r1" w:date="2020-04-07T04:24:00Z">
              <w:rPr/>
            </w:rPrChange>
          </w:rPr>
          <w:t>-- ASN1STOP</w:t>
        </w:r>
      </w:ins>
    </w:p>
    <w:p w:rsidR="009E61AC" w:rsidRPr="009F32C9" w:rsidRDefault="009E61AC" w:rsidP="009E61AC">
      <w:pPr>
        <w:rPr>
          <w:ins w:id="71107" w:author="CR#0250r2" w:date="2020-04-07T03:56:00Z"/>
          <w:rPrChange w:id="71108" w:author="CR#0252r1" w:date="2020-04-07T04:24:00Z">
            <w:rPr>
              <w:ins w:id="71109"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71110" w:author="CR#0250r2" w:date="2020-04-07T03:56:00Z"/>
        </w:trPr>
        <w:tc>
          <w:tcPr>
            <w:tcW w:w="2268" w:type="dxa"/>
          </w:tcPr>
          <w:p w:rsidR="009E61AC" w:rsidRPr="009F32C9" w:rsidRDefault="009E61AC" w:rsidP="0040693E">
            <w:pPr>
              <w:pStyle w:val="TAH"/>
              <w:rPr>
                <w:ins w:id="71111" w:author="CR#0250r2" w:date="2020-04-07T03:56:00Z"/>
                <w:rPrChange w:id="71112" w:author="CR#0252r1" w:date="2020-04-07T04:24:00Z">
                  <w:rPr>
                    <w:ins w:id="71113" w:author="CR#0250r2" w:date="2020-04-07T03:56:00Z"/>
                  </w:rPr>
                </w:rPrChange>
              </w:rPr>
            </w:pPr>
            <w:ins w:id="71114" w:author="CR#0250r2" w:date="2020-04-07T03:56:00Z">
              <w:r w:rsidRPr="009F32C9">
                <w:rPr>
                  <w:rPrChange w:id="71115" w:author="CR#0252r1" w:date="2020-04-07T04:24:00Z">
                    <w:rPr/>
                  </w:rPrChange>
                </w:rPr>
                <w:t>Conditional presence</w:t>
              </w:r>
            </w:ins>
          </w:p>
        </w:tc>
        <w:tc>
          <w:tcPr>
            <w:tcW w:w="7371" w:type="dxa"/>
          </w:tcPr>
          <w:p w:rsidR="009E61AC" w:rsidRPr="009F32C9" w:rsidRDefault="009E61AC" w:rsidP="0040693E">
            <w:pPr>
              <w:pStyle w:val="TAH"/>
              <w:rPr>
                <w:ins w:id="71116" w:author="CR#0250r2" w:date="2020-04-07T03:56:00Z"/>
                <w:rPrChange w:id="71117" w:author="CR#0252r1" w:date="2020-04-07T04:24:00Z">
                  <w:rPr>
                    <w:ins w:id="71118" w:author="CR#0250r2" w:date="2020-04-07T03:56:00Z"/>
                  </w:rPr>
                </w:rPrChange>
              </w:rPr>
            </w:pPr>
            <w:ins w:id="71119" w:author="CR#0250r2" w:date="2020-04-07T03:56:00Z">
              <w:r w:rsidRPr="009F32C9">
                <w:rPr>
                  <w:rPrChange w:id="71120" w:author="CR#0252r1" w:date="2020-04-07T04:24:00Z">
                    <w:rPr/>
                  </w:rPrChange>
                </w:rPr>
                <w:t>Explanation</w:t>
              </w:r>
            </w:ins>
          </w:p>
        </w:tc>
      </w:tr>
      <w:tr w:rsidR="009F32C9" w:rsidRPr="009F32C9" w:rsidTr="0040693E">
        <w:trPr>
          <w:cantSplit/>
          <w:ins w:id="71121" w:author="CR#0250r2" w:date="2020-04-07T03:56:00Z"/>
        </w:trPr>
        <w:tc>
          <w:tcPr>
            <w:tcW w:w="2268" w:type="dxa"/>
          </w:tcPr>
          <w:p w:rsidR="009E61AC" w:rsidRPr="009F32C9" w:rsidRDefault="009E61AC" w:rsidP="0040693E">
            <w:pPr>
              <w:pStyle w:val="TAL"/>
              <w:rPr>
                <w:ins w:id="71122" w:author="CR#0250r2" w:date="2020-04-07T03:56:00Z"/>
                <w:i/>
                <w:noProof/>
                <w:rPrChange w:id="71123" w:author="CR#0252r1" w:date="2020-04-07T04:24:00Z">
                  <w:rPr>
                    <w:ins w:id="71124" w:author="CR#0250r2" w:date="2020-04-07T03:56:00Z"/>
                    <w:i/>
                    <w:noProof/>
                  </w:rPr>
                </w:rPrChange>
              </w:rPr>
            </w:pPr>
            <w:ins w:id="71125" w:author="CR#0250r2" w:date="2020-04-07T03:56:00Z">
              <w:r w:rsidRPr="009F32C9">
                <w:rPr>
                  <w:i/>
                  <w:noProof/>
                  <w:rPrChange w:id="71126" w:author="CR#0252r1" w:date="2020-04-07T04:24:00Z">
                    <w:rPr>
                      <w:i/>
                      <w:noProof/>
                    </w:rPr>
                  </w:rPrChange>
                </w:rPr>
                <w:t>UEB</w:t>
              </w:r>
            </w:ins>
          </w:p>
        </w:tc>
        <w:tc>
          <w:tcPr>
            <w:tcW w:w="7371" w:type="dxa"/>
          </w:tcPr>
          <w:p w:rsidR="009E61AC" w:rsidRPr="009F32C9" w:rsidRDefault="009E61AC" w:rsidP="0040693E">
            <w:pPr>
              <w:pStyle w:val="TAL"/>
              <w:rPr>
                <w:ins w:id="71127" w:author="CR#0250r2" w:date="2020-04-07T03:56:00Z"/>
                <w:rPrChange w:id="71128" w:author="CR#0252r1" w:date="2020-04-07T04:24:00Z">
                  <w:rPr>
                    <w:ins w:id="71129" w:author="CR#0250r2" w:date="2020-04-07T03:56:00Z"/>
                  </w:rPr>
                </w:rPrChange>
              </w:rPr>
            </w:pPr>
            <w:ins w:id="71130" w:author="CR#0250r2" w:date="2020-04-07T03:56:00Z">
              <w:r w:rsidRPr="009F32C9">
                <w:rPr>
                  <w:rPrChange w:id="71131" w:author="CR#0252r1" w:date="2020-04-07T04:24:00Z">
                    <w:rPr/>
                  </w:rPrChange>
                </w:rPr>
                <w:t xml:space="preserve">The field is mandatory present </w:t>
              </w:r>
              <w:r w:rsidRPr="009F32C9">
                <w:rPr>
                  <w:bCs/>
                  <w:noProof/>
                  <w:rPrChange w:id="71132" w:author="CR#0252r1" w:date="2020-04-07T04:24:00Z">
                    <w:rPr>
                      <w:bCs/>
                      <w:noProof/>
                    </w:rPr>
                  </w:rPrChange>
                </w:rPr>
                <w:t>for the UE based DL-TDOA</w:t>
              </w:r>
              <w:r w:rsidRPr="009F32C9">
                <w:rPr>
                  <w:rPrChange w:id="71133" w:author="CR#0252r1" w:date="2020-04-07T04:24:00Z">
                    <w:rPr/>
                  </w:rPrChange>
                </w:rPr>
                <w:t>; otherwise it is not present.</w:t>
              </w:r>
            </w:ins>
          </w:p>
        </w:tc>
      </w:tr>
    </w:tbl>
    <w:p w:rsidR="009E61AC" w:rsidRPr="009F32C9" w:rsidRDefault="009E61AC" w:rsidP="009E61AC">
      <w:pPr>
        <w:rPr>
          <w:ins w:id="71134" w:author="CR#0250r2" w:date="2020-04-07T03:56:00Z"/>
          <w:rPrChange w:id="71135" w:author="CR#0252r1" w:date="2020-04-07T04:24:00Z">
            <w:rPr>
              <w:ins w:id="71136" w:author="CR#0250r2" w:date="2020-04-07T03:56:00Z"/>
            </w:rPr>
          </w:rPrChange>
        </w:rPr>
      </w:pPr>
    </w:p>
    <w:p w:rsidR="009E61AC" w:rsidRPr="009F32C9" w:rsidRDefault="005314F9" w:rsidP="009E61AC">
      <w:pPr>
        <w:pStyle w:val="Heading4"/>
        <w:rPr>
          <w:ins w:id="71137" w:author="CR#0250r2" w:date="2020-04-07T03:56:00Z"/>
          <w:rPrChange w:id="71138" w:author="CR#0252r1" w:date="2020-04-07T04:24:00Z">
            <w:rPr>
              <w:ins w:id="71139" w:author="CR#0250r2" w:date="2020-04-07T03:56:00Z"/>
            </w:rPr>
          </w:rPrChange>
        </w:rPr>
      </w:pPr>
      <w:ins w:id="71140" w:author="CR#0250r2" w:date="2020-04-07T04:17:00Z">
        <w:r w:rsidRPr="009F32C9">
          <w:rPr>
            <w:rPrChange w:id="71141" w:author="CR#0252r1" w:date="2020-04-07T04:24:00Z">
              <w:rPr/>
            </w:rPrChange>
          </w:rPr>
          <w:t>6.8</w:t>
        </w:r>
      </w:ins>
      <w:ins w:id="71142" w:author="CR#0250r2" w:date="2020-04-07T03:56:00Z">
        <w:r w:rsidR="009E61AC" w:rsidRPr="009F32C9">
          <w:rPr>
            <w:rPrChange w:id="71143" w:author="CR#0252r1" w:date="2020-04-07T04:24:00Z">
              <w:rPr/>
            </w:rPrChange>
          </w:rPr>
          <w:t>.1.2</w:t>
        </w:r>
        <w:r w:rsidR="009E61AC" w:rsidRPr="009F32C9">
          <w:rPr>
            <w:rPrChange w:id="71144" w:author="CR#0252r1" w:date="2020-04-07T04:24:00Z">
              <w:rPr/>
            </w:rPrChange>
          </w:rPr>
          <w:tab/>
          <w:t>NR-DL-AoD Assistance Data Request</w:t>
        </w:r>
      </w:ins>
    </w:p>
    <w:p w:rsidR="009E61AC" w:rsidRPr="009F32C9" w:rsidRDefault="009E61AC" w:rsidP="009E61AC">
      <w:pPr>
        <w:pStyle w:val="Heading4"/>
        <w:rPr>
          <w:ins w:id="71145" w:author="CR#0250r2" w:date="2020-04-07T03:56:00Z"/>
          <w:rPrChange w:id="71146" w:author="CR#0252r1" w:date="2020-04-07T04:24:00Z">
            <w:rPr>
              <w:ins w:id="71147" w:author="CR#0250r2" w:date="2020-04-07T03:56:00Z"/>
            </w:rPr>
          </w:rPrChange>
        </w:rPr>
      </w:pPr>
      <w:ins w:id="71148" w:author="CR#0250r2" w:date="2020-04-07T03:56:00Z">
        <w:r w:rsidRPr="009F32C9">
          <w:rPr>
            <w:rPrChange w:id="71149" w:author="CR#0252r1" w:date="2020-04-07T04:24:00Z">
              <w:rPr/>
            </w:rPrChange>
          </w:rPr>
          <w:t>–</w:t>
        </w:r>
        <w:r w:rsidRPr="009F32C9">
          <w:rPr>
            <w:rPrChange w:id="71150" w:author="CR#0252r1" w:date="2020-04-07T04:24:00Z">
              <w:rPr/>
            </w:rPrChange>
          </w:rPr>
          <w:tab/>
        </w:r>
        <w:r w:rsidRPr="009F32C9">
          <w:rPr>
            <w:i/>
            <w:rPrChange w:id="71151" w:author="CR#0252r1" w:date="2020-04-07T04:24:00Z">
              <w:rPr>
                <w:i/>
              </w:rPr>
            </w:rPrChange>
          </w:rPr>
          <w:t>NR-DL-AoD-Request</w:t>
        </w:r>
        <w:r w:rsidRPr="009F32C9">
          <w:rPr>
            <w:i/>
            <w:noProof/>
            <w:rPrChange w:id="71152" w:author="CR#0252r1" w:date="2020-04-07T04:24:00Z">
              <w:rPr>
                <w:i/>
                <w:noProof/>
              </w:rPr>
            </w:rPrChange>
          </w:rPr>
          <w:t>AssistanceData</w:t>
        </w:r>
      </w:ins>
    </w:p>
    <w:p w:rsidR="009E61AC" w:rsidRPr="009F32C9" w:rsidRDefault="009E61AC" w:rsidP="009E61AC">
      <w:pPr>
        <w:keepLines/>
        <w:rPr>
          <w:ins w:id="71153" w:author="CR#0250r2" w:date="2020-04-07T03:56:00Z"/>
          <w:rPrChange w:id="71154" w:author="CR#0252r1" w:date="2020-04-07T04:24:00Z">
            <w:rPr>
              <w:ins w:id="71155" w:author="CR#0250r2" w:date="2020-04-07T03:56:00Z"/>
            </w:rPr>
          </w:rPrChange>
        </w:rPr>
      </w:pPr>
      <w:ins w:id="71156" w:author="CR#0250r2" w:date="2020-04-07T03:56:00Z">
        <w:r w:rsidRPr="009F32C9">
          <w:rPr>
            <w:rPrChange w:id="71157" w:author="CR#0252r1" w:date="2020-04-07T04:24:00Z">
              <w:rPr/>
            </w:rPrChange>
          </w:rPr>
          <w:t xml:space="preserve">The IE </w:t>
        </w:r>
        <w:r w:rsidRPr="009F32C9">
          <w:rPr>
            <w:i/>
            <w:rPrChange w:id="71158" w:author="CR#0252r1" w:date="2020-04-07T04:24:00Z">
              <w:rPr>
                <w:i/>
              </w:rPr>
            </w:rPrChange>
          </w:rPr>
          <w:t>NR-DL-AoD-Request</w:t>
        </w:r>
        <w:r w:rsidRPr="009F32C9">
          <w:rPr>
            <w:i/>
            <w:noProof/>
            <w:rPrChange w:id="71159" w:author="CR#0252r1" w:date="2020-04-07T04:24:00Z">
              <w:rPr>
                <w:i/>
                <w:noProof/>
              </w:rPr>
            </w:rPrChange>
          </w:rPr>
          <w:t>AssistanceData</w:t>
        </w:r>
        <w:r w:rsidRPr="009F32C9">
          <w:rPr>
            <w:noProof/>
            <w:rPrChange w:id="71160" w:author="CR#0252r1" w:date="2020-04-07T04:24:00Z">
              <w:rPr>
                <w:noProof/>
              </w:rPr>
            </w:rPrChange>
          </w:rPr>
          <w:t xml:space="preserve"> is</w:t>
        </w:r>
        <w:r w:rsidRPr="009F32C9">
          <w:rPr>
            <w:rPrChange w:id="71161" w:author="CR#0252r1" w:date="2020-04-07T04:24:00Z">
              <w:rPr/>
            </w:rPrChange>
          </w:rPr>
          <w:t xml:space="preserve"> used by the target device to request assistance data from a location server.</w:t>
        </w:r>
      </w:ins>
    </w:p>
    <w:p w:rsidR="009E61AC" w:rsidRPr="009F32C9" w:rsidRDefault="009E61AC" w:rsidP="009E61AC">
      <w:pPr>
        <w:pStyle w:val="PL"/>
        <w:shd w:val="clear" w:color="auto" w:fill="E6E6E6"/>
        <w:rPr>
          <w:ins w:id="71162" w:author="CR#0250r2" w:date="2020-04-07T03:56:00Z"/>
          <w:rPrChange w:id="71163" w:author="CR#0252r1" w:date="2020-04-07T04:24:00Z">
            <w:rPr>
              <w:ins w:id="71164" w:author="CR#0250r2" w:date="2020-04-07T03:56:00Z"/>
            </w:rPr>
          </w:rPrChange>
        </w:rPr>
      </w:pPr>
      <w:ins w:id="71165" w:author="CR#0250r2" w:date="2020-04-07T03:56:00Z">
        <w:r w:rsidRPr="009F32C9">
          <w:rPr>
            <w:rPrChange w:id="71166" w:author="CR#0252r1" w:date="2020-04-07T04:24:00Z">
              <w:rPr/>
            </w:rPrChange>
          </w:rPr>
          <w:t>-- ASN1START</w:t>
        </w:r>
      </w:ins>
    </w:p>
    <w:p w:rsidR="009E61AC" w:rsidRPr="009F32C9" w:rsidRDefault="009E61AC" w:rsidP="009E61AC">
      <w:pPr>
        <w:pStyle w:val="PL"/>
        <w:shd w:val="clear" w:color="auto" w:fill="E6E6E6"/>
        <w:rPr>
          <w:ins w:id="71167" w:author="CR#0250r2" w:date="2020-04-07T03:56:00Z"/>
          <w:snapToGrid w:val="0"/>
          <w:rPrChange w:id="71168" w:author="CR#0252r1" w:date="2020-04-07T04:24:00Z">
            <w:rPr>
              <w:ins w:id="71169" w:author="CR#0250r2" w:date="2020-04-07T03:56:00Z"/>
              <w:snapToGrid w:val="0"/>
            </w:rPr>
          </w:rPrChange>
        </w:rPr>
      </w:pPr>
    </w:p>
    <w:p w:rsidR="009E61AC" w:rsidRPr="009F32C9" w:rsidRDefault="009E61AC" w:rsidP="009E61AC">
      <w:pPr>
        <w:pStyle w:val="PL"/>
        <w:shd w:val="clear" w:color="auto" w:fill="E6E6E6"/>
        <w:outlineLvl w:val="0"/>
        <w:rPr>
          <w:ins w:id="71170" w:author="CR#0250r2" w:date="2020-04-07T03:56:00Z"/>
          <w:snapToGrid w:val="0"/>
          <w:rPrChange w:id="71171" w:author="CR#0252r1" w:date="2020-04-07T04:24:00Z">
            <w:rPr>
              <w:ins w:id="71172" w:author="CR#0250r2" w:date="2020-04-07T03:56:00Z"/>
              <w:snapToGrid w:val="0"/>
            </w:rPr>
          </w:rPrChange>
        </w:rPr>
      </w:pPr>
      <w:ins w:id="71173" w:author="CR#0250r2" w:date="2020-04-07T03:56:00Z">
        <w:r w:rsidRPr="009F32C9">
          <w:rPr>
            <w:snapToGrid w:val="0"/>
            <w:rPrChange w:id="71174" w:author="CR#0252r1" w:date="2020-04-07T04:24:00Z">
              <w:rPr>
                <w:snapToGrid w:val="0"/>
              </w:rPr>
            </w:rPrChange>
          </w:rPr>
          <w:t>NR-DL-AoD-RequestAssistanceData-r16 ::= SEQUENCE {</w:t>
        </w:r>
      </w:ins>
    </w:p>
    <w:p w:rsidR="009E61AC" w:rsidRPr="009F32C9" w:rsidRDefault="009E61AC" w:rsidP="009E61AC">
      <w:pPr>
        <w:pStyle w:val="PL"/>
        <w:shd w:val="clear" w:color="auto" w:fill="E6E6E6"/>
        <w:rPr>
          <w:ins w:id="71175" w:author="CR#0250r2" w:date="2020-04-07T03:56:00Z"/>
          <w:snapToGrid w:val="0"/>
          <w:rPrChange w:id="71176" w:author="CR#0252r1" w:date="2020-04-07T04:24:00Z">
            <w:rPr>
              <w:ins w:id="71177" w:author="CR#0250r2" w:date="2020-04-07T03:56:00Z"/>
              <w:snapToGrid w:val="0"/>
            </w:rPr>
          </w:rPrChange>
        </w:rPr>
      </w:pPr>
      <w:ins w:id="71178" w:author="CR#0250r2" w:date="2020-04-07T03:56:00Z">
        <w:r w:rsidRPr="009F32C9">
          <w:rPr>
            <w:snapToGrid w:val="0"/>
            <w:rPrChange w:id="71179" w:author="CR#0252r1" w:date="2020-04-07T04:24:00Z">
              <w:rPr>
                <w:snapToGrid w:val="0"/>
              </w:rPr>
            </w:rPrChange>
          </w:rPr>
          <w:tab/>
          <w:t>nr-PhysCellId-r16</w:t>
        </w:r>
        <w:r w:rsidRPr="009F32C9">
          <w:rPr>
            <w:snapToGrid w:val="0"/>
            <w:rPrChange w:id="71180" w:author="CR#0252r1" w:date="2020-04-07T04:24:00Z">
              <w:rPr>
                <w:snapToGrid w:val="0"/>
              </w:rPr>
            </w:rPrChange>
          </w:rPr>
          <w:tab/>
        </w:r>
        <w:r w:rsidRPr="009F32C9">
          <w:rPr>
            <w:snapToGrid w:val="0"/>
            <w:rPrChange w:id="71181" w:author="CR#0252r1" w:date="2020-04-07T04:24:00Z">
              <w:rPr>
                <w:snapToGrid w:val="0"/>
              </w:rPr>
            </w:rPrChange>
          </w:rPr>
          <w:tab/>
        </w:r>
        <w:r w:rsidRPr="009F32C9">
          <w:rPr>
            <w:snapToGrid w:val="0"/>
            <w:rPrChange w:id="71182" w:author="CR#0252r1" w:date="2020-04-07T04:24:00Z">
              <w:rPr>
                <w:snapToGrid w:val="0"/>
              </w:rPr>
            </w:rPrChange>
          </w:rPr>
          <w:tab/>
        </w:r>
        <w:r w:rsidRPr="009F32C9">
          <w:rPr>
            <w:snapToGrid w:val="0"/>
            <w:rPrChange w:id="71183" w:author="CR#0252r1" w:date="2020-04-07T04:24:00Z">
              <w:rPr>
                <w:snapToGrid w:val="0"/>
              </w:rPr>
            </w:rPrChange>
          </w:rPr>
          <w:tab/>
        </w:r>
        <w:r w:rsidRPr="009F32C9">
          <w:rPr>
            <w:snapToGrid w:val="0"/>
            <w:rPrChange w:id="71184" w:author="CR#0252r1" w:date="2020-04-07T04:24:00Z">
              <w:rPr>
                <w:snapToGrid w:val="0"/>
              </w:rPr>
            </w:rPrChange>
          </w:rPr>
          <w:tab/>
        </w:r>
        <w:r w:rsidRPr="009F32C9">
          <w:rPr>
            <w:snapToGrid w:val="0"/>
            <w:rPrChange w:id="71185" w:author="CR#0252r1" w:date="2020-04-07T04:24:00Z">
              <w:rPr>
                <w:snapToGrid w:val="0"/>
              </w:rPr>
            </w:rPrChange>
          </w:rPr>
          <w:tab/>
          <w:t>NR-PhysCellId-r16</w:t>
        </w:r>
        <w:r w:rsidRPr="009F32C9">
          <w:rPr>
            <w:snapToGrid w:val="0"/>
            <w:rPrChange w:id="71186" w:author="CR#0252r1" w:date="2020-04-07T04:24:00Z">
              <w:rPr>
                <w:snapToGrid w:val="0"/>
              </w:rPr>
            </w:rPrChange>
          </w:rPr>
          <w:tab/>
        </w:r>
        <w:r w:rsidRPr="009F32C9">
          <w:rPr>
            <w:snapToGrid w:val="0"/>
            <w:rPrChange w:id="71187" w:author="CR#0252r1" w:date="2020-04-07T04:24:00Z">
              <w:rPr>
                <w:snapToGrid w:val="0"/>
              </w:rPr>
            </w:rPrChange>
          </w:rPr>
          <w:tab/>
        </w:r>
        <w:r w:rsidRPr="009F32C9">
          <w:rPr>
            <w:snapToGrid w:val="0"/>
            <w:rPrChange w:id="71188" w:author="CR#0252r1" w:date="2020-04-07T04:24:00Z">
              <w:rPr>
                <w:snapToGrid w:val="0"/>
              </w:rPr>
            </w:rPrChange>
          </w:rPr>
          <w:tab/>
        </w:r>
        <w:r w:rsidRPr="009F32C9">
          <w:rPr>
            <w:snapToGrid w:val="0"/>
            <w:rPrChange w:id="71189" w:author="CR#0252r1" w:date="2020-04-07T04:24:00Z">
              <w:rPr>
                <w:snapToGrid w:val="0"/>
              </w:rPr>
            </w:rPrChange>
          </w:rPr>
          <w:tab/>
        </w:r>
        <w:r w:rsidRPr="009F32C9">
          <w:rPr>
            <w:snapToGrid w:val="0"/>
            <w:rPrChange w:id="71190" w:author="CR#0252r1" w:date="2020-04-07T04:24:00Z">
              <w:rPr>
                <w:snapToGrid w:val="0"/>
              </w:rPr>
            </w:rPrChange>
          </w:rPr>
          <w:tab/>
        </w:r>
        <w:r w:rsidRPr="009F32C9">
          <w:rPr>
            <w:snapToGrid w:val="0"/>
            <w:rPrChange w:id="71191" w:author="CR#0252r1" w:date="2020-04-07T04:24:00Z">
              <w:rPr>
                <w:snapToGrid w:val="0"/>
              </w:rPr>
            </w:rPrChange>
          </w:rPr>
          <w:tab/>
          <w:t>OPTIONAL,</w:t>
        </w:r>
      </w:ins>
    </w:p>
    <w:p w:rsidR="009E61AC" w:rsidRPr="009F32C9" w:rsidRDefault="009E61AC" w:rsidP="009E61AC">
      <w:pPr>
        <w:pStyle w:val="PL"/>
        <w:shd w:val="clear" w:color="auto" w:fill="E6E6E6"/>
        <w:rPr>
          <w:ins w:id="71192" w:author="CR#0250r2" w:date="2020-04-07T03:56:00Z"/>
          <w:snapToGrid w:val="0"/>
          <w:rPrChange w:id="71193" w:author="CR#0252r1" w:date="2020-04-07T04:24:00Z">
            <w:rPr>
              <w:ins w:id="71194" w:author="CR#0250r2" w:date="2020-04-07T03:56:00Z"/>
              <w:snapToGrid w:val="0"/>
            </w:rPr>
          </w:rPrChange>
        </w:rPr>
      </w:pPr>
      <w:ins w:id="71195" w:author="CR#0250r2" w:date="2020-04-07T03:56:00Z">
        <w:r w:rsidRPr="009F32C9">
          <w:rPr>
            <w:snapToGrid w:val="0"/>
            <w:rPrChange w:id="71196" w:author="CR#0252r1" w:date="2020-04-07T04:24:00Z">
              <w:rPr>
                <w:snapToGrid w:val="0"/>
              </w:rPr>
            </w:rPrChange>
          </w:rPr>
          <w:tab/>
          <w:t>nr-AdType-r16</w:t>
        </w:r>
        <w:r w:rsidRPr="009F32C9">
          <w:rPr>
            <w:snapToGrid w:val="0"/>
            <w:rPrChange w:id="71197" w:author="CR#0252r1" w:date="2020-04-07T04:24:00Z">
              <w:rPr>
                <w:snapToGrid w:val="0"/>
              </w:rPr>
            </w:rPrChange>
          </w:rPr>
          <w:tab/>
        </w:r>
        <w:r w:rsidRPr="009F32C9">
          <w:rPr>
            <w:snapToGrid w:val="0"/>
            <w:rPrChange w:id="71198" w:author="CR#0252r1" w:date="2020-04-07T04:24:00Z">
              <w:rPr>
                <w:snapToGrid w:val="0"/>
              </w:rPr>
            </w:rPrChange>
          </w:rPr>
          <w:tab/>
          <w:t>BIT STRING { dl-prs (0), posCalc (1) } (SIZE (1..8)),</w:t>
        </w:r>
      </w:ins>
    </w:p>
    <w:p w:rsidR="009E61AC" w:rsidRPr="009F32C9" w:rsidRDefault="009E61AC" w:rsidP="009E61AC">
      <w:pPr>
        <w:pStyle w:val="PL"/>
        <w:shd w:val="clear" w:color="auto" w:fill="E6E6E6"/>
        <w:rPr>
          <w:ins w:id="71199" w:author="CR#0250r2" w:date="2020-04-07T03:56:00Z"/>
          <w:snapToGrid w:val="0"/>
          <w:rPrChange w:id="71200" w:author="CR#0252r1" w:date="2020-04-07T04:24:00Z">
            <w:rPr>
              <w:ins w:id="71201" w:author="CR#0250r2" w:date="2020-04-07T03:56:00Z"/>
              <w:snapToGrid w:val="0"/>
            </w:rPr>
          </w:rPrChange>
        </w:rPr>
      </w:pPr>
      <w:ins w:id="71202" w:author="CR#0250r2" w:date="2020-04-07T03:56:00Z">
        <w:r w:rsidRPr="009F32C9">
          <w:rPr>
            <w:snapToGrid w:val="0"/>
            <w:rPrChange w:id="71203" w:author="CR#0252r1" w:date="2020-04-07T04:24:00Z">
              <w:rPr>
                <w:snapToGrid w:val="0"/>
              </w:rPr>
            </w:rPrChange>
          </w:rPr>
          <w:tab/>
          <w:t>...</w:t>
        </w:r>
      </w:ins>
    </w:p>
    <w:p w:rsidR="009E61AC" w:rsidRPr="009F32C9" w:rsidRDefault="009E61AC" w:rsidP="009E61AC">
      <w:pPr>
        <w:pStyle w:val="PL"/>
        <w:shd w:val="clear" w:color="auto" w:fill="E6E6E6"/>
        <w:rPr>
          <w:ins w:id="71204" w:author="CR#0250r2" w:date="2020-04-07T03:56:00Z"/>
          <w:snapToGrid w:val="0"/>
          <w:rPrChange w:id="71205" w:author="CR#0252r1" w:date="2020-04-07T04:24:00Z">
            <w:rPr>
              <w:ins w:id="71206" w:author="CR#0250r2" w:date="2020-04-07T03:56:00Z"/>
              <w:snapToGrid w:val="0"/>
            </w:rPr>
          </w:rPrChange>
        </w:rPr>
      </w:pPr>
      <w:ins w:id="71207" w:author="CR#0250r2" w:date="2020-04-07T03:56:00Z">
        <w:r w:rsidRPr="009F32C9">
          <w:rPr>
            <w:snapToGrid w:val="0"/>
            <w:rPrChange w:id="71208" w:author="CR#0252r1" w:date="2020-04-07T04:24:00Z">
              <w:rPr>
                <w:snapToGrid w:val="0"/>
              </w:rPr>
            </w:rPrChange>
          </w:rPr>
          <w:t>}</w:t>
        </w:r>
      </w:ins>
    </w:p>
    <w:p w:rsidR="009E61AC" w:rsidRPr="009F32C9" w:rsidRDefault="009E61AC" w:rsidP="009E61AC">
      <w:pPr>
        <w:pStyle w:val="PL"/>
        <w:shd w:val="clear" w:color="auto" w:fill="E6E6E6"/>
        <w:rPr>
          <w:ins w:id="71209" w:author="CR#0250r2" w:date="2020-04-07T03:56:00Z"/>
          <w:rPrChange w:id="71210" w:author="CR#0252r1" w:date="2020-04-07T04:24:00Z">
            <w:rPr>
              <w:ins w:id="71211" w:author="CR#0250r2" w:date="2020-04-07T03:56:00Z"/>
            </w:rPr>
          </w:rPrChange>
        </w:rPr>
      </w:pPr>
    </w:p>
    <w:p w:rsidR="009E61AC" w:rsidRPr="009F32C9" w:rsidRDefault="009E61AC" w:rsidP="009E61AC">
      <w:pPr>
        <w:pStyle w:val="PL"/>
        <w:shd w:val="clear" w:color="auto" w:fill="E6E6E6"/>
        <w:rPr>
          <w:ins w:id="71212" w:author="CR#0250r2" w:date="2020-04-07T03:56:00Z"/>
          <w:rPrChange w:id="71213" w:author="CR#0252r1" w:date="2020-04-07T04:24:00Z">
            <w:rPr>
              <w:ins w:id="71214" w:author="CR#0250r2" w:date="2020-04-07T03:56:00Z"/>
            </w:rPr>
          </w:rPrChange>
        </w:rPr>
      </w:pPr>
      <w:ins w:id="71215" w:author="CR#0250r2" w:date="2020-04-07T03:56:00Z">
        <w:r w:rsidRPr="009F32C9">
          <w:rPr>
            <w:rPrChange w:id="71216" w:author="CR#0252r1" w:date="2020-04-07T04:24:00Z">
              <w:rPr/>
            </w:rPrChange>
          </w:rPr>
          <w:t>-- ASN1STOP</w:t>
        </w:r>
      </w:ins>
    </w:p>
    <w:p w:rsidR="009E61AC" w:rsidRPr="009F32C9" w:rsidRDefault="009E61AC" w:rsidP="009E61AC">
      <w:pPr>
        <w:rPr>
          <w:ins w:id="71217" w:author="CR#0250r2" w:date="2020-04-07T03:56:00Z"/>
          <w:rPrChange w:id="71218" w:author="CR#0252r1" w:date="2020-04-07T04:24:00Z">
            <w:rPr>
              <w:ins w:id="71219"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71220" w:author="CR#0250r2" w:date="2020-04-07T03:56:00Z"/>
        </w:trPr>
        <w:tc>
          <w:tcPr>
            <w:tcW w:w="9639" w:type="dxa"/>
          </w:tcPr>
          <w:p w:rsidR="009E61AC" w:rsidRPr="009F32C9" w:rsidRDefault="009E61AC" w:rsidP="0040693E">
            <w:pPr>
              <w:pStyle w:val="TAH"/>
              <w:keepNext w:val="0"/>
              <w:keepLines w:val="0"/>
              <w:widowControl w:val="0"/>
              <w:rPr>
                <w:ins w:id="71221" w:author="CR#0250r2" w:date="2020-04-07T03:56:00Z"/>
                <w:rPrChange w:id="71222" w:author="CR#0252r1" w:date="2020-04-07T04:24:00Z">
                  <w:rPr>
                    <w:ins w:id="71223" w:author="CR#0250r2" w:date="2020-04-07T03:56:00Z"/>
                  </w:rPr>
                </w:rPrChange>
              </w:rPr>
            </w:pPr>
            <w:ins w:id="71224" w:author="CR#0250r2" w:date="2020-04-07T03:56:00Z">
              <w:r w:rsidRPr="009F32C9">
                <w:rPr>
                  <w:i/>
                  <w:rPrChange w:id="71225" w:author="CR#0252r1" w:date="2020-04-07T04:24:00Z">
                    <w:rPr>
                      <w:i/>
                    </w:rPr>
                  </w:rPrChange>
                </w:rPr>
                <w:t>NR-DL-AoD-Request</w:t>
              </w:r>
              <w:r w:rsidRPr="009F32C9">
                <w:rPr>
                  <w:i/>
                  <w:noProof/>
                  <w:rPrChange w:id="71226" w:author="CR#0252r1" w:date="2020-04-07T04:24:00Z">
                    <w:rPr>
                      <w:i/>
                      <w:noProof/>
                    </w:rPr>
                  </w:rPrChange>
                </w:rPr>
                <w:t xml:space="preserve">AssistanceData </w:t>
              </w:r>
              <w:r w:rsidRPr="009F32C9">
                <w:rPr>
                  <w:iCs/>
                  <w:noProof/>
                  <w:rPrChange w:id="71227" w:author="CR#0252r1" w:date="2020-04-07T04:24:00Z">
                    <w:rPr>
                      <w:iCs/>
                      <w:noProof/>
                    </w:rPr>
                  </w:rPrChange>
                </w:rPr>
                <w:t>field descriptions</w:t>
              </w:r>
            </w:ins>
          </w:p>
        </w:tc>
      </w:tr>
      <w:tr w:rsidR="009F32C9" w:rsidRPr="009F32C9" w:rsidTr="0040693E">
        <w:trPr>
          <w:cantSplit/>
          <w:ins w:id="71228" w:author="CR#0250r2" w:date="2020-04-07T03:56:00Z"/>
        </w:trPr>
        <w:tc>
          <w:tcPr>
            <w:tcW w:w="9639" w:type="dxa"/>
          </w:tcPr>
          <w:p w:rsidR="009E61AC" w:rsidRPr="009F32C9" w:rsidRDefault="009E61AC" w:rsidP="0040693E">
            <w:pPr>
              <w:pStyle w:val="TAL"/>
              <w:keepNext w:val="0"/>
              <w:keepLines w:val="0"/>
              <w:widowControl w:val="0"/>
              <w:rPr>
                <w:ins w:id="71229" w:author="CR#0250r2" w:date="2020-04-07T03:56:00Z"/>
                <w:b/>
                <w:i/>
                <w:noProof/>
                <w:rPrChange w:id="71230" w:author="CR#0252r1" w:date="2020-04-07T04:24:00Z">
                  <w:rPr>
                    <w:ins w:id="71231" w:author="CR#0250r2" w:date="2020-04-07T03:56:00Z"/>
                    <w:b/>
                    <w:i/>
                    <w:noProof/>
                  </w:rPr>
                </w:rPrChange>
              </w:rPr>
            </w:pPr>
            <w:ins w:id="71232" w:author="CR#0250r2" w:date="2020-04-07T03:56:00Z">
              <w:r w:rsidRPr="009F32C9">
                <w:rPr>
                  <w:b/>
                  <w:i/>
                  <w:noProof/>
                  <w:rPrChange w:id="71233" w:author="CR#0252r1" w:date="2020-04-07T04:24:00Z">
                    <w:rPr>
                      <w:b/>
                      <w:i/>
                      <w:noProof/>
                    </w:rPr>
                  </w:rPrChange>
                </w:rPr>
                <w:t>nr-PhysCellId</w:t>
              </w:r>
            </w:ins>
          </w:p>
          <w:p w:rsidR="009E61AC" w:rsidRPr="009F32C9" w:rsidRDefault="009E61AC" w:rsidP="0040693E">
            <w:pPr>
              <w:pStyle w:val="TAL"/>
              <w:keepNext w:val="0"/>
              <w:keepLines w:val="0"/>
              <w:widowControl w:val="0"/>
              <w:rPr>
                <w:ins w:id="71234" w:author="CR#0250r2" w:date="2020-04-07T03:56:00Z"/>
                <w:rPrChange w:id="71235" w:author="CR#0252r1" w:date="2020-04-07T04:24:00Z">
                  <w:rPr>
                    <w:ins w:id="71236" w:author="CR#0250r2" w:date="2020-04-07T03:56:00Z"/>
                  </w:rPr>
                </w:rPrChange>
              </w:rPr>
            </w:pPr>
            <w:ins w:id="71237" w:author="CR#0250r2" w:date="2020-04-07T03:56:00Z">
              <w:r w:rsidRPr="009F32C9">
                <w:rPr>
                  <w:rPrChange w:id="71238" w:author="CR#0252r1" w:date="2020-04-07T04:24:00Z">
                    <w:rPr/>
                  </w:rPrChange>
                </w:rPr>
                <w:t>This field specifies the NR physical cell identity of the current primary cell of the target device.</w:t>
              </w:r>
            </w:ins>
          </w:p>
        </w:tc>
      </w:tr>
      <w:tr w:rsidR="009F32C9" w:rsidRPr="009F32C9" w:rsidTr="0040693E">
        <w:trPr>
          <w:cantSplit/>
          <w:ins w:id="71239" w:author="CR#0250r2" w:date="2020-04-07T03:56:00Z"/>
        </w:trPr>
        <w:tc>
          <w:tcPr>
            <w:tcW w:w="9639" w:type="dxa"/>
          </w:tcPr>
          <w:p w:rsidR="009E61AC" w:rsidRPr="009F32C9" w:rsidRDefault="009E61AC" w:rsidP="0040693E">
            <w:pPr>
              <w:pStyle w:val="TAL"/>
              <w:keepNext w:val="0"/>
              <w:keepLines w:val="0"/>
              <w:widowControl w:val="0"/>
              <w:rPr>
                <w:ins w:id="71240" w:author="CR#0250r2" w:date="2020-04-07T03:56:00Z"/>
                <w:b/>
                <w:i/>
                <w:noProof/>
                <w:rPrChange w:id="71241" w:author="CR#0252r1" w:date="2020-04-07T04:24:00Z">
                  <w:rPr>
                    <w:ins w:id="71242" w:author="CR#0250r2" w:date="2020-04-07T03:56:00Z"/>
                    <w:b/>
                    <w:i/>
                    <w:noProof/>
                  </w:rPr>
                </w:rPrChange>
              </w:rPr>
            </w:pPr>
            <w:ins w:id="71243" w:author="CR#0250r2" w:date="2020-04-07T03:56:00Z">
              <w:r w:rsidRPr="009F32C9">
                <w:rPr>
                  <w:b/>
                  <w:i/>
                  <w:noProof/>
                  <w:rPrChange w:id="71244" w:author="CR#0252r1" w:date="2020-04-07T04:24:00Z">
                    <w:rPr>
                      <w:b/>
                      <w:i/>
                      <w:noProof/>
                    </w:rPr>
                  </w:rPrChange>
                </w:rPr>
                <w:lastRenderedPageBreak/>
                <w:t>nr-AdType</w:t>
              </w:r>
            </w:ins>
          </w:p>
          <w:p w:rsidR="009E61AC" w:rsidRPr="009F32C9" w:rsidRDefault="009E61AC" w:rsidP="0040693E">
            <w:pPr>
              <w:pStyle w:val="TAL"/>
              <w:keepNext w:val="0"/>
              <w:keepLines w:val="0"/>
              <w:widowControl w:val="0"/>
              <w:rPr>
                <w:ins w:id="71245" w:author="CR#0250r2" w:date="2020-04-07T03:56:00Z"/>
                <w:b/>
                <w:i/>
                <w:noProof/>
                <w:rPrChange w:id="71246" w:author="CR#0252r1" w:date="2020-04-07T04:24:00Z">
                  <w:rPr>
                    <w:ins w:id="71247" w:author="CR#0250r2" w:date="2020-04-07T03:56:00Z"/>
                    <w:b/>
                    <w:i/>
                    <w:noProof/>
                  </w:rPr>
                </w:rPrChange>
              </w:rPr>
            </w:pPr>
            <w:ins w:id="71248" w:author="CR#0250r2" w:date="2020-04-07T03:56:00Z">
              <w:r w:rsidRPr="009F32C9">
                <w:rPr>
                  <w:rPrChange w:id="71249" w:author="CR#0252r1" w:date="2020-04-07T04:24:00Z">
                    <w:rPr/>
                  </w:rPrChange>
                </w:rPr>
                <w:t xml:space="preserve">This field indicates the requested assistance data. dl-prs means requested assistance data is </w:t>
              </w:r>
              <w:r w:rsidRPr="009F32C9">
                <w:rPr>
                  <w:i/>
                  <w:rPrChange w:id="71250" w:author="CR#0252r1" w:date="2020-04-07T04:24:00Z">
                    <w:rPr>
                      <w:i/>
                    </w:rPr>
                  </w:rPrChange>
                </w:rPr>
                <w:t>nr-DL-PRS-AssistanceData</w:t>
              </w:r>
              <w:r w:rsidRPr="009F32C9">
                <w:rPr>
                  <w:rPrChange w:id="71251" w:author="CR#0252r1" w:date="2020-04-07T04:24:00Z">
                    <w:rPr/>
                  </w:rPrChange>
                </w:rPr>
                <w:t xml:space="preserve">, posCalc means requested assistance data is </w:t>
              </w:r>
              <w:r w:rsidRPr="009F32C9">
                <w:rPr>
                  <w:i/>
                  <w:rPrChange w:id="71252" w:author="CR#0252r1" w:date="2020-04-07T04:24:00Z">
                    <w:rPr>
                      <w:i/>
                    </w:rPr>
                  </w:rPrChange>
                </w:rPr>
                <w:t>nr-PositionCalculationAssistanceData</w:t>
              </w:r>
              <w:r w:rsidRPr="009F32C9">
                <w:rPr>
                  <w:rPrChange w:id="71253" w:author="CR#0252r1" w:date="2020-04-07T04:24:00Z">
                    <w:rPr/>
                  </w:rPrChange>
                </w:rPr>
                <w:t xml:space="preserve"> for UE based positioning.</w:t>
              </w:r>
            </w:ins>
          </w:p>
        </w:tc>
      </w:tr>
    </w:tbl>
    <w:p w:rsidR="009E61AC" w:rsidRPr="009F32C9" w:rsidRDefault="009E61AC" w:rsidP="009E61AC">
      <w:pPr>
        <w:rPr>
          <w:ins w:id="71254" w:author="CR#0250r2" w:date="2020-04-07T03:56:00Z"/>
          <w:rPrChange w:id="71255" w:author="CR#0252r1" w:date="2020-04-07T04:24:00Z">
            <w:rPr>
              <w:ins w:id="71256" w:author="CR#0250r2" w:date="2020-04-07T03:56:00Z"/>
            </w:rPr>
          </w:rPrChange>
        </w:rPr>
      </w:pPr>
    </w:p>
    <w:p w:rsidR="009E61AC" w:rsidRPr="009F32C9" w:rsidRDefault="005314F9" w:rsidP="009E61AC">
      <w:pPr>
        <w:pStyle w:val="Heading4"/>
        <w:rPr>
          <w:ins w:id="71257" w:author="CR#0250r2" w:date="2020-04-07T03:56:00Z"/>
          <w:rPrChange w:id="71258" w:author="CR#0252r1" w:date="2020-04-07T04:24:00Z">
            <w:rPr>
              <w:ins w:id="71259" w:author="CR#0250r2" w:date="2020-04-07T03:56:00Z"/>
            </w:rPr>
          </w:rPrChange>
        </w:rPr>
      </w:pPr>
      <w:ins w:id="71260" w:author="CR#0250r2" w:date="2020-04-07T04:17:00Z">
        <w:r w:rsidRPr="009F32C9">
          <w:rPr>
            <w:rPrChange w:id="71261" w:author="CR#0252r1" w:date="2020-04-07T04:24:00Z">
              <w:rPr/>
            </w:rPrChange>
          </w:rPr>
          <w:t>6.8</w:t>
        </w:r>
      </w:ins>
      <w:ins w:id="71262" w:author="CR#0250r2" w:date="2020-04-07T03:56:00Z">
        <w:r w:rsidR="009E61AC" w:rsidRPr="009F32C9">
          <w:rPr>
            <w:rPrChange w:id="71263" w:author="CR#0252r1" w:date="2020-04-07T04:24:00Z">
              <w:rPr/>
            </w:rPrChange>
          </w:rPr>
          <w:t>.1.3</w:t>
        </w:r>
        <w:r w:rsidR="009E61AC" w:rsidRPr="009F32C9">
          <w:rPr>
            <w:rPrChange w:id="71264" w:author="CR#0252r1" w:date="2020-04-07T04:24:00Z">
              <w:rPr/>
            </w:rPrChange>
          </w:rPr>
          <w:tab/>
          <w:t>NR-DL-AoD Location Information</w:t>
        </w:r>
      </w:ins>
    </w:p>
    <w:p w:rsidR="009E61AC" w:rsidRPr="009F32C9" w:rsidRDefault="009E61AC" w:rsidP="009E61AC">
      <w:pPr>
        <w:pStyle w:val="Heading4"/>
        <w:rPr>
          <w:ins w:id="71265" w:author="CR#0250r2" w:date="2020-04-07T03:56:00Z"/>
          <w:rPrChange w:id="71266" w:author="CR#0252r1" w:date="2020-04-07T04:24:00Z">
            <w:rPr>
              <w:ins w:id="71267" w:author="CR#0250r2" w:date="2020-04-07T03:56:00Z"/>
            </w:rPr>
          </w:rPrChange>
        </w:rPr>
      </w:pPr>
      <w:ins w:id="71268" w:author="CR#0250r2" w:date="2020-04-07T03:56:00Z">
        <w:r w:rsidRPr="009F32C9">
          <w:rPr>
            <w:rPrChange w:id="71269" w:author="CR#0252r1" w:date="2020-04-07T04:24:00Z">
              <w:rPr/>
            </w:rPrChange>
          </w:rPr>
          <w:t>–</w:t>
        </w:r>
        <w:r w:rsidRPr="009F32C9">
          <w:rPr>
            <w:rPrChange w:id="71270" w:author="CR#0252r1" w:date="2020-04-07T04:24:00Z">
              <w:rPr/>
            </w:rPrChange>
          </w:rPr>
          <w:tab/>
        </w:r>
        <w:r w:rsidRPr="009F32C9">
          <w:rPr>
            <w:i/>
            <w:rPrChange w:id="71271" w:author="CR#0252r1" w:date="2020-04-07T04:24:00Z">
              <w:rPr>
                <w:i/>
              </w:rPr>
            </w:rPrChange>
          </w:rPr>
          <w:t>NR-DL-AoD-Provide</w:t>
        </w:r>
        <w:r w:rsidRPr="009F32C9">
          <w:rPr>
            <w:i/>
            <w:noProof/>
            <w:rPrChange w:id="71272" w:author="CR#0252r1" w:date="2020-04-07T04:24:00Z">
              <w:rPr>
                <w:i/>
                <w:noProof/>
              </w:rPr>
            </w:rPrChange>
          </w:rPr>
          <w:t>LocationInformation</w:t>
        </w:r>
      </w:ins>
    </w:p>
    <w:p w:rsidR="009E61AC" w:rsidRPr="009F32C9" w:rsidRDefault="009E61AC" w:rsidP="009E61AC">
      <w:pPr>
        <w:keepLines/>
        <w:rPr>
          <w:ins w:id="71273" w:author="CR#0250r2" w:date="2020-04-07T03:56:00Z"/>
          <w:rPrChange w:id="71274" w:author="CR#0252r1" w:date="2020-04-07T04:24:00Z">
            <w:rPr>
              <w:ins w:id="71275" w:author="CR#0250r2" w:date="2020-04-07T03:56:00Z"/>
            </w:rPr>
          </w:rPrChange>
        </w:rPr>
      </w:pPr>
      <w:ins w:id="71276" w:author="CR#0250r2" w:date="2020-04-07T03:56:00Z">
        <w:r w:rsidRPr="009F32C9">
          <w:rPr>
            <w:rPrChange w:id="71277" w:author="CR#0252r1" w:date="2020-04-07T04:24:00Z">
              <w:rPr/>
            </w:rPrChange>
          </w:rPr>
          <w:t xml:space="preserve">The IE </w:t>
        </w:r>
        <w:r w:rsidRPr="009F32C9">
          <w:rPr>
            <w:i/>
            <w:rPrChange w:id="71278" w:author="CR#0252r1" w:date="2020-04-07T04:24:00Z">
              <w:rPr>
                <w:i/>
              </w:rPr>
            </w:rPrChange>
          </w:rPr>
          <w:t>NR-DL-AoD-Provide</w:t>
        </w:r>
        <w:r w:rsidRPr="009F32C9">
          <w:rPr>
            <w:i/>
            <w:noProof/>
            <w:rPrChange w:id="71279" w:author="CR#0252r1" w:date="2020-04-07T04:24:00Z">
              <w:rPr>
                <w:i/>
                <w:noProof/>
              </w:rPr>
            </w:rPrChange>
          </w:rPr>
          <w:t>LocationInformation</w:t>
        </w:r>
        <w:r w:rsidRPr="009F32C9">
          <w:rPr>
            <w:noProof/>
            <w:rPrChange w:id="71280" w:author="CR#0252r1" w:date="2020-04-07T04:24:00Z">
              <w:rPr>
                <w:noProof/>
              </w:rPr>
            </w:rPrChange>
          </w:rPr>
          <w:t xml:space="preserve"> is</w:t>
        </w:r>
        <w:r w:rsidRPr="009F32C9">
          <w:rPr>
            <w:rPrChange w:id="71281" w:author="CR#0252r1" w:date="2020-04-07T04:24:00Z">
              <w:rPr/>
            </w:rPrChange>
          </w:rPr>
          <w:t xml:space="preserve"> used by the target device to provide NR DL-AoD location measurements to the location server. It may also be used to provide NR DL-AoD positioning specific error reason.</w:t>
        </w:r>
      </w:ins>
    </w:p>
    <w:p w:rsidR="009E61AC" w:rsidRPr="009F32C9" w:rsidRDefault="009E61AC" w:rsidP="009E61AC">
      <w:pPr>
        <w:pStyle w:val="PL"/>
        <w:shd w:val="clear" w:color="auto" w:fill="E6E6E6"/>
        <w:rPr>
          <w:ins w:id="71282" w:author="CR#0250r2" w:date="2020-04-07T03:56:00Z"/>
          <w:rPrChange w:id="71283" w:author="CR#0252r1" w:date="2020-04-07T04:24:00Z">
            <w:rPr>
              <w:ins w:id="71284" w:author="CR#0250r2" w:date="2020-04-07T03:56:00Z"/>
            </w:rPr>
          </w:rPrChange>
        </w:rPr>
      </w:pPr>
      <w:ins w:id="71285" w:author="CR#0250r2" w:date="2020-04-07T03:56:00Z">
        <w:r w:rsidRPr="009F32C9">
          <w:rPr>
            <w:rPrChange w:id="71286" w:author="CR#0252r1" w:date="2020-04-07T04:24:00Z">
              <w:rPr/>
            </w:rPrChange>
          </w:rPr>
          <w:t>-- ASN1START</w:t>
        </w:r>
      </w:ins>
    </w:p>
    <w:p w:rsidR="009E61AC" w:rsidRPr="009F32C9" w:rsidRDefault="009E61AC" w:rsidP="009E61AC">
      <w:pPr>
        <w:pStyle w:val="PL"/>
        <w:shd w:val="clear" w:color="auto" w:fill="E6E6E6"/>
        <w:rPr>
          <w:ins w:id="71287" w:author="CR#0250r2" w:date="2020-04-07T03:56:00Z"/>
          <w:snapToGrid w:val="0"/>
          <w:rPrChange w:id="71288" w:author="CR#0252r1" w:date="2020-04-07T04:24:00Z">
            <w:rPr>
              <w:ins w:id="71289" w:author="CR#0250r2" w:date="2020-04-07T03:56:00Z"/>
              <w:snapToGrid w:val="0"/>
            </w:rPr>
          </w:rPrChange>
        </w:rPr>
      </w:pPr>
    </w:p>
    <w:p w:rsidR="009E61AC" w:rsidRPr="009F32C9" w:rsidRDefault="009E61AC" w:rsidP="009E61AC">
      <w:pPr>
        <w:pStyle w:val="PL"/>
        <w:shd w:val="clear" w:color="auto" w:fill="E6E6E6"/>
        <w:outlineLvl w:val="0"/>
        <w:rPr>
          <w:ins w:id="71290" w:author="CR#0250r2" w:date="2020-04-07T03:56:00Z"/>
          <w:snapToGrid w:val="0"/>
          <w:rPrChange w:id="71291" w:author="CR#0252r1" w:date="2020-04-07T04:24:00Z">
            <w:rPr>
              <w:ins w:id="71292" w:author="CR#0250r2" w:date="2020-04-07T03:56:00Z"/>
              <w:snapToGrid w:val="0"/>
            </w:rPr>
          </w:rPrChange>
        </w:rPr>
      </w:pPr>
      <w:ins w:id="71293" w:author="CR#0250r2" w:date="2020-04-07T03:56:00Z">
        <w:r w:rsidRPr="009F32C9">
          <w:rPr>
            <w:snapToGrid w:val="0"/>
            <w:rPrChange w:id="71294" w:author="CR#0252r1" w:date="2020-04-07T04:24:00Z">
              <w:rPr>
                <w:snapToGrid w:val="0"/>
              </w:rPr>
            </w:rPrChange>
          </w:rPr>
          <w:t>NR-DL-AoD-ProvideLocationInformation-r16 ::= SEQUENCE {</w:t>
        </w:r>
      </w:ins>
    </w:p>
    <w:p w:rsidR="009E61AC" w:rsidRPr="009F32C9" w:rsidRDefault="009E61AC" w:rsidP="009E61AC">
      <w:pPr>
        <w:pStyle w:val="PL"/>
        <w:shd w:val="clear" w:color="auto" w:fill="E6E6E6"/>
        <w:rPr>
          <w:ins w:id="71295" w:author="CR#0250r2" w:date="2020-04-07T03:56:00Z"/>
          <w:snapToGrid w:val="0"/>
          <w:rPrChange w:id="71296" w:author="CR#0252r1" w:date="2020-04-07T04:24:00Z">
            <w:rPr>
              <w:ins w:id="71297" w:author="CR#0250r2" w:date="2020-04-07T03:56:00Z"/>
              <w:snapToGrid w:val="0"/>
            </w:rPr>
          </w:rPrChange>
        </w:rPr>
      </w:pPr>
      <w:ins w:id="71298" w:author="CR#0250r2" w:date="2020-04-07T03:56:00Z">
        <w:r w:rsidRPr="009F32C9">
          <w:rPr>
            <w:snapToGrid w:val="0"/>
            <w:rPrChange w:id="71299" w:author="CR#0252r1" w:date="2020-04-07T04:24:00Z">
              <w:rPr>
                <w:snapToGrid w:val="0"/>
              </w:rPr>
            </w:rPrChange>
          </w:rPr>
          <w:tab/>
          <w:t>nr-DL-AoD-SignalMeasurementInformation-r16</w:t>
        </w:r>
      </w:ins>
    </w:p>
    <w:p w:rsidR="009E61AC" w:rsidRPr="009F32C9" w:rsidRDefault="009E61AC" w:rsidP="009E61AC">
      <w:pPr>
        <w:pStyle w:val="PL"/>
        <w:shd w:val="clear" w:color="auto" w:fill="E6E6E6"/>
        <w:rPr>
          <w:ins w:id="71300" w:author="CR#0250r2" w:date="2020-04-07T03:56:00Z"/>
          <w:snapToGrid w:val="0"/>
          <w:rPrChange w:id="71301" w:author="CR#0252r1" w:date="2020-04-07T04:24:00Z">
            <w:rPr>
              <w:ins w:id="71302" w:author="CR#0250r2" w:date="2020-04-07T03:56:00Z"/>
              <w:snapToGrid w:val="0"/>
            </w:rPr>
          </w:rPrChange>
        </w:rPr>
      </w:pPr>
      <w:ins w:id="71303" w:author="CR#0250r2" w:date="2020-04-07T03:56:00Z">
        <w:r w:rsidRPr="009F32C9">
          <w:rPr>
            <w:snapToGrid w:val="0"/>
            <w:rPrChange w:id="71304" w:author="CR#0252r1" w:date="2020-04-07T04:24:00Z">
              <w:rPr>
                <w:snapToGrid w:val="0"/>
              </w:rPr>
            </w:rPrChange>
          </w:rPr>
          <w:tab/>
        </w:r>
        <w:r w:rsidRPr="009F32C9">
          <w:rPr>
            <w:snapToGrid w:val="0"/>
            <w:rPrChange w:id="71305" w:author="CR#0252r1" w:date="2020-04-07T04:24:00Z">
              <w:rPr>
                <w:snapToGrid w:val="0"/>
              </w:rPr>
            </w:rPrChange>
          </w:rPr>
          <w:tab/>
        </w:r>
        <w:r w:rsidRPr="009F32C9">
          <w:rPr>
            <w:snapToGrid w:val="0"/>
            <w:rPrChange w:id="71306" w:author="CR#0252r1" w:date="2020-04-07T04:24:00Z">
              <w:rPr>
                <w:snapToGrid w:val="0"/>
              </w:rPr>
            </w:rPrChange>
          </w:rPr>
          <w:tab/>
        </w:r>
        <w:r w:rsidRPr="009F32C9">
          <w:rPr>
            <w:snapToGrid w:val="0"/>
            <w:rPrChange w:id="71307" w:author="CR#0252r1" w:date="2020-04-07T04:24:00Z">
              <w:rPr>
                <w:snapToGrid w:val="0"/>
              </w:rPr>
            </w:rPrChange>
          </w:rPr>
          <w:tab/>
        </w:r>
        <w:r w:rsidRPr="009F32C9">
          <w:rPr>
            <w:snapToGrid w:val="0"/>
            <w:rPrChange w:id="71308" w:author="CR#0252r1" w:date="2020-04-07T04:24:00Z">
              <w:rPr>
                <w:snapToGrid w:val="0"/>
              </w:rPr>
            </w:rPrChange>
          </w:rPr>
          <w:tab/>
        </w:r>
        <w:r w:rsidRPr="009F32C9">
          <w:rPr>
            <w:snapToGrid w:val="0"/>
            <w:rPrChange w:id="71309" w:author="CR#0252r1" w:date="2020-04-07T04:24:00Z">
              <w:rPr>
                <w:snapToGrid w:val="0"/>
              </w:rPr>
            </w:rPrChange>
          </w:rPr>
          <w:tab/>
        </w:r>
        <w:r w:rsidRPr="009F32C9">
          <w:rPr>
            <w:snapToGrid w:val="0"/>
            <w:rPrChange w:id="71310" w:author="CR#0252r1" w:date="2020-04-07T04:24:00Z">
              <w:rPr>
                <w:snapToGrid w:val="0"/>
              </w:rPr>
            </w:rPrChange>
          </w:rPr>
          <w:tab/>
        </w:r>
        <w:r w:rsidRPr="009F32C9">
          <w:rPr>
            <w:snapToGrid w:val="0"/>
            <w:rPrChange w:id="71311" w:author="CR#0252r1" w:date="2020-04-07T04:24:00Z">
              <w:rPr>
                <w:snapToGrid w:val="0"/>
              </w:rPr>
            </w:rPrChange>
          </w:rPr>
          <w:tab/>
        </w:r>
        <w:r w:rsidRPr="009F32C9">
          <w:rPr>
            <w:snapToGrid w:val="0"/>
            <w:rPrChange w:id="71312" w:author="CR#0252r1" w:date="2020-04-07T04:24:00Z">
              <w:rPr>
                <w:snapToGrid w:val="0"/>
              </w:rPr>
            </w:rPrChange>
          </w:rPr>
          <w:tab/>
        </w:r>
        <w:r w:rsidRPr="009F32C9">
          <w:rPr>
            <w:snapToGrid w:val="0"/>
            <w:rPrChange w:id="71313" w:author="CR#0252r1" w:date="2020-04-07T04:24:00Z">
              <w:rPr>
                <w:snapToGrid w:val="0"/>
              </w:rPr>
            </w:rPrChange>
          </w:rPr>
          <w:tab/>
        </w:r>
        <w:r w:rsidRPr="009F32C9">
          <w:rPr>
            <w:snapToGrid w:val="0"/>
            <w:rPrChange w:id="71314" w:author="CR#0252r1" w:date="2020-04-07T04:24:00Z">
              <w:rPr>
                <w:snapToGrid w:val="0"/>
              </w:rPr>
            </w:rPrChange>
          </w:rPr>
          <w:tab/>
          <w:t xml:space="preserve">NR-DL-AoD-SignalMeasurementInformation-r16 </w:t>
        </w:r>
        <w:r w:rsidRPr="009F32C9">
          <w:rPr>
            <w:snapToGrid w:val="0"/>
            <w:rPrChange w:id="71315" w:author="CR#0252r1" w:date="2020-04-07T04:24:00Z">
              <w:rPr>
                <w:snapToGrid w:val="0"/>
              </w:rPr>
            </w:rPrChange>
          </w:rPr>
          <w:tab/>
          <w:t>OPTIONAL,</w:t>
        </w:r>
      </w:ins>
    </w:p>
    <w:p w:rsidR="009E61AC" w:rsidRPr="009F32C9" w:rsidRDefault="009E61AC" w:rsidP="009E61AC">
      <w:pPr>
        <w:pStyle w:val="PL"/>
        <w:shd w:val="clear" w:color="auto" w:fill="E6E6E6"/>
        <w:outlineLvl w:val="0"/>
        <w:rPr>
          <w:ins w:id="71316" w:author="CR#0250r2" w:date="2020-04-07T03:56:00Z"/>
          <w:snapToGrid w:val="0"/>
          <w:rPrChange w:id="71317" w:author="CR#0252r1" w:date="2020-04-07T04:24:00Z">
            <w:rPr>
              <w:ins w:id="71318" w:author="CR#0250r2" w:date="2020-04-07T03:56:00Z"/>
              <w:snapToGrid w:val="0"/>
            </w:rPr>
          </w:rPrChange>
        </w:rPr>
      </w:pPr>
      <w:ins w:id="71319" w:author="CR#0250r2" w:date="2020-04-07T03:56:00Z">
        <w:r w:rsidRPr="009F32C9">
          <w:rPr>
            <w:snapToGrid w:val="0"/>
            <w:rPrChange w:id="71320" w:author="CR#0252r1" w:date="2020-04-07T04:24:00Z">
              <w:rPr>
                <w:snapToGrid w:val="0"/>
              </w:rPr>
            </w:rPrChange>
          </w:rPr>
          <w:tab/>
          <w:t>nr-dl-aod-LocationInformation-r16</w:t>
        </w:r>
        <w:r w:rsidRPr="009F32C9">
          <w:rPr>
            <w:snapToGrid w:val="0"/>
            <w:rPrChange w:id="71321" w:author="CR#0252r1" w:date="2020-04-07T04:24:00Z">
              <w:rPr>
                <w:snapToGrid w:val="0"/>
              </w:rPr>
            </w:rPrChange>
          </w:rPr>
          <w:tab/>
        </w:r>
        <w:r w:rsidRPr="009F32C9">
          <w:rPr>
            <w:snapToGrid w:val="0"/>
            <w:rPrChange w:id="71322" w:author="CR#0252r1" w:date="2020-04-07T04:24:00Z">
              <w:rPr>
                <w:snapToGrid w:val="0"/>
              </w:rPr>
            </w:rPrChange>
          </w:rPr>
          <w:tab/>
          <w:t>NR-DL-AoD-LocationInformation-r16</w:t>
        </w:r>
        <w:r w:rsidRPr="009F32C9">
          <w:rPr>
            <w:snapToGrid w:val="0"/>
            <w:rPrChange w:id="71323" w:author="CR#0252r1" w:date="2020-04-07T04:24:00Z">
              <w:rPr>
                <w:snapToGrid w:val="0"/>
              </w:rPr>
            </w:rPrChange>
          </w:rPr>
          <w:tab/>
        </w:r>
        <w:r w:rsidRPr="009F32C9">
          <w:rPr>
            <w:snapToGrid w:val="0"/>
            <w:rPrChange w:id="71324" w:author="CR#0252r1" w:date="2020-04-07T04:24:00Z">
              <w:rPr>
                <w:snapToGrid w:val="0"/>
              </w:rPr>
            </w:rPrChange>
          </w:rPr>
          <w:tab/>
        </w:r>
        <w:r w:rsidRPr="009F32C9">
          <w:rPr>
            <w:snapToGrid w:val="0"/>
            <w:rPrChange w:id="71325" w:author="CR#0252r1" w:date="2020-04-07T04:24:00Z">
              <w:rPr>
                <w:snapToGrid w:val="0"/>
              </w:rPr>
            </w:rPrChange>
          </w:rPr>
          <w:tab/>
          <w:t>OPTIONAL, -- Cond UEB</w:t>
        </w:r>
      </w:ins>
    </w:p>
    <w:p w:rsidR="009E61AC" w:rsidRPr="009F32C9"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26" w:author="CR#0250r2" w:date="2020-04-07T03:56:00Z"/>
          <w:rFonts w:ascii="Courier New" w:hAnsi="Courier New"/>
          <w:noProof/>
          <w:snapToGrid w:val="0"/>
          <w:sz w:val="16"/>
          <w:rPrChange w:id="71327" w:author="CR#0252r1" w:date="2020-04-07T04:24:00Z">
            <w:rPr>
              <w:ins w:id="71328" w:author="CR#0250r2" w:date="2020-04-07T03:56:00Z"/>
              <w:rFonts w:ascii="Courier New" w:hAnsi="Courier New"/>
              <w:noProof/>
              <w:snapToGrid w:val="0"/>
              <w:sz w:val="16"/>
            </w:rPr>
          </w:rPrChange>
        </w:rPr>
      </w:pPr>
    </w:p>
    <w:p w:rsidR="009E61AC" w:rsidRPr="009F32C9" w:rsidRDefault="009E61AC" w:rsidP="009E61AC">
      <w:pPr>
        <w:pStyle w:val="PL"/>
        <w:shd w:val="clear" w:color="auto" w:fill="E6E6E6"/>
        <w:rPr>
          <w:ins w:id="71329" w:author="CR#0250r2" w:date="2020-04-07T03:56:00Z"/>
          <w:snapToGrid w:val="0"/>
          <w:rPrChange w:id="71330" w:author="CR#0252r1" w:date="2020-04-07T04:24:00Z">
            <w:rPr>
              <w:ins w:id="71331" w:author="CR#0250r2" w:date="2020-04-07T03:56:00Z"/>
              <w:snapToGrid w:val="0"/>
            </w:rPr>
          </w:rPrChange>
        </w:rPr>
      </w:pPr>
      <w:ins w:id="71332" w:author="CR#0250r2" w:date="2020-04-07T03:56:00Z">
        <w:r w:rsidRPr="009F32C9">
          <w:rPr>
            <w:snapToGrid w:val="0"/>
            <w:rPrChange w:id="71333" w:author="CR#0252r1" w:date="2020-04-07T04:24:00Z">
              <w:rPr>
                <w:snapToGrid w:val="0"/>
              </w:rPr>
            </w:rPrChange>
          </w:rPr>
          <w:tab/>
          <w:t>nr-DL-AoD-Error-r16</w:t>
        </w:r>
        <w:r w:rsidRPr="009F32C9">
          <w:rPr>
            <w:snapToGrid w:val="0"/>
            <w:rPrChange w:id="71334" w:author="CR#0252r1" w:date="2020-04-07T04:24:00Z">
              <w:rPr>
                <w:snapToGrid w:val="0"/>
              </w:rPr>
            </w:rPrChange>
          </w:rPr>
          <w:tab/>
        </w:r>
        <w:r w:rsidRPr="009F32C9">
          <w:rPr>
            <w:snapToGrid w:val="0"/>
            <w:rPrChange w:id="71335" w:author="CR#0252r1" w:date="2020-04-07T04:24:00Z">
              <w:rPr>
                <w:snapToGrid w:val="0"/>
              </w:rPr>
            </w:rPrChange>
          </w:rPr>
          <w:tab/>
        </w:r>
        <w:r w:rsidRPr="009F32C9">
          <w:rPr>
            <w:snapToGrid w:val="0"/>
            <w:rPrChange w:id="71336" w:author="CR#0252r1" w:date="2020-04-07T04:24:00Z">
              <w:rPr>
                <w:snapToGrid w:val="0"/>
              </w:rPr>
            </w:rPrChange>
          </w:rPr>
          <w:tab/>
        </w:r>
        <w:r w:rsidRPr="009F32C9">
          <w:rPr>
            <w:snapToGrid w:val="0"/>
            <w:rPrChange w:id="71337" w:author="CR#0252r1" w:date="2020-04-07T04:24:00Z">
              <w:rPr>
                <w:snapToGrid w:val="0"/>
              </w:rPr>
            </w:rPrChange>
          </w:rPr>
          <w:tab/>
        </w:r>
        <w:r w:rsidRPr="009F32C9">
          <w:rPr>
            <w:snapToGrid w:val="0"/>
            <w:rPrChange w:id="71338" w:author="CR#0252r1" w:date="2020-04-07T04:24:00Z">
              <w:rPr>
                <w:snapToGrid w:val="0"/>
              </w:rPr>
            </w:rPrChange>
          </w:rPr>
          <w:tab/>
        </w:r>
        <w:r w:rsidRPr="009F32C9">
          <w:rPr>
            <w:snapToGrid w:val="0"/>
            <w:rPrChange w:id="71339" w:author="CR#0252r1" w:date="2020-04-07T04:24:00Z">
              <w:rPr>
                <w:snapToGrid w:val="0"/>
              </w:rPr>
            </w:rPrChange>
          </w:rPr>
          <w:tab/>
          <w:t>NR-DL-AoD-Error-r16</w:t>
        </w:r>
        <w:r w:rsidRPr="009F32C9">
          <w:rPr>
            <w:snapToGrid w:val="0"/>
            <w:rPrChange w:id="71340" w:author="CR#0252r1" w:date="2020-04-07T04:24:00Z">
              <w:rPr>
                <w:snapToGrid w:val="0"/>
              </w:rPr>
            </w:rPrChange>
          </w:rPr>
          <w:tab/>
        </w:r>
        <w:r w:rsidRPr="009F32C9">
          <w:rPr>
            <w:snapToGrid w:val="0"/>
            <w:rPrChange w:id="71341" w:author="CR#0252r1" w:date="2020-04-07T04:24:00Z">
              <w:rPr>
                <w:snapToGrid w:val="0"/>
              </w:rPr>
            </w:rPrChange>
          </w:rPr>
          <w:tab/>
        </w:r>
        <w:r w:rsidRPr="009F32C9">
          <w:rPr>
            <w:snapToGrid w:val="0"/>
            <w:rPrChange w:id="71342" w:author="CR#0252r1" w:date="2020-04-07T04:24:00Z">
              <w:rPr>
                <w:snapToGrid w:val="0"/>
              </w:rPr>
            </w:rPrChange>
          </w:rPr>
          <w:tab/>
        </w:r>
        <w:r w:rsidRPr="009F32C9">
          <w:rPr>
            <w:snapToGrid w:val="0"/>
            <w:rPrChange w:id="71343" w:author="CR#0252r1" w:date="2020-04-07T04:24:00Z">
              <w:rPr>
                <w:snapToGrid w:val="0"/>
              </w:rPr>
            </w:rPrChange>
          </w:rPr>
          <w:tab/>
        </w:r>
        <w:r w:rsidRPr="009F32C9">
          <w:rPr>
            <w:snapToGrid w:val="0"/>
            <w:rPrChange w:id="71344" w:author="CR#0252r1" w:date="2020-04-07T04:24:00Z">
              <w:rPr>
                <w:snapToGrid w:val="0"/>
              </w:rPr>
            </w:rPrChange>
          </w:rPr>
          <w:tab/>
        </w:r>
        <w:r w:rsidRPr="009F32C9">
          <w:rPr>
            <w:snapToGrid w:val="0"/>
            <w:rPrChange w:id="71345" w:author="CR#0252r1" w:date="2020-04-07T04:24:00Z">
              <w:rPr>
                <w:snapToGrid w:val="0"/>
              </w:rPr>
            </w:rPrChange>
          </w:rPr>
          <w:tab/>
        </w:r>
        <w:r w:rsidRPr="009F32C9">
          <w:rPr>
            <w:snapToGrid w:val="0"/>
            <w:rPrChange w:id="71346" w:author="CR#0252r1" w:date="2020-04-07T04:24:00Z">
              <w:rPr>
                <w:snapToGrid w:val="0"/>
              </w:rPr>
            </w:rPrChange>
          </w:rPr>
          <w:tab/>
          <w:t>OPTIONAL,</w:t>
        </w:r>
      </w:ins>
    </w:p>
    <w:p w:rsidR="009E61AC" w:rsidRPr="009F32C9" w:rsidRDefault="009E61AC" w:rsidP="009E61AC">
      <w:pPr>
        <w:pStyle w:val="PL"/>
        <w:shd w:val="clear" w:color="auto" w:fill="E6E6E6"/>
        <w:rPr>
          <w:ins w:id="71347" w:author="CR#0250r2" w:date="2020-04-07T03:56:00Z"/>
          <w:snapToGrid w:val="0"/>
          <w:rPrChange w:id="71348" w:author="CR#0252r1" w:date="2020-04-07T04:24:00Z">
            <w:rPr>
              <w:ins w:id="71349" w:author="CR#0250r2" w:date="2020-04-07T03:56:00Z"/>
              <w:snapToGrid w:val="0"/>
            </w:rPr>
          </w:rPrChange>
        </w:rPr>
      </w:pPr>
      <w:ins w:id="71350" w:author="CR#0250r2" w:date="2020-04-07T03:56:00Z">
        <w:r w:rsidRPr="009F32C9">
          <w:rPr>
            <w:snapToGrid w:val="0"/>
            <w:rPrChange w:id="71351" w:author="CR#0252r1" w:date="2020-04-07T04:24:00Z">
              <w:rPr>
                <w:snapToGrid w:val="0"/>
              </w:rPr>
            </w:rPrChange>
          </w:rPr>
          <w:tab/>
          <w:t>...</w:t>
        </w:r>
      </w:ins>
    </w:p>
    <w:p w:rsidR="009E61AC" w:rsidRPr="009F32C9" w:rsidRDefault="009E61AC" w:rsidP="009E61AC">
      <w:pPr>
        <w:pStyle w:val="PL"/>
        <w:shd w:val="clear" w:color="auto" w:fill="E6E6E6"/>
        <w:rPr>
          <w:ins w:id="71352" w:author="CR#0250r2" w:date="2020-04-07T03:56:00Z"/>
          <w:snapToGrid w:val="0"/>
          <w:rPrChange w:id="71353" w:author="CR#0252r1" w:date="2020-04-07T04:24:00Z">
            <w:rPr>
              <w:ins w:id="71354" w:author="CR#0250r2" w:date="2020-04-07T03:56:00Z"/>
              <w:snapToGrid w:val="0"/>
            </w:rPr>
          </w:rPrChange>
        </w:rPr>
      </w:pPr>
      <w:ins w:id="71355" w:author="CR#0250r2" w:date="2020-04-07T03:56:00Z">
        <w:r w:rsidRPr="009F32C9">
          <w:rPr>
            <w:snapToGrid w:val="0"/>
            <w:rPrChange w:id="71356" w:author="CR#0252r1" w:date="2020-04-07T04:24:00Z">
              <w:rPr>
                <w:snapToGrid w:val="0"/>
              </w:rPr>
            </w:rPrChange>
          </w:rPr>
          <w:t>}</w:t>
        </w:r>
      </w:ins>
    </w:p>
    <w:p w:rsidR="009E61AC" w:rsidRPr="009F32C9" w:rsidRDefault="009E61AC" w:rsidP="009E61AC">
      <w:pPr>
        <w:pStyle w:val="PL"/>
        <w:shd w:val="clear" w:color="auto" w:fill="E6E6E6"/>
        <w:rPr>
          <w:ins w:id="71357" w:author="CR#0250r2" w:date="2020-04-07T03:56:00Z"/>
          <w:rPrChange w:id="71358" w:author="CR#0252r1" w:date="2020-04-07T04:24:00Z">
            <w:rPr>
              <w:ins w:id="71359" w:author="CR#0250r2" w:date="2020-04-07T03:56:00Z"/>
            </w:rPr>
          </w:rPrChange>
        </w:rPr>
      </w:pPr>
    </w:p>
    <w:p w:rsidR="009E61AC" w:rsidRPr="009F32C9" w:rsidRDefault="009E61AC" w:rsidP="009E61AC">
      <w:pPr>
        <w:pStyle w:val="PL"/>
        <w:shd w:val="clear" w:color="auto" w:fill="E6E6E6"/>
        <w:rPr>
          <w:ins w:id="71360" w:author="CR#0250r2" w:date="2020-04-07T03:56:00Z"/>
          <w:rPrChange w:id="71361" w:author="CR#0252r1" w:date="2020-04-07T04:24:00Z">
            <w:rPr>
              <w:ins w:id="71362" w:author="CR#0250r2" w:date="2020-04-07T03:56:00Z"/>
            </w:rPr>
          </w:rPrChange>
        </w:rPr>
      </w:pPr>
      <w:ins w:id="71363" w:author="CR#0250r2" w:date="2020-04-07T03:56:00Z">
        <w:r w:rsidRPr="009F32C9">
          <w:rPr>
            <w:rPrChange w:id="71364" w:author="CR#0252r1" w:date="2020-04-07T04:24:00Z">
              <w:rPr/>
            </w:rPrChange>
          </w:rPr>
          <w:t>-- ASN1STOP</w:t>
        </w:r>
      </w:ins>
    </w:p>
    <w:p w:rsidR="009E61AC" w:rsidRPr="009F32C9" w:rsidRDefault="009E61AC" w:rsidP="009E61AC">
      <w:pPr>
        <w:rPr>
          <w:ins w:id="71365" w:author="CR#0250r2" w:date="2020-04-07T03:56:00Z"/>
          <w:rPrChange w:id="71366" w:author="CR#0252r1" w:date="2020-04-07T04:24:00Z">
            <w:rPr>
              <w:ins w:id="71367"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71368" w:author="CR#0250r2" w:date="2020-04-07T03:56:00Z"/>
        </w:trPr>
        <w:tc>
          <w:tcPr>
            <w:tcW w:w="2268" w:type="dxa"/>
          </w:tcPr>
          <w:p w:rsidR="009E61AC" w:rsidRPr="009F32C9" w:rsidRDefault="009E61AC" w:rsidP="0040693E">
            <w:pPr>
              <w:pStyle w:val="TAH"/>
              <w:rPr>
                <w:ins w:id="71369" w:author="CR#0250r2" w:date="2020-04-07T03:56:00Z"/>
                <w:rPrChange w:id="71370" w:author="CR#0252r1" w:date="2020-04-07T04:24:00Z">
                  <w:rPr>
                    <w:ins w:id="71371" w:author="CR#0250r2" w:date="2020-04-07T03:56:00Z"/>
                  </w:rPr>
                </w:rPrChange>
              </w:rPr>
            </w:pPr>
            <w:ins w:id="71372" w:author="CR#0250r2" w:date="2020-04-07T03:56:00Z">
              <w:r w:rsidRPr="009F32C9">
                <w:rPr>
                  <w:rPrChange w:id="71373" w:author="CR#0252r1" w:date="2020-04-07T04:24:00Z">
                    <w:rPr/>
                  </w:rPrChange>
                </w:rPr>
                <w:t>Conditional presence</w:t>
              </w:r>
            </w:ins>
          </w:p>
        </w:tc>
        <w:tc>
          <w:tcPr>
            <w:tcW w:w="7371" w:type="dxa"/>
          </w:tcPr>
          <w:p w:rsidR="009E61AC" w:rsidRPr="009F32C9" w:rsidRDefault="009E61AC" w:rsidP="0040693E">
            <w:pPr>
              <w:pStyle w:val="TAH"/>
              <w:rPr>
                <w:ins w:id="71374" w:author="CR#0250r2" w:date="2020-04-07T03:56:00Z"/>
                <w:rPrChange w:id="71375" w:author="CR#0252r1" w:date="2020-04-07T04:24:00Z">
                  <w:rPr>
                    <w:ins w:id="71376" w:author="CR#0250r2" w:date="2020-04-07T03:56:00Z"/>
                  </w:rPr>
                </w:rPrChange>
              </w:rPr>
            </w:pPr>
            <w:ins w:id="71377" w:author="CR#0250r2" w:date="2020-04-07T03:56:00Z">
              <w:r w:rsidRPr="009F32C9">
                <w:rPr>
                  <w:rPrChange w:id="71378" w:author="CR#0252r1" w:date="2020-04-07T04:24:00Z">
                    <w:rPr/>
                  </w:rPrChange>
                </w:rPr>
                <w:t>Explanation</w:t>
              </w:r>
            </w:ins>
          </w:p>
        </w:tc>
      </w:tr>
      <w:tr w:rsidR="009F32C9" w:rsidRPr="009F32C9" w:rsidTr="0040693E">
        <w:trPr>
          <w:cantSplit/>
          <w:ins w:id="71379" w:author="CR#0250r2" w:date="2020-04-07T03:56:00Z"/>
        </w:trPr>
        <w:tc>
          <w:tcPr>
            <w:tcW w:w="2268" w:type="dxa"/>
          </w:tcPr>
          <w:p w:rsidR="009E61AC" w:rsidRPr="009F32C9" w:rsidRDefault="009E61AC" w:rsidP="0040693E">
            <w:pPr>
              <w:pStyle w:val="TAL"/>
              <w:rPr>
                <w:ins w:id="71380" w:author="CR#0250r2" w:date="2020-04-07T03:56:00Z"/>
                <w:i/>
                <w:noProof/>
                <w:rPrChange w:id="71381" w:author="CR#0252r1" w:date="2020-04-07T04:24:00Z">
                  <w:rPr>
                    <w:ins w:id="71382" w:author="CR#0250r2" w:date="2020-04-07T03:56:00Z"/>
                    <w:i/>
                    <w:noProof/>
                  </w:rPr>
                </w:rPrChange>
              </w:rPr>
            </w:pPr>
            <w:ins w:id="71383" w:author="CR#0250r2" w:date="2020-04-07T03:56:00Z">
              <w:r w:rsidRPr="009F32C9">
                <w:rPr>
                  <w:i/>
                  <w:noProof/>
                  <w:rPrChange w:id="71384" w:author="CR#0252r1" w:date="2020-04-07T04:24:00Z">
                    <w:rPr>
                      <w:i/>
                      <w:noProof/>
                    </w:rPr>
                  </w:rPrChange>
                </w:rPr>
                <w:t>UEB</w:t>
              </w:r>
            </w:ins>
          </w:p>
        </w:tc>
        <w:tc>
          <w:tcPr>
            <w:tcW w:w="7371" w:type="dxa"/>
          </w:tcPr>
          <w:p w:rsidR="009E61AC" w:rsidRPr="009F32C9" w:rsidRDefault="009E61AC" w:rsidP="0040693E">
            <w:pPr>
              <w:pStyle w:val="TAL"/>
              <w:rPr>
                <w:ins w:id="71385" w:author="CR#0250r2" w:date="2020-04-07T03:56:00Z"/>
                <w:rPrChange w:id="71386" w:author="CR#0252r1" w:date="2020-04-07T04:24:00Z">
                  <w:rPr>
                    <w:ins w:id="71387" w:author="CR#0250r2" w:date="2020-04-07T03:56:00Z"/>
                  </w:rPr>
                </w:rPrChange>
              </w:rPr>
            </w:pPr>
            <w:ins w:id="71388" w:author="CR#0250r2" w:date="2020-04-07T03:56:00Z">
              <w:r w:rsidRPr="009F32C9">
                <w:rPr>
                  <w:rPrChange w:id="71389" w:author="CR#0252r1" w:date="2020-04-07T04:24:00Z">
                    <w:rPr/>
                  </w:rPrChange>
                </w:rPr>
                <w:t xml:space="preserve">The field is mandatory present </w:t>
              </w:r>
              <w:r w:rsidRPr="009F32C9">
                <w:rPr>
                  <w:bCs/>
                  <w:noProof/>
                  <w:rPrChange w:id="71390" w:author="CR#0252r1" w:date="2020-04-07T04:24:00Z">
                    <w:rPr>
                      <w:bCs/>
                      <w:noProof/>
                    </w:rPr>
                  </w:rPrChange>
                </w:rPr>
                <w:t>for the UE based DL-AoD</w:t>
              </w:r>
              <w:r w:rsidRPr="009F32C9">
                <w:rPr>
                  <w:rPrChange w:id="71391" w:author="CR#0252r1" w:date="2020-04-07T04:24:00Z">
                    <w:rPr/>
                  </w:rPrChange>
                </w:rPr>
                <w:t>; otherwise it is not present.</w:t>
              </w:r>
            </w:ins>
          </w:p>
        </w:tc>
      </w:tr>
    </w:tbl>
    <w:p w:rsidR="009E61AC" w:rsidRPr="009F32C9" w:rsidRDefault="009E61AC" w:rsidP="009E61AC">
      <w:pPr>
        <w:rPr>
          <w:ins w:id="71392" w:author="CR#0250r2" w:date="2020-04-07T03:56:00Z"/>
          <w:rPrChange w:id="71393" w:author="CR#0252r1" w:date="2020-04-07T04:24:00Z">
            <w:rPr>
              <w:ins w:id="71394" w:author="CR#0250r2" w:date="2020-04-07T03:56:00Z"/>
            </w:rPr>
          </w:rPrChange>
        </w:rPr>
      </w:pPr>
    </w:p>
    <w:p w:rsidR="009E61AC" w:rsidRPr="009F32C9" w:rsidRDefault="005314F9" w:rsidP="009E61AC">
      <w:pPr>
        <w:pStyle w:val="Heading4"/>
        <w:rPr>
          <w:ins w:id="71395" w:author="CR#0250r2" w:date="2020-04-07T03:56:00Z"/>
          <w:rPrChange w:id="71396" w:author="CR#0252r1" w:date="2020-04-07T04:24:00Z">
            <w:rPr>
              <w:ins w:id="71397" w:author="CR#0250r2" w:date="2020-04-07T03:56:00Z"/>
            </w:rPr>
          </w:rPrChange>
        </w:rPr>
      </w:pPr>
      <w:ins w:id="71398" w:author="CR#0250r2" w:date="2020-04-07T04:17:00Z">
        <w:r w:rsidRPr="009F32C9">
          <w:rPr>
            <w:rPrChange w:id="71399" w:author="CR#0252r1" w:date="2020-04-07T04:24:00Z">
              <w:rPr/>
            </w:rPrChange>
          </w:rPr>
          <w:t>6.8</w:t>
        </w:r>
      </w:ins>
      <w:ins w:id="71400" w:author="CR#0250r2" w:date="2020-04-07T03:56:00Z">
        <w:r w:rsidR="009E61AC" w:rsidRPr="009F32C9">
          <w:rPr>
            <w:rPrChange w:id="71401" w:author="CR#0252r1" w:date="2020-04-07T04:24:00Z">
              <w:rPr/>
            </w:rPrChange>
          </w:rPr>
          <w:t>.1.4</w:t>
        </w:r>
        <w:r w:rsidR="009E61AC" w:rsidRPr="009F32C9">
          <w:rPr>
            <w:rPrChange w:id="71402" w:author="CR#0252r1" w:date="2020-04-07T04:24:00Z">
              <w:rPr/>
            </w:rPrChange>
          </w:rPr>
          <w:tab/>
          <w:t>NR-DL-AoD Location Information Elements</w:t>
        </w:r>
      </w:ins>
    </w:p>
    <w:p w:rsidR="009E61AC" w:rsidRPr="009F32C9" w:rsidRDefault="009E61AC" w:rsidP="009E61AC">
      <w:pPr>
        <w:pStyle w:val="Heading4"/>
        <w:rPr>
          <w:ins w:id="71403" w:author="CR#0250r2" w:date="2020-04-07T03:56:00Z"/>
          <w:i/>
          <w:rPrChange w:id="71404" w:author="CR#0252r1" w:date="2020-04-07T04:24:00Z">
            <w:rPr>
              <w:ins w:id="71405" w:author="CR#0250r2" w:date="2020-04-07T03:56:00Z"/>
              <w:i/>
            </w:rPr>
          </w:rPrChange>
        </w:rPr>
      </w:pPr>
      <w:ins w:id="71406" w:author="CR#0250r2" w:date="2020-04-07T03:56:00Z">
        <w:r w:rsidRPr="009F32C9">
          <w:rPr>
            <w:rPrChange w:id="71407" w:author="CR#0252r1" w:date="2020-04-07T04:24:00Z">
              <w:rPr/>
            </w:rPrChange>
          </w:rPr>
          <w:t>–</w:t>
        </w:r>
        <w:r w:rsidRPr="009F32C9">
          <w:rPr>
            <w:rPrChange w:id="71408" w:author="CR#0252r1" w:date="2020-04-07T04:24:00Z">
              <w:rPr/>
            </w:rPrChange>
          </w:rPr>
          <w:tab/>
        </w:r>
        <w:r w:rsidRPr="009F32C9">
          <w:rPr>
            <w:i/>
            <w:rPrChange w:id="71409" w:author="CR#0252r1" w:date="2020-04-07T04:24:00Z">
              <w:rPr>
                <w:i/>
              </w:rPr>
            </w:rPrChange>
          </w:rPr>
          <w:t>NR-DL-AoD-SignalMeasurementInformation</w:t>
        </w:r>
      </w:ins>
    </w:p>
    <w:p w:rsidR="009E61AC" w:rsidRPr="009F32C9" w:rsidRDefault="009E61AC" w:rsidP="009E61AC">
      <w:pPr>
        <w:keepLines/>
        <w:rPr>
          <w:ins w:id="71410" w:author="CR#0250r2" w:date="2020-04-07T03:56:00Z"/>
          <w:rPrChange w:id="71411" w:author="CR#0252r1" w:date="2020-04-07T04:24:00Z">
            <w:rPr>
              <w:ins w:id="71412" w:author="CR#0250r2" w:date="2020-04-07T03:56:00Z"/>
            </w:rPr>
          </w:rPrChange>
        </w:rPr>
      </w:pPr>
      <w:ins w:id="71413" w:author="CR#0250r2" w:date="2020-04-07T03:56:00Z">
        <w:r w:rsidRPr="009F32C9">
          <w:rPr>
            <w:rPrChange w:id="71414" w:author="CR#0252r1" w:date="2020-04-07T04:24:00Z">
              <w:rPr/>
            </w:rPrChange>
          </w:rPr>
          <w:t xml:space="preserve">The IE </w:t>
        </w:r>
        <w:r w:rsidRPr="009F32C9">
          <w:rPr>
            <w:i/>
            <w:rPrChange w:id="71415" w:author="CR#0252r1" w:date="2020-04-07T04:24:00Z">
              <w:rPr>
                <w:i/>
              </w:rPr>
            </w:rPrChange>
          </w:rPr>
          <w:t>NR-DL-AoD-SignalMeasurementInformation</w:t>
        </w:r>
        <w:r w:rsidRPr="009F32C9">
          <w:rPr>
            <w:noProof/>
            <w:rPrChange w:id="71416" w:author="CR#0252r1" w:date="2020-04-07T04:24:00Z">
              <w:rPr>
                <w:noProof/>
              </w:rPr>
            </w:rPrChange>
          </w:rPr>
          <w:t xml:space="preserve"> is</w:t>
        </w:r>
        <w:r w:rsidRPr="009F32C9">
          <w:rPr>
            <w:rPrChange w:id="71417" w:author="CR#0252r1" w:date="2020-04-07T04:24:00Z">
              <w:rPr/>
            </w:rPrChange>
          </w:rPr>
          <w:t xml:space="preserve"> used by the target device to provide NR DL AoD measurements to the location server. </w:t>
        </w:r>
        <w:r w:rsidRPr="009F32C9">
          <w:rPr>
            <w:lang w:eastAsia="ja-JP"/>
            <w:rPrChange w:id="71418" w:author="CR#0252r1" w:date="2020-04-07T04:24:00Z">
              <w:rPr>
                <w:lang w:eastAsia="ja-JP"/>
              </w:rPr>
            </w:rPrChange>
          </w:rPr>
          <w:t>The measurements are provided as a list of TRPs, where the first TRP in the list is used as reference TRP.</w:t>
        </w:r>
      </w:ins>
    </w:p>
    <w:p w:rsidR="009E61AC" w:rsidRPr="009F32C9" w:rsidRDefault="009E61AC" w:rsidP="009E61AC">
      <w:pPr>
        <w:pStyle w:val="PL"/>
        <w:shd w:val="clear" w:color="auto" w:fill="E6E6E6"/>
        <w:rPr>
          <w:ins w:id="71419" w:author="CR#0250r2" w:date="2020-04-07T03:56:00Z"/>
          <w:rPrChange w:id="71420" w:author="CR#0252r1" w:date="2020-04-07T04:24:00Z">
            <w:rPr>
              <w:ins w:id="71421" w:author="CR#0250r2" w:date="2020-04-07T03:56:00Z"/>
            </w:rPr>
          </w:rPrChange>
        </w:rPr>
      </w:pPr>
      <w:ins w:id="71422" w:author="CR#0250r2" w:date="2020-04-07T03:56:00Z">
        <w:r w:rsidRPr="009F32C9">
          <w:rPr>
            <w:rPrChange w:id="71423" w:author="CR#0252r1" w:date="2020-04-07T04:24:00Z">
              <w:rPr/>
            </w:rPrChange>
          </w:rPr>
          <w:t>-- ASN1START</w:t>
        </w:r>
      </w:ins>
    </w:p>
    <w:p w:rsidR="009E61AC" w:rsidRPr="009F32C9" w:rsidRDefault="009E61AC" w:rsidP="009E61AC">
      <w:pPr>
        <w:pStyle w:val="PL"/>
        <w:shd w:val="clear" w:color="auto" w:fill="E6E6E6"/>
        <w:rPr>
          <w:ins w:id="71424" w:author="CR#0250r2" w:date="2020-04-07T03:56:00Z"/>
          <w:rPrChange w:id="71425" w:author="CR#0252r1" w:date="2020-04-07T04:24:00Z">
            <w:rPr>
              <w:ins w:id="71426" w:author="CR#0250r2" w:date="2020-04-07T03:56:00Z"/>
            </w:rPr>
          </w:rPrChange>
        </w:rPr>
      </w:pPr>
    </w:p>
    <w:p w:rsidR="009E61AC" w:rsidRPr="009F32C9" w:rsidRDefault="009E61AC" w:rsidP="009E61AC">
      <w:pPr>
        <w:pStyle w:val="PL"/>
        <w:shd w:val="clear" w:color="auto" w:fill="E6E6E6"/>
        <w:outlineLvl w:val="0"/>
        <w:rPr>
          <w:ins w:id="71427" w:author="CR#0250r2" w:date="2020-04-07T03:56:00Z"/>
          <w:snapToGrid w:val="0"/>
          <w:rPrChange w:id="71428" w:author="CR#0252r1" w:date="2020-04-07T04:24:00Z">
            <w:rPr>
              <w:ins w:id="71429" w:author="CR#0250r2" w:date="2020-04-07T03:56:00Z"/>
              <w:snapToGrid w:val="0"/>
            </w:rPr>
          </w:rPrChange>
        </w:rPr>
      </w:pPr>
      <w:ins w:id="71430" w:author="CR#0250r2" w:date="2020-04-07T03:56:00Z">
        <w:r w:rsidRPr="009F32C9">
          <w:rPr>
            <w:snapToGrid w:val="0"/>
            <w:rPrChange w:id="71431" w:author="CR#0252r1" w:date="2020-04-07T04:24:00Z">
              <w:rPr>
                <w:snapToGrid w:val="0"/>
              </w:rPr>
            </w:rPrChange>
          </w:rPr>
          <w:t>NR-DL-AoD-SignalMeasurementInformation-r16 ::= SEQUENCE {</w:t>
        </w:r>
      </w:ins>
    </w:p>
    <w:p w:rsidR="009E61AC" w:rsidRPr="009F32C9" w:rsidRDefault="009E61AC" w:rsidP="009E61AC">
      <w:pPr>
        <w:pStyle w:val="PL"/>
        <w:shd w:val="clear" w:color="auto" w:fill="E6E6E6"/>
        <w:rPr>
          <w:ins w:id="71432" w:author="CR#0250r2" w:date="2020-04-07T03:56:00Z"/>
          <w:snapToGrid w:val="0"/>
          <w:rPrChange w:id="71433" w:author="CR#0252r1" w:date="2020-04-07T04:24:00Z">
            <w:rPr>
              <w:ins w:id="71434" w:author="CR#0250r2" w:date="2020-04-07T03:56:00Z"/>
              <w:snapToGrid w:val="0"/>
            </w:rPr>
          </w:rPrChange>
        </w:rPr>
      </w:pPr>
      <w:ins w:id="71435" w:author="CR#0250r2" w:date="2020-04-07T03:56:00Z">
        <w:r w:rsidRPr="009F32C9">
          <w:rPr>
            <w:snapToGrid w:val="0"/>
            <w:rPrChange w:id="71436" w:author="CR#0252r1" w:date="2020-04-07T04:24:00Z">
              <w:rPr>
                <w:snapToGrid w:val="0"/>
              </w:rPr>
            </w:rPrChange>
          </w:rPr>
          <w:tab/>
          <w:t>nr-DL-AoD-MeasList-r16</w:t>
        </w:r>
        <w:r w:rsidRPr="009F32C9">
          <w:rPr>
            <w:snapToGrid w:val="0"/>
            <w:rPrChange w:id="71437" w:author="CR#0252r1" w:date="2020-04-07T04:24:00Z">
              <w:rPr>
                <w:snapToGrid w:val="0"/>
              </w:rPr>
            </w:rPrChange>
          </w:rPr>
          <w:tab/>
        </w:r>
        <w:r w:rsidRPr="009F32C9">
          <w:rPr>
            <w:snapToGrid w:val="0"/>
            <w:rPrChange w:id="71438" w:author="CR#0252r1" w:date="2020-04-07T04:24:00Z">
              <w:rPr>
                <w:snapToGrid w:val="0"/>
              </w:rPr>
            </w:rPrChange>
          </w:rPr>
          <w:tab/>
        </w:r>
        <w:r w:rsidRPr="009F32C9">
          <w:rPr>
            <w:snapToGrid w:val="0"/>
            <w:rPrChange w:id="71439" w:author="CR#0252r1" w:date="2020-04-07T04:24:00Z">
              <w:rPr>
                <w:snapToGrid w:val="0"/>
              </w:rPr>
            </w:rPrChange>
          </w:rPr>
          <w:tab/>
          <w:t>NR-DL-AoD-MeasList-r16,</w:t>
        </w:r>
      </w:ins>
    </w:p>
    <w:p w:rsidR="009E61AC" w:rsidRPr="009F32C9" w:rsidRDefault="009E61AC" w:rsidP="009E61AC">
      <w:pPr>
        <w:pStyle w:val="PL"/>
        <w:shd w:val="clear" w:color="auto" w:fill="E6E6E6"/>
        <w:outlineLvl w:val="0"/>
        <w:rPr>
          <w:ins w:id="71440" w:author="CR#0250r2" w:date="2020-04-07T03:56:00Z"/>
          <w:snapToGrid w:val="0"/>
          <w:rPrChange w:id="71441" w:author="CR#0252r1" w:date="2020-04-07T04:24:00Z">
            <w:rPr>
              <w:ins w:id="71442" w:author="CR#0250r2" w:date="2020-04-07T03:56:00Z"/>
              <w:snapToGrid w:val="0"/>
            </w:rPr>
          </w:rPrChange>
        </w:rPr>
      </w:pPr>
      <w:ins w:id="71443" w:author="CR#0250r2" w:date="2020-04-07T03:56:00Z">
        <w:r w:rsidRPr="009F32C9">
          <w:rPr>
            <w:snapToGrid w:val="0"/>
            <w:rPrChange w:id="71444" w:author="CR#0252r1" w:date="2020-04-07T04:24:00Z">
              <w:rPr>
                <w:snapToGrid w:val="0"/>
              </w:rPr>
            </w:rPrChange>
          </w:rPr>
          <w:tab/>
          <w:t>...</w:t>
        </w:r>
      </w:ins>
    </w:p>
    <w:p w:rsidR="009E61AC" w:rsidRPr="009F32C9" w:rsidRDefault="009E61AC" w:rsidP="009E61AC">
      <w:pPr>
        <w:pStyle w:val="PL"/>
        <w:shd w:val="clear" w:color="auto" w:fill="E6E6E6"/>
        <w:outlineLvl w:val="0"/>
        <w:rPr>
          <w:ins w:id="71445" w:author="CR#0250r2" w:date="2020-04-07T03:56:00Z"/>
          <w:snapToGrid w:val="0"/>
          <w:rPrChange w:id="71446" w:author="CR#0252r1" w:date="2020-04-07T04:24:00Z">
            <w:rPr>
              <w:ins w:id="71447" w:author="CR#0250r2" w:date="2020-04-07T03:56:00Z"/>
              <w:snapToGrid w:val="0"/>
            </w:rPr>
          </w:rPrChange>
        </w:rPr>
      </w:pPr>
      <w:ins w:id="71448" w:author="CR#0250r2" w:date="2020-04-07T03:56:00Z">
        <w:r w:rsidRPr="009F32C9">
          <w:rPr>
            <w:snapToGrid w:val="0"/>
            <w:rPrChange w:id="71449" w:author="CR#0252r1" w:date="2020-04-07T04:24:00Z">
              <w:rPr>
                <w:snapToGrid w:val="0"/>
              </w:rPr>
            </w:rPrChange>
          </w:rPr>
          <w:t>}</w:t>
        </w:r>
      </w:ins>
    </w:p>
    <w:p w:rsidR="009E61AC" w:rsidRPr="009F32C9" w:rsidRDefault="009E61AC" w:rsidP="009E61AC">
      <w:pPr>
        <w:pStyle w:val="PL"/>
        <w:shd w:val="clear" w:color="auto" w:fill="E6E6E6"/>
        <w:outlineLvl w:val="0"/>
        <w:rPr>
          <w:ins w:id="71450" w:author="CR#0250r2" w:date="2020-04-07T03:56:00Z"/>
          <w:snapToGrid w:val="0"/>
          <w:rPrChange w:id="71451" w:author="CR#0252r1" w:date="2020-04-07T04:24:00Z">
            <w:rPr>
              <w:ins w:id="71452" w:author="CR#0250r2" w:date="2020-04-07T03:56:00Z"/>
              <w:snapToGrid w:val="0"/>
            </w:rPr>
          </w:rPrChange>
        </w:rPr>
      </w:pPr>
      <w:ins w:id="71453" w:author="CR#0250r2" w:date="2020-04-07T03:56:00Z">
        <w:r w:rsidRPr="009F32C9">
          <w:rPr>
            <w:snapToGrid w:val="0"/>
            <w:rPrChange w:id="71454" w:author="CR#0252r1" w:date="2020-04-07T04:24:00Z">
              <w:rPr>
                <w:snapToGrid w:val="0"/>
              </w:rPr>
            </w:rPrChange>
          </w:rPr>
          <w:t>NR-DL-AoD-MeasList-r16 ::= SEQUENCE (SIZE(1..nrMaxTRPs)) OF NR-DL-AoD-MeasElement-r16</w:t>
        </w:r>
      </w:ins>
    </w:p>
    <w:p w:rsidR="009E61AC" w:rsidRPr="009F32C9" w:rsidRDefault="009E61AC" w:rsidP="009E61AC">
      <w:pPr>
        <w:pStyle w:val="PL"/>
        <w:shd w:val="clear" w:color="auto" w:fill="E6E6E6"/>
        <w:outlineLvl w:val="0"/>
        <w:rPr>
          <w:ins w:id="71455" w:author="CR#0250r2" w:date="2020-04-07T03:56:00Z"/>
          <w:snapToGrid w:val="0"/>
          <w:rPrChange w:id="71456" w:author="CR#0252r1" w:date="2020-04-07T04:24:00Z">
            <w:rPr>
              <w:ins w:id="71457" w:author="CR#0250r2" w:date="2020-04-07T03:56:00Z"/>
              <w:snapToGrid w:val="0"/>
            </w:rPr>
          </w:rPrChange>
        </w:rPr>
      </w:pPr>
    </w:p>
    <w:p w:rsidR="009E61AC" w:rsidRPr="009F32C9" w:rsidRDefault="009E61AC" w:rsidP="009E61AC">
      <w:pPr>
        <w:pStyle w:val="PL"/>
        <w:shd w:val="clear" w:color="auto" w:fill="E6E6E6"/>
        <w:outlineLvl w:val="0"/>
        <w:rPr>
          <w:ins w:id="71458" w:author="CR#0250r2" w:date="2020-04-07T03:56:00Z"/>
          <w:snapToGrid w:val="0"/>
          <w:rPrChange w:id="71459" w:author="CR#0252r1" w:date="2020-04-07T04:24:00Z">
            <w:rPr>
              <w:ins w:id="71460" w:author="CR#0250r2" w:date="2020-04-07T03:56:00Z"/>
              <w:snapToGrid w:val="0"/>
            </w:rPr>
          </w:rPrChange>
        </w:rPr>
      </w:pPr>
      <w:ins w:id="71461" w:author="CR#0250r2" w:date="2020-04-07T03:56:00Z">
        <w:r w:rsidRPr="009F32C9">
          <w:rPr>
            <w:snapToGrid w:val="0"/>
            <w:rPrChange w:id="71462" w:author="CR#0252r1" w:date="2020-04-07T04:24:00Z">
              <w:rPr>
                <w:snapToGrid w:val="0"/>
              </w:rPr>
            </w:rPrChange>
          </w:rPr>
          <w:t>NR-DL-AoD-MeasElement-r16 ::= SEQUENCE {</w:t>
        </w:r>
      </w:ins>
    </w:p>
    <w:p w:rsidR="009E61AC" w:rsidRPr="009F32C9" w:rsidDel="00E74E28" w:rsidRDefault="009E61AC" w:rsidP="009E61AC">
      <w:pPr>
        <w:pStyle w:val="PL"/>
        <w:shd w:val="clear" w:color="auto" w:fill="E6E6E6"/>
        <w:rPr>
          <w:ins w:id="71463" w:author="CR#0250r2" w:date="2020-04-07T03:56:00Z"/>
          <w:del w:id="71464" w:author="RAN2-108-01" w:date="2020-01-15T21:02:00Z"/>
          <w:rStyle w:val="CommentReference"/>
          <w:rFonts w:ascii="Times New Roman" w:hAnsi="Times New Roman"/>
          <w:noProof w:val="0"/>
          <w:rPrChange w:id="71465" w:author="CR#0252r1" w:date="2020-04-07T04:24:00Z">
            <w:rPr>
              <w:ins w:id="71466" w:author="CR#0250r2" w:date="2020-04-07T03:56:00Z"/>
              <w:del w:id="71467" w:author="RAN2-108-01" w:date="2020-01-15T21:02:00Z"/>
              <w:rStyle w:val="CommentReference"/>
              <w:rFonts w:ascii="Times New Roman" w:hAnsi="Times New Roman"/>
              <w:noProof w:val="0"/>
            </w:rPr>
          </w:rPrChange>
        </w:rPr>
      </w:pPr>
      <w:ins w:id="71468" w:author="CR#0250r2" w:date="2020-04-07T03:56:00Z">
        <w:r w:rsidRPr="009F32C9">
          <w:rPr>
            <w:snapToGrid w:val="0"/>
            <w:rPrChange w:id="71469" w:author="CR#0252r1" w:date="2020-04-07T04:24:00Z">
              <w:rPr>
                <w:snapToGrid w:val="0"/>
              </w:rPr>
            </w:rPrChange>
          </w:rPr>
          <w:tab/>
        </w:r>
        <w:r w:rsidRPr="009F32C9">
          <w:rPr>
            <w:rPrChange w:id="71470" w:author="CR#0252r1" w:date="2020-04-07T04:24:00Z">
              <w:rPr/>
            </w:rPrChange>
          </w:rPr>
          <w:t>trp-ID-r16</w:t>
        </w:r>
        <w:r w:rsidRPr="009F32C9">
          <w:rPr>
            <w:rPrChange w:id="71471" w:author="CR#0252r1" w:date="2020-04-07T04:24:00Z">
              <w:rPr/>
            </w:rPrChange>
          </w:rPr>
          <w:tab/>
        </w:r>
        <w:r w:rsidRPr="009F32C9">
          <w:rPr>
            <w:rPrChange w:id="71472" w:author="CR#0252r1" w:date="2020-04-07T04:24:00Z">
              <w:rPr/>
            </w:rPrChange>
          </w:rPr>
          <w:tab/>
        </w:r>
        <w:r w:rsidRPr="009F32C9">
          <w:rPr>
            <w:rPrChange w:id="71473" w:author="CR#0252r1" w:date="2020-04-07T04:24:00Z">
              <w:rPr/>
            </w:rPrChange>
          </w:rPr>
          <w:tab/>
        </w:r>
        <w:r w:rsidRPr="009F32C9">
          <w:rPr>
            <w:rPrChange w:id="71474" w:author="CR#0252r1" w:date="2020-04-07T04:24:00Z">
              <w:rPr/>
            </w:rPrChange>
          </w:rPr>
          <w:tab/>
        </w:r>
        <w:r w:rsidRPr="009F32C9">
          <w:rPr>
            <w:rPrChange w:id="71475" w:author="CR#0252r1" w:date="2020-04-07T04:24:00Z">
              <w:rPr/>
            </w:rPrChange>
          </w:rPr>
          <w:tab/>
        </w:r>
        <w:r w:rsidRPr="009F32C9">
          <w:rPr>
            <w:rPrChange w:id="71476" w:author="CR#0252r1" w:date="2020-04-07T04:24:00Z">
              <w:rPr/>
            </w:rPrChange>
          </w:rPr>
          <w:tab/>
        </w:r>
        <w:r w:rsidRPr="009F32C9">
          <w:rPr>
            <w:rPrChange w:id="71477" w:author="CR#0252r1" w:date="2020-04-07T04:24:00Z">
              <w:rPr/>
            </w:rPrChange>
          </w:rPr>
          <w:tab/>
        </w:r>
        <w:r w:rsidRPr="009F32C9">
          <w:rPr>
            <w:snapToGrid w:val="0"/>
            <w:rPrChange w:id="71478" w:author="CR#0252r1" w:date="2020-04-07T04:24:00Z">
              <w:rPr>
                <w:snapToGrid w:val="0"/>
              </w:rPr>
            </w:rPrChange>
          </w:rPr>
          <w:t>TRP-ID-r16</w:t>
        </w:r>
        <w:r w:rsidRPr="009F32C9">
          <w:rPr>
            <w:snapToGrid w:val="0"/>
            <w:rPrChange w:id="71479" w:author="CR#0252r1" w:date="2020-04-07T04:24:00Z">
              <w:rPr>
                <w:snapToGrid w:val="0"/>
              </w:rPr>
            </w:rPrChange>
          </w:rPr>
          <w:tab/>
        </w:r>
        <w:r w:rsidRPr="009F32C9">
          <w:rPr>
            <w:snapToGrid w:val="0"/>
            <w:rPrChange w:id="71480" w:author="CR#0252r1" w:date="2020-04-07T04:24:00Z">
              <w:rPr>
                <w:snapToGrid w:val="0"/>
              </w:rPr>
            </w:rPrChange>
          </w:rPr>
          <w:tab/>
        </w:r>
        <w:r w:rsidRPr="009F32C9">
          <w:rPr>
            <w:snapToGrid w:val="0"/>
            <w:rPrChange w:id="71481" w:author="CR#0252r1" w:date="2020-04-07T04:24:00Z">
              <w:rPr>
                <w:snapToGrid w:val="0"/>
              </w:rPr>
            </w:rPrChange>
          </w:rPr>
          <w:tab/>
          <w:t>OPTIONAL,</w:t>
        </w:r>
        <w:r w:rsidRPr="009F32C9" w:rsidDel="00B77C27">
          <w:rPr>
            <w:rStyle w:val="CommentReference"/>
            <w:rFonts w:ascii="Times New Roman" w:hAnsi="Times New Roman"/>
            <w:noProof w:val="0"/>
            <w:rPrChange w:id="71482" w:author="CR#0252r1" w:date="2020-04-07T04:24:00Z">
              <w:rPr>
                <w:rStyle w:val="CommentReference"/>
                <w:rFonts w:ascii="Times New Roman" w:hAnsi="Times New Roman"/>
                <w:noProof w:val="0"/>
              </w:rPr>
            </w:rPrChange>
          </w:rPr>
          <w:t xml:space="preserve"> </w:t>
        </w:r>
      </w:ins>
    </w:p>
    <w:p w:rsidR="009E61AC" w:rsidRPr="009F32C9" w:rsidRDefault="009E61AC" w:rsidP="009E61AC">
      <w:pPr>
        <w:pStyle w:val="PL"/>
        <w:shd w:val="clear" w:color="auto" w:fill="E6E6E6"/>
        <w:rPr>
          <w:ins w:id="71483" w:author="CR#0250r2" w:date="2020-04-07T03:56:00Z"/>
          <w:rStyle w:val="CommentReference"/>
          <w:rFonts w:ascii="Times New Roman" w:hAnsi="Times New Roman"/>
          <w:noProof w:val="0"/>
          <w:rPrChange w:id="71484" w:author="CR#0252r1" w:date="2020-04-07T04:24:00Z">
            <w:rPr>
              <w:ins w:id="71485" w:author="CR#0250r2" w:date="2020-04-07T03:56:00Z"/>
              <w:rStyle w:val="CommentReference"/>
              <w:rFonts w:ascii="Times New Roman" w:hAnsi="Times New Roman"/>
              <w:noProof w:val="0"/>
            </w:rPr>
          </w:rPrChange>
        </w:rPr>
      </w:pPr>
    </w:p>
    <w:p w:rsidR="009E61AC" w:rsidRPr="009F32C9" w:rsidRDefault="009E61AC" w:rsidP="009E61AC">
      <w:pPr>
        <w:pStyle w:val="PL"/>
        <w:shd w:val="clear" w:color="auto" w:fill="E6E6E6"/>
        <w:rPr>
          <w:ins w:id="71486" w:author="CR#0250r2" w:date="2020-04-07T03:56:00Z"/>
          <w:snapToGrid w:val="0"/>
          <w:rPrChange w:id="71487" w:author="CR#0252r1" w:date="2020-04-07T04:24:00Z">
            <w:rPr>
              <w:ins w:id="71488" w:author="CR#0250r2" w:date="2020-04-07T03:56:00Z"/>
              <w:snapToGrid w:val="0"/>
            </w:rPr>
          </w:rPrChange>
        </w:rPr>
      </w:pPr>
      <w:ins w:id="71489" w:author="CR#0250r2" w:date="2020-04-07T03:56:00Z">
        <w:r w:rsidRPr="009F32C9">
          <w:rPr>
            <w:snapToGrid w:val="0"/>
            <w:rPrChange w:id="71490" w:author="CR#0252r1" w:date="2020-04-07T04:24:00Z">
              <w:rPr>
                <w:snapToGrid w:val="0"/>
              </w:rPr>
            </w:rPrChange>
          </w:rPr>
          <w:tab/>
          <w:t>nr-DL-PRS-ResourceId-r16</w:t>
        </w:r>
        <w:r w:rsidRPr="009F32C9">
          <w:rPr>
            <w:snapToGrid w:val="0"/>
            <w:rPrChange w:id="71491" w:author="CR#0252r1" w:date="2020-04-07T04:24:00Z">
              <w:rPr>
                <w:snapToGrid w:val="0"/>
              </w:rPr>
            </w:rPrChange>
          </w:rPr>
          <w:tab/>
        </w:r>
        <w:r w:rsidRPr="009F32C9">
          <w:rPr>
            <w:snapToGrid w:val="0"/>
            <w:rPrChange w:id="71492" w:author="CR#0252r1" w:date="2020-04-07T04:24:00Z">
              <w:rPr>
                <w:snapToGrid w:val="0"/>
              </w:rPr>
            </w:rPrChange>
          </w:rPr>
          <w:tab/>
        </w:r>
        <w:r w:rsidRPr="009F32C9">
          <w:rPr>
            <w:snapToGrid w:val="0"/>
            <w:rPrChange w:id="71493" w:author="CR#0252r1" w:date="2020-04-07T04:24:00Z">
              <w:rPr>
                <w:snapToGrid w:val="0"/>
              </w:rPr>
            </w:rPrChange>
          </w:rPr>
          <w:tab/>
          <w:t>NR-DL-PRS-ResourceId-r16</w:t>
        </w:r>
        <w:r w:rsidRPr="009F32C9">
          <w:rPr>
            <w:snapToGrid w:val="0"/>
            <w:rPrChange w:id="71494" w:author="CR#0252r1" w:date="2020-04-07T04:24:00Z">
              <w:rPr>
                <w:snapToGrid w:val="0"/>
              </w:rPr>
            </w:rPrChange>
          </w:rPr>
          <w:tab/>
        </w:r>
        <w:r w:rsidRPr="009F32C9">
          <w:rPr>
            <w:rPrChange w:id="71495" w:author="CR#0252r1" w:date="2020-04-07T04:24:00Z">
              <w:rPr/>
            </w:rPrChange>
          </w:rPr>
          <w:t xml:space="preserve"> OPTIONAL</w:t>
        </w:r>
        <w:r w:rsidRPr="009F32C9">
          <w:rPr>
            <w:snapToGrid w:val="0"/>
            <w:rPrChange w:id="71496" w:author="CR#0252r1" w:date="2020-04-07T04:24:00Z">
              <w:rPr>
                <w:snapToGrid w:val="0"/>
              </w:rPr>
            </w:rPrChange>
          </w:rPr>
          <w:t>,</w:t>
        </w:r>
      </w:ins>
    </w:p>
    <w:p w:rsidR="009E61AC" w:rsidRPr="009F32C9" w:rsidRDefault="009E61AC" w:rsidP="009E61AC">
      <w:pPr>
        <w:pStyle w:val="PL"/>
        <w:shd w:val="clear" w:color="auto" w:fill="E6E6E6"/>
        <w:rPr>
          <w:ins w:id="71497" w:author="CR#0250r2" w:date="2020-04-07T03:56:00Z"/>
          <w:rPrChange w:id="71498" w:author="CR#0252r1" w:date="2020-04-07T04:24:00Z">
            <w:rPr>
              <w:ins w:id="71499" w:author="CR#0250r2" w:date="2020-04-07T03:56:00Z"/>
            </w:rPr>
          </w:rPrChange>
        </w:rPr>
      </w:pPr>
      <w:ins w:id="71500" w:author="CR#0250r2" w:date="2020-04-07T03:56:00Z">
        <w:r w:rsidRPr="009F32C9">
          <w:rPr>
            <w:rPrChange w:id="71501" w:author="CR#0252r1" w:date="2020-04-07T04:24:00Z">
              <w:rPr/>
            </w:rPrChange>
          </w:rPr>
          <w:tab/>
          <w:t>nr-DL-PRS-ResourceSetId-r16</w:t>
        </w:r>
        <w:r w:rsidRPr="009F32C9">
          <w:rPr>
            <w:rPrChange w:id="71502" w:author="CR#0252r1" w:date="2020-04-07T04:24:00Z">
              <w:rPr/>
            </w:rPrChange>
          </w:rPr>
          <w:tab/>
        </w:r>
        <w:r w:rsidRPr="009F32C9">
          <w:rPr>
            <w:rPrChange w:id="71503" w:author="CR#0252r1" w:date="2020-04-07T04:24:00Z">
              <w:rPr/>
            </w:rPrChange>
          </w:rPr>
          <w:tab/>
        </w:r>
        <w:r w:rsidRPr="009F32C9">
          <w:rPr>
            <w:rPrChange w:id="71504" w:author="CR#0252r1" w:date="2020-04-07T04:24:00Z">
              <w:rPr/>
            </w:rPrChange>
          </w:rPr>
          <w:tab/>
          <w:t>NR-DL-PRS-ResourceSetId-r16 OPTIONAL,</w:t>
        </w:r>
      </w:ins>
    </w:p>
    <w:p w:rsidR="009E61AC" w:rsidRPr="009F32C9" w:rsidRDefault="009E61AC" w:rsidP="009E61AC">
      <w:pPr>
        <w:pStyle w:val="PL"/>
        <w:shd w:val="clear" w:color="auto" w:fill="E6E6E6"/>
        <w:rPr>
          <w:ins w:id="71505" w:author="CR#0250r2" w:date="2020-04-07T03:56:00Z"/>
          <w:snapToGrid w:val="0"/>
          <w:rPrChange w:id="71506" w:author="CR#0252r1" w:date="2020-04-07T04:24:00Z">
            <w:rPr>
              <w:ins w:id="71507" w:author="CR#0250r2" w:date="2020-04-07T03:56:00Z"/>
              <w:snapToGrid w:val="0"/>
            </w:rPr>
          </w:rPrChange>
        </w:rPr>
      </w:pPr>
      <w:ins w:id="71508" w:author="CR#0250r2" w:date="2020-04-07T03:56:00Z">
        <w:r w:rsidRPr="009F32C9">
          <w:rPr>
            <w:snapToGrid w:val="0"/>
            <w:rPrChange w:id="71509" w:author="CR#0252r1" w:date="2020-04-07T04:24:00Z">
              <w:rPr>
                <w:snapToGrid w:val="0"/>
              </w:rPr>
            </w:rPrChange>
          </w:rPr>
          <w:tab/>
          <w:t>nr-TimeStamp-r16</w:t>
        </w:r>
        <w:r w:rsidRPr="009F32C9">
          <w:rPr>
            <w:snapToGrid w:val="0"/>
            <w:rPrChange w:id="71510" w:author="CR#0252r1" w:date="2020-04-07T04:24:00Z">
              <w:rPr>
                <w:snapToGrid w:val="0"/>
              </w:rPr>
            </w:rPrChange>
          </w:rPr>
          <w:tab/>
        </w:r>
        <w:r w:rsidRPr="009F32C9">
          <w:rPr>
            <w:snapToGrid w:val="0"/>
            <w:rPrChange w:id="71511" w:author="CR#0252r1" w:date="2020-04-07T04:24:00Z">
              <w:rPr>
                <w:snapToGrid w:val="0"/>
              </w:rPr>
            </w:rPrChange>
          </w:rPr>
          <w:tab/>
        </w:r>
        <w:r w:rsidRPr="009F32C9">
          <w:rPr>
            <w:snapToGrid w:val="0"/>
            <w:rPrChange w:id="71512" w:author="CR#0252r1" w:date="2020-04-07T04:24:00Z">
              <w:rPr>
                <w:snapToGrid w:val="0"/>
              </w:rPr>
            </w:rPrChange>
          </w:rPr>
          <w:tab/>
        </w:r>
        <w:r w:rsidRPr="009F32C9">
          <w:rPr>
            <w:snapToGrid w:val="0"/>
            <w:rPrChange w:id="71513" w:author="CR#0252r1" w:date="2020-04-07T04:24:00Z">
              <w:rPr>
                <w:snapToGrid w:val="0"/>
              </w:rPr>
            </w:rPrChange>
          </w:rPr>
          <w:tab/>
        </w:r>
        <w:r w:rsidRPr="009F32C9">
          <w:rPr>
            <w:snapToGrid w:val="0"/>
            <w:rPrChange w:id="71514" w:author="CR#0252r1" w:date="2020-04-07T04:24:00Z">
              <w:rPr>
                <w:snapToGrid w:val="0"/>
              </w:rPr>
            </w:rPrChange>
          </w:rPr>
          <w:tab/>
          <w:t>NR-TimeStamp-r16,</w:t>
        </w:r>
      </w:ins>
    </w:p>
    <w:p w:rsidR="009E61AC" w:rsidRPr="009F32C9" w:rsidRDefault="009E61AC" w:rsidP="009E61AC">
      <w:pPr>
        <w:pStyle w:val="PL"/>
        <w:shd w:val="clear" w:color="auto" w:fill="E6E6E6"/>
        <w:rPr>
          <w:ins w:id="71515" w:author="CR#0250r2" w:date="2020-04-07T03:56:00Z"/>
          <w:rPrChange w:id="71516" w:author="CR#0252r1" w:date="2020-04-07T04:24:00Z">
            <w:rPr>
              <w:ins w:id="71517" w:author="CR#0250r2" w:date="2020-04-07T03:56:00Z"/>
            </w:rPr>
          </w:rPrChange>
        </w:rPr>
      </w:pPr>
      <w:ins w:id="71518" w:author="CR#0250r2" w:date="2020-04-07T03:56:00Z">
        <w:r w:rsidRPr="009F32C9">
          <w:rPr>
            <w:snapToGrid w:val="0"/>
            <w:rPrChange w:id="71519" w:author="CR#0252r1" w:date="2020-04-07T04:24:00Z">
              <w:rPr>
                <w:snapToGrid w:val="0"/>
              </w:rPr>
            </w:rPrChange>
          </w:rPr>
          <w:tab/>
          <w:t>nr-PRS-RSRP</w:t>
        </w:r>
        <w:r w:rsidRPr="009F32C9">
          <w:rPr>
            <w:rPrChange w:id="71520" w:author="CR#0252r1" w:date="2020-04-07T04:24:00Z">
              <w:rPr/>
            </w:rPrChange>
          </w:rPr>
          <w:t>-Result-r16</w:t>
        </w:r>
        <w:r w:rsidRPr="009F32C9">
          <w:rPr>
            <w:rPrChange w:id="71521" w:author="CR#0252r1" w:date="2020-04-07T04:24:00Z">
              <w:rPr/>
            </w:rPrChange>
          </w:rPr>
          <w:tab/>
        </w:r>
        <w:r w:rsidRPr="009F32C9">
          <w:rPr>
            <w:rPrChange w:id="71522" w:author="CR#0252r1" w:date="2020-04-07T04:24:00Z">
              <w:rPr/>
            </w:rPrChange>
          </w:rPr>
          <w:tab/>
        </w:r>
        <w:r w:rsidRPr="009F32C9">
          <w:rPr>
            <w:rPrChange w:id="71523" w:author="CR#0252r1" w:date="2020-04-07T04:24:00Z">
              <w:rPr/>
            </w:rPrChange>
          </w:rPr>
          <w:tab/>
        </w:r>
        <w:r w:rsidRPr="009F32C9">
          <w:rPr>
            <w:rPrChange w:id="71524" w:author="CR#0252r1" w:date="2020-04-07T04:24:00Z">
              <w:rPr/>
            </w:rPrChange>
          </w:rPr>
          <w:tab/>
          <w:t>INTEGER (FFS)</w:t>
        </w:r>
        <w:r w:rsidRPr="009F32C9">
          <w:rPr>
            <w:rPrChange w:id="71525" w:author="CR#0252r1" w:date="2020-04-07T04:24:00Z">
              <w:rPr/>
            </w:rPrChange>
          </w:rPr>
          <w:tab/>
        </w:r>
        <w:r w:rsidRPr="009F32C9">
          <w:rPr>
            <w:rPrChange w:id="71526" w:author="CR#0252r1" w:date="2020-04-07T04:24:00Z">
              <w:rPr/>
            </w:rPrChange>
          </w:rPr>
          <w:tab/>
        </w:r>
        <w:r w:rsidRPr="009F32C9">
          <w:rPr>
            <w:rPrChange w:id="71527" w:author="CR#0252r1" w:date="2020-04-07T04:24:00Z">
              <w:rPr/>
            </w:rPrChange>
          </w:rPr>
          <w:tab/>
          <w:t>OPTIONAL, -- Need RAN4 inputs on value range</w:t>
        </w:r>
      </w:ins>
    </w:p>
    <w:p w:rsidR="009E61AC" w:rsidRPr="009F32C9" w:rsidRDefault="009E61AC" w:rsidP="009E61AC">
      <w:pPr>
        <w:pStyle w:val="PL"/>
        <w:shd w:val="clear" w:color="auto" w:fill="E6E6E6"/>
        <w:rPr>
          <w:ins w:id="71528" w:author="CR#0250r2" w:date="2020-04-07T03:56:00Z"/>
          <w:snapToGrid w:val="0"/>
          <w:rPrChange w:id="71529" w:author="CR#0252r1" w:date="2020-04-07T04:24:00Z">
            <w:rPr>
              <w:ins w:id="71530" w:author="CR#0250r2" w:date="2020-04-07T03:56:00Z"/>
              <w:snapToGrid w:val="0"/>
            </w:rPr>
          </w:rPrChange>
        </w:rPr>
      </w:pPr>
      <w:ins w:id="71531" w:author="CR#0250r2" w:date="2020-04-07T03:56:00Z">
        <w:r w:rsidRPr="009F32C9">
          <w:rPr>
            <w:snapToGrid w:val="0"/>
            <w:rPrChange w:id="71532" w:author="CR#0252r1" w:date="2020-04-07T04:24:00Z">
              <w:rPr>
                <w:snapToGrid w:val="0"/>
              </w:rPr>
            </w:rPrChange>
          </w:rPr>
          <w:tab/>
          <w:t>nr-DL-PRS-RxBeamIndex-r16</w:t>
        </w:r>
        <w:r w:rsidRPr="009F32C9">
          <w:rPr>
            <w:snapToGrid w:val="0"/>
            <w:rPrChange w:id="71533" w:author="CR#0252r1" w:date="2020-04-07T04:24:00Z">
              <w:rPr>
                <w:snapToGrid w:val="0"/>
              </w:rPr>
            </w:rPrChange>
          </w:rPr>
          <w:tab/>
        </w:r>
        <w:r w:rsidRPr="009F32C9">
          <w:rPr>
            <w:snapToGrid w:val="0"/>
            <w:rPrChange w:id="71534" w:author="CR#0252r1" w:date="2020-04-07T04:24:00Z">
              <w:rPr>
                <w:snapToGrid w:val="0"/>
              </w:rPr>
            </w:rPrChange>
          </w:rPr>
          <w:tab/>
        </w:r>
        <w:r w:rsidRPr="009F32C9">
          <w:rPr>
            <w:snapToGrid w:val="0"/>
            <w:rPrChange w:id="71535" w:author="CR#0252r1" w:date="2020-04-07T04:24:00Z">
              <w:rPr>
                <w:snapToGrid w:val="0"/>
              </w:rPr>
            </w:rPrChange>
          </w:rPr>
          <w:tab/>
          <w:t>INTEGER (1..8),</w:t>
        </w:r>
      </w:ins>
    </w:p>
    <w:p w:rsidR="009E61AC" w:rsidRPr="009F32C9" w:rsidRDefault="009E61AC" w:rsidP="009E61AC">
      <w:pPr>
        <w:pStyle w:val="PL"/>
        <w:shd w:val="clear" w:color="auto" w:fill="E6E6E6"/>
        <w:rPr>
          <w:ins w:id="71536" w:author="CR#0250r2" w:date="2020-04-07T03:56:00Z"/>
          <w:snapToGrid w:val="0"/>
          <w:rPrChange w:id="71537" w:author="CR#0252r1" w:date="2020-04-07T04:24:00Z">
            <w:rPr>
              <w:ins w:id="71538" w:author="CR#0250r2" w:date="2020-04-07T03:56:00Z"/>
              <w:snapToGrid w:val="0"/>
            </w:rPr>
          </w:rPrChange>
        </w:rPr>
      </w:pPr>
      <w:ins w:id="71539" w:author="CR#0250r2" w:date="2020-04-07T03:56:00Z">
        <w:r w:rsidRPr="009F32C9">
          <w:rPr>
            <w:snapToGrid w:val="0"/>
            <w:rPrChange w:id="71540" w:author="CR#0252r1" w:date="2020-04-07T04:24:00Z">
              <w:rPr>
                <w:snapToGrid w:val="0"/>
              </w:rPr>
            </w:rPrChange>
          </w:rPr>
          <w:tab/>
          <w:t>nr-TimingMeasQuality-r16</w:t>
        </w:r>
        <w:r w:rsidRPr="009F32C9">
          <w:rPr>
            <w:snapToGrid w:val="0"/>
            <w:rPrChange w:id="71541" w:author="CR#0252r1" w:date="2020-04-07T04:24:00Z">
              <w:rPr>
                <w:snapToGrid w:val="0"/>
              </w:rPr>
            </w:rPrChange>
          </w:rPr>
          <w:tab/>
        </w:r>
        <w:r w:rsidRPr="009F32C9">
          <w:rPr>
            <w:snapToGrid w:val="0"/>
            <w:rPrChange w:id="71542" w:author="CR#0252r1" w:date="2020-04-07T04:24:00Z">
              <w:rPr>
                <w:snapToGrid w:val="0"/>
              </w:rPr>
            </w:rPrChange>
          </w:rPr>
          <w:tab/>
        </w:r>
        <w:r w:rsidRPr="009F32C9">
          <w:rPr>
            <w:snapToGrid w:val="0"/>
            <w:rPrChange w:id="71543" w:author="CR#0252r1" w:date="2020-04-07T04:24:00Z">
              <w:rPr>
                <w:snapToGrid w:val="0"/>
              </w:rPr>
            </w:rPrChange>
          </w:rPr>
          <w:tab/>
        </w:r>
        <w:r w:rsidRPr="009F32C9">
          <w:rPr>
            <w:snapToGrid w:val="0"/>
            <w:rPrChange w:id="71544" w:author="CR#0252r1" w:date="2020-04-07T04:24:00Z">
              <w:rPr>
                <w:snapToGrid w:val="0"/>
              </w:rPr>
            </w:rPrChange>
          </w:rPr>
          <w:tab/>
          <w:t>NR-TimingMeasQuality-r16,</w:t>
        </w:r>
      </w:ins>
    </w:p>
    <w:p w:rsidR="009E61AC" w:rsidRPr="009F32C9" w:rsidRDefault="009E61AC" w:rsidP="009E61AC">
      <w:pPr>
        <w:pStyle w:val="PL"/>
        <w:shd w:val="clear" w:color="auto" w:fill="E6E6E6"/>
        <w:rPr>
          <w:ins w:id="71545" w:author="CR#0250r2" w:date="2020-04-07T03:56:00Z"/>
          <w:rPrChange w:id="71546" w:author="CR#0252r1" w:date="2020-04-07T04:24:00Z">
            <w:rPr>
              <w:ins w:id="71547" w:author="CR#0250r2" w:date="2020-04-07T03:56:00Z"/>
            </w:rPr>
          </w:rPrChange>
        </w:rPr>
      </w:pPr>
      <w:ins w:id="71548" w:author="CR#0250r2" w:date="2020-04-07T03:56:00Z">
        <w:r w:rsidRPr="009F32C9">
          <w:rPr>
            <w:rPrChange w:id="71549" w:author="CR#0252r1" w:date="2020-04-07T04:24:00Z">
              <w:rPr/>
            </w:rPrChange>
          </w:rPr>
          <w:tab/>
          <w:t>nr-DL-Aod-AdditionalMeasurements-r16</w:t>
        </w:r>
        <w:r w:rsidRPr="009F32C9">
          <w:rPr>
            <w:rPrChange w:id="71550" w:author="CR#0252r1" w:date="2020-04-07T04:24:00Z">
              <w:rPr/>
            </w:rPrChange>
          </w:rPr>
          <w:tab/>
        </w:r>
        <w:r w:rsidRPr="009F32C9">
          <w:rPr>
            <w:rPrChange w:id="71551" w:author="CR#0252r1" w:date="2020-04-07T04:24:00Z">
              <w:rPr/>
            </w:rPrChange>
          </w:rPr>
          <w:tab/>
          <w:t>NR-DL-AoD-AdditionalMeasurements-r16,</w:t>
        </w:r>
      </w:ins>
    </w:p>
    <w:p w:rsidR="009E61AC" w:rsidRPr="009F32C9" w:rsidRDefault="009E61AC" w:rsidP="009E61AC">
      <w:pPr>
        <w:pStyle w:val="PL"/>
        <w:shd w:val="clear" w:color="auto" w:fill="E6E6E6"/>
        <w:rPr>
          <w:ins w:id="71552" w:author="CR#0250r2" w:date="2020-04-07T03:56:00Z"/>
          <w:snapToGrid w:val="0"/>
          <w:rPrChange w:id="71553" w:author="CR#0252r1" w:date="2020-04-07T04:24:00Z">
            <w:rPr>
              <w:ins w:id="71554" w:author="CR#0250r2" w:date="2020-04-07T03:56:00Z"/>
              <w:snapToGrid w:val="0"/>
            </w:rPr>
          </w:rPrChange>
        </w:rPr>
      </w:pPr>
      <w:ins w:id="71555" w:author="CR#0250r2" w:date="2020-04-07T03:56:00Z">
        <w:r w:rsidRPr="009F32C9">
          <w:rPr>
            <w:snapToGrid w:val="0"/>
            <w:rPrChange w:id="71556" w:author="CR#0252r1" w:date="2020-04-07T04:24:00Z">
              <w:rPr>
                <w:snapToGrid w:val="0"/>
              </w:rPr>
            </w:rPrChange>
          </w:rPr>
          <w:tab/>
          <w:t>...</w:t>
        </w:r>
      </w:ins>
    </w:p>
    <w:p w:rsidR="009E61AC" w:rsidRPr="009F32C9" w:rsidRDefault="009E61AC" w:rsidP="009E61AC">
      <w:pPr>
        <w:pStyle w:val="PL"/>
        <w:shd w:val="clear" w:color="auto" w:fill="E6E6E6"/>
        <w:rPr>
          <w:ins w:id="71557" w:author="CR#0250r2" w:date="2020-04-07T03:56:00Z"/>
          <w:snapToGrid w:val="0"/>
          <w:rPrChange w:id="71558" w:author="CR#0252r1" w:date="2020-04-07T04:24:00Z">
            <w:rPr>
              <w:ins w:id="71559" w:author="CR#0250r2" w:date="2020-04-07T03:56:00Z"/>
              <w:snapToGrid w:val="0"/>
            </w:rPr>
          </w:rPrChange>
        </w:rPr>
      </w:pPr>
      <w:ins w:id="71560" w:author="CR#0250r2" w:date="2020-04-07T03:56:00Z">
        <w:r w:rsidRPr="009F32C9">
          <w:rPr>
            <w:snapToGrid w:val="0"/>
            <w:rPrChange w:id="71561" w:author="CR#0252r1" w:date="2020-04-07T04:24:00Z">
              <w:rPr>
                <w:snapToGrid w:val="0"/>
              </w:rPr>
            </w:rPrChange>
          </w:rPr>
          <w:t>}</w:t>
        </w:r>
      </w:ins>
    </w:p>
    <w:p w:rsidR="009E61AC" w:rsidRPr="009F32C9" w:rsidRDefault="009E61AC" w:rsidP="009E61AC">
      <w:pPr>
        <w:pStyle w:val="PL"/>
        <w:shd w:val="clear" w:color="auto" w:fill="E6E6E6"/>
        <w:rPr>
          <w:ins w:id="71562" w:author="CR#0250r2" w:date="2020-04-07T03:56:00Z"/>
          <w:snapToGrid w:val="0"/>
          <w:rPrChange w:id="71563" w:author="CR#0252r1" w:date="2020-04-07T04:24:00Z">
            <w:rPr>
              <w:ins w:id="71564" w:author="CR#0250r2" w:date="2020-04-07T03:56:00Z"/>
              <w:snapToGrid w:val="0"/>
            </w:rPr>
          </w:rPrChange>
        </w:rPr>
      </w:pPr>
    </w:p>
    <w:p w:rsidR="009E61AC" w:rsidRPr="009F32C9" w:rsidRDefault="009E61AC" w:rsidP="009E61AC">
      <w:pPr>
        <w:pStyle w:val="PL"/>
        <w:shd w:val="clear" w:color="auto" w:fill="E6E6E6"/>
        <w:rPr>
          <w:ins w:id="71565" w:author="CR#0250r2" w:date="2020-04-07T03:56:00Z"/>
          <w:rPrChange w:id="71566" w:author="CR#0252r1" w:date="2020-04-07T04:24:00Z">
            <w:rPr>
              <w:ins w:id="71567" w:author="CR#0250r2" w:date="2020-04-07T03:56:00Z"/>
            </w:rPr>
          </w:rPrChange>
        </w:rPr>
      </w:pPr>
      <w:ins w:id="71568" w:author="CR#0250r2" w:date="2020-04-07T03:56:00Z">
        <w:r w:rsidRPr="009F32C9">
          <w:rPr>
            <w:rPrChange w:id="71569" w:author="CR#0252r1" w:date="2020-04-07T04:24:00Z">
              <w:rPr/>
            </w:rPrChange>
          </w:rPr>
          <w:t xml:space="preserve">NR-DL-AoD-AdditionalMeasurements-r16 ::= SEQUENCE </w:t>
        </w:r>
        <w:r w:rsidRPr="009F32C9">
          <w:rPr>
            <w:snapToGrid w:val="0"/>
            <w:rPrChange w:id="71570" w:author="CR#0252r1" w:date="2020-04-07T04:24:00Z">
              <w:rPr>
                <w:snapToGrid w:val="0"/>
              </w:rPr>
            </w:rPrChange>
          </w:rPr>
          <w:t xml:space="preserve">(SIZE (1..7)) OF </w:t>
        </w:r>
        <w:r w:rsidRPr="009F32C9">
          <w:rPr>
            <w:rPrChange w:id="71571" w:author="CR#0252r1" w:date="2020-04-07T04:24:00Z">
              <w:rPr/>
            </w:rPrChange>
          </w:rPr>
          <w:t>NR-DL-AoD-AdditionalMeasurementElement-r16</w:t>
        </w:r>
      </w:ins>
    </w:p>
    <w:p w:rsidR="009E61AC" w:rsidRPr="009F32C9" w:rsidRDefault="009E61AC" w:rsidP="009E61AC">
      <w:pPr>
        <w:pStyle w:val="PL"/>
        <w:shd w:val="clear" w:color="auto" w:fill="E6E6E6"/>
        <w:rPr>
          <w:ins w:id="71572" w:author="CR#0250r2" w:date="2020-04-07T03:56:00Z"/>
          <w:rPrChange w:id="71573" w:author="CR#0252r1" w:date="2020-04-07T04:24:00Z">
            <w:rPr>
              <w:ins w:id="71574" w:author="CR#0250r2" w:date="2020-04-07T03:56:00Z"/>
            </w:rPr>
          </w:rPrChange>
        </w:rPr>
      </w:pPr>
    </w:p>
    <w:p w:rsidR="009E61AC" w:rsidRPr="009F32C9" w:rsidRDefault="009E61AC" w:rsidP="009E61AC">
      <w:pPr>
        <w:pStyle w:val="PL"/>
        <w:shd w:val="clear" w:color="auto" w:fill="E6E6E6"/>
        <w:rPr>
          <w:ins w:id="71575" w:author="CR#0250r2" w:date="2020-04-07T03:56:00Z"/>
          <w:snapToGrid w:val="0"/>
          <w:rPrChange w:id="71576" w:author="CR#0252r1" w:date="2020-04-07T04:24:00Z">
            <w:rPr>
              <w:ins w:id="71577" w:author="CR#0250r2" w:date="2020-04-07T03:56:00Z"/>
              <w:snapToGrid w:val="0"/>
            </w:rPr>
          </w:rPrChange>
        </w:rPr>
      </w:pPr>
      <w:ins w:id="71578" w:author="CR#0250r2" w:date="2020-04-07T03:56:00Z">
        <w:r w:rsidRPr="009F32C9">
          <w:rPr>
            <w:rPrChange w:id="71579" w:author="CR#0252r1" w:date="2020-04-07T04:24:00Z">
              <w:rPr/>
            </w:rPrChange>
          </w:rPr>
          <w:t xml:space="preserve">NR-DL-AoD-MeasurementElement-r16 </w:t>
        </w:r>
        <w:r w:rsidRPr="009F32C9">
          <w:rPr>
            <w:snapToGrid w:val="0"/>
            <w:rPrChange w:id="71580" w:author="CR#0252r1" w:date="2020-04-07T04:24:00Z">
              <w:rPr>
                <w:snapToGrid w:val="0"/>
              </w:rPr>
            </w:rPrChange>
          </w:rPr>
          <w:t>::= SEQUENCE {</w:t>
        </w:r>
      </w:ins>
    </w:p>
    <w:p w:rsidR="009E61AC" w:rsidRPr="009F32C9" w:rsidRDefault="009E61AC" w:rsidP="009E61AC">
      <w:pPr>
        <w:pStyle w:val="PL"/>
        <w:shd w:val="clear" w:color="auto" w:fill="E6E6E6"/>
        <w:rPr>
          <w:ins w:id="71581" w:author="CR#0250r2" w:date="2020-04-07T03:56:00Z"/>
          <w:snapToGrid w:val="0"/>
          <w:rPrChange w:id="71582" w:author="CR#0252r1" w:date="2020-04-07T04:24:00Z">
            <w:rPr>
              <w:ins w:id="71583" w:author="CR#0250r2" w:date="2020-04-07T03:56:00Z"/>
              <w:snapToGrid w:val="0"/>
            </w:rPr>
          </w:rPrChange>
        </w:rPr>
      </w:pPr>
      <w:ins w:id="71584" w:author="CR#0250r2" w:date="2020-04-07T03:56:00Z">
        <w:r w:rsidRPr="009F32C9">
          <w:rPr>
            <w:snapToGrid w:val="0"/>
            <w:rPrChange w:id="71585" w:author="CR#0252r1" w:date="2020-04-07T04:24:00Z">
              <w:rPr>
                <w:snapToGrid w:val="0"/>
              </w:rPr>
            </w:rPrChange>
          </w:rPr>
          <w:tab/>
          <w:t>nr-DL-PRS-ResourceId-r16</w:t>
        </w:r>
        <w:r w:rsidRPr="009F32C9">
          <w:rPr>
            <w:snapToGrid w:val="0"/>
            <w:rPrChange w:id="71586" w:author="CR#0252r1" w:date="2020-04-07T04:24:00Z">
              <w:rPr>
                <w:snapToGrid w:val="0"/>
              </w:rPr>
            </w:rPrChange>
          </w:rPr>
          <w:tab/>
        </w:r>
        <w:r w:rsidRPr="009F32C9">
          <w:rPr>
            <w:snapToGrid w:val="0"/>
            <w:rPrChange w:id="71587" w:author="CR#0252r1" w:date="2020-04-07T04:24:00Z">
              <w:rPr>
                <w:snapToGrid w:val="0"/>
              </w:rPr>
            </w:rPrChange>
          </w:rPr>
          <w:tab/>
        </w:r>
        <w:r w:rsidRPr="009F32C9">
          <w:rPr>
            <w:snapToGrid w:val="0"/>
            <w:rPrChange w:id="71588" w:author="CR#0252r1" w:date="2020-04-07T04:24:00Z">
              <w:rPr>
                <w:snapToGrid w:val="0"/>
              </w:rPr>
            </w:rPrChange>
          </w:rPr>
          <w:tab/>
          <w:t>NR-DL-PRS-ResourceId-r16</w:t>
        </w:r>
        <w:r w:rsidRPr="009F32C9">
          <w:rPr>
            <w:snapToGrid w:val="0"/>
            <w:rPrChange w:id="71589" w:author="CR#0252r1" w:date="2020-04-07T04:24:00Z">
              <w:rPr>
                <w:snapToGrid w:val="0"/>
              </w:rPr>
            </w:rPrChange>
          </w:rPr>
          <w:tab/>
        </w:r>
        <w:r w:rsidRPr="009F32C9">
          <w:rPr>
            <w:rPrChange w:id="71590" w:author="CR#0252r1" w:date="2020-04-07T04:24:00Z">
              <w:rPr/>
            </w:rPrChange>
          </w:rPr>
          <w:t xml:space="preserve"> OPTIONAL</w:t>
        </w:r>
        <w:r w:rsidRPr="009F32C9">
          <w:rPr>
            <w:snapToGrid w:val="0"/>
            <w:rPrChange w:id="71591" w:author="CR#0252r1" w:date="2020-04-07T04:24:00Z">
              <w:rPr>
                <w:snapToGrid w:val="0"/>
              </w:rPr>
            </w:rPrChange>
          </w:rPr>
          <w:t>,</w:t>
        </w:r>
      </w:ins>
    </w:p>
    <w:p w:rsidR="009E61AC" w:rsidRPr="009F32C9" w:rsidRDefault="009E61AC" w:rsidP="009E61AC">
      <w:pPr>
        <w:pStyle w:val="PL"/>
        <w:shd w:val="clear" w:color="auto" w:fill="E6E6E6"/>
        <w:rPr>
          <w:ins w:id="71592" w:author="CR#0250r2" w:date="2020-04-07T03:56:00Z"/>
          <w:rPrChange w:id="71593" w:author="CR#0252r1" w:date="2020-04-07T04:24:00Z">
            <w:rPr>
              <w:ins w:id="71594" w:author="CR#0250r2" w:date="2020-04-07T03:56:00Z"/>
            </w:rPr>
          </w:rPrChange>
        </w:rPr>
      </w:pPr>
      <w:ins w:id="71595" w:author="CR#0250r2" w:date="2020-04-07T03:56:00Z">
        <w:r w:rsidRPr="009F32C9">
          <w:rPr>
            <w:rPrChange w:id="71596" w:author="CR#0252r1" w:date="2020-04-07T04:24:00Z">
              <w:rPr/>
            </w:rPrChange>
          </w:rPr>
          <w:tab/>
          <w:t>nr-DL-PRS-ResourceSetId-r16</w:t>
        </w:r>
        <w:r w:rsidRPr="009F32C9">
          <w:rPr>
            <w:rPrChange w:id="71597" w:author="CR#0252r1" w:date="2020-04-07T04:24:00Z">
              <w:rPr/>
            </w:rPrChange>
          </w:rPr>
          <w:tab/>
        </w:r>
        <w:r w:rsidRPr="009F32C9">
          <w:rPr>
            <w:rPrChange w:id="71598" w:author="CR#0252r1" w:date="2020-04-07T04:24:00Z">
              <w:rPr/>
            </w:rPrChange>
          </w:rPr>
          <w:tab/>
        </w:r>
        <w:r w:rsidRPr="009F32C9">
          <w:rPr>
            <w:rPrChange w:id="71599" w:author="CR#0252r1" w:date="2020-04-07T04:24:00Z">
              <w:rPr/>
            </w:rPrChange>
          </w:rPr>
          <w:tab/>
          <w:t>NR-DL-PRS-ResourceSetId-r16 OPTIONAL,</w:t>
        </w:r>
      </w:ins>
    </w:p>
    <w:p w:rsidR="009E61AC" w:rsidRPr="009F32C9" w:rsidRDefault="009E61AC" w:rsidP="009E61AC">
      <w:pPr>
        <w:pStyle w:val="PL"/>
        <w:shd w:val="clear" w:color="auto" w:fill="E6E6E6"/>
        <w:rPr>
          <w:ins w:id="71600" w:author="CR#0250r2" w:date="2020-04-07T03:56:00Z"/>
          <w:snapToGrid w:val="0"/>
          <w:rPrChange w:id="71601" w:author="CR#0252r1" w:date="2020-04-07T04:24:00Z">
            <w:rPr>
              <w:ins w:id="71602" w:author="CR#0250r2" w:date="2020-04-07T03:56:00Z"/>
              <w:snapToGrid w:val="0"/>
            </w:rPr>
          </w:rPrChange>
        </w:rPr>
      </w:pPr>
      <w:ins w:id="71603" w:author="CR#0250r2" w:date="2020-04-07T03:56:00Z">
        <w:r w:rsidRPr="009F32C9">
          <w:rPr>
            <w:snapToGrid w:val="0"/>
            <w:rPrChange w:id="71604" w:author="CR#0252r1" w:date="2020-04-07T04:24:00Z">
              <w:rPr>
                <w:snapToGrid w:val="0"/>
              </w:rPr>
            </w:rPrChange>
          </w:rPr>
          <w:tab/>
          <w:t>nr-TimeStamp-r16</w:t>
        </w:r>
        <w:r w:rsidRPr="009F32C9">
          <w:rPr>
            <w:snapToGrid w:val="0"/>
            <w:rPrChange w:id="71605" w:author="CR#0252r1" w:date="2020-04-07T04:24:00Z">
              <w:rPr>
                <w:snapToGrid w:val="0"/>
              </w:rPr>
            </w:rPrChange>
          </w:rPr>
          <w:tab/>
        </w:r>
        <w:r w:rsidRPr="009F32C9">
          <w:rPr>
            <w:snapToGrid w:val="0"/>
            <w:rPrChange w:id="71606" w:author="CR#0252r1" w:date="2020-04-07T04:24:00Z">
              <w:rPr>
                <w:snapToGrid w:val="0"/>
              </w:rPr>
            </w:rPrChange>
          </w:rPr>
          <w:tab/>
        </w:r>
        <w:r w:rsidRPr="009F32C9">
          <w:rPr>
            <w:snapToGrid w:val="0"/>
            <w:rPrChange w:id="71607" w:author="CR#0252r1" w:date="2020-04-07T04:24:00Z">
              <w:rPr>
                <w:snapToGrid w:val="0"/>
              </w:rPr>
            </w:rPrChange>
          </w:rPr>
          <w:tab/>
        </w:r>
        <w:r w:rsidRPr="009F32C9">
          <w:rPr>
            <w:snapToGrid w:val="0"/>
            <w:rPrChange w:id="71608" w:author="CR#0252r1" w:date="2020-04-07T04:24:00Z">
              <w:rPr>
                <w:snapToGrid w:val="0"/>
              </w:rPr>
            </w:rPrChange>
          </w:rPr>
          <w:tab/>
        </w:r>
        <w:r w:rsidRPr="009F32C9">
          <w:rPr>
            <w:snapToGrid w:val="0"/>
            <w:rPrChange w:id="71609" w:author="CR#0252r1" w:date="2020-04-07T04:24:00Z">
              <w:rPr>
                <w:snapToGrid w:val="0"/>
              </w:rPr>
            </w:rPrChange>
          </w:rPr>
          <w:tab/>
          <w:t>NR-TimeStamp-r16,</w:t>
        </w:r>
      </w:ins>
    </w:p>
    <w:p w:rsidR="009E61AC" w:rsidRPr="009F32C9" w:rsidRDefault="009E61AC" w:rsidP="009E61AC">
      <w:pPr>
        <w:pStyle w:val="PL"/>
        <w:shd w:val="clear" w:color="auto" w:fill="E6E6E6"/>
        <w:rPr>
          <w:ins w:id="71610" w:author="CR#0250r2" w:date="2020-04-07T03:56:00Z"/>
          <w:rPrChange w:id="71611" w:author="CR#0252r1" w:date="2020-04-07T04:24:00Z">
            <w:rPr>
              <w:ins w:id="71612" w:author="CR#0250r2" w:date="2020-04-07T03:56:00Z"/>
            </w:rPr>
          </w:rPrChange>
        </w:rPr>
      </w:pPr>
      <w:ins w:id="71613" w:author="CR#0250r2" w:date="2020-04-07T03:56:00Z">
        <w:r w:rsidRPr="009F32C9">
          <w:rPr>
            <w:snapToGrid w:val="0"/>
            <w:rPrChange w:id="71614" w:author="CR#0252r1" w:date="2020-04-07T04:24:00Z">
              <w:rPr>
                <w:snapToGrid w:val="0"/>
              </w:rPr>
            </w:rPrChange>
          </w:rPr>
          <w:lastRenderedPageBreak/>
          <w:tab/>
          <w:t>nr-PRS-RSRP</w:t>
        </w:r>
        <w:r w:rsidRPr="009F32C9">
          <w:rPr>
            <w:rPrChange w:id="71615" w:author="CR#0252r1" w:date="2020-04-07T04:24:00Z">
              <w:rPr/>
            </w:rPrChange>
          </w:rPr>
          <w:t>-ResultDiff-r16</w:t>
        </w:r>
        <w:r w:rsidRPr="009F32C9">
          <w:rPr>
            <w:rPrChange w:id="71616" w:author="CR#0252r1" w:date="2020-04-07T04:24:00Z">
              <w:rPr/>
            </w:rPrChange>
          </w:rPr>
          <w:tab/>
        </w:r>
        <w:r w:rsidRPr="009F32C9">
          <w:rPr>
            <w:rPrChange w:id="71617" w:author="CR#0252r1" w:date="2020-04-07T04:24:00Z">
              <w:rPr/>
            </w:rPrChange>
          </w:rPr>
          <w:tab/>
        </w:r>
        <w:r w:rsidRPr="009F32C9">
          <w:rPr>
            <w:rPrChange w:id="71618" w:author="CR#0252r1" w:date="2020-04-07T04:24:00Z">
              <w:rPr/>
            </w:rPrChange>
          </w:rPr>
          <w:tab/>
          <w:t>INTEGER (FFS)</w:t>
        </w:r>
        <w:r w:rsidRPr="009F32C9">
          <w:rPr>
            <w:rPrChange w:id="71619" w:author="CR#0252r1" w:date="2020-04-07T04:24:00Z">
              <w:rPr/>
            </w:rPrChange>
          </w:rPr>
          <w:tab/>
        </w:r>
        <w:r w:rsidRPr="009F32C9">
          <w:rPr>
            <w:rPrChange w:id="71620" w:author="CR#0252r1" w:date="2020-04-07T04:24:00Z">
              <w:rPr/>
            </w:rPrChange>
          </w:rPr>
          <w:tab/>
        </w:r>
        <w:r w:rsidRPr="009F32C9">
          <w:rPr>
            <w:rPrChange w:id="71621" w:author="CR#0252r1" w:date="2020-04-07T04:24:00Z">
              <w:rPr/>
            </w:rPrChange>
          </w:rPr>
          <w:tab/>
          <w:t>OPTIONAL, -- Need RAN4 inputs on value range</w:t>
        </w:r>
      </w:ins>
    </w:p>
    <w:p w:rsidR="009E61AC" w:rsidRPr="009F32C9" w:rsidRDefault="009E61AC" w:rsidP="009E61AC">
      <w:pPr>
        <w:pStyle w:val="PL"/>
        <w:shd w:val="clear" w:color="auto" w:fill="E6E6E6"/>
        <w:rPr>
          <w:ins w:id="71622" w:author="CR#0250r2" w:date="2020-04-07T03:56:00Z"/>
          <w:snapToGrid w:val="0"/>
          <w:rPrChange w:id="71623" w:author="CR#0252r1" w:date="2020-04-07T04:24:00Z">
            <w:rPr>
              <w:ins w:id="71624" w:author="CR#0250r2" w:date="2020-04-07T03:56:00Z"/>
              <w:snapToGrid w:val="0"/>
            </w:rPr>
          </w:rPrChange>
        </w:rPr>
      </w:pPr>
      <w:ins w:id="71625" w:author="CR#0250r2" w:date="2020-04-07T03:56:00Z">
        <w:r w:rsidRPr="009F32C9">
          <w:rPr>
            <w:snapToGrid w:val="0"/>
            <w:rPrChange w:id="71626" w:author="CR#0252r1" w:date="2020-04-07T04:24:00Z">
              <w:rPr>
                <w:snapToGrid w:val="0"/>
              </w:rPr>
            </w:rPrChange>
          </w:rPr>
          <w:tab/>
          <w:t>nr-DL-PRS-RxBeamIndex-r16</w:t>
        </w:r>
        <w:r w:rsidRPr="009F32C9">
          <w:rPr>
            <w:snapToGrid w:val="0"/>
            <w:rPrChange w:id="71627" w:author="CR#0252r1" w:date="2020-04-07T04:24:00Z">
              <w:rPr>
                <w:snapToGrid w:val="0"/>
              </w:rPr>
            </w:rPrChange>
          </w:rPr>
          <w:tab/>
        </w:r>
        <w:r w:rsidRPr="009F32C9">
          <w:rPr>
            <w:snapToGrid w:val="0"/>
            <w:rPrChange w:id="71628" w:author="CR#0252r1" w:date="2020-04-07T04:24:00Z">
              <w:rPr>
                <w:snapToGrid w:val="0"/>
              </w:rPr>
            </w:rPrChange>
          </w:rPr>
          <w:tab/>
        </w:r>
        <w:r w:rsidRPr="009F32C9">
          <w:rPr>
            <w:snapToGrid w:val="0"/>
            <w:rPrChange w:id="71629" w:author="CR#0252r1" w:date="2020-04-07T04:24:00Z">
              <w:rPr>
                <w:snapToGrid w:val="0"/>
              </w:rPr>
            </w:rPrChange>
          </w:rPr>
          <w:tab/>
          <w:t>INTEGER (1..8),</w:t>
        </w:r>
      </w:ins>
    </w:p>
    <w:p w:rsidR="009E61AC" w:rsidRPr="009F32C9" w:rsidRDefault="009E61AC" w:rsidP="009E61AC">
      <w:pPr>
        <w:pStyle w:val="PL"/>
        <w:shd w:val="clear" w:color="auto" w:fill="E6E6E6"/>
        <w:rPr>
          <w:ins w:id="71630" w:author="CR#0250r2" w:date="2020-04-07T03:56:00Z"/>
          <w:snapToGrid w:val="0"/>
          <w:rPrChange w:id="71631" w:author="CR#0252r1" w:date="2020-04-07T04:24:00Z">
            <w:rPr>
              <w:ins w:id="71632" w:author="CR#0250r2" w:date="2020-04-07T03:56:00Z"/>
              <w:snapToGrid w:val="0"/>
            </w:rPr>
          </w:rPrChange>
        </w:rPr>
      </w:pPr>
      <w:ins w:id="71633" w:author="CR#0250r2" w:date="2020-04-07T03:56:00Z">
        <w:r w:rsidRPr="009F32C9">
          <w:rPr>
            <w:snapToGrid w:val="0"/>
            <w:rPrChange w:id="71634" w:author="CR#0252r1" w:date="2020-04-07T04:24:00Z">
              <w:rPr>
                <w:snapToGrid w:val="0"/>
              </w:rPr>
            </w:rPrChange>
          </w:rPr>
          <w:tab/>
          <w:t>...</w:t>
        </w:r>
      </w:ins>
    </w:p>
    <w:p w:rsidR="009E61AC" w:rsidRPr="009F32C9" w:rsidRDefault="009E61AC" w:rsidP="009E61AC">
      <w:pPr>
        <w:pStyle w:val="PL"/>
        <w:shd w:val="clear" w:color="auto" w:fill="E6E6E6"/>
        <w:rPr>
          <w:ins w:id="71635" w:author="CR#0250r2" w:date="2020-04-07T03:56:00Z"/>
          <w:snapToGrid w:val="0"/>
          <w:rPrChange w:id="71636" w:author="CR#0252r1" w:date="2020-04-07T04:24:00Z">
            <w:rPr>
              <w:ins w:id="71637" w:author="CR#0250r2" w:date="2020-04-07T03:56:00Z"/>
              <w:snapToGrid w:val="0"/>
            </w:rPr>
          </w:rPrChange>
        </w:rPr>
      </w:pPr>
      <w:ins w:id="71638" w:author="CR#0250r2" w:date="2020-04-07T03:56:00Z">
        <w:r w:rsidRPr="009F32C9">
          <w:rPr>
            <w:snapToGrid w:val="0"/>
            <w:rPrChange w:id="71639" w:author="CR#0252r1" w:date="2020-04-07T04:24:00Z">
              <w:rPr>
                <w:snapToGrid w:val="0"/>
              </w:rPr>
            </w:rPrChange>
          </w:rPr>
          <w:t>}</w:t>
        </w:r>
      </w:ins>
    </w:p>
    <w:p w:rsidR="009E61AC" w:rsidRPr="009F32C9" w:rsidRDefault="009E61AC" w:rsidP="009E61AC">
      <w:pPr>
        <w:pStyle w:val="PL"/>
        <w:shd w:val="clear" w:color="auto" w:fill="E6E6E6"/>
        <w:rPr>
          <w:ins w:id="71640" w:author="CR#0250r2" w:date="2020-04-07T03:56:00Z"/>
          <w:snapToGrid w:val="0"/>
          <w:rPrChange w:id="71641" w:author="CR#0252r1" w:date="2020-04-07T04:24:00Z">
            <w:rPr>
              <w:ins w:id="71642" w:author="CR#0250r2" w:date="2020-04-07T03:56:00Z"/>
              <w:snapToGrid w:val="0"/>
            </w:rPr>
          </w:rPrChange>
        </w:rPr>
      </w:pPr>
    </w:p>
    <w:p w:rsidR="009E61AC" w:rsidRPr="009F32C9" w:rsidRDefault="009E61AC" w:rsidP="009E61AC">
      <w:pPr>
        <w:pStyle w:val="PL"/>
        <w:shd w:val="clear" w:color="auto" w:fill="E6E6E6"/>
        <w:rPr>
          <w:ins w:id="71643" w:author="CR#0250r2" w:date="2020-04-07T03:56:00Z"/>
          <w:rPrChange w:id="71644" w:author="CR#0252r1" w:date="2020-04-07T04:24:00Z">
            <w:rPr>
              <w:ins w:id="71645" w:author="CR#0250r2" w:date="2020-04-07T03:56:00Z"/>
            </w:rPr>
          </w:rPrChange>
        </w:rPr>
      </w:pPr>
      <w:ins w:id="71646" w:author="CR#0250r2" w:date="2020-04-07T03:56:00Z">
        <w:r w:rsidRPr="009F32C9">
          <w:rPr>
            <w:rPrChange w:id="71647" w:author="CR#0252r1" w:date="2020-04-07T04:24:00Z">
              <w:rPr/>
            </w:rPrChange>
          </w:rPr>
          <w:t>nrMaxTRPs</w:t>
        </w:r>
        <w:r w:rsidRPr="009F32C9">
          <w:rPr>
            <w:rPrChange w:id="71648" w:author="CR#0252r1" w:date="2020-04-07T04:24:00Z">
              <w:rPr/>
            </w:rPrChange>
          </w:rPr>
          <w:tab/>
        </w:r>
        <w:r w:rsidRPr="009F32C9">
          <w:rPr>
            <w:rPrChange w:id="71649" w:author="CR#0252r1" w:date="2020-04-07T04:24:00Z">
              <w:rPr/>
            </w:rPrChange>
          </w:rPr>
          <w:tab/>
          <w:t>INTEGER ::= 256</w:t>
        </w:r>
        <w:r w:rsidRPr="009F32C9">
          <w:rPr>
            <w:rPrChange w:id="71650" w:author="CR#0252r1" w:date="2020-04-07T04:24:00Z">
              <w:rPr/>
            </w:rPrChange>
          </w:rPr>
          <w:tab/>
        </w:r>
        <w:r w:rsidRPr="009F32C9">
          <w:rPr>
            <w:rPrChange w:id="71651" w:author="CR#0252r1" w:date="2020-04-07T04:24:00Z">
              <w:rPr/>
            </w:rPrChange>
          </w:rPr>
          <w:tab/>
          <w:t>-- Max TRPs</w:t>
        </w:r>
      </w:ins>
    </w:p>
    <w:p w:rsidR="009E61AC" w:rsidRPr="009F32C9" w:rsidRDefault="009E61AC" w:rsidP="009E61AC">
      <w:pPr>
        <w:pStyle w:val="PL"/>
        <w:shd w:val="clear" w:color="auto" w:fill="E6E6E6"/>
        <w:rPr>
          <w:ins w:id="71652" w:author="CR#0250r2" w:date="2020-04-07T03:56:00Z"/>
          <w:rPrChange w:id="71653" w:author="CR#0252r1" w:date="2020-04-07T04:24:00Z">
            <w:rPr>
              <w:ins w:id="71654" w:author="CR#0250r2" w:date="2020-04-07T03:56:00Z"/>
            </w:rPr>
          </w:rPrChange>
        </w:rPr>
      </w:pPr>
    </w:p>
    <w:p w:rsidR="009E61AC" w:rsidRPr="009F32C9" w:rsidRDefault="009E61AC" w:rsidP="009E61AC">
      <w:pPr>
        <w:pStyle w:val="PL"/>
        <w:shd w:val="clear" w:color="auto" w:fill="E6E6E6"/>
        <w:rPr>
          <w:ins w:id="71655" w:author="CR#0250r2" w:date="2020-04-07T03:56:00Z"/>
          <w:rPrChange w:id="71656" w:author="CR#0252r1" w:date="2020-04-07T04:24:00Z">
            <w:rPr>
              <w:ins w:id="71657" w:author="CR#0250r2" w:date="2020-04-07T03:56:00Z"/>
            </w:rPr>
          </w:rPrChange>
        </w:rPr>
      </w:pPr>
      <w:ins w:id="71658" w:author="CR#0250r2" w:date="2020-04-07T03:56:00Z">
        <w:r w:rsidRPr="009F32C9">
          <w:rPr>
            <w:rPrChange w:id="71659" w:author="CR#0252r1" w:date="2020-04-07T04:24:00Z">
              <w:rPr/>
            </w:rPrChange>
          </w:rPr>
          <w:t>-- ASN1STOP</w:t>
        </w:r>
      </w:ins>
    </w:p>
    <w:p w:rsidR="009E61AC" w:rsidRPr="009F32C9" w:rsidRDefault="009E61AC" w:rsidP="009E61AC">
      <w:pPr>
        <w:rPr>
          <w:ins w:id="71660" w:author="CR#0250r2" w:date="2020-04-07T03:56:00Z"/>
          <w:rPrChange w:id="71661" w:author="CR#0252r1" w:date="2020-04-07T04:24:00Z">
            <w:rPr>
              <w:ins w:id="71662"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71663" w:author="CR#0250r2" w:date="2020-04-07T03:56:00Z"/>
        </w:trPr>
        <w:tc>
          <w:tcPr>
            <w:tcW w:w="9639" w:type="dxa"/>
          </w:tcPr>
          <w:p w:rsidR="009E61AC" w:rsidRPr="009F32C9" w:rsidRDefault="009E61AC" w:rsidP="0040693E">
            <w:pPr>
              <w:pStyle w:val="TAH"/>
              <w:keepNext w:val="0"/>
              <w:keepLines w:val="0"/>
              <w:widowControl w:val="0"/>
              <w:rPr>
                <w:ins w:id="71664" w:author="CR#0250r2" w:date="2020-04-07T03:56:00Z"/>
                <w:rPrChange w:id="71665" w:author="CR#0252r1" w:date="2020-04-07T04:24:00Z">
                  <w:rPr>
                    <w:ins w:id="71666" w:author="CR#0250r2" w:date="2020-04-07T03:56:00Z"/>
                  </w:rPr>
                </w:rPrChange>
              </w:rPr>
            </w:pPr>
            <w:ins w:id="71667" w:author="CR#0250r2" w:date="2020-04-07T03:56:00Z">
              <w:r w:rsidRPr="009F32C9">
                <w:rPr>
                  <w:i/>
                  <w:rPrChange w:id="71668" w:author="CR#0252r1" w:date="2020-04-07T04:24:00Z">
                    <w:rPr>
                      <w:i/>
                    </w:rPr>
                  </w:rPrChange>
                </w:rPr>
                <w:t>NR-DL-AoD-SignalMeasurementInformation</w:t>
              </w:r>
              <w:r w:rsidRPr="009F32C9">
                <w:rPr>
                  <w:iCs/>
                  <w:noProof/>
                  <w:rPrChange w:id="71669" w:author="CR#0252r1" w:date="2020-04-07T04:24:00Z">
                    <w:rPr>
                      <w:iCs/>
                      <w:noProof/>
                    </w:rPr>
                  </w:rPrChange>
                </w:rPr>
                <w:t xml:space="preserve"> field descriptions</w:t>
              </w:r>
            </w:ins>
          </w:p>
        </w:tc>
      </w:tr>
      <w:tr w:rsidR="009E61AC" w:rsidRPr="009F32C9" w:rsidTr="0040693E">
        <w:trPr>
          <w:cantSplit/>
          <w:ins w:id="71670" w:author="CR#0250r2" w:date="2020-04-07T03:56:00Z"/>
        </w:trPr>
        <w:tc>
          <w:tcPr>
            <w:tcW w:w="9639" w:type="dxa"/>
          </w:tcPr>
          <w:p w:rsidR="009E61AC" w:rsidRPr="009F32C9" w:rsidRDefault="009E61AC" w:rsidP="0040693E">
            <w:pPr>
              <w:pStyle w:val="TAL"/>
              <w:keepNext w:val="0"/>
              <w:keepLines w:val="0"/>
              <w:widowControl w:val="0"/>
              <w:rPr>
                <w:ins w:id="71671" w:author="CR#0250r2" w:date="2020-04-07T03:56:00Z"/>
                <w:b/>
                <w:bCs/>
                <w:i/>
                <w:iCs/>
                <w:noProof/>
                <w:rPrChange w:id="71672" w:author="CR#0252r1" w:date="2020-04-07T04:24:00Z">
                  <w:rPr>
                    <w:ins w:id="71673" w:author="CR#0250r2" w:date="2020-04-07T03:56:00Z"/>
                    <w:b/>
                    <w:bCs/>
                    <w:i/>
                    <w:iCs/>
                    <w:noProof/>
                  </w:rPr>
                </w:rPrChange>
              </w:rPr>
            </w:pPr>
            <w:ins w:id="71674" w:author="CR#0250r2" w:date="2020-04-07T03:56:00Z">
              <w:r w:rsidRPr="009F32C9">
                <w:rPr>
                  <w:b/>
                  <w:bCs/>
                  <w:i/>
                  <w:iCs/>
                  <w:noProof/>
                  <w:rPrChange w:id="71675" w:author="CR#0252r1" w:date="2020-04-07T04:24:00Z">
                    <w:rPr>
                      <w:b/>
                      <w:bCs/>
                      <w:i/>
                      <w:iCs/>
                      <w:noProof/>
                    </w:rPr>
                  </w:rPrChange>
                </w:rPr>
                <w:t>nr-PRS-RSRP-Result</w:t>
              </w:r>
            </w:ins>
          </w:p>
          <w:p w:rsidR="009E61AC" w:rsidRPr="009F32C9" w:rsidRDefault="009E61AC" w:rsidP="0040693E">
            <w:pPr>
              <w:pStyle w:val="TAL"/>
              <w:keepNext w:val="0"/>
              <w:keepLines w:val="0"/>
              <w:widowControl w:val="0"/>
              <w:rPr>
                <w:ins w:id="71676" w:author="CR#0250r2" w:date="2020-04-07T03:56:00Z"/>
                <w:b/>
                <w:i/>
                <w:noProof/>
                <w:rPrChange w:id="71677" w:author="CR#0252r1" w:date="2020-04-07T04:24:00Z">
                  <w:rPr>
                    <w:ins w:id="71678" w:author="CR#0250r2" w:date="2020-04-07T03:56:00Z"/>
                    <w:b/>
                    <w:i/>
                    <w:noProof/>
                  </w:rPr>
                </w:rPrChange>
              </w:rPr>
            </w:pPr>
            <w:ins w:id="71679" w:author="CR#0250r2" w:date="2020-04-07T03:56:00Z">
              <w:r w:rsidRPr="009F32C9">
                <w:rPr>
                  <w:bCs/>
                  <w:iCs/>
                  <w:noProof/>
                  <w:rPrChange w:id="71680" w:author="CR#0252r1" w:date="2020-04-07T04:24:00Z">
                    <w:rPr>
                      <w:bCs/>
                      <w:iCs/>
                      <w:noProof/>
                    </w:rPr>
                  </w:rPrChange>
                </w:rPr>
                <w:t xml:space="preserve">This field specifies the </w:t>
              </w:r>
              <w:r w:rsidRPr="009F32C9">
                <w:rPr>
                  <w:rPrChange w:id="71681" w:author="CR#0252r1" w:date="2020-04-07T04:24:00Z">
                    <w:rPr/>
                  </w:rPrChange>
                </w:rPr>
                <w:t>reference signal received power (RSRP) measurement, as defined in TS 38.331 [35]</w:t>
              </w:r>
              <w:r w:rsidRPr="009F32C9">
                <w:rPr>
                  <w:noProof/>
                  <w:rPrChange w:id="71682" w:author="CR#0252r1" w:date="2020-04-07T04:24:00Z">
                    <w:rPr>
                      <w:noProof/>
                    </w:rPr>
                  </w:rPrChange>
                </w:rPr>
                <w:t>.</w:t>
              </w:r>
            </w:ins>
          </w:p>
        </w:tc>
      </w:tr>
    </w:tbl>
    <w:p w:rsidR="009E61AC" w:rsidRPr="009F32C9" w:rsidRDefault="009E61AC" w:rsidP="009E61AC">
      <w:pPr>
        <w:rPr>
          <w:ins w:id="71683" w:author="CR#0250r2" w:date="2020-04-07T03:56:00Z"/>
          <w:rPrChange w:id="71684" w:author="CR#0252r1" w:date="2020-04-07T04:24:00Z">
            <w:rPr>
              <w:ins w:id="71685" w:author="CR#0250r2" w:date="2020-04-07T03:56:00Z"/>
            </w:rPr>
          </w:rPrChange>
        </w:rPr>
      </w:pPr>
    </w:p>
    <w:p w:rsidR="009E61AC" w:rsidRPr="009F32C9" w:rsidRDefault="009E61AC" w:rsidP="009E61AC">
      <w:pPr>
        <w:pStyle w:val="Heading4"/>
        <w:rPr>
          <w:ins w:id="71686" w:author="CR#0250r2" w:date="2020-04-07T03:56:00Z"/>
          <w:i/>
          <w:rPrChange w:id="71687" w:author="CR#0252r1" w:date="2020-04-07T04:24:00Z">
            <w:rPr>
              <w:ins w:id="71688" w:author="CR#0250r2" w:date="2020-04-07T03:56:00Z"/>
              <w:i/>
            </w:rPr>
          </w:rPrChange>
        </w:rPr>
      </w:pPr>
      <w:ins w:id="71689" w:author="CR#0250r2" w:date="2020-04-07T03:56:00Z">
        <w:r w:rsidRPr="009F32C9">
          <w:rPr>
            <w:rPrChange w:id="71690" w:author="CR#0252r1" w:date="2020-04-07T04:24:00Z">
              <w:rPr/>
            </w:rPrChange>
          </w:rPr>
          <w:t>–</w:t>
        </w:r>
        <w:r w:rsidRPr="009F32C9">
          <w:rPr>
            <w:rPrChange w:id="71691" w:author="CR#0252r1" w:date="2020-04-07T04:24:00Z">
              <w:rPr/>
            </w:rPrChange>
          </w:rPr>
          <w:tab/>
        </w:r>
        <w:r w:rsidRPr="009F32C9">
          <w:rPr>
            <w:i/>
            <w:rPrChange w:id="71692" w:author="CR#0252r1" w:date="2020-04-07T04:24:00Z">
              <w:rPr>
                <w:i/>
              </w:rPr>
            </w:rPrChange>
          </w:rPr>
          <w:t>NR-DL-AoD-LocationInformation</w:t>
        </w:r>
      </w:ins>
    </w:p>
    <w:p w:rsidR="009E61AC" w:rsidRPr="009F32C9" w:rsidRDefault="009E61AC" w:rsidP="009E61AC">
      <w:pPr>
        <w:keepLines/>
        <w:rPr>
          <w:ins w:id="71693" w:author="CR#0250r2" w:date="2020-04-07T03:56:00Z"/>
          <w:rPrChange w:id="71694" w:author="CR#0252r1" w:date="2020-04-07T04:24:00Z">
            <w:rPr>
              <w:ins w:id="71695" w:author="CR#0250r2" w:date="2020-04-07T03:56:00Z"/>
            </w:rPr>
          </w:rPrChange>
        </w:rPr>
      </w:pPr>
      <w:ins w:id="71696" w:author="CR#0250r2" w:date="2020-04-07T03:56:00Z">
        <w:r w:rsidRPr="009F32C9">
          <w:rPr>
            <w:rPrChange w:id="71697" w:author="CR#0252r1" w:date="2020-04-07T04:24:00Z">
              <w:rPr/>
            </w:rPrChange>
          </w:rPr>
          <w:t xml:space="preserve">The IE </w:t>
        </w:r>
        <w:r w:rsidRPr="009F32C9">
          <w:rPr>
            <w:i/>
            <w:iCs/>
            <w:rPrChange w:id="71698" w:author="CR#0252r1" w:date="2020-04-07T04:24:00Z">
              <w:rPr>
                <w:i/>
                <w:iCs/>
              </w:rPr>
            </w:rPrChange>
          </w:rPr>
          <w:t>NR-</w:t>
        </w:r>
        <w:r w:rsidRPr="009F32C9">
          <w:rPr>
            <w:i/>
            <w:rPrChange w:id="71699" w:author="CR#0252r1" w:date="2020-04-07T04:24:00Z">
              <w:rPr>
                <w:i/>
              </w:rPr>
            </w:rPrChange>
          </w:rPr>
          <w:t xml:space="preserve">DL-AoD-LocationInformation </w:t>
        </w:r>
        <w:r w:rsidRPr="009F32C9">
          <w:rPr>
            <w:noProof/>
            <w:rPrChange w:id="71700" w:author="CR#0252r1" w:date="2020-04-07T04:24:00Z">
              <w:rPr>
                <w:noProof/>
              </w:rPr>
            </w:rPrChange>
          </w:rPr>
          <w:t>is</w:t>
        </w:r>
        <w:r w:rsidRPr="009F32C9">
          <w:rPr>
            <w:rPrChange w:id="71701" w:author="CR#0252r1" w:date="2020-04-07T04:24:00Z">
              <w:rPr/>
            </w:rPrChange>
          </w:rPr>
          <w:t xml:space="preserve"> included by the target device when location information derived using DL-AoD is provided to the location server.</w:t>
        </w:r>
      </w:ins>
    </w:p>
    <w:p w:rsidR="009E61AC" w:rsidRPr="009F32C9" w:rsidRDefault="009E61AC" w:rsidP="009E61AC">
      <w:pPr>
        <w:pStyle w:val="PL"/>
        <w:shd w:val="clear" w:color="auto" w:fill="E6E6E6"/>
        <w:rPr>
          <w:ins w:id="71702" w:author="CR#0250r2" w:date="2020-04-07T03:56:00Z"/>
          <w:rPrChange w:id="71703" w:author="CR#0252r1" w:date="2020-04-07T04:24:00Z">
            <w:rPr>
              <w:ins w:id="71704" w:author="CR#0250r2" w:date="2020-04-07T03:56:00Z"/>
            </w:rPr>
          </w:rPrChange>
        </w:rPr>
      </w:pPr>
      <w:ins w:id="71705" w:author="CR#0250r2" w:date="2020-04-07T03:56:00Z">
        <w:r w:rsidRPr="009F32C9">
          <w:rPr>
            <w:rPrChange w:id="71706" w:author="CR#0252r1" w:date="2020-04-07T04:24:00Z">
              <w:rPr/>
            </w:rPrChange>
          </w:rPr>
          <w:t>-- ASN1START</w:t>
        </w:r>
      </w:ins>
    </w:p>
    <w:p w:rsidR="009E61AC" w:rsidRPr="009F32C9" w:rsidRDefault="009E61AC" w:rsidP="009E61AC">
      <w:pPr>
        <w:pStyle w:val="PL"/>
        <w:shd w:val="clear" w:color="auto" w:fill="E6E6E6"/>
        <w:rPr>
          <w:ins w:id="71707" w:author="CR#0250r2" w:date="2020-04-07T03:56:00Z"/>
          <w:snapToGrid w:val="0"/>
          <w:rPrChange w:id="71708" w:author="CR#0252r1" w:date="2020-04-07T04:24:00Z">
            <w:rPr>
              <w:ins w:id="71709" w:author="CR#0250r2" w:date="2020-04-07T03:56:00Z"/>
              <w:snapToGrid w:val="0"/>
            </w:rPr>
          </w:rPrChange>
        </w:rPr>
      </w:pPr>
    </w:p>
    <w:p w:rsidR="009E61AC" w:rsidRPr="009F32C9" w:rsidRDefault="009E61AC" w:rsidP="009E61AC">
      <w:pPr>
        <w:pStyle w:val="PL"/>
        <w:shd w:val="clear" w:color="auto" w:fill="E6E6E6"/>
        <w:outlineLvl w:val="0"/>
        <w:rPr>
          <w:ins w:id="71710" w:author="CR#0250r2" w:date="2020-04-07T03:56:00Z"/>
          <w:snapToGrid w:val="0"/>
          <w:rPrChange w:id="71711" w:author="CR#0252r1" w:date="2020-04-07T04:24:00Z">
            <w:rPr>
              <w:ins w:id="71712" w:author="CR#0250r2" w:date="2020-04-07T03:56:00Z"/>
              <w:snapToGrid w:val="0"/>
            </w:rPr>
          </w:rPrChange>
        </w:rPr>
      </w:pPr>
      <w:ins w:id="71713" w:author="CR#0250r2" w:date="2020-04-07T03:56:00Z">
        <w:r w:rsidRPr="009F32C9">
          <w:rPr>
            <w:snapToGrid w:val="0"/>
            <w:rPrChange w:id="71714" w:author="CR#0252r1" w:date="2020-04-07T04:24:00Z">
              <w:rPr>
                <w:snapToGrid w:val="0"/>
              </w:rPr>
            </w:rPrChange>
          </w:rPr>
          <w:t>NR-DL-AoD-LocationInformation-r16 ::= SEQUENCE {</w:t>
        </w:r>
      </w:ins>
    </w:p>
    <w:p w:rsidR="009E61AC" w:rsidRPr="009F32C9" w:rsidRDefault="009E61AC" w:rsidP="009E61AC">
      <w:pPr>
        <w:pStyle w:val="PL"/>
        <w:shd w:val="clear" w:color="auto" w:fill="E6E6E6"/>
        <w:rPr>
          <w:ins w:id="71715" w:author="CR#0250r2" w:date="2020-04-07T03:56:00Z"/>
          <w:snapToGrid w:val="0"/>
          <w:rPrChange w:id="71716" w:author="CR#0252r1" w:date="2020-04-07T04:24:00Z">
            <w:rPr>
              <w:ins w:id="71717" w:author="CR#0250r2" w:date="2020-04-07T03:56:00Z"/>
              <w:snapToGrid w:val="0"/>
            </w:rPr>
          </w:rPrChange>
        </w:rPr>
      </w:pPr>
      <w:ins w:id="71718" w:author="CR#0250r2" w:date="2020-04-07T03:56:00Z">
        <w:r w:rsidRPr="009F32C9">
          <w:rPr>
            <w:snapToGrid w:val="0"/>
            <w:rPrChange w:id="71719" w:author="CR#0252r1" w:date="2020-04-07T04:24:00Z">
              <w:rPr>
                <w:snapToGrid w:val="0"/>
              </w:rPr>
            </w:rPrChange>
          </w:rPr>
          <w:tab/>
          <w:t>measurementReferenceTime-r16</w:t>
        </w:r>
        <w:r w:rsidRPr="009F32C9">
          <w:rPr>
            <w:snapToGrid w:val="0"/>
            <w:rPrChange w:id="71720" w:author="CR#0252r1" w:date="2020-04-07T04:24:00Z">
              <w:rPr>
                <w:snapToGrid w:val="0"/>
              </w:rPr>
            </w:rPrChange>
          </w:rPr>
          <w:tab/>
          <w:t>CHOICE {</w:t>
        </w:r>
      </w:ins>
    </w:p>
    <w:p w:rsidR="009E61AC" w:rsidRPr="009F32C9" w:rsidRDefault="009E61AC" w:rsidP="009E61AC">
      <w:pPr>
        <w:pStyle w:val="PL"/>
        <w:shd w:val="clear" w:color="auto" w:fill="E6E6E6"/>
        <w:rPr>
          <w:ins w:id="71721" w:author="CR#0250r2" w:date="2020-04-07T03:56:00Z"/>
          <w:snapToGrid w:val="0"/>
          <w:rPrChange w:id="71722" w:author="CR#0252r1" w:date="2020-04-07T04:24:00Z">
            <w:rPr>
              <w:ins w:id="71723" w:author="CR#0250r2" w:date="2020-04-07T03:56:00Z"/>
              <w:snapToGrid w:val="0"/>
            </w:rPr>
          </w:rPrChange>
        </w:rPr>
      </w:pPr>
      <w:ins w:id="71724" w:author="CR#0250r2" w:date="2020-04-07T03:56:00Z">
        <w:r w:rsidRPr="009F32C9">
          <w:rPr>
            <w:snapToGrid w:val="0"/>
            <w:rPrChange w:id="71725" w:author="CR#0252r1" w:date="2020-04-07T04:24:00Z">
              <w:rPr>
                <w:snapToGrid w:val="0"/>
              </w:rPr>
            </w:rPrChange>
          </w:rPr>
          <w:tab/>
        </w:r>
        <w:r w:rsidRPr="009F32C9">
          <w:rPr>
            <w:snapToGrid w:val="0"/>
            <w:rPrChange w:id="71726" w:author="CR#0252r1" w:date="2020-04-07T04:24:00Z">
              <w:rPr>
                <w:snapToGrid w:val="0"/>
              </w:rPr>
            </w:rPrChange>
          </w:rPr>
          <w:tab/>
        </w:r>
        <w:r w:rsidRPr="009F32C9">
          <w:rPr>
            <w:snapToGrid w:val="0"/>
            <w:rPrChange w:id="71727" w:author="CR#0252r1" w:date="2020-04-07T04:24:00Z">
              <w:rPr>
                <w:snapToGrid w:val="0"/>
              </w:rPr>
            </w:rPrChange>
          </w:rPr>
          <w:tab/>
          <w:t>sfn-time-r16</w:t>
        </w:r>
        <w:r w:rsidRPr="009F32C9">
          <w:rPr>
            <w:snapToGrid w:val="0"/>
            <w:rPrChange w:id="71728" w:author="CR#0252r1" w:date="2020-04-07T04:24:00Z">
              <w:rPr>
                <w:snapToGrid w:val="0"/>
              </w:rPr>
            </w:rPrChange>
          </w:rPr>
          <w:tab/>
        </w:r>
        <w:r w:rsidRPr="009F32C9">
          <w:rPr>
            <w:snapToGrid w:val="0"/>
            <w:rPrChange w:id="71729" w:author="CR#0252r1" w:date="2020-04-07T04:24:00Z">
              <w:rPr>
                <w:snapToGrid w:val="0"/>
              </w:rPr>
            </w:rPrChange>
          </w:rPr>
          <w:tab/>
        </w:r>
        <w:r w:rsidRPr="009F32C9">
          <w:rPr>
            <w:snapToGrid w:val="0"/>
            <w:rPrChange w:id="71730" w:author="CR#0252r1" w:date="2020-04-07T04:24:00Z">
              <w:rPr>
                <w:snapToGrid w:val="0"/>
              </w:rPr>
            </w:rPrChange>
          </w:rPr>
          <w:tab/>
        </w:r>
        <w:r w:rsidRPr="009F32C9">
          <w:rPr>
            <w:snapToGrid w:val="0"/>
            <w:rPrChange w:id="71731" w:author="CR#0252r1" w:date="2020-04-07T04:24:00Z">
              <w:rPr>
                <w:snapToGrid w:val="0"/>
              </w:rPr>
            </w:rPrChange>
          </w:rPr>
          <w:tab/>
        </w:r>
        <w:r w:rsidRPr="009F32C9">
          <w:rPr>
            <w:snapToGrid w:val="0"/>
            <w:rPrChange w:id="71732" w:author="CR#0252r1" w:date="2020-04-07T04:24:00Z">
              <w:rPr>
                <w:snapToGrid w:val="0"/>
              </w:rPr>
            </w:rPrChange>
          </w:rPr>
          <w:tab/>
          <w:t>NR-TimeStamp-r16,</w:t>
        </w:r>
      </w:ins>
    </w:p>
    <w:p w:rsidR="009E61AC" w:rsidRPr="009F32C9" w:rsidRDefault="009E61AC" w:rsidP="009E61AC">
      <w:pPr>
        <w:pStyle w:val="PL"/>
        <w:shd w:val="clear" w:color="auto" w:fill="E6E6E6"/>
        <w:rPr>
          <w:ins w:id="71733" w:author="CR#0250r2" w:date="2020-04-07T03:56:00Z"/>
          <w:snapToGrid w:val="0"/>
          <w:rPrChange w:id="71734" w:author="CR#0252r1" w:date="2020-04-07T04:24:00Z">
            <w:rPr>
              <w:ins w:id="71735" w:author="CR#0250r2" w:date="2020-04-07T03:56:00Z"/>
              <w:snapToGrid w:val="0"/>
            </w:rPr>
          </w:rPrChange>
        </w:rPr>
      </w:pPr>
      <w:ins w:id="71736" w:author="CR#0250r2" w:date="2020-04-07T03:56:00Z">
        <w:r w:rsidRPr="009F32C9">
          <w:rPr>
            <w:snapToGrid w:val="0"/>
            <w:rPrChange w:id="71737" w:author="CR#0252r1" w:date="2020-04-07T04:24:00Z">
              <w:rPr>
                <w:snapToGrid w:val="0"/>
              </w:rPr>
            </w:rPrChange>
          </w:rPr>
          <w:tab/>
        </w:r>
        <w:r w:rsidRPr="009F32C9">
          <w:rPr>
            <w:snapToGrid w:val="0"/>
            <w:rPrChange w:id="71738" w:author="CR#0252r1" w:date="2020-04-07T04:24:00Z">
              <w:rPr>
                <w:snapToGrid w:val="0"/>
              </w:rPr>
            </w:rPrChange>
          </w:rPr>
          <w:tab/>
        </w:r>
        <w:r w:rsidRPr="009F32C9">
          <w:rPr>
            <w:snapToGrid w:val="0"/>
            <w:rPrChange w:id="71739" w:author="CR#0252r1" w:date="2020-04-07T04:24:00Z">
              <w:rPr>
                <w:snapToGrid w:val="0"/>
              </w:rPr>
            </w:rPrChange>
          </w:rPr>
          <w:tab/>
          <w:t>utc-time-r16</w:t>
        </w:r>
        <w:r w:rsidRPr="009F32C9">
          <w:rPr>
            <w:snapToGrid w:val="0"/>
            <w:rPrChange w:id="71740" w:author="CR#0252r1" w:date="2020-04-07T04:24:00Z">
              <w:rPr>
                <w:snapToGrid w:val="0"/>
              </w:rPr>
            </w:rPrChange>
          </w:rPr>
          <w:tab/>
        </w:r>
        <w:r w:rsidRPr="009F32C9">
          <w:rPr>
            <w:snapToGrid w:val="0"/>
            <w:rPrChange w:id="71741" w:author="CR#0252r1" w:date="2020-04-07T04:24:00Z">
              <w:rPr>
                <w:snapToGrid w:val="0"/>
              </w:rPr>
            </w:rPrChange>
          </w:rPr>
          <w:tab/>
        </w:r>
        <w:r w:rsidRPr="009F32C9">
          <w:rPr>
            <w:snapToGrid w:val="0"/>
            <w:rPrChange w:id="71742" w:author="CR#0252r1" w:date="2020-04-07T04:24:00Z">
              <w:rPr>
                <w:snapToGrid w:val="0"/>
              </w:rPr>
            </w:rPrChange>
          </w:rPr>
          <w:tab/>
        </w:r>
        <w:r w:rsidRPr="009F32C9">
          <w:rPr>
            <w:snapToGrid w:val="0"/>
            <w:rPrChange w:id="71743" w:author="CR#0252r1" w:date="2020-04-07T04:24:00Z">
              <w:rPr>
                <w:snapToGrid w:val="0"/>
              </w:rPr>
            </w:rPrChange>
          </w:rPr>
          <w:tab/>
        </w:r>
        <w:r w:rsidRPr="009F32C9">
          <w:rPr>
            <w:snapToGrid w:val="0"/>
            <w:rPrChange w:id="71744" w:author="CR#0252r1" w:date="2020-04-07T04:24:00Z">
              <w:rPr>
                <w:snapToGrid w:val="0"/>
              </w:rPr>
            </w:rPrChange>
          </w:rPr>
          <w:tab/>
          <w:t>UTCTime,</w:t>
        </w:r>
      </w:ins>
    </w:p>
    <w:p w:rsidR="009E61AC" w:rsidRPr="009F32C9" w:rsidRDefault="009E61AC" w:rsidP="009E61AC">
      <w:pPr>
        <w:pStyle w:val="PL"/>
        <w:shd w:val="clear" w:color="auto" w:fill="E6E6E6"/>
        <w:rPr>
          <w:ins w:id="71745" w:author="CR#0250r2" w:date="2020-04-07T03:56:00Z"/>
          <w:snapToGrid w:val="0"/>
          <w:rPrChange w:id="71746" w:author="CR#0252r1" w:date="2020-04-07T04:24:00Z">
            <w:rPr>
              <w:ins w:id="71747" w:author="CR#0250r2" w:date="2020-04-07T03:56:00Z"/>
              <w:snapToGrid w:val="0"/>
            </w:rPr>
          </w:rPrChange>
        </w:rPr>
      </w:pPr>
      <w:ins w:id="71748" w:author="CR#0250r2" w:date="2020-04-07T03:56:00Z">
        <w:r w:rsidRPr="009F32C9">
          <w:rPr>
            <w:snapToGrid w:val="0"/>
            <w:rPrChange w:id="71749" w:author="CR#0252r1" w:date="2020-04-07T04:24:00Z">
              <w:rPr>
                <w:snapToGrid w:val="0"/>
              </w:rPr>
            </w:rPrChange>
          </w:rPr>
          <w:tab/>
        </w:r>
        <w:r w:rsidRPr="009F32C9">
          <w:rPr>
            <w:snapToGrid w:val="0"/>
            <w:rPrChange w:id="71750" w:author="CR#0252r1" w:date="2020-04-07T04:24:00Z">
              <w:rPr>
                <w:snapToGrid w:val="0"/>
              </w:rPr>
            </w:rPrChange>
          </w:rPr>
          <w:tab/>
        </w:r>
        <w:r w:rsidRPr="009F32C9">
          <w:rPr>
            <w:snapToGrid w:val="0"/>
            <w:rPrChange w:id="71751" w:author="CR#0252r1" w:date="2020-04-07T04:24:00Z">
              <w:rPr>
                <w:snapToGrid w:val="0"/>
              </w:rPr>
            </w:rPrChange>
          </w:rPr>
          <w:tab/>
          <w:t>...</w:t>
        </w:r>
      </w:ins>
    </w:p>
    <w:p w:rsidR="009E61AC" w:rsidRPr="009F32C9" w:rsidRDefault="009E61AC" w:rsidP="009E61AC">
      <w:pPr>
        <w:pStyle w:val="PL"/>
        <w:shd w:val="clear" w:color="auto" w:fill="E6E6E6"/>
        <w:rPr>
          <w:ins w:id="71752" w:author="CR#0250r2" w:date="2020-04-07T03:56:00Z"/>
          <w:snapToGrid w:val="0"/>
          <w:rPrChange w:id="71753" w:author="CR#0252r1" w:date="2020-04-07T04:24:00Z">
            <w:rPr>
              <w:ins w:id="71754" w:author="CR#0250r2" w:date="2020-04-07T03:56:00Z"/>
              <w:snapToGrid w:val="0"/>
            </w:rPr>
          </w:rPrChange>
        </w:rPr>
      </w:pPr>
      <w:ins w:id="71755" w:author="CR#0250r2" w:date="2020-04-07T03:56:00Z">
        <w:r w:rsidRPr="009F32C9">
          <w:rPr>
            <w:snapToGrid w:val="0"/>
            <w:rPrChange w:id="71756" w:author="CR#0252r1" w:date="2020-04-07T04:24:00Z">
              <w:rPr>
                <w:snapToGrid w:val="0"/>
              </w:rPr>
            </w:rPrChange>
          </w:rPr>
          <w:tab/>
        </w:r>
        <w:r w:rsidRPr="009F32C9">
          <w:rPr>
            <w:snapToGrid w:val="0"/>
            <w:rPrChange w:id="71757" w:author="CR#0252r1" w:date="2020-04-07T04:24:00Z">
              <w:rPr>
                <w:snapToGrid w:val="0"/>
              </w:rPr>
            </w:rPrChange>
          </w:rPr>
          <w:tab/>
        </w:r>
        <w:r w:rsidRPr="009F32C9">
          <w:rPr>
            <w:snapToGrid w:val="0"/>
            <w:rPrChange w:id="71758" w:author="CR#0252r1" w:date="2020-04-07T04:24:00Z">
              <w:rPr>
                <w:snapToGrid w:val="0"/>
              </w:rPr>
            </w:rPrChange>
          </w:rPr>
          <w:tab/>
          <w:t>}</w:t>
        </w:r>
        <w:r w:rsidRPr="009F32C9">
          <w:rPr>
            <w:snapToGrid w:val="0"/>
            <w:rPrChange w:id="71759" w:author="CR#0252r1" w:date="2020-04-07T04:24:00Z">
              <w:rPr>
                <w:snapToGrid w:val="0"/>
              </w:rPr>
            </w:rPrChange>
          </w:rPr>
          <w:tab/>
        </w:r>
        <w:r w:rsidRPr="009F32C9">
          <w:rPr>
            <w:snapToGrid w:val="0"/>
            <w:rPrChange w:id="71760" w:author="CR#0252r1" w:date="2020-04-07T04:24:00Z">
              <w:rPr>
                <w:snapToGrid w:val="0"/>
              </w:rPr>
            </w:rPrChange>
          </w:rPr>
          <w:tab/>
        </w:r>
        <w:r w:rsidRPr="009F32C9">
          <w:rPr>
            <w:snapToGrid w:val="0"/>
            <w:rPrChange w:id="71761" w:author="CR#0252r1" w:date="2020-04-07T04:24:00Z">
              <w:rPr>
                <w:snapToGrid w:val="0"/>
              </w:rPr>
            </w:rPrChange>
          </w:rPr>
          <w:tab/>
        </w:r>
        <w:r w:rsidRPr="009F32C9">
          <w:rPr>
            <w:snapToGrid w:val="0"/>
            <w:rPrChange w:id="71762" w:author="CR#0252r1" w:date="2020-04-07T04:24:00Z">
              <w:rPr>
                <w:snapToGrid w:val="0"/>
              </w:rPr>
            </w:rPrChange>
          </w:rPr>
          <w:tab/>
        </w:r>
        <w:r w:rsidRPr="009F32C9">
          <w:rPr>
            <w:snapToGrid w:val="0"/>
            <w:rPrChange w:id="71763" w:author="CR#0252r1" w:date="2020-04-07T04:24:00Z">
              <w:rPr>
                <w:snapToGrid w:val="0"/>
              </w:rPr>
            </w:rPrChange>
          </w:rPr>
          <w:tab/>
        </w:r>
        <w:r w:rsidRPr="009F32C9">
          <w:rPr>
            <w:snapToGrid w:val="0"/>
            <w:rPrChange w:id="71764" w:author="CR#0252r1" w:date="2020-04-07T04:24:00Z">
              <w:rPr>
                <w:snapToGrid w:val="0"/>
              </w:rPr>
            </w:rPrChange>
          </w:rPr>
          <w:tab/>
        </w:r>
        <w:r w:rsidRPr="009F32C9">
          <w:rPr>
            <w:snapToGrid w:val="0"/>
            <w:rPrChange w:id="71765" w:author="CR#0252r1" w:date="2020-04-07T04:24:00Z">
              <w:rPr>
                <w:snapToGrid w:val="0"/>
              </w:rPr>
            </w:rPrChange>
          </w:rPr>
          <w:tab/>
        </w:r>
        <w:r w:rsidRPr="009F32C9">
          <w:rPr>
            <w:snapToGrid w:val="0"/>
            <w:rPrChange w:id="71766" w:author="CR#0252r1" w:date="2020-04-07T04:24:00Z">
              <w:rPr>
                <w:snapToGrid w:val="0"/>
              </w:rPr>
            </w:rPrChange>
          </w:rPr>
          <w:tab/>
        </w:r>
        <w:r w:rsidRPr="009F32C9">
          <w:rPr>
            <w:snapToGrid w:val="0"/>
            <w:rPrChange w:id="71767" w:author="CR#0252r1" w:date="2020-04-07T04:24:00Z">
              <w:rPr>
                <w:snapToGrid w:val="0"/>
              </w:rPr>
            </w:rPrChange>
          </w:rPr>
          <w:tab/>
        </w:r>
        <w:r w:rsidRPr="009F32C9">
          <w:rPr>
            <w:snapToGrid w:val="0"/>
            <w:rPrChange w:id="71768" w:author="CR#0252r1" w:date="2020-04-07T04:24:00Z">
              <w:rPr>
                <w:snapToGrid w:val="0"/>
              </w:rPr>
            </w:rPrChange>
          </w:rPr>
          <w:tab/>
        </w:r>
        <w:r w:rsidRPr="009F32C9">
          <w:rPr>
            <w:snapToGrid w:val="0"/>
            <w:rPrChange w:id="71769" w:author="CR#0252r1" w:date="2020-04-07T04:24:00Z">
              <w:rPr>
                <w:snapToGrid w:val="0"/>
              </w:rPr>
            </w:rPrChange>
          </w:rPr>
          <w:tab/>
        </w:r>
        <w:r w:rsidRPr="009F32C9">
          <w:rPr>
            <w:snapToGrid w:val="0"/>
            <w:rPrChange w:id="71770" w:author="CR#0252r1" w:date="2020-04-07T04:24:00Z">
              <w:rPr>
                <w:snapToGrid w:val="0"/>
              </w:rPr>
            </w:rPrChange>
          </w:rPr>
          <w:tab/>
        </w:r>
        <w:r w:rsidRPr="009F32C9">
          <w:rPr>
            <w:snapToGrid w:val="0"/>
            <w:rPrChange w:id="71771" w:author="CR#0252r1" w:date="2020-04-07T04:24:00Z">
              <w:rPr>
                <w:snapToGrid w:val="0"/>
              </w:rPr>
            </w:rPrChange>
          </w:rPr>
          <w:tab/>
        </w:r>
        <w:r w:rsidRPr="009F32C9">
          <w:rPr>
            <w:snapToGrid w:val="0"/>
            <w:rPrChange w:id="71772" w:author="CR#0252r1" w:date="2020-04-07T04:24:00Z">
              <w:rPr>
                <w:snapToGrid w:val="0"/>
              </w:rPr>
            </w:rPrChange>
          </w:rPr>
          <w:tab/>
        </w:r>
        <w:r w:rsidRPr="009F32C9">
          <w:rPr>
            <w:snapToGrid w:val="0"/>
            <w:rPrChange w:id="71773" w:author="CR#0252r1" w:date="2020-04-07T04:24:00Z">
              <w:rPr>
                <w:snapToGrid w:val="0"/>
              </w:rPr>
            </w:rPrChange>
          </w:rPr>
          <w:tab/>
          <w:t>OPTIONAL,</w:t>
        </w:r>
      </w:ins>
    </w:p>
    <w:p w:rsidR="009E61AC" w:rsidRPr="009F32C9" w:rsidRDefault="009E61AC" w:rsidP="009E61AC">
      <w:pPr>
        <w:pStyle w:val="PL"/>
        <w:shd w:val="clear" w:color="auto" w:fill="E6E6E6"/>
        <w:rPr>
          <w:ins w:id="71774" w:author="CR#0250r2" w:date="2020-04-07T03:56:00Z"/>
          <w:snapToGrid w:val="0"/>
          <w:rPrChange w:id="71775" w:author="CR#0252r1" w:date="2020-04-07T04:24:00Z">
            <w:rPr>
              <w:ins w:id="71776" w:author="CR#0250r2" w:date="2020-04-07T03:56:00Z"/>
              <w:snapToGrid w:val="0"/>
            </w:rPr>
          </w:rPrChange>
        </w:rPr>
      </w:pPr>
      <w:ins w:id="71777" w:author="CR#0250r2" w:date="2020-04-07T03:56:00Z">
        <w:r w:rsidRPr="009F32C9">
          <w:rPr>
            <w:snapToGrid w:val="0"/>
            <w:rPrChange w:id="71778" w:author="CR#0252r1" w:date="2020-04-07T04:24:00Z">
              <w:rPr>
                <w:snapToGrid w:val="0"/>
              </w:rPr>
            </w:rPrChange>
          </w:rPr>
          <w:tab/>
          <w:t>...</w:t>
        </w:r>
      </w:ins>
    </w:p>
    <w:p w:rsidR="009E61AC" w:rsidRPr="009F32C9" w:rsidRDefault="009E61AC" w:rsidP="009E61AC">
      <w:pPr>
        <w:pStyle w:val="PL"/>
        <w:shd w:val="clear" w:color="auto" w:fill="E6E6E6"/>
        <w:rPr>
          <w:ins w:id="71779" w:author="CR#0250r2" w:date="2020-04-07T03:56:00Z"/>
          <w:snapToGrid w:val="0"/>
          <w:rPrChange w:id="71780" w:author="CR#0252r1" w:date="2020-04-07T04:24:00Z">
            <w:rPr>
              <w:ins w:id="71781" w:author="CR#0250r2" w:date="2020-04-07T03:56:00Z"/>
              <w:snapToGrid w:val="0"/>
            </w:rPr>
          </w:rPrChange>
        </w:rPr>
      </w:pPr>
      <w:ins w:id="71782" w:author="CR#0250r2" w:date="2020-04-07T03:56:00Z">
        <w:r w:rsidRPr="009F32C9">
          <w:rPr>
            <w:snapToGrid w:val="0"/>
            <w:rPrChange w:id="71783" w:author="CR#0252r1" w:date="2020-04-07T04:24:00Z">
              <w:rPr>
                <w:snapToGrid w:val="0"/>
              </w:rPr>
            </w:rPrChange>
          </w:rPr>
          <w:t>}</w:t>
        </w:r>
      </w:ins>
    </w:p>
    <w:p w:rsidR="009E61AC" w:rsidRPr="009F32C9" w:rsidRDefault="009E61AC" w:rsidP="009E61AC">
      <w:pPr>
        <w:pStyle w:val="PL"/>
        <w:shd w:val="clear" w:color="auto" w:fill="E6E6E6"/>
        <w:rPr>
          <w:ins w:id="71784" w:author="CR#0250r2" w:date="2020-04-07T03:56:00Z"/>
          <w:rPrChange w:id="71785" w:author="CR#0252r1" w:date="2020-04-07T04:24:00Z">
            <w:rPr>
              <w:ins w:id="71786" w:author="CR#0250r2" w:date="2020-04-07T03:56:00Z"/>
            </w:rPr>
          </w:rPrChange>
        </w:rPr>
      </w:pPr>
    </w:p>
    <w:p w:rsidR="009E61AC" w:rsidRPr="009F32C9" w:rsidRDefault="009E61AC" w:rsidP="009E61AC">
      <w:pPr>
        <w:pStyle w:val="PL"/>
        <w:shd w:val="clear" w:color="auto" w:fill="E6E6E6"/>
        <w:rPr>
          <w:ins w:id="71787" w:author="CR#0250r2" w:date="2020-04-07T03:56:00Z"/>
          <w:rPrChange w:id="71788" w:author="CR#0252r1" w:date="2020-04-07T04:24:00Z">
            <w:rPr>
              <w:ins w:id="71789" w:author="CR#0250r2" w:date="2020-04-07T03:56:00Z"/>
            </w:rPr>
          </w:rPrChange>
        </w:rPr>
      </w:pPr>
      <w:ins w:id="71790" w:author="CR#0250r2" w:date="2020-04-07T03:56:00Z">
        <w:r w:rsidRPr="009F32C9">
          <w:rPr>
            <w:rPrChange w:id="71791" w:author="CR#0252r1" w:date="2020-04-07T04:24:00Z">
              <w:rPr/>
            </w:rPrChange>
          </w:rPr>
          <w:t>-- ASN1STOP</w:t>
        </w:r>
      </w:ins>
    </w:p>
    <w:p w:rsidR="009E61AC" w:rsidRPr="009F32C9" w:rsidRDefault="009E61AC" w:rsidP="009E61AC">
      <w:pPr>
        <w:rPr>
          <w:ins w:id="71792" w:author="CR#0250r2" w:date="2020-04-07T03:56:00Z"/>
          <w:rPrChange w:id="71793" w:author="CR#0252r1" w:date="2020-04-07T04:24:00Z">
            <w:rPr>
              <w:ins w:id="71794"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71795" w:author="CR#0250r2" w:date="2020-04-07T03:56:00Z"/>
        </w:trPr>
        <w:tc>
          <w:tcPr>
            <w:tcW w:w="9639" w:type="dxa"/>
          </w:tcPr>
          <w:p w:rsidR="009E61AC" w:rsidRPr="009F32C9" w:rsidRDefault="009E61AC" w:rsidP="0040693E">
            <w:pPr>
              <w:pStyle w:val="TAH"/>
              <w:keepNext w:val="0"/>
              <w:keepLines w:val="0"/>
              <w:widowControl w:val="0"/>
              <w:rPr>
                <w:ins w:id="71796" w:author="CR#0250r2" w:date="2020-04-07T03:56:00Z"/>
                <w:rPrChange w:id="71797" w:author="CR#0252r1" w:date="2020-04-07T04:24:00Z">
                  <w:rPr>
                    <w:ins w:id="71798" w:author="CR#0250r2" w:date="2020-04-07T03:56:00Z"/>
                  </w:rPr>
                </w:rPrChange>
              </w:rPr>
            </w:pPr>
            <w:ins w:id="71799" w:author="CR#0250r2" w:date="2020-04-07T03:56:00Z">
              <w:r w:rsidRPr="009F32C9">
                <w:rPr>
                  <w:i/>
                  <w:rPrChange w:id="71800" w:author="CR#0252r1" w:date="2020-04-07T04:24:00Z">
                    <w:rPr>
                      <w:i/>
                    </w:rPr>
                  </w:rPrChange>
                </w:rPr>
                <w:t xml:space="preserve">NR-DL-AoD-LocationInformation </w:t>
              </w:r>
              <w:r w:rsidRPr="009F32C9">
                <w:rPr>
                  <w:iCs/>
                  <w:noProof/>
                  <w:rPrChange w:id="71801" w:author="CR#0252r1" w:date="2020-04-07T04:24:00Z">
                    <w:rPr>
                      <w:iCs/>
                      <w:noProof/>
                    </w:rPr>
                  </w:rPrChange>
                </w:rPr>
                <w:t>field descriptions</w:t>
              </w:r>
            </w:ins>
          </w:p>
        </w:tc>
      </w:tr>
      <w:tr w:rsidR="009E61AC" w:rsidRPr="009F32C9" w:rsidTr="0040693E">
        <w:trPr>
          <w:cantSplit/>
          <w:ins w:id="71802" w:author="CR#0250r2" w:date="2020-04-07T03:56:00Z"/>
        </w:trPr>
        <w:tc>
          <w:tcPr>
            <w:tcW w:w="9639" w:type="dxa"/>
          </w:tcPr>
          <w:p w:rsidR="009E61AC" w:rsidRPr="009F32C9" w:rsidRDefault="009E61AC" w:rsidP="0040693E">
            <w:pPr>
              <w:pStyle w:val="TAL"/>
              <w:keepNext w:val="0"/>
              <w:keepLines w:val="0"/>
              <w:widowControl w:val="0"/>
              <w:rPr>
                <w:ins w:id="71803" w:author="CR#0250r2" w:date="2020-04-07T03:56:00Z"/>
                <w:b/>
                <w:i/>
                <w:rPrChange w:id="71804" w:author="CR#0252r1" w:date="2020-04-07T04:24:00Z">
                  <w:rPr>
                    <w:ins w:id="71805" w:author="CR#0250r2" w:date="2020-04-07T03:56:00Z"/>
                    <w:b/>
                    <w:i/>
                  </w:rPr>
                </w:rPrChange>
              </w:rPr>
            </w:pPr>
            <w:ins w:id="71806" w:author="CR#0250r2" w:date="2020-04-07T03:56:00Z">
              <w:r w:rsidRPr="009F32C9">
                <w:rPr>
                  <w:b/>
                  <w:i/>
                  <w:rPrChange w:id="71807" w:author="CR#0252r1" w:date="2020-04-07T04:24:00Z">
                    <w:rPr>
                      <w:b/>
                      <w:i/>
                    </w:rPr>
                  </w:rPrChange>
                </w:rPr>
                <w:t>measurementReferenceTime</w:t>
              </w:r>
            </w:ins>
          </w:p>
          <w:p w:rsidR="009E61AC" w:rsidRPr="009F32C9" w:rsidRDefault="009E61AC" w:rsidP="0040693E">
            <w:pPr>
              <w:pStyle w:val="TAL"/>
              <w:keepNext w:val="0"/>
              <w:keepLines w:val="0"/>
              <w:widowControl w:val="0"/>
              <w:rPr>
                <w:ins w:id="71808" w:author="CR#0250r2" w:date="2020-04-07T03:56:00Z"/>
                <w:rPrChange w:id="71809" w:author="CR#0252r1" w:date="2020-04-07T04:24:00Z">
                  <w:rPr>
                    <w:ins w:id="71810" w:author="CR#0250r2" w:date="2020-04-07T03:56:00Z"/>
                  </w:rPr>
                </w:rPrChange>
              </w:rPr>
            </w:pPr>
            <w:ins w:id="71811" w:author="CR#0250r2" w:date="2020-04-07T03:56:00Z">
              <w:r w:rsidRPr="009F32C9">
                <w:rPr>
                  <w:rPrChange w:id="71812" w:author="CR#0252r1" w:date="2020-04-07T04:24:00Z">
                    <w:rPr/>
                  </w:rPrChange>
                </w:rPr>
                <w:t>This field specifies the time for which the location estimate is</w:t>
              </w:r>
              <w:r w:rsidRPr="009F32C9">
                <w:rPr>
                  <w:snapToGrid w:val="0"/>
                  <w:rPrChange w:id="71813" w:author="CR#0252r1" w:date="2020-04-07T04:24:00Z">
                    <w:rPr>
                      <w:snapToGrid w:val="0"/>
                    </w:rPr>
                  </w:rPrChange>
                </w:rPr>
                <w:t xml:space="preserve"> valid.</w:t>
              </w:r>
            </w:ins>
          </w:p>
        </w:tc>
      </w:tr>
    </w:tbl>
    <w:p w:rsidR="009E61AC" w:rsidRPr="009F32C9" w:rsidRDefault="009E61AC" w:rsidP="009E61AC">
      <w:pPr>
        <w:rPr>
          <w:ins w:id="71814" w:author="CR#0250r2" w:date="2020-04-07T03:56:00Z"/>
          <w:rPrChange w:id="71815" w:author="CR#0252r1" w:date="2020-04-07T04:24:00Z">
            <w:rPr>
              <w:ins w:id="71816" w:author="CR#0250r2" w:date="2020-04-07T03:56:00Z"/>
            </w:rPr>
          </w:rPrChange>
        </w:rPr>
      </w:pPr>
    </w:p>
    <w:p w:rsidR="009E61AC" w:rsidRPr="009F32C9" w:rsidRDefault="005314F9" w:rsidP="009E61AC">
      <w:pPr>
        <w:pStyle w:val="Heading4"/>
        <w:rPr>
          <w:ins w:id="71817" w:author="CR#0250r2" w:date="2020-04-07T03:56:00Z"/>
          <w:rPrChange w:id="71818" w:author="CR#0252r1" w:date="2020-04-07T04:24:00Z">
            <w:rPr>
              <w:ins w:id="71819" w:author="CR#0250r2" w:date="2020-04-07T03:56:00Z"/>
            </w:rPr>
          </w:rPrChange>
        </w:rPr>
      </w:pPr>
      <w:ins w:id="71820" w:author="CR#0250r2" w:date="2020-04-07T04:17:00Z">
        <w:r w:rsidRPr="009F32C9">
          <w:rPr>
            <w:rPrChange w:id="71821" w:author="CR#0252r1" w:date="2020-04-07T04:24:00Z">
              <w:rPr/>
            </w:rPrChange>
          </w:rPr>
          <w:t>6.8</w:t>
        </w:r>
      </w:ins>
      <w:ins w:id="71822" w:author="CR#0250r2" w:date="2020-04-07T03:56:00Z">
        <w:r w:rsidR="009E61AC" w:rsidRPr="009F32C9">
          <w:rPr>
            <w:rPrChange w:id="71823" w:author="CR#0252r1" w:date="2020-04-07T04:24:00Z">
              <w:rPr/>
            </w:rPrChange>
          </w:rPr>
          <w:t>.1.5</w:t>
        </w:r>
        <w:r w:rsidR="009E61AC" w:rsidRPr="009F32C9">
          <w:rPr>
            <w:rPrChange w:id="71824" w:author="CR#0252r1" w:date="2020-04-07T04:24:00Z">
              <w:rPr/>
            </w:rPrChange>
          </w:rPr>
          <w:tab/>
          <w:t>NR-DL-AoD Location Information Request</w:t>
        </w:r>
      </w:ins>
    </w:p>
    <w:p w:rsidR="009E61AC" w:rsidRPr="009F32C9" w:rsidRDefault="009E61AC" w:rsidP="009E61AC">
      <w:pPr>
        <w:pStyle w:val="Heading4"/>
        <w:rPr>
          <w:ins w:id="71825" w:author="CR#0250r2" w:date="2020-04-07T03:56:00Z"/>
          <w:rPrChange w:id="71826" w:author="CR#0252r1" w:date="2020-04-07T04:24:00Z">
            <w:rPr>
              <w:ins w:id="71827" w:author="CR#0250r2" w:date="2020-04-07T03:56:00Z"/>
            </w:rPr>
          </w:rPrChange>
        </w:rPr>
      </w:pPr>
      <w:ins w:id="71828" w:author="CR#0250r2" w:date="2020-04-07T03:56:00Z">
        <w:r w:rsidRPr="009F32C9">
          <w:rPr>
            <w:rPrChange w:id="71829" w:author="CR#0252r1" w:date="2020-04-07T04:24:00Z">
              <w:rPr/>
            </w:rPrChange>
          </w:rPr>
          <w:t>–</w:t>
        </w:r>
        <w:r w:rsidRPr="009F32C9">
          <w:rPr>
            <w:rPrChange w:id="71830" w:author="CR#0252r1" w:date="2020-04-07T04:24:00Z">
              <w:rPr/>
            </w:rPrChange>
          </w:rPr>
          <w:tab/>
        </w:r>
        <w:r w:rsidRPr="009F32C9">
          <w:rPr>
            <w:i/>
            <w:rPrChange w:id="71831" w:author="CR#0252r1" w:date="2020-04-07T04:24:00Z">
              <w:rPr>
                <w:i/>
              </w:rPr>
            </w:rPrChange>
          </w:rPr>
          <w:t>NR-DL-AoD-Request</w:t>
        </w:r>
        <w:r w:rsidRPr="009F32C9">
          <w:rPr>
            <w:i/>
            <w:noProof/>
            <w:rPrChange w:id="71832" w:author="CR#0252r1" w:date="2020-04-07T04:24:00Z">
              <w:rPr>
                <w:i/>
                <w:noProof/>
              </w:rPr>
            </w:rPrChange>
          </w:rPr>
          <w:t>LocationInformation</w:t>
        </w:r>
      </w:ins>
    </w:p>
    <w:p w:rsidR="009E61AC" w:rsidRPr="009F32C9" w:rsidRDefault="009E61AC" w:rsidP="009E61AC">
      <w:pPr>
        <w:keepLines/>
        <w:rPr>
          <w:ins w:id="71833" w:author="CR#0250r2" w:date="2020-04-07T03:56:00Z"/>
          <w:rPrChange w:id="71834" w:author="CR#0252r1" w:date="2020-04-07T04:24:00Z">
            <w:rPr>
              <w:ins w:id="71835" w:author="CR#0250r2" w:date="2020-04-07T03:56:00Z"/>
            </w:rPr>
          </w:rPrChange>
        </w:rPr>
      </w:pPr>
      <w:ins w:id="71836" w:author="CR#0250r2" w:date="2020-04-07T03:56:00Z">
        <w:r w:rsidRPr="009F32C9">
          <w:rPr>
            <w:rPrChange w:id="71837" w:author="CR#0252r1" w:date="2020-04-07T04:24:00Z">
              <w:rPr/>
            </w:rPrChange>
          </w:rPr>
          <w:t xml:space="preserve">The IE </w:t>
        </w:r>
        <w:r w:rsidRPr="009F32C9">
          <w:rPr>
            <w:i/>
            <w:rPrChange w:id="71838" w:author="CR#0252r1" w:date="2020-04-07T04:24:00Z">
              <w:rPr>
                <w:i/>
              </w:rPr>
            </w:rPrChange>
          </w:rPr>
          <w:t>NR-DL-AoD-Request</w:t>
        </w:r>
        <w:r w:rsidRPr="009F32C9">
          <w:rPr>
            <w:i/>
            <w:noProof/>
            <w:rPrChange w:id="71839" w:author="CR#0252r1" w:date="2020-04-07T04:24:00Z">
              <w:rPr>
                <w:i/>
                <w:noProof/>
              </w:rPr>
            </w:rPrChange>
          </w:rPr>
          <w:t>LocationInformation</w:t>
        </w:r>
        <w:r w:rsidRPr="009F32C9">
          <w:rPr>
            <w:noProof/>
            <w:rPrChange w:id="71840" w:author="CR#0252r1" w:date="2020-04-07T04:24:00Z">
              <w:rPr>
                <w:noProof/>
              </w:rPr>
            </w:rPrChange>
          </w:rPr>
          <w:t xml:space="preserve"> is</w:t>
        </w:r>
        <w:r w:rsidRPr="009F32C9">
          <w:rPr>
            <w:rPrChange w:id="71841" w:author="CR#0252r1" w:date="2020-04-07T04:24:00Z">
              <w:rPr/>
            </w:rPrChange>
          </w:rPr>
          <w:t xml:space="preserve"> used by the location server to request NR DL-AoD location measurements from a target device.</w:t>
        </w:r>
      </w:ins>
    </w:p>
    <w:p w:rsidR="009E61AC" w:rsidRPr="009F32C9" w:rsidRDefault="009E61AC" w:rsidP="009E61AC">
      <w:pPr>
        <w:pStyle w:val="PL"/>
        <w:shd w:val="clear" w:color="auto" w:fill="E6E6E6"/>
        <w:rPr>
          <w:ins w:id="71842" w:author="CR#0250r2" w:date="2020-04-07T03:56:00Z"/>
          <w:rPrChange w:id="71843" w:author="CR#0252r1" w:date="2020-04-07T04:24:00Z">
            <w:rPr>
              <w:ins w:id="71844" w:author="CR#0250r2" w:date="2020-04-07T03:56:00Z"/>
            </w:rPr>
          </w:rPrChange>
        </w:rPr>
      </w:pPr>
      <w:ins w:id="71845" w:author="CR#0250r2" w:date="2020-04-07T03:56:00Z">
        <w:r w:rsidRPr="009F32C9">
          <w:rPr>
            <w:rPrChange w:id="71846" w:author="CR#0252r1" w:date="2020-04-07T04:24:00Z">
              <w:rPr/>
            </w:rPrChange>
          </w:rPr>
          <w:t>-- ASN1START</w:t>
        </w:r>
      </w:ins>
    </w:p>
    <w:p w:rsidR="009E61AC" w:rsidRPr="009F32C9" w:rsidRDefault="009E61AC" w:rsidP="009E61AC">
      <w:pPr>
        <w:pStyle w:val="PL"/>
        <w:shd w:val="clear" w:color="auto" w:fill="E6E6E6"/>
        <w:rPr>
          <w:ins w:id="71847" w:author="CR#0250r2" w:date="2020-04-07T03:56:00Z"/>
          <w:snapToGrid w:val="0"/>
          <w:rPrChange w:id="71848" w:author="CR#0252r1" w:date="2020-04-07T04:24:00Z">
            <w:rPr>
              <w:ins w:id="71849" w:author="CR#0250r2" w:date="2020-04-07T03:56:00Z"/>
              <w:snapToGrid w:val="0"/>
            </w:rPr>
          </w:rPrChange>
        </w:rPr>
      </w:pPr>
    </w:p>
    <w:p w:rsidR="009E61AC" w:rsidRPr="009F32C9" w:rsidRDefault="009E61AC" w:rsidP="009E61AC">
      <w:pPr>
        <w:pStyle w:val="PL"/>
        <w:shd w:val="clear" w:color="auto" w:fill="E6E6E6"/>
        <w:outlineLvl w:val="0"/>
        <w:rPr>
          <w:ins w:id="71850" w:author="CR#0250r2" w:date="2020-04-07T03:56:00Z"/>
          <w:snapToGrid w:val="0"/>
          <w:rPrChange w:id="71851" w:author="CR#0252r1" w:date="2020-04-07T04:24:00Z">
            <w:rPr>
              <w:ins w:id="71852" w:author="CR#0250r2" w:date="2020-04-07T03:56:00Z"/>
              <w:snapToGrid w:val="0"/>
            </w:rPr>
          </w:rPrChange>
        </w:rPr>
      </w:pPr>
      <w:ins w:id="71853" w:author="CR#0250r2" w:date="2020-04-07T03:56:00Z">
        <w:r w:rsidRPr="009F32C9">
          <w:rPr>
            <w:snapToGrid w:val="0"/>
            <w:rPrChange w:id="71854" w:author="CR#0252r1" w:date="2020-04-07T04:24:00Z">
              <w:rPr>
                <w:snapToGrid w:val="0"/>
              </w:rPr>
            </w:rPrChange>
          </w:rPr>
          <w:t>NR-Dl-AoD-RequestLocationInformation-r16 ::= SEQUENCE {</w:t>
        </w:r>
      </w:ins>
    </w:p>
    <w:p w:rsidR="009E61AC" w:rsidRPr="009F32C9" w:rsidRDefault="009E61AC" w:rsidP="009E61AC">
      <w:pPr>
        <w:pStyle w:val="PL"/>
        <w:shd w:val="clear" w:color="auto" w:fill="E6E6E6"/>
        <w:rPr>
          <w:ins w:id="71855" w:author="CR#0250r2" w:date="2020-04-07T03:56:00Z"/>
          <w:snapToGrid w:val="0"/>
          <w:rPrChange w:id="71856" w:author="CR#0252r1" w:date="2020-04-07T04:24:00Z">
            <w:rPr>
              <w:ins w:id="71857" w:author="CR#0250r2" w:date="2020-04-07T03:56:00Z"/>
              <w:snapToGrid w:val="0"/>
            </w:rPr>
          </w:rPrChange>
        </w:rPr>
      </w:pPr>
      <w:ins w:id="71858" w:author="CR#0250r2" w:date="2020-04-07T03:56:00Z">
        <w:r w:rsidRPr="009F32C9">
          <w:rPr>
            <w:snapToGrid w:val="0"/>
            <w:rPrChange w:id="71859" w:author="CR#0252r1" w:date="2020-04-07T04:24:00Z">
              <w:rPr>
                <w:snapToGrid w:val="0"/>
              </w:rPr>
            </w:rPrChange>
          </w:rPr>
          <w:tab/>
          <w:t>nr-AssistanceAvailability-r16</w:t>
        </w:r>
        <w:r w:rsidRPr="009F32C9">
          <w:rPr>
            <w:snapToGrid w:val="0"/>
            <w:rPrChange w:id="71860" w:author="CR#0252r1" w:date="2020-04-07T04:24:00Z">
              <w:rPr>
                <w:snapToGrid w:val="0"/>
              </w:rPr>
            </w:rPrChange>
          </w:rPr>
          <w:tab/>
        </w:r>
        <w:r w:rsidRPr="009F32C9">
          <w:rPr>
            <w:snapToGrid w:val="0"/>
            <w:rPrChange w:id="71861" w:author="CR#0252r1" w:date="2020-04-07T04:24:00Z">
              <w:rPr>
                <w:snapToGrid w:val="0"/>
              </w:rPr>
            </w:rPrChange>
          </w:rPr>
          <w:tab/>
          <w:t xml:space="preserve">BOOLEAN, </w:t>
        </w:r>
      </w:ins>
    </w:p>
    <w:p w:rsidR="009E61AC" w:rsidRPr="009F32C9" w:rsidRDefault="009E61AC" w:rsidP="009E61AC">
      <w:pPr>
        <w:pStyle w:val="PL"/>
        <w:shd w:val="clear" w:color="auto" w:fill="E6E6E6"/>
        <w:rPr>
          <w:ins w:id="71862" w:author="CR#0250r2" w:date="2020-04-07T03:56:00Z"/>
          <w:snapToGrid w:val="0"/>
          <w:rPrChange w:id="71863" w:author="CR#0252r1" w:date="2020-04-07T04:24:00Z">
            <w:rPr>
              <w:ins w:id="71864" w:author="CR#0250r2" w:date="2020-04-07T03:56:00Z"/>
              <w:snapToGrid w:val="0"/>
            </w:rPr>
          </w:rPrChange>
        </w:rPr>
      </w:pPr>
      <w:ins w:id="71865" w:author="CR#0250r2" w:date="2020-04-07T03:56:00Z">
        <w:r w:rsidRPr="009F32C9">
          <w:rPr>
            <w:snapToGrid w:val="0"/>
            <w:rPrChange w:id="71866" w:author="CR#0252r1" w:date="2020-04-07T04:24:00Z">
              <w:rPr>
                <w:snapToGrid w:val="0"/>
              </w:rPr>
            </w:rPrChange>
          </w:rPr>
          <w:tab/>
          <w:t>nr-DL-AoD-ReportConfig-r16</w:t>
        </w:r>
        <w:r w:rsidRPr="009F32C9">
          <w:rPr>
            <w:snapToGrid w:val="0"/>
            <w:rPrChange w:id="71867" w:author="CR#0252r1" w:date="2020-04-07T04:24:00Z">
              <w:rPr>
                <w:snapToGrid w:val="0"/>
              </w:rPr>
            </w:rPrChange>
          </w:rPr>
          <w:tab/>
        </w:r>
        <w:r w:rsidRPr="009F32C9">
          <w:rPr>
            <w:snapToGrid w:val="0"/>
            <w:rPrChange w:id="71868" w:author="CR#0252r1" w:date="2020-04-07T04:24:00Z">
              <w:rPr>
                <w:snapToGrid w:val="0"/>
              </w:rPr>
            </w:rPrChange>
          </w:rPr>
          <w:tab/>
          <w:t>NR-DL-AoD-ReportConfig-r16,</w:t>
        </w:r>
      </w:ins>
    </w:p>
    <w:p w:rsidR="009E61AC" w:rsidRPr="009F32C9" w:rsidRDefault="009E61AC" w:rsidP="009E61AC">
      <w:pPr>
        <w:pStyle w:val="PL"/>
        <w:shd w:val="clear" w:color="auto" w:fill="E6E6E6"/>
        <w:rPr>
          <w:ins w:id="71869" w:author="CR#0250r2" w:date="2020-04-07T03:56:00Z"/>
          <w:snapToGrid w:val="0"/>
          <w:rPrChange w:id="71870" w:author="CR#0252r1" w:date="2020-04-07T04:24:00Z">
            <w:rPr>
              <w:ins w:id="71871" w:author="CR#0250r2" w:date="2020-04-07T03:56:00Z"/>
              <w:snapToGrid w:val="0"/>
            </w:rPr>
          </w:rPrChange>
        </w:rPr>
      </w:pPr>
      <w:ins w:id="71872" w:author="CR#0250r2" w:date="2020-04-07T03:56:00Z">
        <w:r w:rsidRPr="009F32C9">
          <w:rPr>
            <w:snapToGrid w:val="0"/>
            <w:rPrChange w:id="71873" w:author="CR#0252r1" w:date="2020-04-07T04:24:00Z">
              <w:rPr>
                <w:snapToGrid w:val="0"/>
              </w:rPr>
            </w:rPrChange>
          </w:rPr>
          <w:tab/>
          <w:t>...</w:t>
        </w:r>
        <w:r w:rsidRPr="009F32C9" w:rsidDel="000C56B7">
          <w:rPr>
            <w:snapToGrid w:val="0"/>
            <w:rPrChange w:id="71874" w:author="CR#0252r1" w:date="2020-04-07T04:24:00Z">
              <w:rPr>
                <w:snapToGrid w:val="0"/>
              </w:rPr>
            </w:rPrChange>
          </w:rPr>
          <w:t xml:space="preserve"> </w:t>
        </w:r>
      </w:ins>
    </w:p>
    <w:p w:rsidR="009E61AC" w:rsidRPr="009F32C9" w:rsidRDefault="009E61AC" w:rsidP="009E61AC">
      <w:pPr>
        <w:pStyle w:val="PL"/>
        <w:shd w:val="clear" w:color="auto" w:fill="E6E6E6"/>
        <w:rPr>
          <w:ins w:id="71875" w:author="CR#0250r2" w:date="2020-04-07T03:56:00Z"/>
          <w:snapToGrid w:val="0"/>
          <w:rPrChange w:id="71876" w:author="CR#0252r1" w:date="2020-04-07T04:24:00Z">
            <w:rPr>
              <w:ins w:id="71877" w:author="CR#0250r2" w:date="2020-04-07T03:56:00Z"/>
              <w:snapToGrid w:val="0"/>
            </w:rPr>
          </w:rPrChange>
        </w:rPr>
      </w:pPr>
      <w:ins w:id="71878" w:author="CR#0250r2" w:date="2020-04-07T03:56:00Z">
        <w:r w:rsidRPr="009F32C9">
          <w:rPr>
            <w:snapToGrid w:val="0"/>
            <w:rPrChange w:id="71879" w:author="CR#0252r1" w:date="2020-04-07T04:24:00Z">
              <w:rPr>
                <w:snapToGrid w:val="0"/>
              </w:rPr>
            </w:rPrChange>
          </w:rPr>
          <w:t>}</w:t>
        </w:r>
      </w:ins>
    </w:p>
    <w:p w:rsidR="009E61AC" w:rsidRPr="009F32C9" w:rsidRDefault="009E61AC" w:rsidP="009E61AC">
      <w:pPr>
        <w:pStyle w:val="PL"/>
        <w:shd w:val="clear" w:color="auto" w:fill="E6E6E6"/>
        <w:rPr>
          <w:ins w:id="71880" w:author="CR#0250r2" w:date="2020-04-07T03:56:00Z"/>
          <w:rPrChange w:id="71881" w:author="CR#0252r1" w:date="2020-04-07T04:24:00Z">
            <w:rPr>
              <w:ins w:id="71882" w:author="CR#0250r2" w:date="2020-04-07T03:56:00Z"/>
            </w:rPr>
          </w:rPrChange>
        </w:rPr>
      </w:pPr>
    </w:p>
    <w:p w:rsidR="009E61AC" w:rsidRPr="009F32C9" w:rsidRDefault="009E61AC" w:rsidP="009E61AC">
      <w:pPr>
        <w:pStyle w:val="PL"/>
        <w:shd w:val="clear" w:color="auto" w:fill="E6E6E6"/>
        <w:outlineLvl w:val="0"/>
        <w:rPr>
          <w:ins w:id="71883" w:author="CR#0250r2" w:date="2020-04-07T03:56:00Z"/>
          <w:snapToGrid w:val="0"/>
          <w:rPrChange w:id="71884" w:author="CR#0252r1" w:date="2020-04-07T04:24:00Z">
            <w:rPr>
              <w:ins w:id="71885" w:author="CR#0250r2" w:date="2020-04-07T03:56:00Z"/>
              <w:snapToGrid w:val="0"/>
            </w:rPr>
          </w:rPrChange>
        </w:rPr>
      </w:pPr>
      <w:ins w:id="71886" w:author="CR#0250r2" w:date="2020-04-07T03:56:00Z">
        <w:r w:rsidRPr="009F32C9">
          <w:rPr>
            <w:snapToGrid w:val="0"/>
            <w:rPrChange w:id="71887" w:author="CR#0252r1" w:date="2020-04-07T04:24:00Z">
              <w:rPr>
                <w:snapToGrid w:val="0"/>
              </w:rPr>
            </w:rPrChange>
          </w:rPr>
          <w:t>NR-DL-AoD-ReportConfig-r16 ::= SEQUENCE {</w:t>
        </w:r>
      </w:ins>
    </w:p>
    <w:p w:rsidR="009E61AC" w:rsidRPr="009F32C9" w:rsidRDefault="009E61AC" w:rsidP="009E61AC">
      <w:pPr>
        <w:pStyle w:val="PL"/>
        <w:shd w:val="clear" w:color="auto" w:fill="E6E6E6"/>
        <w:rPr>
          <w:ins w:id="71888" w:author="CR#0250r2" w:date="2020-04-07T03:56:00Z"/>
          <w:snapToGrid w:val="0"/>
          <w:rPrChange w:id="71889" w:author="CR#0252r1" w:date="2020-04-07T04:24:00Z">
            <w:rPr>
              <w:ins w:id="71890" w:author="CR#0250r2" w:date="2020-04-07T03:56:00Z"/>
              <w:snapToGrid w:val="0"/>
            </w:rPr>
          </w:rPrChange>
        </w:rPr>
      </w:pPr>
      <w:ins w:id="71891" w:author="CR#0250r2" w:date="2020-04-07T03:56:00Z">
        <w:r w:rsidRPr="009F32C9">
          <w:rPr>
            <w:snapToGrid w:val="0"/>
            <w:rPrChange w:id="71892" w:author="CR#0252r1" w:date="2020-04-07T04:24:00Z">
              <w:rPr>
                <w:snapToGrid w:val="0"/>
              </w:rPr>
            </w:rPrChange>
          </w:rPr>
          <w:tab/>
          <w:t>maxDL-PRS-RSRP-MeasurementsPerTRP-r16</w:t>
        </w:r>
        <w:r w:rsidRPr="009F32C9">
          <w:rPr>
            <w:snapToGrid w:val="0"/>
            <w:rPrChange w:id="71893" w:author="CR#0252r1" w:date="2020-04-07T04:24:00Z">
              <w:rPr>
                <w:snapToGrid w:val="0"/>
              </w:rPr>
            </w:rPrChange>
          </w:rPr>
          <w:tab/>
          <w:t>INTEGER (1..8)</w:t>
        </w:r>
        <w:r w:rsidRPr="009F32C9">
          <w:rPr>
            <w:snapToGrid w:val="0"/>
            <w:rPrChange w:id="71894" w:author="CR#0252r1" w:date="2020-04-07T04:24:00Z">
              <w:rPr>
                <w:snapToGrid w:val="0"/>
              </w:rPr>
            </w:rPrChange>
          </w:rPr>
          <w:tab/>
          <w:t>OPTIONAL</w:t>
        </w:r>
      </w:ins>
    </w:p>
    <w:p w:rsidR="009E61AC" w:rsidRPr="009F32C9" w:rsidRDefault="009E61AC" w:rsidP="009E61AC">
      <w:pPr>
        <w:pStyle w:val="PL"/>
        <w:shd w:val="clear" w:color="auto" w:fill="E6E6E6"/>
        <w:outlineLvl w:val="0"/>
        <w:rPr>
          <w:ins w:id="71895" w:author="CR#0250r2" w:date="2020-04-07T03:56:00Z"/>
          <w:rPrChange w:id="71896" w:author="CR#0252r1" w:date="2020-04-07T04:24:00Z">
            <w:rPr>
              <w:ins w:id="71897" w:author="CR#0250r2" w:date="2020-04-07T03:56:00Z"/>
            </w:rPr>
          </w:rPrChange>
        </w:rPr>
      </w:pPr>
    </w:p>
    <w:p w:rsidR="009E61AC" w:rsidRPr="009F32C9" w:rsidRDefault="009E61AC" w:rsidP="009E61AC">
      <w:pPr>
        <w:pStyle w:val="PL"/>
        <w:shd w:val="clear" w:color="auto" w:fill="E6E6E6"/>
        <w:outlineLvl w:val="0"/>
        <w:rPr>
          <w:ins w:id="71898" w:author="CR#0250r2" w:date="2020-04-07T03:56:00Z"/>
          <w:rPrChange w:id="71899" w:author="CR#0252r1" w:date="2020-04-07T04:24:00Z">
            <w:rPr>
              <w:ins w:id="71900" w:author="CR#0250r2" w:date="2020-04-07T03:56:00Z"/>
            </w:rPr>
          </w:rPrChange>
        </w:rPr>
      </w:pPr>
      <w:ins w:id="71901" w:author="CR#0250r2" w:date="2020-04-07T03:56:00Z">
        <w:r w:rsidRPr="009F32C9">
          <w:rPr>
            <w:rPrChange w:id="71902" w:author="CR#0252r1" w:date="2020-04-07T04:24:00Z">
              <w:rPr/>
            </w:rPrChange>
          </w:rPr>
          <w:t>}</w:t>
        </w:r>
      </w:ins>
    </w:p>
    <w:p w:rsidR="009E61AC" w:rsidRPr="009F32C9" w:rsidRDefault="009E61AC" w:rsidP="009E61AC">
      <w:pPr>
        <w:pStyle w:val="PL"/>
        <w:shd w:val="clear" w:color="auto" w:fill="E6E6E6"/>
        <w:rPr>
          <w:ins w:id="71903" w:author="CR#0250r2" w:date="2020-04-07T03:56:00Z"/>
          <w:rPrChange w:id="71904" w:author="CR#0252r1" w:date="2020-04-07T04:24:00Z">
            <w:rPr>
              <w:ins w:id="71905" w:author="CR#0250r2" w:date="2020-04-07T03:56:00Z"/>
            </w:rPr>
          </w:rPrChange>
        </w:rPr>
      </w:pPr>
      <w:ins w:id="71906" w:author="CR#0250r2" w:date="2020-04-07T03:56:00Z">
        <w:r w:rsidRPr="009F32C9" w:rsidDel="00FA1BF7">
          <w:rPr>
            <w:rStyle w:val="CommentReference"/>
            <w:rFonts w:ascii="Times New Roman" w:hAnsi="Times New Roman"/>
            <w:noProof w:val="0"/>
            <w:rPrChange w:id="71907" w:author="CR#0252r1" w:date="2020-04-07T04:24:00Z">
              <w:rPr>
                <w:rStyle w:val="CommentReference"/>
                <w:rFonts w:ascii="Times New Roman" w:hAnsi="Times New Roman"/>
                <w:noProof w:val="0"/>
              </w:rPr>
            </w:rPrChange>
          </w:rPr>
          <w:t xml:space="preserve"> </w:t>
        </w:r>
      </w:ins>
    </w:p>
    <w:p w:rsidR="009E61AC" w:rsidRPr="009F32C9" w:rsidRDefault="009E61AC" w:rsidP="009E61AC">
      <w:pPr>
        <w:pStyle w:val="PL"/>
        <w:shd w:val="clear" w:color="auto" w:fill="E6E6E6"/>
        <w:rPr>
          <w:ins w:id="71908" w:author="CR#0250r2" w:date="2020-04-07T03:56:00Z"/>
          <w:rPrChange w:id="71909" w:author="CR#0252r1" w:date="2020-04-07T04:24:00Z">
            <w:rPr>
              <w:ins w:id="71910" w:author="CR#0250r2" w:date="2020-04-07T03:56:00Z"/>
            </w:rPr>
          </w:rPrChange>
        </w:rPr>
      </w:pPr>
      <w:ins w:id="71911" w:author="CR#0250r2" w:date="2020-04-07T03:56:00Z">
        <w:r w:rsidRPr="009F32C9">
          <w:rPr>
            <w:rPrChange w:id="71912" w:author="CR#0252r1" w:date="2020-04-07T04:24:00Z">
              <w:rPr/>
            </w:rPrChange>
          </w:rPr>
          <w:t>-- ASN1STOP</w:t>
        </w:r>
      </w:ins>
    </w:p>
    <w:p w:rsidR="009E61AC" w:rsidRPr="009F32C9" w:rsidRDefault="009E61AC" w:rsidP="009E61AC">
      <w:pPr>
        <w:rPr>
          <w:ins w:id="71913" w:author="CR#0250r2" w:date="2020-04-07T03:56:00Z"/>
          <w:rPrChange w:id="71914" w:author="CR#0252r1" w:date="2020-04-07T04:24:00Z">
            <w:rPr>
              <w:ins w:id="71915"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71916" w:author="CR#0250r2" w:date="2020-04-07T03:56:00Z"/>
        </w:trPr>
        <w:tc>
          <w:tcPr>
            <w:tcW w:w="9639" w:type="dxa"/>
          </w:tcPr>
          <w:p w:rsidR="009E61AC" w:rsidRPr="009F32C9" w:rsidRDefault="009E61AC" w:rsidP="0040693E">
            <w:pPr>
              <w:pStyle w:val="TAH"/>
              <w:keepNext w:val="0"/>
              <w:keepLines w:val="0"/>
              <w:widowControl w:val="0"/>
              <w:rPr>
                <w:ins w:id="71917" w:author="CR#0250r2" w:date="2020-04-07T03:56:00Z"/>
                <w:rPrChange w:id="71918" w:author="CR#0252r1" w:date="2020-04-07T04:24:00Z">
                  <w:rPr>
                    <w:ins w:id="71919" w:author="CR#0250r2" w:date="2020-04-07T03:56:00Z"/>
                  </w:rPr>
                </w:rPrChange>
              </w:rPr>
            </w:pPr>
            <w:ins w:id="71920" w:author="CR#0250r2" w:date="2020-04-07T03:56:00Z">
              <w:r w:rsidRPr="009F32C9">
                <w:rPr>
                  <w:i/>
                  <w:rPrChange w:id="71921" w:author="CR#0252r1" w:date="2020-04-07T04:24:00Z">
                    <w:rPr>
                      <w:i/>
                    </w:rPr>
                  </w:rPrChange>
                </w:rPr>
                <w:t xml:space="preserve">NR-DL-AoD-RequestLocationInformation </w:t>
              </w:r>
              <w:r w:rsidRPr="009F32C9">
                <w:rPr>
                  <w:iCs/>
                  <w:noProof/>
                  <w:rPrChange w:id="71922" w:author="CR#0252r1" w:date="2020-04-07T04:24:00Z">
                    <w:rPr>
                      <w:iCs/>
                      <w:noProof/>
                    </w:rPr>
                  </w:rPrChange>
                </w:rPr>
                <w:t>field descriptions</w:t>
              </w:r>
            </w:ins>
          </w:p>
        </w:tc>
      </w:tr>
      <w:tr w:rsidR="009E61AC" w:rsidRPr="009F32C9" w:rsidTr="0040693E">
        <w:trPr>
          <w:cantSplit/>
          <w:ins w:id="71923" w:author="CR#0250r2" w:date="2020-04-07T03:56:00Z"/>
        </w:trPr>
        <w:tc>
          <w:tcPr>
            <w:tcW w:w="9639" w:type="dxa"/>
          </w:tcPr>
          <w:p w:rsidR="009E61AC" w:rsidRPr="009F32C9" w:rsidRDefault="009E61AC" w:rsidP="0040693E">
            <w:pPr>
              <w:pStyle w:val="TAL"/>
              <w:keepNext w:val="0"/>
              <w:keepLines w:val="0"/>
              <w:widowControl w:val="0"/>
              <w:rPr>
                <w:ins w:id="71924" w:author="CR#0250r2" w:date="2020-04-07T03:56:00Z"/>
                <w:b/>
                <w:i/>
                <w:snapToGrid w:val="0"/>
                <w:rPrChange w:id="71925" w:author="CR#0252r1" w:date="2020-04-07T04:24:00Z">
                  <w:rPr>
                    <w:ins w:id="71926" w:author="CR#0250r2" w:date="2020-04-07T03:56:00Z"/>
                    <w:b/>
                    <w:i/>
                    <w:snapToGrid w:val="0"/>
                  </w:rPr>
                </w:rPrChange>
              </w:rPr>
            </w:pPr>
            <w:ins w:id="71927" w:author="CR#0250r2" w:date="2020-04-07T03:56:00Z">
              <w:r w:rsidRPr="009F32C9">
                <w:rPr>
                  <w:b/>
                  <w:i/>
                  <w:snapToGrid w:val="0"/>
                  <w:rPrChange w:id="71928" w:author="CR#0252r1" w:date="2020-04-07T04:24:00Z">
                    <w:rPr>
                      <w:b/>
                      <w:i/>
                      <w:snapToGrid w:val="0"/>
                    </w:rPr>
                  </w:rPrChange>
                </w:rPr>
                <w:t>nr-AssistanceAvailability</w:t>
              </w:r>
            </w:ins>
          </w:p>
          <w:p w:rsidR="009E61AC" w:rsidRPr="009F32C9" w:rsidRDefault="009E61AC" w:rsidP="0040693E">
            <w:pPr>
              <w:pStyle w:val="TAL"/>
              <w:keepNext w:val="0"/>
              <w:keepLines w:val="0"/>
              <w:widowControl w:val="0"/>
              <w:rPr>
                <w:ins w:id="71929" w:author="CR#0250r2" w:date="2020-04-07T03:56:00Z"/>
                <w:snapToGrid w:val="0"/>
                <w:rPrChange w:id="71930" w:author="CR#0252r1" w:date="2020-04-07T04:24:00Z">
                  <w:rPr>
                    <w:ins w:id="71931" w:author="CR#0250r2" w:date="2020-04-07T03:56:00Z"/>
                    <w:snapToGrid w:val="0"/>
                  </w:rPr>
                </w:rPrChange>
              </w:rPr>
            </w:pPr>
            <w:ins w:id="71932" w:author="CR#0250r2" w:date="2020-04-07T03:56:00Z">
              <w:r w:rsidRPr="009F32C9">
                <w:rPr>
                  <w:snapToGrid w:val="0"/>
                  <w:rPrChange w:id="71933" w:author="CR#0252r1" w:date="2020-04-07T04:24:00Z">
                    <w:rPr>
                      <w:snapToGrid w:val="0"/>
                    </w:rPr>
                  </w:rPrChange>
                </w:rPr>
                <w:t>This field indicates whether the target device may request additional PRS assistance data from the server. TRUE means allowed and FALSE means not allowed.</w:t>
              </w:r>
            </w:ins>
          </w:p>
        </w:tc>
      </w:tr>
      <w:tr w:rsidR="009E61AC" w:rsidRPr="009F32C9" w:rsidTr="0040693E">
        <w:trPr>
          <w:cantSplit/>
          <w:ins w:id="71934" w:author="CR#0250r2" w:date="2020-04-07T03:56:00Z"/>
        </w:trPr>
        <w:tc>
          <w:tcPr>
            <w:tcW w:w="9639" w:type="dxa"/>
          </w:tcPr>
          <w:p w:rsidR="009E61AC" w:rsidRPr="009F32C9" w:rsidRDefault="009E61AC" w:rsidP="0040693E">
            <w:pPr>
              <w:pStyle w:val="TAL"/>
              <w:keepNext w:val="0"/>
              <w:keepLines w:val="0"/>
              <w:widowControl w:val="0"/>
              <w:rPr>
                <w:ins w:id="71935" w:author="CR#0250r2" w:date="2020-04-07T03:56:00Z"/>
                <w:b/>
                <w:i/>
                <w:noProof/>
                <w:rPrChange w:id="71936" w:author="CR#0252r1" w:date="2020-04-07T04:24:00Z">
                  <w:rPr>
                    <w:ins w:id="71937" w:author="CR#0250r2" w:date="2020-04-07T03:56:00Z"/>
                    <w:b/>
                    <w:i/>
                    <w:noProof/>
                  </w:rPr>
                </w:rPrChange>
              </w:rPr>
            </w:pPr>
            <w:ins w:id="71938" w:author="CR#0250r2" w:date="2020-04-07T03:56:00Z">
              <w:r w:rsidRPr="009F32C9">
                <w:rPr>
                  <w:b/>
                  <w:i/>
                  <w:noProof/>
                  <w:rPrChange w:id="71939" w:author="CR#0252r1" w:date="2020-04-07T04:24:00Z">
                    <w:rPr>
                      <w:b/>
                      <w:i/>
                      <w:noProof/>
                    </w:rPr>
                  </w:rPrChange>
                </w:rPr>
                <w:t>maxDL-PRS-RSRP-MeasurementsPerTRP</w:t>
              </w:r>
            </w:ins>
          </w:p>
          <w:p w:rsidR="009E61AC" w:rsidRPr="009F32C9" w:rsidRDefault="009E61AC" w:rsidP="0040693E">
            <w:pPr>
              <w:pStyle w:val="TAL"/>
              <w:keepNext w:val="0"/>
              <w:keepLines w:val="0"/>
              <w:widowControl w:val="0"/>
              <w:rPr>
                <w:ins w:id="71940" w:author="CR#0250r2" w:date="2020-04-07T03:56:00Z"/>
                <w:b/>
                <w:i/>
                <w:noProof/>
                <w:rPrChange w:id="71941" w:author="CR#0252r1" w:date="2020-04-07T04:24:00Z">
                  <w:rPr>
                    <w:ins w:id="71942" w:author="CR#0250r2" w:date="2020-04-07T03:56:00Z"/>
                    <w:b/>
                    <w:i/>
                    <w:noProof/>
                  </w:rPr>
                </w:rPrChange>
              </w:rPr>
            </w:pPr>
            <w:ins w:id="71943" w:author="CR#0250r2" w:date="2020-04-07T03:56:00Z">
              <w:r w:rsidRPr="009F32C9">
                <w:rPr>
                  <w:rPrChange w:id="71944" w:author="CR#0252r1" w:date="2020-04-07T04:24:00Z">
                    <w:rPr/>
                  </w:rPrChange>
                </w:rPr>
                <w:t xml:space="preserve">This field specifies the maximum number of DL PRS RSRP measurements on different DL PRS resources from the same TRP. </w:t>
              </w:r>
            </w:ins>
          </w:p>
        </w:tc>
      </w:tr>
    </w:tbl>
    <w:p w:rsidR="009E61AC" w:rsidRPr="009F32C9" w:rsidRDefault="009E61AC" w:rsidP="009E61AC">
      <w:pPr>
        <w:rPr>
          <w:ins w:id="71945" w:author="CR#0250r2" w:date="2020-04-07T03:56:00Z"/>
          <w:noProof/>
          <w:rPrChange w:id="71946" w:author="CR#0252r1" w:date="2020-04-07T04:24:00Z">
            <w:rPr>
              <w:ins w:id="71947" w:author="CR#0250r2" w:date="2020-04-07T03:56:00Z"/>
              <w:noProof/>
            </w:rPr>
          </w:rPrChange>
        </w:rPr>
      </w:pPr>
    </w:p>
    <w:p w:rsidR="009E61AC" w:rsidRPr="009F32C9" w:rsidRDefault="005314F9" w:rsidP="009E61AC">
      <w:pPr>
        <w:pStyle w:val="Heading4"/>
        <w:rPr>
          <w:ins w:id="71948" w:author="CR#0250r2" w:date="2020-04-07T03:56:00Z"/>
          <w:rPrChange w:id="71949" w:author="CR#0252r1" w:date="2020-04-07T04:24:00Z">
            <w:rPr>
              <w:ins w:id="71950" w:author="CR#0250r2" w:date="2020-04-07T03:56:00Z"/>
            </w:rPr>
          </w:rPrChange>
        </w:rPr>
      </w:pPr>
      <w:ins w:id="71951" w:author="CR#0250r2" w:date="2020-04-07T04:17:00Z">
        <w:r w:rsidRPr="009F32C9">
          <w:rPr>
            <w:rPrChange w:id="71952" w:author="CR#0252r1" w:date="2020-04-07T04:24:00Z">
              <w:rPr/>
            </w:rPrChange>
          </w:rPr>
          <w:t>6.8</w:t>
        </w:r>
      </w:ins>
      <w:ins w:id="71953" w:author="CR#0250r2" w:date="2020-04-07T03:56:00Z">
        <w:r w:rsidR="009E61AC" w:rsidRPr="009F32C9">
          <w:rPr>
            <w:rPrChange w:id="71954" w:author="CR#0252r1" w:date="2020-04-07T04:24:00Z">
              <w:rPr/>
            </w:rPrChange>
          </w:rPr>
          <w:t>.1.6</w:t>
        </w:r>
        <w:r w:rsidR="009E61AC" w:rsidRPr="009F32C9">
          <w:rPr>
            <w:rPrChange w:id="71955" w:author="CR#0252r1" w:date="2020-04-07T04:24:00Z">
              <w:rPr/>
            </w:rPrChange>
          </w:rPr>
          <w:tab/>
          <w:t>NR-DL-AoD Capability Information</w:t>
        </w:r>
      </w:ins>
    </w:p>
    <w:p w:rsidR="009E61AC" w:rsidRPr="009F32C9" w:rsidRDefault="009E61AC" w:rsidP="009E61AC">
      <w:pPr>
        <w:pStyle w:val="Heading4"/>
        <w:rPr>
          <w:ins w:id="71956" w:author="CR#0250r2" w:date="2020-04-07T03:56:00Z"/>
          <w:rPrChange w:id="71957" w:author="CR#0252r1" w:date="2020-04-07T04:24:00Z">
            <w:rPr>
              <w:ins w:id="71958" w:author="CR#0250r2" w:date="2020-04-07T03:56:00Z"/>
            </w:rPr>
          </w:rPrChange>
        </w:rPr>
      </w:pPr>
      <w:ins w:id="71959" w:author="CR#0250r2" w:date="2020-04-07T03:56:00Z">
        <w:r w:rsidRPr="009F32C9">
          <w:rPr>
            <w:rPrChange w:id="71960" w:author="CR#0252r1" w:date="2020-04-07T04:24:00Z">
              <w:rPr/>
            </w:rPrChange>
          </w:rPr>
          <w:t>–</w:t>
        </w:r>
        <w:r w:rsidRPr="009F32C9">
          <w:rPr>
            <w:rPrChange w:id="71961" w:author="CR#0252r1" w:date="2020-04-07T04:24:00Z">
              <w:rPr/>
            </w:rPrChange>
          </w:rPr>
          <w:tab/>
        </w:r>
        <w:r w:rsidRPr="009F32C9">
          <w:rPr>
            <w:i/>
            <w:rPrChange w:id="71962" w:author="CR#0252r1" w:date="2020-04-07T04:24:00Z">
              <w:rPr>
                <w:i/>
              </w:rPr>
            </w:rPrChange>
          </w:rPr>
          <w:t>NR-DL-AoD-Provide</w:t>
        </w:r>
        <w:r w:rsidRPr="009F32C9">
          <w:rPr>
            <w:i/>
            <w:noProof/>
            <w:rPrChange w:id="71963" w:author="CR#0252r1" w:date="2020-04-07T04:24:00Z">
              <w:rPr>
                <w:i/>
                <w:noProof/>
              </w:rPr>
            </w:rPrChange>
          </w:rPr>
          <w:t>Capabilities</w:t>
        </w:r>
      </w:ins>
    </w:p>
    <w:p w:rsidR="009E61AC" w:rsidRPr="009F32C9" w:rsidRDefault="009E61AC" w:rsidP="009E61AC">
      <w:pPr>
        <w:keepLines/>
        <w:rPr>
          <w:ins w:id="71964" w:author="CR#0250r2" w:date="2020-04-07T03:56:00Z"/>
          <w:rPrChange w:id="71965" w:author="CR#0252r1" w:date="2020-04-07T04:24:00Z">
            <w:rPr>
              <w:ins w:id="71966" w:author="CR#0250r2" w:date="2020-04-07T03:56:00Z"/>
            </w:rPr>
          </w:rPrChange>
        </w:rPr>
      </w:pPr>
      <w:ins w:id="71967" w:author="CR#0250r2" w:date="2020-04-07T03:56:00Z">
        <w:r w:rsidRPr="009F32C9">
          <w:rPr>
            <w:rPrChange w:id="71968" w:author="CR#0252r1" w:date="2020-04-07T04:24:00Z">
              <w:rPr/>
            </w:rPrChange>
          </w:rPr>
          <w:t xml:space="preserve">The IE </w:t>
        </w:r>
        <w:r w:rsidRPr="009F32C9">
          <w:rPr>
            <w:i/>
            <w:rPrChange w:id="71969" w:author="CR#0252r1" w:date="2020-04-07T04:24:00Z">
              <w:rPr>
                <w:i/>
              </w:rPr>
            </w:rPrChange>
          </w:rPr>
          <w:t>NR-DL-AoD-Provide</w:t>
        </w:r>
        <w:r w:rsidRPr="009F32C9">
          <w:rPr>
            <w:i/>
            <w:noProof/>
            <w:rPrChange w:id="71970" w:author="CR#0252r1" w:date="2020-04-07T04:24:00Z">
              <w:rPr>
                <w:i/>
                <w:noProof/>
              </w:rPr>
            </w:rPrChange>
          </w:rPr>
          <w:t>Capabilities</w:t>
        </w:r>
        <w:r w:rsidRPr="009F32C9">
          <w:rPr>
            <w:noProof/>
            <w:rPrChange w:id="71971" w:author="CR#0252r1" w:date="2020-04-07T04:24:00Z">
              <w:rPr>
                <w:noProof/>
              </w:rPr>
            </w:rPrChange>
          </w:rPr>
          <w:t xml:space="preserve"> is</w:t>
        </w:r>
        <w:r w:rsidRPr="009F32C9">
          <w:rPr>
            <w:rPrChange w:id="71972" w:author="CR#0252r1" w:date="2020-04-07T04:24:00Z">
              <w:rPr/>
            </w:rPrChange>
          </w:rPr>
          <w:t xml:space="preserve"> used by the target device to indicate its capability to support NR DL-AoD and to provide its NR DL-AoD positioning capabilities to the location server.</w:t>
        </w:r>
      </w:ins>
    </w:p>
    <w:p w:rsidR="009E61AC" w:rsidRPr="009F32C9" w:rsidRDefault="009E61AC" w:rsidP="009E61AC">
      <w:pPr>
        <w:pStyle w:val="PL"/>
        <w:shd w:val="clear" w:color="auto" w:fill="E6E6E6"/>
        <w:rPr>
          <w:ins w:id="71973" w:author="CR#0250r2" w:date="2020-04-07T03:56:00Z"/>
          <w:rPrChange w:id="71974" w:author="CR#0252r1" w:date="2020-04-07T04:24:00Z">
            <w:rPr>
              <w:ins w:id="71975" w:author="CR#0250r2" w:date="2020-04-07T03:56:00Z"/>
            </w:rPr>
          </w:rPrChange>
        </w:rPr>
      </w:pPr>
      <w:ins w:id="71976" w:author="CR#0250r2" w:date="2020-04-07T03:56:00Z">
        <w:r w:rsidRPr="009F32C9">
          <w:rPr>
            <w:rPrChange w:id="71977" w:author="CR#0252r1" w:date="2020-04-07T04:24:00Z">
              <w:rPr/>
            </w:rPrChange>
          </w:rPr>
          <w:t>-- ASN1START</w:t>
        </w:r>
      </w:ins>
    </w:p>
    <w:p w:rsidR="009E61AC" w:rsidRPr="009F32C9" w:rsidRDefault="009E61AC" w:rsidP="009E61AC">
      <w:pPr>
        <w:pStyle w:val="PL"/>
        <w:shd w:val="clear" w:color="auto" w:fill="E6E6E6"/>
        <w:rPr>
          <w:ins w:id="71978" w:author="CR#0250r2" w:date="2020-04-07T03:56:00Z"/>
          <w:snapToGrid w:val="0"/>
          <w:rPrChange w:id="71979" w:author="CR#0252r1" w:date="2020-04-07T04:24:00Z">
            <w:rPr>
              <w:ins w:id="71980" w:author="CR#0250r2" w:date="2020-04-07T03:56:00Z"/>
              <w:snapToGrid w:val="0"/>
            </w:rPr>
          </w:rPrChange>
        </w:rPr>
      </w:pPr>
    </w:p>
    <w:p w:rsidR="009E61AC" w:rsidRPr="009F32C9" w:rsidRDefault="009E61AC" w:rsidP="009E61AC">
      <w:pPr>
        <w:pStyle w:val="PL"/>
        <w:shd w:val="clear" w:color="auto" w:fill="E6E6E6"/>
        <w:outlineLvl w:val="0"/>
        <w:rPr>
          <w:ins w:id="71981" w:author="CR#0250r2" w:date="2020-04-07T03:56:00Z"/>
          <w:snapToGrid w:val="0"/>
          <w:rPrChange w:id="71982" w:author="CR#0252r1" w:date="2020-04-07T04:24:00Z">
            <w:rPr>
              <w:ins w:id="71983" w:author="CR#0250r2" w:date="2020-04-07T03:56:00Z"/>
              <w:snapToGrid w:val="0"/>
            </w:rPr>
          </w:rPrChange>
        </w:rPr>
      </w:pPr>
      <w:ins w:id="71984" w:author="CR#0250r2" w:date="2020-04-07T03:56:00Z">
        <w:r w:rsidRPr="009F32C9">
          <w:rPr>
            <w:snapToGrid w:val="0"/>
            <w:rPrChange w:id="71985" w:author="CR#0252r1" w:date="2020-04-07T04:24:00Z">
              <w:rPr>
                <w:snapToGrid w:val="0"/>
              </w:rPr>
            </w:rPrChange>
          </w:rPr>
          <w:t>NR-DL-AoD-ProvideCapabilities-r16 ::= SEQUENCE {</w:t>
        </w:r>
      </w:ins>
    </w:p>
    <w:p w:rsidR="009E61AC" w:rsidRPr="009F32C9" w:rsidRDefault="009E61AC" w:rsidP="009E61AC">
      <w:pPr>
        <w:pStyle w:val="PL"/>
        <w:shd w:val="clear" w:color="auto" w:fill="E6E6E6"/>
        <w:rPr>
          <w:ins w:id="71986" w:author="CR#0250r2" w:date="2020-04-07T03:56:00Z"/>
          <w:snapToGrid w:val="0"/>
          <w:rPrChange w:id="71987" w:author="CR#0252r1" w:date="2020-04-07T04:24:00Z">
            <w:rPr>
              <w:ins w:id="71988" w:author="CR#0250r2" w:date="2020-04-07T03:56:00Z"/>
              <w:snapToGrid w:val="0"/>
            </w:rPr>
          </w:rPrChange>
        </w:rPr>
      </w:pPr>
      <w:ins w:id="71989" w:author="CR#0250r2" w:date="2020-04-07T03:56:00Z">
        <w:r w:rsidRPr="009F32C9">
          <w:rPr>
            <w:snapToGrid w:val="0"/>
            <w:rPrChange w:id="71990" w:author="CR#0252r1" w:date="2020-04-07T04:24:00Z">
              <w:rPr>
                <w:snapToGrid w:val="0"/>
              </w:rPr>
            </w:rPrChange>
          </w:rPr>
          <w:tab/>
          <w:t>nr-DL-TDOA-Mode-r16</w:t>
        </w:r>
        <w:r w:rsidRPr="009F32C9">
          <w:rPr>
            <w:snapToGrid w:val="0"/>
            <w:rPrChange w:id="71991" w:author="CR#0252r1" w:date="2020-04-07T04:24:00Z">
              <w:rPr>
                <w:snapToGrid w:val="0"/>
              </w:rPr>
            </w:rPrChange>
          </w:rPr>
          <w:tab/>
        </w:r>
        <w:r w:rsidRPr="009F32C9">
          <w:rPr>
            <w:snapToGrid w:val="0"/>
            <w:rPrChange w:id="71992" w:author="CR#0252r1" w:date="2020-04-07T04:24:00Z">
              <w:rPr>
                <w:snapToGrid w:val="0"/>
              </w:rPr>
            </w:rPrChange>
          </w:rPr>
          <w:tab/>
          <w:t xml:space="preserve">PositioningModes, </w:t>
        </w:r>
      </w:ins>
    </w:p>
    <w:p w:rsidR="009E61AC" w:rsidRPr="009F32C9" w:rsidRDefault="009E61AC" w:rsidP="009E61AC">
      <w:pPr>
        <w:pStyle w:val="PL"/>
        <w:shd w:val="clear" w:color="auto" w:fill="E6E6E6"/>
        <w:outlineLvl w:val="0"/>
        <w:rPr>
          <w:ins w:id="71993" w:author="CR#0250r2" w:date="2020-04-07T03:56:00Z"/>
          <w:snapToGrid w:val="0"/>
          <w:rPrChange w:id="71994" w:author="CR#0252r1" w:date="2020-04-07T04:24:00Z">
            <w:rPr>
              <w:ins w:id="71995" w:author="CR#0250r2" w:date="2020-04-07T03:56:00Z"/>
              <w:snapToGrid w:val="0"/>
            </w:rPr>
          </w:rPrChange>
        </w:rPr>
      </w:pPr>
      <w:ins w:id="71996" w:author="CR#0250r2" w:date="2020-04-07T03:56:00Z">
        <w:r w:rsidRPr="009F32C9">
          <w:rPr>
            <w:snapToGrid w:val="0"/>
            <w:rPrChange w:id="71997" w:author="CR#0252r1" w:date="2020-04-07T04:24:00Z">
              <w:rPr>
                <w:snapToGrid w:val="0"/>
              </w:rPr>
            </w:rPrChange>
          </w:rPr>
          <w:tab/>
          <w:t>periodicalReporting-r16</w:t>
        </w:r>
        <w:r w:rsidRPr="009F32C9">
          <w:rPr>
            <w:snapToGrid w:val="0"/>
            <w:rPrChange w:id="71998" w:author="CR#0252r1" w:date="2020-04-07T04:24:00Z">
              <w:rPr>
                <w:snapToGrid w:val="0"/>
              </w:rPr>
            </w:rPrChange>
          </w:rPr>
          <w:tab/>
        </w:r>
        <w:r w:rsidRPr="009F32C9">
          <w:rPr>
            <w:snapToGrid w:val="0"/>
            <w:rPrChange w:id="71999" w:author="CR#0252r1" w:date="2020-04-07T04:24:00Z">
              <w:rPr>
                <w:snapToGrid w:val="0"/>
              </w:rPr>
            </w:rPrChange>
          </w:rPr>
          <w:tab/>
        </w:r>
        <w:r w:rsidRPr="009F32C9">
          <w:rPr>
            <w:snapToGrid w:val="0"/>
            <w:rPrChange w:id="72000" w:author="CR#0252r1" w:date="2020-04-07T04:24:00Z">
              <w:rPr>
                <w:snapToGrid w:val="0"/>
              </w:rPr>
            </w:rPrChange>
          </w:rPr>
          <w:tab/>
        </w:r>
        <w:r w:rsidRPr="009F32C9">
          <w:rPr>
            <w:snapToGrid w:val="0"/>
            <w:rPrChange w:id="72001" w:author="CR#0252r1" w:date="2020-04-07T04:24:00Z">
              <w:rPr>
                <w:snapToGrid w:val="0"/>
              </w:rPr>
            </w:rPrChange>
          </w:rPr>
          <w:tab/>
          <w:t>ENUMERATED { supported }</w:t>
        </w:r>
        <w:r w:rsidRPr="009F32C9">
          <w:rPr>
            <w:snapToGrid w:val="0"/>
            <w:rPrChange w:id="72002" w:author="CR#0252r1" w:date="2020-04-07T04:24:00Z">
              <w:rPr>
                <w:snapToGrid w:val="0"/>
              </w:rPr>
            </w:rPrChange>
          </w:rPr>
          <w:tab/>
        </w:r>
        <w:r w:rsidRPr="009F32C9">
          <w:rPr>
            <w:snapToGrid w:val="0"/>
            <w:rPrChange w:id="72003" w:author="CR#0252r1" w:date="2020-04-07T04:24:00Z">
              <w:rPr>
                <w:snapToGrid w:val="0"/>
              </w:rPr>
            </w:rPrChange>
          </w:rPr>
          <w:tab/>
          <w:t>OPTIONAL,</w:t>
        </w:r>
      </w:ins>
    </w:p>
    <w:p w:rsidR="009E61AC" w:rsidRPr="009F32C9" w:rsidRDefault="009E61AC" w:rsidP="009E61AC">
      <w:pPr>
        <w:pStyle w:val="PL"/>
        <w:shd w:val="clear" w:color="auto" w:fill="E6E6E6"/>
        <w:rPr>
          <w:ins w:id="72004" w:author="CR#0250r2" w:date="2020-04-07T03:56:00Z"/>
          <w:snapToGrid w:val="0"/>
          <w:rPrChange w:id="72005" w:author="CR#0252r1" w:date="2020-04-07T04:24:00Z">
            <w:rPr>
              <w:ins w:id="72006" w:author="CR#0250r2" w:date="2020-04-07T03:56:00Z"/>
              <w:snapToGrid w:val="0"/>
            </w:rPr>
          </w:rPrChange>
        </w:rPr>
      </w:pPr>
      <w:ins w:id="72007" w:author="CR#0250r2" w:date="2020-04-07T03:56:00Z">
        <w:r w:rsidRPr="009F32C9">
          <w:rPr>
            <w:snapToGrid w:val="0"/>
            <w:rPrChange w:id="72008" w:author="CR#0252r1" w:date="2020-04-07T04:24:00Z">
              <w:rPr>
                <w:snapToGrid w:val="0"/>
              </w:rPr>
            </w:rPrChange>
          </w:rPr>
          <w:tab/>
          <w:t xml:space="preserve">nr-DL-PRS-MeasCapability-r16 </w:t>
        </w:r>
        <w:r w:rsidRPr="009F32C9">
          <w:rPr>
            <w:snapToGrid w:val="0"/>
            <w:rPrChange w:id="72009" w:author="CR#0252r1" w:date="2020-04-07T04:24:00Z">
              <w:rPr>
                <w:snapToGrid w:val="0"/>
              </w:rPr>
            </w:rPrChange>
          </w:rPr>
          <w:tab/>
        </w:r>
        <w:r w:rsidRPr="009F32C9">
          <w:rPr>
            <w:snapToGrid w:val="0"/>
            <w:rPrChange w:id="72010" w:author="CR#0252r1" w:date="2020-04-07T04:24:00Z">
              <w:rPr>
                <w:snapToGrid w:val="0"/>
              </w:rPr>
            </w:rPrChange>
          </w:rPr>
          <w:tab/>
          <w:t>NR-DL-PRS-MeasCapability-r16</w:t>
        </w:r>
        <w:r w:rsidRPr="009F32C9">
          <w:rPr>
            <w:snapToGrid w:val="0"/>
            <w:rPrChange w:id="72011" w:author="CR#0252r1" w:date="2020-04-07T04:24:00Z">
              <w:rPr>
                <w:snapToGrid w:val="0"/>
              </w:rPr>
            </w:rPrChange>
          </w:rPr>
          <w:tab/>
          <w:t>OPTIONAL,</w:t>
        </w:r>
      </w:ins>
    </w:p>
    <w:p w:rsidR="009E61AC" w:rsidRPr="009F32C9" w:rsidRDefault="009E61AC" w:rsidP="009E61AC">
      <w:pPr>
        <w:pStyle w:val="PL"/>
        <w:shd w:val="clear" w:color="auto" w:fill="E6E6E6"/>
        <w:rPr>
          <w:ins w:id="72012" w:author="CR#0250r2" w:date="2020-04-07T03:56:00Z"/>
          <w:snapToGrid w:val="0"/>
          <w:rPrChange w:id="72013" w:author="CR#0252r1" w:date="2020-04-07T04:24:00Z">
            <w:rPr>
              <w:ins w:id="72014" w:author="CR#0250r2" w:date="2020-04-07T03:56:00Z"/>
              <w:snapToGrid w:val="0"/>
            </w:rPr>
          </w:rPrChange>
        </w:rPr>
      </w:pPr>
      <w:ins w:id="72015" w:author="CR#0250r2" w:date="2020-04-07T03:56:00Z">
        <w:r w:rsidRPr="009F32C9">
          <w:rPr>
            <w:snapToGrid w:val="0"/>
            <w:rPrChange w:id="72016" w:author="CR#0252r1" w:date="2020-04-07T04:24:00Z">
              <w:rPr>
                <w:snapToGrid w:val="0"/>
              </w:rPr>
            </w:rPrChange>
          </w:rPr>
          <w:tab/>
          <w:t>...</w:t>
        </w:r>
      </w:ins>
    </w:p>
    <w:p w:rsidR="009E61AC" w:rsidRPr="009F32C9" w:rsidRDefault="009E61AC" w:rsidP="009E61AC">
      <w:pPr>
        <w:pStyle w:val="PL"/>
        <w:shd w:val="clear" w:color="auto" w:fill="E6E6E6"/>
        <w:rPr>
          <w:ins w:id="72017" w:author="CR#0250r2" w:date="2020-04-07T04:05:00Z"/>
          <w:snapToGrid w:val="0"/>
          <w:rPrChange w:id="72018" w:author="CR#0252r1" w:date="2020-04-07T04:24:00Z">
            <w:rPr>
              <w:ins w:id="72019" w:author="CR#0250r2" w:date="2020-04-07T04:05:00Z"/>
              <w:snapToGrid w:val="0"/>
            </w:rPr>
          </w:rPrChange>
        </w:rPr>
      </w:pPr>
      <w:ins w:id="72020" w:author="CR#0250r2" w:date="2020-04-07T03:56:00Z">
        <w:r w:rsidRPr="009F32C9">
          <w:rPr>
            <w:snapToGrid w:val="0"/>
            <w:rPrChange w:id="72021" w:author="CR#0252r1" w:date="2020-04-07T04:24:00Z">
              <w:rPr>
                <w:snapToGrid w:val="0"/>
              </w:rPr>
            </w:rPrChange>
          </w:rPr>
          <w:t>}</w:t>
        </w:r>
      </w:ins>
    </w:p>
    <w:p w:rsidR="009E61AC" w:rsidRPr="009F32C9" w:rsidRDefault="009E61AC" w:rsidP="009E61AC">
      <w:pPr>
        <w:pStyle w:val="PL"/>
        <w:shd w:val="clear" w:color="auto" w:fill="E6E6E6"/>
        <w:rPr>
          <w:ins w:id="72022" w:author="CR#0250r2" w:date="2020-04-07T03:56:00Z"/>
          <w:snapToGrid w:val="0"/>
          <w:rPrChange w:id="72023" w:author="CR#0252r1" w:date="2020-04-07T04:24:00Z">
            <w:rPr>
              <w:ins w:id="72024" w:author="CR#0250r2" w:date="2020-04-07T03:56:00Z"/>
              <w:snapToGrid w:val="0"/>
            </w:rPr>
          </w:rPrChange>
        </w:rPr>
      </w:pPr>
    </w:p>
    <w:p w:rsidR="009E61AC" w:rsidRPr="009F32C9" w:rsidRDefault="009E61AC" w:rsidP="009E61AC">
      <w:pPr>
        <w:pStyle w:val="PL"/>
        <w:shd w:val="clear" w:color="auto" w:fill="E6E6E6"/>
        <w:rPr>
          <w:ins w:id="72025" w:author="CR#0250r2" w:date="2020-04-07T03:56:00Z"/>
          <w:rPrChange w:id="72026" w:author="CR#0252r1" w:date="2020-04-07T04:24:00Z">
            <w:rPr>
              <w:ins w:id="72027" w:author="CR#0250r2" w:date="2020-04-07T03:56:00Z"/>
            </w:rPr>
          </w:rPrChange>
        </w:rPr>
      </w:pPr>
      <w:ins w:id="72028" w:author="CR#0250r2" w:date="2020-04-07T03:56:00Z">
        <w:r w:rsidRPr="009F32C9">
          <w:rPr>
            <w:rPrChange w:id="72029" w:author="CR#0252r1" w:date="2020-04-07T04:24:00Z">
              <w:rPr/>
            </w:rPrChange>
          </w:rPr>
          <w:t>-- ASN1STOP</w:t>
        </w:r>
      </w:ins>
    </w:p>
    <w:p w:rsidR="009E61AC" w:rsidRPr="009F32C9" w:rsidRDefault="009E61AC" w:rsidP="009E61AC">
      <w:pPr>
        <w:rPr>
          <w:ins w:id="72030" w:author="CR#0250r2" w:date="2020-04-07T03:56:00Z"/>
          <w:rPrChange w:id="72031" w:author="CR#0252r1" w:date="2020-04-07T04:24:00Z">
            <w:rPr>
              <w:ins w:id="72032" w:author="CR#0250r2" w:date="2020-04-07T03:56:00Z"/>
            </w:rPr>
          </w:rPrChange>
        </w:rPr>
      </w:pPr>
    </w:p>
    <w:p w:rsidR="009E61AC" w:rsidRPr="009F32C9" w:rsidRDefault="005314F9" w:rsidP="009E61AC">
      <w:pPr>
        <w:pStyle w:val="Heading4"/>
        <w:rPr>
          <w:ins w:id="72033" w:author="CR#0250r2" w:date="2020-04-07T03:56:00Z"/>
          <w:rPrChange w:id="72034" w:author="CR#0252r1" w:date="2020-04-07T04:24:00Z">
            <w:rPr>
              <w:ins w:id="72035" w:author="CR#0250r2" w:date="2020-04-07T03:56:00Z"/>
            </w:rPr>
          </w:rPrChange>
        </w:rPr>
      </w:pPr>
      <w:ins w:id="72036" w:author="CR#0250r2" w:date="2020-04-07T04:17:00Z">
        <w:r w:rsidRPr="009F32C9">
          <w:rPr>
            <w:rPrChange w:id="72037" w:author="CR#0252r1" w:date="2020-04-07T04:24:00Z">
              <w:rPr/>
            </w:rPrChange>
          </w:rPr>
          <w:t>6.8</w:t>
        </w:r>
      </w:ins>
      <w:ins w:id="72038" w:author="CR#0250r2" w:date="2020-04-07T03:56:00Z">
        <w:r w:rsidR="009E61AC" w:rsidRPr="009F32C9">
          <w:rPr>
            <w:rPrChange w:id="72039" w:author="CR#0252r1" w:date="2020-04-07T04:24:00Z">
              <w:rPr/>
            </w:rPrChange>
          </w:rPr>
          <w:t>.1.7</w:t>
        </w:r>
        <w:r w:rsidR="009E61AC" w:rsidRPr="009F32C9">
          <w:rPr>
            <w:rPrChange w:id="72040" w:author="CR#0252r1" w:date="2020-04-07T04:24:00Z">
              <w:rPr/>
            </w:rPrChange>
          </w:rPr>
          <w:tab/>
          <w:t>NR-DL AoD Capability Information Request</w:t>
        </w:r>
      </w:ins>
    </w:p>
    <w:p w:rsidR="009E61AC" w:rsidRPr="009F32C9" w:rsidRDefault="009E61AC" w:rsidP="009E61AC">
      <w:pPr>
        <w:pStyle w:val="Heading4"/>
        <w:rPr>
          <w:ins w:id="72041" w:author="CR#0250r2" w:date="2020-04-07T03:56:00Z"/>
          <w:rPrChange w:id="72042" w:author="CR#0252r1" w:date="2020-04-07T04:24:00Z">
            <w:rPr>
              <w:ins w:id="72043" w:author="CR#0250r2" w:date="2020-04-07T03:56:00Z"/>
            </w:rPr>
          </w:rPrChange>
        </w:rPr>
      </w:pPr>
      <w:ins w:id="72044" w:author="CR#0250r2" w:date="2020-04-07T03:56:00Z">
        <w:r w:rsidRPr="009F32C9">
          <w:rPr>
            <w:rPrChange w:id="72045" w:author="CR#0252r1" w:date="2020-04-07T04:24:00Z">
              <w:rPr/>
            </w:rPrChange>
          </w:rPr>
          <w:t>–</w:t>
        </w:r>
        <w:r w:rsidRPr="009F32C9">
          <w:rPr>
            <w:rPrChange w:id="72046" w:author="CR#0252r1" w:date="2020-04-07T04:24:00Z">
              <w:rPr/>
            </w:rPrChange>
          </w:rPr>
          <w:tab/>
        </w:r>
        <w:r w:rsidRPr="009F32C9">
          <w:rPr>
            <w:i/>
            <w:rPrChange w:id="72047" w:author="CR#0252r1" w:date="2020-04-07T04:24:00Z">
              <w:rPr>
                <w:i/>
              </w:rPr>
            </w:rPrChange>
          </w:rPr>
          <w:t>NR-DL-AoD-Request</w:t>
        </w:r>
        <w:r w:rsidRPr="009F32C9">
          <w:rPr>
            <w:i/>
            <w:noProof/>
            <w:rPrChange w:id="72048" w:author="CR#0252r1" w:date="2020-04-07T04:24:00Z">
              <w:rPr>
                <w:i/>
                <w:noProof/>
              </w:rPr>
            </w:rPrChange>
          </w:rPr>
          <w:t>Capabilities</w:t>
        </w:r>
      </w:ins>
    </w:p>
    <w:p w:rsidR="009E61AC" w:rsidRPr="009F32C9" w:rsidRDefault="009E61AC" w:rsidP="009E61AC">
      <w:pPr>
        <w:keepLines/>
        <w:rPr>
          <w:ins w:id="72049" w:author="CR#0250r2" w:date="2020-04-07T03:56:00Z"/>
          <w:rPrChange w:id="72050" w:author="CR#0252r1" w:date="2020-04-07T04:24:00Z">
            <w:rPr>
              <w:ins w:id="72051" w:author="CR#0250r2" w:date="2020-04-07T03:56:00Z"/>
            </w:rPr>
          </w:rPrChange>
        </w:rPr>
      </w:pPr>
      <w:ins w:id="72052" w:author="CR#0250r2" w:date="2020-04-07T03:56:00Z">
        <w:r w:rsidRPr="009F32C9">
          <w:rPr>
            <w:rPrChange w:id="72053" w:author="CR#0252r1" w:date="2020-04-07T04:24:00Z">
              <w:rPr/>
            </w:rPrChange>
          </w:rPr>
          <w:t xml:space="preserve">The IE </w:t>
        </w:r>
        <w:r w:rsidRPr="009F32C9">
          <w:rPr>
            <w:i/>
            <w:rPrChange w:id="72054" w:author="CR#0252r1" w:date="2020-04-07T04:24:00Z">
              <w:rPr>
                <w:i/>
              </w:rPr>
            </w:rPrChange>
          </w:rPr>
          <w:t>NR-DL-AoD-Request</w:t>
        </w:r>
        <w:r w:rsidRPr="009F32C9">
          <w:rPr>
            <w:i/>
            <w:noProof/>
            <w:rPrChange w:id="72055" w:author="CR#0252r1" w:date="2020-04-07T04:24:00Z">
              <w:rPr>
                <w:i/>
                <w:noProof/>
              </w:rPr>
            </w:rPrChange>
          </w:rPr>
          <w:t>Capabilities</w:t>
        </w:r>
        <w:r w:rsidRPr="009F32C9">
          <w:rPr>
            <w:noProof/>
            <w:rPrChange w:id="72056" w:author="CR#0252r1" w:date="2020-04-07T04:24:00Z">
              <w:rPr>
                <w:noProof/>
              </w:rPr>
            </w:rPrChange>
          </w:rPr>
          <w:t xml:space="preserve"> is</w:t>
        </w:r>
        <w:r w:rsidRPr="009F32C9">
          <w:rPr>
            <w:rPrChange w:id="72057" w:author="CR#0252r1" w:date="2020-04-07T04:24:00Z">
              <w:rPr/>
            </w:rPrChange>
          </w:rPr>
          <w:t xml:space="preserve"> used by the location server to request the capability of the target device to support NR DL-AoD and to request NR DL-AoD positioning capabilities from a target device.</w:t>
        </w:r>
      </w:ins>
    </w:p>
    <w:p w:rsidR="009E61AC" w:rsidRPr="009F32C9" w:rsidRDefault="009E61AC" w:rsidP="009E61AC">
      <w:pPr>
        <w:pStyle w:val="PL"/>
        <w:shd w:val="clear" w:color="auto" w:fill="E6E6E6"/>
        <w:rPr>
          <w:ins w:id="72058" w:author="CR#0250r2" w:date="2020-04-07T03:56:00Z"/>
          <w:rPrChange w:id="72059" w:author="CR#0252r1" w:date="2020-04-07T04:24:00Z">
            <w:rPr>
              <w:ins w:id="72060" w:author="CR#0250r2" w:date="2020-04-07T03:56:00Z"/>
            </w:rPr>
          </w:rPrChange>
        </w:rPr>
      </w:pPr>
      <w:ins w:id="72061" w:author="CR#0250r2" w:date="2020-04-07T03:56:00Z">
        <w:r w:rsidRPr="009F32C9">
          <w:rPr>
            <w:rPrChange w:id="72062" w:author="CR#0252r1" w:date="2020-04-07T04:24:00Z">
              <w:rPr/>
            </w:rPrChange>
          </w:rPr>
          <w:t>-- ASN1START</w:t>
        </w:r>
      </w:ins>
    </w:p>
    <w:p w:rsidR="009E61AC" w:rsidRPr="009F32C9" w:rsidRDefault="009E61AC" w:rsidP="009E61AC">
      <w:pPr>
        <w:pStyle w:val="PL"/>
        <w:shd w:val="clear" w:color="auto" w:fill="E6E6E6"/>
        <w:rPr>
          <w:ins w:id="72063" w:author="CR#0250r2" w:date="2020-04-07T03:56:00Z"/>
          <w:snapToGrid w:val="0"/>
          <w:rPrChange w:id="72064" w:author="CR#0252r1" w:date="2020-04-07T04:24:00Z">
            <w:rPr>
              <w:ins w:id="72065" w:author="CR#0250r2" w:date="2020-04-07T03:56:00Z"/>
              <w:snapToGrid w:val="0"/>
            </w:rPr>
          </w:rPrChange>
        </w:rPr>
      </w:pPr>
    </w:p>
    <w:p w:rsidR="009E61AC" w:rsidRPr="009F32C9" w:rsidRDefault="009E61AC" w:rsidP="009E61AC">
      <w:pPr>
        <w:pStyle w:val="PL"/>
        <w:shd w:val="clear" w:color="auto" w:fill="E6E6E6"/>
        <w:outlineLvl w:val="0"/>
        <w:rPr>
          <w:ins w:id="72066" w:author="CR#0250r2" w:date="2020-04-07T03:56:00Z"/>
          <w:snapToGrid w:val="0"/>
          <w:rPrChange w:id="72067" w:author="CR#0252r1" w:date="2020-04-07T04:24:00Z">
            <w:rPr>
              <w:ins w:id="72068" w:author="CR#0250r2" w:date="2020-04-07T03:56:00Z"/>
              <w:snapToGrid w:val="0"/>
            </w:rPr>
          </w:rPrChange>
        </w:rPr>
      </w:pPr>
      <w:ins w:id="72069" w:author="CR#0250r2" w:date="2020-04-07T03:56:00Z">
        <w:r w:rsidRPr="009F32C9">
          <w:rPr>
            <w:snapToGrid w:val="0"/>
            <w:rPrChange w:id="72070" w:author="CR#0252r1" w:date="2020-04-07T04:24:00Z">
              <w:rPr>
                <w:snapToGrid w:val="0"/>
              </w:rPr>
            </w:rPrChange>
          </w:rPr>
          <w:t>NR-DL-AoD-RequestCapabilities ::= SEQUENCE {</w:t>
        </w:r>
      </w:ins>
    </w:p>
    <w:p w:rsidR="009E61AC" w:rsidRPr="009F32C9" w:rsidRDefault="009E61AC" w:rsidP="009E61AC">
      <w:pPr>
        <w:pStyle w:val="PL"/>
        <w:shd w:val="clear" w:color="auto" w:fill="E6E6E6"/>
        <w:rPr>
          <w:ins w:id="72071" w:author="CR#0250r2" w:date="2020-04-07T03:56:00Z"/>
          <w:snapToGrid w:val="0"/>
          <w:rPrChange w:id="72072" w:author="CR#0252r1" w:date="2020-04-07T04:24:00Z">
            <w:rPr>
              <w:ins w:id="72073" w:author="CR#0250r2" w:date="2020-04-07T03:56:00Z"/>
              <w:snapToGrid w:val="0"/>
            </w:rPr>
          </w:rPrChange>
        </w:rPr>
      </w:pPr>
      <w:ins w:id="72074" w:author="CR#0250r2" w:date="2020-04-07T03:56:00Z">
        <w:r w:rsidRPr="009F32C9">
          <w:rPr>
            <w:snapToGrid w:val="0"/>
            <w:rPrChange w:id="72075" w:author="CR#0252r1" w:date="2020-04-07T04:24:00Z">
              <w:rPr>
                <w:snapToGrid w:val="0"/>
              </w:rPr>
            </w:rPrChange>
          </w:rPr>
          <w:tab/>
          <w:t>...</w:t>
        </w:r>
      </w:ins>
    </w:p>
    <w:p w:rsidR="009E61AC" w:rsidRPr="009F32C9" w:rsidRDefault="009E61AC" w:rsidP="009E61AC">
      <w:pPr>
        <w:pStyle w:val="PL"/>
        <w:shd w:val="clear" w:color="auto" w:fill="E6E6E6"/>
        <w:rPr>
          <w:ins w:id="72076" w:author="CR#0250r2" w:date="2020-04-07T03:56:00Z"/>
          <w:snapToGrid w:val="0"/>
          <w:rPrChange w:id="72077" w:author="CR#0252r1" w:date="2020-04-07T04:24:00Z">
            <w:rPr>
              <w:ins w:id="72078" w:author="CR#0250r2" w:date="2020-04-07T03:56:00Z"/>
              <w:snapToGrid w:val="0"/>
            </w:rPr>
          </w:rPrChange>
        </w:rPr>
      </w:pPr>
      <w:ins w:id="72079" w:author="CR#0250r2" w:date="2020-04-07T03:56:00Z">
        <w:r w:rsidRPr="009F32C9">
          <w:rPr>
            <w:snapToGrid w:val="0"/>
            <w:rPrChange w:id="72080" w:author="CR#0252r1" w:date="2020-04-07T04:24:00Z">
              <w:rPr>
                <w:snapToGrid w:val="0"/>
              </w:rPr>
            </w:rPrChange>
          </w:rPr>
          <w:t>}</w:t>
        </w:r>
      </w:ins>
    </w:p>
    <w:p w:rsidR="009E61AC" w:rsidRPr="009F32C9" w:rsidRDefault="009E61AC" w:rsidP="009E61AC">
      <w:pPr>
        <w:pStyle w:val="PL"/>
        <w:shd w:val="clear" w:color="auto" w:fill="E6E6E6"/>
        <w:rPr>
          <w:ins w:id="72081" w:author="CR#0250r2" w:date="2020-04-07T03:56:00Z"/>
          <w:rPrChange w:id="72082" w:author="CR#0252r1" w:date="2020-04-07T04:24:00Z">
            <w:rPr>
              <w:ins w:id="72083" w:author="CR#0250r2" w:date="2020-04-07T03:56:00Z"/>
            </w:rPr>
          </w:rPrChange>
        </w:rPr>
      </w:pPr>
    </w:p>
    <w:p w:rsidR="009E61AC" w:rsidRPr="009F32C9" w:rsidRDefault="009E61AC" w:rsidP="009E61AC">
      <w:pPr>
        <w:pStyle w:val="PL"/>
        <w:shd w:val="clear" w:color="auto" w:fill="E6E6E6"/>
        <w:rPr>
          <w:ins w:id="72084" w:author="CR#0250r2" w:date="2020-04-07T03:56:00Z"/>
          <w:rPrChange w:id="72085" w:author="CR#0252r1" w:date="2020-04-07T04:24:00Z">
            <w:rPr>
              <w:ins w:id="72086" w:author="CR#0250r2" w:date="2020-04-07T03:56:00Z"/>
            </w:rPr>
          </w:rPrChange>
        </w:rPr>
      </w:pPr>
      <w:ins w:id="72087" w:author="CR#0250r2" w:date="2020-04-07T03:56:00Z">
        <w:r w:rsidRPr="009F32C9">
          <w:rPr>
            <w:rPrChange w:id="72088" w:author="CR#0252r1" w:date="2020-04-07T04:24:00Z">
              <w:rPr/>
            </w:rPrChange>
          </w:rPr>
          <w:t>-- ASN1STOP</w:t>
        </w:r>
      </w:ins>
    </w:p>
    <w:p w:rsidR="009E61AC" w:rsidRPr="009F32C9" w:rsidRDefault="009E61AC" w:rsidP="009E61AC">
      <w:pPr>
        <w:rPr>
          <w:ins w:id="72089" w:author="CR#0250r2" w:date="2020-04-07T03:56:00Z"/>
          <w:rPrChange w:id="72090" w:author="CR#0252r1" w:date="2020-04-07T04:24:00Z">
            <w:rPr>
              <w:ins w:id="72091" w:author="CR#0250r2" w:date="2020-04-07T03:56:00Z"/>
            </w:rPr>
          </w:rPrChange>
        </w:rPr>
      </w:pPr>
    </w:p>
    <w:p w:rsidR="009E61AC" w:rsidRPr="009F32C9" w:rsidRDefault="005314F9" w:rsidP="009E61AC">
      <w:pPr>
        <w:pStyle w:val="Heading4"/>
        <w:rPr>
          <w:ins w:id="72092" w:author="CR#0250r2" w:date="2020-04-07T03:56:00Z"/>
          <w:rPrChange w:id="72093" w:author="CR#0252r1" w:date="2020-04-07T04:24:00Z">
            <w:rPr>
              <w:ins w:id="72094" w:author="CR#0250r2" w:date="2020-04-07T03:56:00Z"/>
            </w:rPr>
          </w:rPrChange>
        </w:rPr>
      </w:pPr>
      <w:ins w:id="72095" w:author="CR#0250r2" w:date="2020-04-07T04:17:00Z">
        <w:r w:rsidRPr="009F32C9">
          <w:rPr>
            <w:rPrChange w:id="72096" w:author="CR#0252r1" w:date="2020-04-07T04:24:00Z">
              <w:rPr/>
            </w:rPrChange>
          </w:rPr>
          <w:t>6.8</w:t>
        </w:r>
      </w:ins>
      <w:ins w:id="72097" w:author="CR#0250r2" w:date="2020-04-07T03:56:00Z">
        <w:r w:rsidR="009E61AC" w:rsidRPr="009F32C9">
          <w:rPr>
            <w:rPrChange w:id="72098" w:author="CR#0252r1" w:date="2020-04-07T04:24:00Z">
              <w:rPr/>
            </w:rPrChange>
          </w:rPr>
          <w:t>.1.8</w:t>
        </w:r>
        <w:r w:rsidR="009E61AC" w:rsidRPr="009F32C9">
          <w:rPr>
            <w:rPrChange w:id="72099" w:author="CR#0252r1" w:date="2020-04-07T04:24:00Z">
              <w:rPr/>
            </w:rPrChange>
          </w:rPr>
          <w:tab/>
          <w:t>NR-DL-AoD Error Elements</w:t>
        </w:r>
      </w:ins>
    </w:p>
    <w:p w:rsidR="009E61AC" w:rsidRPr="009F32C9" w:rsidRDefault="009E61AC" w:rsidP="009E61AC">
      <w:pPr>
        <w:pStyle w:val="Heading4"/>
        <w:rPr>
          <w:ins w:id="72100" w:author="CR#0250r2" w:date="2020-04-07T03:56:00Z"/>
          <w:rPrChange w:id="72101" w:author="CR#0252r1" w:date="2020-04-07T04:24:00Z">
            <w:rPr>
              <w:ins w:id="72102" w:author="CR#0250r2" w:date="2020-04-07T03:56:00Z"/>
            </w:rPr>
          </w:rPrChange>
        </w:rPr>
      </w:pPr>
      <w:ins w:id="72103" w:author="CR#0250r2" w:date="2020-04-07T03:56:00Z">
        <w:r w:rsidRPr="009F32C9">
          <w:rPr>
            <w:rPrChange w:id="72104" w:author="CR#0252r1" w:date="2020-04-07T04:24:00Z">
              <w:rPr/>
            </w:rPrChange>
          </w:rPr>
          <w:t>–</w:t>
        </w:r>
        <w:r w:rsidRPr="009F32C9">
          <w:rPr>
            <w:rPrChange w:id="72105" w:author="CR#0252r1" w:date="2020-04-07T04:24:00Z">
              <w:rPr/>
            </w:rPrChange>
          </w:rPr>
          <w:tab/>
        </w:r>
        <w:r w:rsidRPr="009F32C9">
          <w:rPr>
            <w:i/>
            <w:rPrChange w:id="72106" w:author="CR#0252r1" w:date="2020-04-07T04:24:00Z">
              <w:rPr>
                <w:i/>
              </w:rPr>
            </w:rPrChange>
          </w:rPr>
          <w:t>NR-DL-AoD-Error</w:t>
        </w:r>
      </w:ins>
    </w:p>
    <w:p w:rsidR="009E61AC" w:rsidRPr="009F32C9" w:rsidRDefault="009E61AC" w:rsidP="009E61AC">
      <w:pPr>
        <w:keepLines/>
        <w:rPr>
          <w:ins w:id="72107" w:author="CR#0250r2" w:date="2020-04-07T03:56:00Z"/>
          <w:rPrChange w:id="72108" w:author="CR#0252r1" w:date="2020-04-07T04:24:00Z">
            <w:rPr>
              <w:ins w:id="72109" w:author="CR#0250r2" w:date="2020-04-07T03:56:00Z"/>
            </w:rPr>
          </w:rPrChange>
        </w:rPr>
      </w:pPr>
      <w:ins w:id="72110" w:author="CR#0250r2" w:date="2020-04-07T03:56:00Z">
        <w:r w:rsidRPr="009F32C9">
          <w:rPr>
            <w:rPrChange w:id="72111" w:author="CR#0252r1" w:date="2020-04-07T04:24:00Z">
              <w:rPr/>
            </w:rPrChange>
          </w:rPr>
          <w:t xml:space="preserve">The IE </w:t>
        </w:r>
        <w:r w:rsidRPr="009F32C9">
          <w:rPr>
            <w:i/>
            <w:rPrChange w:id="72112" w:author="CR#0252r1" w:date="2020-04-07T04:24:00Z">
              <w:rPr>
                <w:i/>
              </w:rPr>
            </w:rPrChange>
          </w:rPr>
          <w:t>NR-DL-AoD-Error</w:t>
        </w:r>
        <w:r w:rsidRPr="009F32C9">
          <w:rPr>
            <w:noProof/>
            <w:rPrChange w:id="72113" w:author="CR#0252r1" w:date="2020-04-07T04:24:00Z">
              <w:rPr>
                <w:noProof/>
              </w:rPr>
            </w:rPrChange>
          </w:rPr>
          <w:t xml:space="preserve"> is</w:t>
        </w:r>
        <w:r w:rsidRPr="009F32C9">
          <w:rPr>
            <w:rPrChange w:id="72114" w:author="CR#0252r1" w:date="2020-04-07T04:24:00Z">
              <w:rPr/>
            </w:rPrChange>
          </w:rPr>
          <w:t xml:space="preserve"> used by the location server or target device to provide NR DL-AoD error reasons to the target device or location server, respectively.</w:t>
        </w:r>
      </w:ins>
    </w:p>
    <w:p w:rsidR="009E61AC" w:rsidRPr="009F32C9" w:rsidRDefault="009E61AC" w:rsidP="009E61AC">
      <w:pPr>
        <w:pStyle w:val="PL"/>
        <w:shd w:val="clear" w:color="auto" w:fill="E6E6E6"/>
        <w:rPr>
          <w:ins w:id="72115" w:author="CR#0250r2" w:date="2020-04-07T03:56:00Z"/>
          <w:rPrChange w:id="72116" w:author="CR#0252r1" w:date="2020-04-07T04:24:00Z">
            <w:rPr>
              <w:ins w:id="72117" w:author="CR#0250r2" w:date="2020-04-07T03:56:00Z"/>
            </w:rPr>
          </w:rPrChange>
        </w:rPr>
      </w:pPr>
      <w:ins w:id="72118" w:author="CR#0250r2" w:date="2020-04-07T03:56:00Z">
        <w:r w:rsidRPr="009F32C9">
          <w:rPr>
            <w:rPrChange w:id="72119" w:author="CR#0252r1" w:date="2020-04-07T04:24:00Z">
              <w:rPr/>
            </w:rPrChange>
          </w:rPr>
          <w:t>-- ASN1START</w:t>
        </w:r>
      </w:ins>
    </w:p>
    <w:p w:rsidR="009E61AC" w:rsidRPr="009F32C9" w:rsidRDefault="009E61AC" w:rsidP="009E61AC">
      <w:pPr>
        <w:pStyle w:val="PL"/>
        <w:shd w:val="clear" w:color="auto" w:fill="E6E6E6"/>
        <w:rPr>
          <w:ins w:id="72120" w:author="CR#0250r2" w:date="2020-04-07T03:56:00Z"/>
          <w:snapToGrid w:val="0"/>
          <w:rPrChange w:id="72121" w:author="CR#0252r1" w:date="2020-04-07T04:24:00Z">
            <w:rPr>
              <w:ins w:id="72122" w:author="CR#0250r2" w:date="2020-04-07T03:56:00Z"/>
              <w:snapToGrid w:val="0"/>
            </w:rPr>
          </w:rPrChange>
        </w:rPr>
      </w:pPr>
    </w:p>
    <w:p w:rsidR="009E61AC" w:rsidRPr="009F32C9" w:rsidRDefault="009E61AC" w:rsidP="009E61AC">
      <w:pPr>
        <w:pStyle w:val="PL"/>
        <w:shd w:val="clear" w:color="auto" w:fill="E6E6E6"/>
        <w:outlineLvl w:val="0"/>
        <w:rPr>
          <w:ins w:id="72123" w:author="CR#0250r2" w:date="2020-04-07T03:56:00Z"/>
          <w:snapToGrid w:val="0"/>
          <w:rPrChange w:id="72124" w:author="CR#0252r1" w:date="2020-04-07T04:24:00Z">
            <w:rPr>
              <w:ins w:id="72125" w:author="CR#0250r2" w:date="2020-04-07T03:56:00Z"/>
              <w:snapToGrid w:val="0"/>
            </w:rPr>
          </w:rPrChange>
        </w:rPr>
      </w:pPr>
      <w:ins w:id="72126" w:author="CR#0250r2" w:date="2020-04-07T03:56:00Z">
        <w:r w:rsidRPr="009F32C9">
          <w:rPr>
            <w:snapToGrid w:val="0"/>
            <w:rPrChange w:id="72127" w:author="CR#0252r1" w:date="2020-04-07T04:24:00Z">
              <w:rPr>
                <w:snapToGrid w:val="0"/>
              </w:rPr>
            </w:rPrChange>
          </w:rPr>
          <w:t>NR-DL-AoD-Error-r16 ::= CHOICE {</w:t>
        </w:r>
      </w:ins>
    </w:p>
    <w:p w:rsidR="009E61AC" w:rsidRPr="009F32C9" w:rsidRDefault="009E61AC" w:rsidP="009E61AC">
      <w:pPr>
        <w:pStyle w:val="PL"/>
        <w:shd w:val="clear" w:color="auto" w:fill="E6E6E6"/>
        <w:rPr>
          <w:ins w:id="72128" w:author="CR#0250r2" w:date="2020-04-07T03:56:00Z"/>
          <w:snapToGrid w:val="0"/>
          <w:rPrChange w:id="72129" w:author="CR#0252r1" w:date="2020-04-07T04:24:00Z">
            <w:rPr>
              <w:ins w:id="72130" w:author="CR#0250r2" w:date="2020-04-07T03:56:00Z"/>
              <w:snapToGrid w:val="0"/>
            </w:rPr>
          </w:rPrChange>
        </w:rPr>
      </w:pPr>
      <w:ins w:id="72131" w:author="CR#0250r2" w:date="2020-04-07T03:56:00Z">
        <w:r w:rsidRPr="009F32C9">
          <w:rPr>
            <w:snapToGrid w:val="0"/>
            <w:rPrChange w:id="72132" w:author="CR#0252r1" w:date="2020-04-07T04:24:00Z">
              <w:rPr>
                <w:snapToGrid w:val="0"/>
              </w:rPr>
            </w:rPrChange>
          </w:rPr>
          <w:tab/>
          <w:t>locationServerErrorCauses-r16</w:t>
        </w:r>
        <w:r w:rsidRPr="009F32C9">
          <w:rPr>
            <w:snapToGrid w:val="0"/>
            <w:rPrChange w:id="72133" w:author="CR#0252r1" w:date="2020-04-07T04:24:00Z">
              <w:rPr>
                <w:snapToGrid w:val="0"/>
              </w:rPr>
            </w:rPrChange>
          </w:rPr>
          <w:tab/>
        </w:r>
        <w:r w:rsidRPr="009F32C9">
          <w:rPr>
            <w:snapToGrid w:val="0"/>
            <w:rPrChange w:id="72134" w:author="CR#0252r1" w:date="2020-04-07T04:24:00Z">
              <w:rPr>
                <w:snapToGrid w:val="0"/>
              </w:rPr>
            </w:rPrChange>
          </w:rPr>
          <w:tab/>
          <w:t>NR-DL-AoD-LocationServerErrorCauses-r16,</w:t>
        </w:r>
      </w:ins>
    </w:p>
    <w:p w:rsidR="009E61AC" w:rsidRPr="009F32C9" w:rsidRDefault="009E61AC" w:rsidP="009E61AC">
      <w:pPr>
        <w:pStyle w:val="PL"/>
        <w:shd w:val="clear" w:color="auto" w:fill="E6E6E6"/>
        <w:rPr>
          <w:ins w:id="72135" w:author="CR#0250r2" w:date="2020-04-07T03:56:00Z"/>
          <w:rPrChange w:id="72136" w:author="CR#0252r1" w:date="2020-04-07T04:24:00Z">
            <w:rPr>
              <w:ins w:id="72137" w:author="CR#0250r2" w:date="2020-04-07T03:56:00Z"/>
            </w:rPr>
          </w:rPrChange>
        </w:rPr>
      </w:pPr>
      <w:ins w:id="72138" w:author="CR#0250r2" w:date="2020-04-07T03:56:00Z">
        <w:r w:rsidRPr="009F32C9">
          <w:rPr>
            <w:snapToGrid w:val="0"/>
            <w:rPrChange w:id="72139" w:author="CR#0252r1" w:date="2020-04-07T04:24:00Z">
              <w:rPr>
                <w:snapToGrid w:val="0"/>
              </w:rPr>
            </w:rPrChange>
          </w:rPr>
          <w:tab/>
          <w:t>targetDeviceErrorCauses-r16</w:t>
        </w:r>
        <w:r w:rsidRPr="009F32C9">
          <w:rPr>
            <w:snapToGrid w:val="0"/>
            <w:rPrChange w:id="72140" w:author="CR#0252r1" w:date="2020-04-07T04:24:00Z">
              <w:rPr>
                <w:snapToGrid w:val="0"/>
              </w:rPr>
            </w:rPrChange>
          </w:rPr>
          <w:tab/>
        </w:r>
        <w:r w:rsidRPr="009F32C9">
          <w:rPr>
            <w:snapToGrid w:val="0"/>
            <w:rPrChange w:id="72141" w:author="CR#0252r1" w:date="2020-04-07T04:24:00Z">
              <w:rPr>
                <w:snapToGrid w:val="0"/>
              </w:rPr>
            </w:rPrChange>
          </w:rPr>
          <w:tab/>
        </w:r>
        <w:r w:rsidRPr="009F32C9">
          <w:rPr>
            <w:snapToGrid w:val="0"/>
            <w:rPrChange w:id="72142" w:author="CR#0252r1" w:date="2020-04-07T04:24:00Z">
              <w:rPr>
                <w:snapToGrid w:val="0"/>
              </w:rPr>
            </w:rPrChange>
          </w:rPr>
          <w:tab/>
          <w:t>NR-DL-AoD-TargetDeviceErrorCauses-r16,</w:t>
        </w:r>
      </w:ins>
    </w:p>
    <w:p w:rsidR="009E61AC" w:rsidRPr="009F32C9" w:rsidRDefault="009E61AC" w:rsidP="009E61AC">
      <w:pPr>
        <w:pStyle w:val="PL"/>
        <w:shd w:val="clear" w:color="auto" w:fill="E6E6E6"/>
        <w:rPr>
          <w:ins w:id="72143" w:author="CR#0250r2" w:date="2020-04-07T03:56:00Z"/>
          <w:snapToGrid w:val="0"/>
          <w:rPrChange w:id="72144" w:author="CR#0252r1" w:date="2020-04-07T04:24:00Z">
            <w:rPr>
              <w:ins w:id="72145" w:author="CR#0250r2" w:date="2020-04-07T03:56:00Z"/>
              <w:snapToGrid w:val="0"/>
            </w:rPr>
          </w:rPrChange>
        </w:rPr>
      </w:pPr>
      <w:ins w:id="72146" w:author="CR#0250r2" w:date="2020-04-07T03:56:00Z">
        <w:r w:rsidRPr="009F32C9">
          <w:rPr>
            <w:snapToGrid w:val="0"/>
            <w:rPrChange w:id="72147" w:author="CR#0252r1" w:date="2020-04-07T04:24:00Z">
              <w:rPr>
                <w:snapToGrid w:val="0"/>
              </w:rPr>
            </w:rPrChange>
          </w:rPr>
          <w:tab/>
          <w:t>...</w:t>
        </w:r>
      </w:ins>
    </w:p>
    <w:p w:rsidR="009E61AC" w:rsidRPr="009F32C9" w:rsidRDefault="009E61AC" w:rsidP="009E61AC">
      <w:pPr>
        <w:pStyle w:val="PL"/>
        <w:shd w:val="clear" w:color="auto" w:fill="E6E6E6"/>
        <w:rPr>
          <w:ins w:id="72148" w:author="CR#0250r2" w:date="2020-04-07T03:56:00Z"/>
          <w:snapToGrid w:val="0"/>
          <w:rPrChange w:id="72149" w:author="CR#0252r1" w:date="2020-04-07T04:24:00Z">
            <w:rPr>
              <w:ins w:id="72150" w:author="CR#0250r2" w:date="2020-04-07T03:56:00Z"/>
              <w:snapToGrid w:val="0"/>
            </w:rPr>
          </w:rPrChange>
        </w:rPr>
      </w:pPr>
      <w:ins w:id="72151" w:author="CR#0250r2" w:date="2020-04-07T03:56:00Z">
        <w:r w:rsidRPr="009F32C9">
          <w:rPr>
            <w:snapToGrid w:val="0"/>
            <w:rPrChange w:id="72152" w:author="CR#0252r1" w:date="2020-04-07T04:24:00Z">
              <w:rPr>
                <w:snapToGrid w:val="0"/>
              </w:rPr>
            </w:rPrChange>
          </w:rPr>
          <w:t>}</w:t>
        </w:r>
      </w:ins>
    </w:p>
    <w:p w:rsidR="009E61AC" w:rsidRPr="009F32C9" w:rsidRDefault="009E61AC" w:rsidP="009E61AC">
      <w:pPr>
        <w:pStyle w:val="PL"/>
        <w:shd w:val="clear" w:color="auto" w:fill="E6E6E6"/>
        <w:rPr>
          <w:ins w:id="72153" w:author="CR#0250r2" w:date="2020-04-07T03:56:00Z"/>
          <w:rPrChange w:id="72154" w:author="CR#0252r1" w:date="2020-04-07T04:24:00Z">
            <w:rPr>
              <w:ins w:id="72155" w:author="CR#0250r2" w:date="2020-04-07T03:56:00Z"/>
            </w:rPr>
          </w:rPrChange>
        </w:rPr>
      </w:pPr>
    </w:p>
    <w:p w:rsidR="009E61AC" w:rsidRPr="009F32C9" w:rsidRDefault="009E61AC" w:rsidP="009E61AC">
      <w:pPr>
        <w:pStyle w:val="PL"/>
        <w:shd w:val="clear" w:color="auto" w:fill="E6E6E6"/>
        <w:rPr>
          <w:ins w:id="72156" w:author="CR#0250r2" w:date="2020-04-07T03:56:00Z"/>
          <w:rPrChange w:id="72157" w:author="CR#0252r1" w:date="2020-04-07T04:24:00Z">
            <w:rPr>
              <w:ins w:id="72158" w:author="CR#0250r2" w:date="2020-04-07T03:56:00Z"/>
            </w:rPr>
          </w:rPrChange>
        </w:rPr>
      </w:pPr>
      <w:ins w:id="72159" w:author="CR#0250r2" w:date="2020-04-07T03:56:00Z">
        <w:r w:rsidRPr="009F32C9">
          <w:rPr>
            <w:rPrChange w:id="72160" w:author="CR#0252r1" w:date="2020-04-07T04:24:00Z">
              <w:rPr/>
            </w:rPrChange>
          </w:rPr>
          <w:t>-- ASN1STOP</w:t>
        </w:r>
      </w:ins>
    </w:p>
    <w:p w:rsidR="009E61AC" w:rsidRPr="009F32C9" w:rsidRDefault="009E61AC" w:rsidP="009E61AC">
      <w:pPr>
        <w:rPr>
          <w:ins w:id="72161" w:author="CR#0250r2" w:date="2020-04-07T03:56:00Z"/>
          <w:rPrChange w:id="72162" w:author="CR#0252r1" w:date="2020-04-07T04:24:00Z">
            <w:rPr>
              <w:ins w:id="72163" w:author="CR#0250r2" w:date="2020-04-07T03:56:00Z"/>
            </w:rPr>
          </w:rPrChange>
        </w:rPr>
      </w:pPr>
    </w:p>
    <w:p w:rsidR="009E61AC" w:rsidRPr="009F32C9" w:rsidRDefault="009E61AC" w:rsidP="009E61AC">
      <w:pPr>
        <w:pStyle w:val="Heading4"/>
        <w:rPr>
          <w:ins w:id="72164" w:author="CR#0250r2" w:date="2020-04-07T03:56:00Z"/>
          <w:rPrChange w:id="72165" w:author="CR#0252r1" w:date="2020-04-07T04:24:00Z">
            <w:rPr>
              <w:ins w:id="72166" w:author="CR#0250r2" w:date="2020-04-07T03:56:00Z"/>
            </w:rPr>
          </w:rPrChange>
        </w:rPr>
      </w:pPr>
      <w:ins w:id="72167" w:author="CR#0250r2" w:date="2020-04-07T03:56:00Z">
        <w:r w:rsidRPr="009F32C9">
          <w:rPr>
            <w:rPrChange w:id="72168" w:author="CR#0252r1" w:date="2020-04-07T04:24:00Z">
              <w:rPr/>
            </w:rPrChange>
          </w:rPr>
          <w:t>–</w:t>
        </w:r>
        <w:r w:rsidRPr="009F32C9">
          <w:rPr>
            <w:rPrChange w:id="72169" w:author="CR#0252r1" w:date="2020-04-07T04:24:00Z">
              <w:rPr/>
            </w:rPrChange>
          </w:rPr>
          <w:tab/>
        </w:r>
        <w:r w:rsidRPr="009F32C9">
          <w:rPr>
            <w:i/>
            <w:rPrChange w:id="72170" w:author="CR#0252r1" w:date="2020-04-07T04:24:00Z">
              <w:rPr>
                <w:i/>
              </w:rPr>
            </w:rPrChange>
          </w:rPr>
          <w:t>NR-DL-AoD-</w:t>
        </w:r>
        <w:r w:rsidRPr="009F32C9">
          <w:rPr>
            <w:i/>
            <w:noProof/>
            <w:rPrChange w:id="72171" w:author="CR#0252r1" w:date="2020-04-07T04:24:00Z">
              <w:rPr>
                <w:i/>
                <w:noProof/>
              </w:rPr>
            </w:rPrChange>
          </w:rPr>
          <w:t>LocationServerErrorCauses</w:t>
        </w:r>
      </w:ins>
    </w:p>
    <w:p w:rsidR="009E61AC" w:rsidRPr="009F32C9" w:rsidRDefault="009E61AC" w:rsidP="009E61AC">
      <w:pPr>
        <w:keepLines/>
        <w:rPr>
          <w:ins w:id="72172" w:author="CR#0250r2" w:date="2020-04-07T03:56:00Z"/>
          <w:rPrChange w:id="72173" w:author="CR#0252r1" w:date="2020-04-07T04:24:00Z">
            <w:rPr>
              <w:ins w:id="72174" w:author="CR#0250r2" w:date="2020-04-07T03:56:00Z"/>
            </w:rPr>
          </w:rPrChange>
        </w:rPr>
      </w:pPr>
      <w:ins w:id="72175" w:author="CR#0250r2" w:date="2020-04-07T03:56:00Z">
        <w:r w:rsidRPr="009F32C9">
          <w:rPr>
            <w:rPrChange w:id="72176" w:author="CR#0252r1" w:date="2020-04-07T04:24:00Z">
              <w:rPr/>
            </w:rPrChange>
          </w:rPr>
          <w:t xml:space="preserve">The IE </w:t>
        </w:r>
        <w:r w:rsidRPr="009F32C9">
          <w:rPr>
            <w:i/>
            <w:rPrChange w:id="72177" w:author="CR#0252r1" w:date="2020-04-07T04:24:00Z">
              <w:rPr>
                <w:i/>
              </w:rPr>
            </w:rPrChange>
          </w:rPr>
          <w:t>NR-DL-AoD-</w:t>
        </w:r>
        <w:r w:rsidRPr="009F32C9">
          <w:rPr>
            <w:i/>
            <w:noProof/>
            <w:rPrChange w:id="72178" w:author="CR#0252r1" w:date="2020-04-07T04:24:00Z">
              <w:rPr>
                <w:i/>
                <w:noProof/>
              </w:rPr>
            </w:rPrChange>
          </w:rPr>
          <w:t xml:space="preserve">LocationServerErrorCauses </w:t>
        </w:r>
        <w:r w:rsidRPr="009F32C9">
          <w:rPr>
            <w:noProof/>
            <w:rPrChange w:id="72179" w:author="CR#0252r1" w:date="2020-04-07T04:24:00Z">
              <w:rPr>
                <w:noProof/>
              </w:rPr>
            </w:rPrChange>
          </w:rPr>
          <w:t>is</w:t>
        </w:r>
        <w:r w:rsidRPr="009F32C9">
          <w:rPr>
            <w:rPrChange w:id="72180" w:author="CR#0252r1" w:date="2020-04-07T04:24:00Z">
              <w:rPr/>
            </w:rPrChange>
          </w:rPr>
          <w:t xml:space="preserve"> used by the location server to provide NR DL-AoD error reasons to the target device.</w:t>
        </w:r>
      </w:ins>
    </w:p>
    <w:p w:rsidR="009E61AC" w:rsidRPr="009F32C9" w:rsidRDefault="009E61AC" w:rsidP="009E61AC">
      <w:pPr>
        <w:pStyle w:val="PL"/>
        <w:shd w:val="clear" w:color="auto" w:fill="E6E6E6"/>
        <w:rPr>
          <w:ins w:id="72181" w:author="CR#0250r2" w:date="2020-04-07T03:56:00Z"/>
          <w:rPrChange w:id="72182" w:author="CR#0252r1" w:date="2020-04-07T04:24:00Z">
            <w:rPr>
              <w:ins w:id="72183" w:author="CR#0250r2" w:date="2020-04-07T03:56:00Z"/>
            </w:rPr>
          </w:rPrChange>
        </w:rPr>
      </w:pPr>
      <w:ins w:id="72184" w:author="CR#0250r2" w:date="2020-04-07T03:56:00Z">
        <w:r w:rsidRPr="009F32C9">
          <w:rPr>
            <w:rPrChange w:id="72185" w:author="CR#0252r1" w:date="2020-04-07T04:24:00Z">
              <w:rPr/>
            </w:rPrChange>
          </w:rPr>
          <w:t>-- ASN1START</w:t>
        </w:r>
      </w:ins>
    </w:p>
    <w:p w:rsidR="009E61AC" w:rsidRPr="009F32C9" w:rsidRDefault="009E61AC" w:rsidP="009E61AC">
      <w:pPr>
        <w:pStyle w:val="PL"/>
        <w:shd w:val="clear" w:color="auto" w:fill="E6E6E6"/>
        <w:rPr>
          <w:ins w:id="72186" w:author="CR#0250r2" w:date="2020-04-07T03:56:00Z"/>
          <w:snapToGrid w:val="0"/>
          <w:rPrChange w:id="72187" w:author="CR#0252r1" w:date="2020-04-07T04:24:00Z">
            <w:rPr>
              <w:ins w:id="72188" w:author="CR#0250r2" w:date="2020-04-07T03:56:00Z"/>
              <w:snapToGrid w:val="0"/>
            </w:rPr>
          </w:rPrChange>
        </w:rPr>
      </w:pPr>
    </w:p>
    <w:p w:rsidR="009E61AC" w:rsidRPr="009F32C9" w:rsidRDefault="009E61AC" w:rsidP="009E61AC">
      <w:pPr>
        <w:pStyle w:val="PL"/>
        <w:shd w:val="clear" w:color="auto" w:fill="E6E6E6"/>
        <w:outlineLvl w:val="0"/>
        <w:rPr>
          <w:ins w:id="72189" w:author="CR#0250r2" w:date="2020-04-07T03:56:00Z"/>
          <w:snapToGrid w:val="0"/>
          <w:rPrChange w:id="72190" w:author="CR#0252r1" w:date="2020-04-07T04:24:00Z">
            <w:rPr>
              <w:ins w:id="72191" w:author="CR#0250r2" w:date="2020-04-07T03:56:00Z"/>
              <w:snapToGrid w:val="0"/>
            </w:rPr>
          </w:rPrChange>
        </w:rPr>
      </w:pPr>
      <w:ins w:id="72192" w:author="CR#0250r2" w:date="2020-04-07T03:56:00Z">
        <w:r w:rsidRPr="009F32C9">
          <w:rPr>
            <w:snapToGrid w:val="0"/>
            <w:rPrChange w:id="72193" w:author="CR#0252r1" w:date="2020-04-07T04:24:00Z">
              <w:rPr>
                <w:snapToGrid w:val="0"/>
              </w:rPr>
            </w:rPrChange>
          </w:rPr>
          <w:t>NR-DL-TDOA-LocationServerErrorCauses-r16 ::= SEQUENCE {</w:t>
        </w:r>
      </w:ins>
    </w:p>
    <w:p w:rsidR="009E61AC" w:rsidRPr="009F32C9" w:rsidRDefault="009E61AC" w:rsidP="009E61AC">
      <w:pPr>
        <w:pStyle w:val="PL"/>
        <w:shd w:val="clear" w:color="auto" w:fill="E6E6E6"/>
        <w:rPr>
          <w:ins w:id="72194" w:author="CR#0250r2" w:date="2020-04-07T03:56:00Z"/>
          <w:snapToGrid w:val="0"/>
          <w:rPrChange w:id="72195" w:author="CR#0252r1" w:date="2020-04-07T04:24:00Z">
            <w:rPr>
              <w:ins w:id="72196" w:author="CR#0250r2" w:date="2020-04-07T03:56:00Z"/>
              <w:snapToGrid w:val="0"/>
            </w:rPr>
          </w:rPrChange>
        </w:rPr>
      </w:pPr>
      <w:ins w:id="72197" w:author="CR#0250r2" w:date="2020-04-07T03:56:00Z">
        <w:r w:rsidRPr="009F32C9">
          <w:rPr>
            <w:snapToGrid w:val="0"/>
            <w:rPrChange w:id="72198" w:author="CR#0252r1" w:date="2020-04-07T04:24:00Z">
              <w:rPr>
                <w:snapToGrid w:val="0"/>
              </w:rPr>
            </w:rPrChange>
          </w:rPr>
          <w:tab/>
          <w:t>cause-r16</w:t>
        </w:r>
        <w:r w:rsidRPr="009F32C9">
          <w:rPr>
            <w:snapToGrid w:val="0"/>
            <w:rPrChange w:id="72199" w:author="CR#0252r1" w:date="2020-04-07T04:24:00Z">
              <w:rPr>
                <w:snapToGrid w:val="0"/>
              </w:rPr>
            </w:rPrChange>
          </w:rPr>
          <w:tab/>
        </w:r>
        <w:r w:rsidRPr="009F32C9">
          <w:rPr>
            <w:snapToGrid w:val="0"/>
            <w:rPrChange w:id="72200" w:author="CR#0252r1" w:date="2020-04-07T04:24:00Z">
              <w:rPr>
                <w:snapToGrid w:val="0"/>
              </w:rPr>
            </w:rPrChange>
          </w:rPr>
          <w:tab/>
          <w:t>ENUMERATED</w:t>
        </w:r>
        <w:r w:rsidRPr="009F32C9">
          <w:rPr>
            <w:snapToGrid w:val="0"/>
            <w:rPrChange w:id="72201" w:author="CR#0252r1" w:date="2020-04-07T04:24:00Z">
              <w:rPr>
                <w:snapToGrid w:val="0"/>
              </w:rPr>
            </w:rPrChange>
          </w:rPr>
          <w:tab/>
          <w:t>{</w:t>
        </w:r>
        <w:r w:rsidRPr="009F32C9">
          <w:rPr>
            <w:snapToGrid w:val="0"/>
            <w:rPrChange w:id="72202" w:author="CR#0252r1" w:date="2020-04-07T04:24:00Z">
              <w:rPr>
                <w:snapToGrid w:val="0"/>
              </w:rPr>
            </w:rPrChange>
          </w:rPr>
          <w:tab/>
          <w:t>undefined,</w:t>
        </w:r>
      </w:ins>
    </w:p>
    <w:p w:rsidR="009E61AC" w:rsidRPr="009F32C9" w:rsidRDefault="009E61AC" w:rsidP="009E61AC">
      <w:pPr>
        <w:pStyle w:val="PL"/>
        <w:shd w:val="clear" w:color="auto" w:fill="E6E6E6"/>
        <w:rPr>
          <w:ins w:id="72203" w:author="CR#0250r2" w:date="2020-04-07T03:56:00Z"/>
          <w:snapToGrid w:val="0"/>
          <w:rPrChange w:id="72204" w:author="CR#0252r1" w:date="2020-04-07T04:24:00Z">
            <w:rPr>
              <w:ins w:id="72205" w:author="CR#0250r2" w:date="2020-04-07T03:56:00Z"/>
              <w:snapToGrid w:val="0"/>
            </w:rPr>
          </w:rPrChange>
        </w:rPr>
      </w:pPr>
      <w:ins w:id="72206" w:author="CR#0250r2" w:date="2020-04-07T03:56:00Z">
        <w:r w:rsidRPr="009F32C9">
          <w:rPr>
            <w:snapToGrid w:val="0"/>
            <w:rPrChange w:id="72207" w:author="CR#0252r1" w:date="2020-04-07T04:24:00Z">
              <w:rPr>
                <w:snapToGrid w:val="0"/>
              </w:rPr>
            </w:rPrChange>
          </w:rPr>
          <w:tab/>
        </w:r>
        <w:r w:rsidRPr="009F32C9">
          <w:rPr>
            <w:snapToGrid w:val="0"/>
            <w:rPrChange w:id="72208" w:author="CR#0252r1" w:date="2020-04-07T04:24:00Z">
              <w:rPr>
                <w:snapToGrid w:val="0"/>
              </w:rPr>
            </w:rPrChange>
          </w:rPr>
          <w:tab/>
        </w:r>
        <w:r w:rsidRPr="009F32C9">
          <w:rPr>
            <w:snapToGrid w:val="0"/>
            <w:rPrChange w:id="72209" w:author="CR#0252r1" w:date="2020-04-07T04:24:00Z">
              <w:rPr>
                <w:snapToGrid w:val="0"/>
              </w:rPr>
            </w:rPrChange>
          </w:rPr>
          <w:tab/>
        </w:r>
        <w:r w:rsidRPr="009F32C9">
          <w:rPr>
            <w:snapToGrid w:val="0"/>
            <w:rPrChange w:id="72210" w:author="CR#0252r1" w:date="2020-04-07T04:24:00Z">
              <w:rPr>
                <w:snapToGrid w:val="0"/>
              </w:rPr>
            </w:rPrChange>
          </w:rPr>
          <w:tab/>
        </w:r>
        <w:r w:rsidRPr="009F32C9">
          <w:rPr>
            <w:snapToGrid w:val="0"/>
            <w:rPrChange w:id="72211" w:author="CR#0252r1" w:date="2020-04-07T04:24:00Z">
              <w:rPr>
                <w:snapToGrid w:val="0"/>
              </w:rPr>
            </w:rPrChange>
          </w:rPr>
          <w:tab/>
        </w:r>
        <w:r w:rsidRPr="009F32C9">
          <w:rPr>
            <w:snapToGrid w:val="0"/>
            <w:rPrChange w:id="72212" w:author="CR#0252r1" w:date="2020-04-07T04:24:00Z">
              <w:rPr>
                <w:snapToGrid w:val="0"/>
              </w:rPr>
            </w:rPrChange>
          </w:rPr>
          <w:tab/>
        </w:r>
        <w:r w:rsidRPr="009F32C9">
          <w:rPr>
            <w:snapToGrid w:val="0"/>
            <w:rPrChange w:id="72213" w:author="CR#0252r1" w:date="2020-04-07T04:24:00Z">
              <w:rPr>
                <w:snapToGrid w:val="0"/>
              </w:rPr>
            </w:rPrChange>
          </w:rPr>
          <w:tab/>
        </w:r>
        <w:r w:rsidRPr="009F32C9">
          <w:rPr>
            <w:snapToGrid w:val="0"/>
            <w:rPrChange w:id="72214" w:author="CR#0252r1" w:date="2020-04-07T04:24:00Z">
              <w:rPr>
                <w:snapToGrid w:val="0"/>
              </w:rPr>
            </w:rPrChange>
          </w:rPr>
          <w:tab/>
          <w:t>assistanceDataNotSupportedByServer,</w:t>
        </w:r>
      </w:ins>
    </w:p>
    <w:p w:rsidR="009E61AC" w:rsidRPr="009F32C9" w:rsidRDefault="009E61AC" w:rsidP="009E61AC">
      <w:pPr>
        <w:pStyle w:val="PL"/>
        <w:shd w:val="clear" w:color="auto" w:fill="E6E6E6"/>
        <w:rPr>
          <w:ins w:id="72215" w:author="CR#0250r2" w:date="2020-04-07T03:56:00Z"/>
          <w:snapToGrid w:val="0"/>
          <w:rPrChange w:id="72216" w:author="CR#0252r1" w:date="2020-04-07T04:24:00Z">
            <w:rPr>
              <w:ins w:id="72217" w:author="CR#0250r2" w:date="2020-04-07T03:56:00Z"/>
              <w:snapToGrid w:val="0"/>
            </w:rPr>
          </w:rPrChange>
        </w:rPr>
      </w:pPr>
      <w:ins w:id="72218" w:author="CR#0250r2" w:date="2020-04-07T03:56:00Z">
        <w:r w:rsidRPr="009F32C9">
          <w:rPr>
            <w:snapToGrid w:val="0"/>
            <w:rPrChange w:id="72219" w:author="CR#0252r1" w:date="2020-04-07T04:24:00Z">
              <w:rPr>
                <w:snapToGrid w:val="0"/>
              </w:rPr>
            </w:rPrChange>
          </w:rPr>
          <w:tab/>
        </w:r>
        <w:r w:rsidRPr="009F32C9">
          <w:rPr>
            <w:snapToGrid w:val="0"/>
            <w:rPrChange w:id="72220" w:author="CR#0252r1" w:date="2020-04-07T04:24:00Z">
              <w:rPr>
                <w:snapToGrid w:val="0"/>
              </w:rPr>
            </w:rPrChange>
          </w:rPr>
          <w:tab/>
        </w:r>
        <w:r w:rsidRPr="009F32C9">
          <w:rPr>
            <w:snapToGrid w:val="0"/>
            <w:rPrChange w:id="72221" w:author="CR#0252r1" w:date="2020-04-07T04:24:00Z">
              <w:rPr>
                <w:snapToGrid w:val="0"/>
              </w:rPr>
            </w:rPrChange>
          </w:rPr>
          <w:tab/>
        </w:r>
        <w:r w:rsidRPr="009F32C9">
          <w:rPr>
            <w:snapToGrid w:val="0"/>
            <w:rPrChange w:id="72222" w:author="CR#0252r1" w:date="2020-04-07T04:24:00Z">
              <w:rPr>
                <w:snapToGrid w:val="0"/>
              </w:rPr>
            </w:rPrChange>
          </w:rPr>
          <w:tab/>
        </w:r>
        <w:r w:rsidRPr="009F32C9">
          <w:rPr>
            <w:snapToGrid w:val="0"/>
            <w:rPrChange w:id="72223" w:author="CR#0252r1" w:date="2020-04-07T04:24:00Z">
              <w:rPr>
                <w:snapToGrid w:val="0"/>
              </w:rPr>
            </w:rPrChange>
          </w:rPr>
          <w:tab/>
        </w:r>
        <w:r w:rsidRPr="009F32C9">
          <w:rPr>
            <w:snapToGrid w:val="0"/>
            <w:rPrChange w:id="72224" w:author="CR#0252r1" w:date="2020-04-07T04:24:00Z">
              <w:rPr>
                <w:snapToGrid w:val="0"/>
              </w:rPr>
            </w:rPrChange>
          </w:rPr>
          <w:tab/>
        </w:r>
        <w:r w:rsidRPr="009F32C9">
          <w:rPr>
            <w:snapToGrid w:val="0"/>
            <w:rPrChange w:id="72225" w:author="CR#0252r1" w:date="2020-04-07T04:24:00Z">
              <w:rPr>
                <w:snapToGrid w:val="0"/>
              </w:rPr>
            </w:rPrChange>
          </w:rPr>
          <w:tab/>
        </w:r>
        <w:r w:rsidRPr="009F32C9">
          <w:rPr>
            <w:snapToGrid w:val="0"/>
            <w:rPrChange w:id="72226" w:author="CR#0252r1" w:date="2020-04-07T04:24:00Z">
              <w:rPr>
                <w:snapToGrid w:val="0"/>
              </w:rPr>
            </w:rPrChange>
          </w:rPr>
          <w:tab/>
          <w:t>assistanceDataSupportedButCurrentlyNotAvailableByServer,</w:t>
        </w:r>
      </w:ins>
    </w:p>
    <w:p w:rsidR="009E61AC" w:rsidRPr="009F32C9" w:rsidRDefault="009E61AC" w:rsidP="009E61AC">
      <w:pPr>
        <w:pStyle w:val="PL"/>
        <w:shd w:val="clear" w:color="auto" w:fill="E6E6E6"/>
        <w:rPr>
          <w:ins w:id="72227" w:author="CR#0250r2" w:date="2020-04-07T03:56:00Z"/>
          <w:snapToGrid w:val="0"/>
          <w:rPrChange w:id="72228" w:author="CR#0252r1" w:date="2020-04-07T04:24:00Z">
            <w:rPr>
              <w:ins w:id="72229" w:author="CR#0250r2" w:date="2020-04-07T03:56:00Z"/>
              <w:snapToGrid w:val="0"/>
            </w:rPr>
          </w:rPrChange>
        </w:rPr>
      </w:pPr>
      <w:ins w:id="72230" w:author="CR#0250r2" w:date="2020-04-07T03:56:00Z">
        <w:r w:rsidRPr="009F32C9">
          <w:rPr>
            <w:snapToGrid w:val="0"/>
            <w:rPrChange w:id="72231" w:author="CR#0252r1" w:date="2020-04-07T04:24:00Z">
              <w:rPr>
                <w:snapToGrid w:val="0"/>
              </w:rPr>
            </w:rPrChange>
          </w:rPr>
          <w:tab/>
        </w:r>
        <w:r w:rsidRPr="009F32C9">
          <w:rPr>
            <w:snapToGrid w:val="0"/>
            <w:rPrChange w:id="72232" w:author="CR#0252r1" w:date="2020-04-07T04:24:00Z">
              <w:rPr>
                <w:snapToGrid w:val="0"/>
              </w:rPr>
            </w:rPrChange>
          </w:rPr>
          <w:tab/>
        </w:r>
        <w:r w:rsidRPr="009F32C9">
          <w:rPr>
            <w:snapToGrid w:val="0"/>
            <w:rPrChange w:id="72233" w:author="CR#0252r1" w:date="2020-04-07T04:24:00Z">
              <w:rPr>
                <w:snapToGrid w:val="0"/>
              </w:rPr>
            </w:rPrChange>
          </w:rPr>
          <w:tab/>
        </w:r>
        <w:r w:rsidRPr="009F32C9">
          <w:rPr>
            <w:snapToGrid w:val="0"/>
            <w:rPrChange w:id="72234" w:author="CR#0252r1" w:date="2020-04-07T04:24:00Z">
              <w:rPr>
                <w:snapToGrid w:val="0"/>
              </w:rPr>
            </w:rPrChange>
          </w:rPr>
          <w:tab/>
        </w:r>
        <w:r w:rsidRPr="009F32C9">
          <w:rPr>
            <w:snapToGrid w:val="0"/>
            <w:rPrChange w:id="72235" w:author="CR#0252r1" w:date="2020-04-07T04:24:00Z">
              <w:rPr>
                <w:snapToGrid w:val="0"/>
              </w:rPr>
            </w:rPrChange>
          </w:rPr>
          <w:tab/>
        </w:r>
        <w:r w:rsidRPr="009F32C9">
          <w:rPr>
            <w:snapToGrid w:val="0"/>
            <w:rPrChange w:id="72236" w:author="CR#0252r1" w:date="2020-04-07T04:24:00Z">
              <w:rPr>
                <w:snapToGrid w:val="0"/>
              </w:rPr>
            </w:rPrChange>
          </w:rPr>
          <w:tab/>
        </w:r>
        <w:r w:rsidRPr="009F32C9">
          <w:rPr>
            <w:snapToGrid w:val="0"/>
            <w:rPrChange w:id="72237" w:author="CR#0252r1" w:date="2020-04-07T04:24:00Z">
              <w:rPr>
                <w:snapToGrid w:val="0"/>
              </w:rPr>
            </w:rPrChange>
          </w:rPr>
          <w:tab/>
        </w:r>
        <w:r w:rsidRPr="009F32C9">
          <w:rPr>
            <w:snapToGrid w:val="0"/>
            <w:rPrChange w:id="72238" w:author="CR#0252r1" w:date="2020-04-07T04:24:00Z">
              <w:rPr>
                <w:snapToGrid w:val="0"/>
              </w:rPr>
            </w:rPrChange>
          </w:rPr>
          <w:tab/>
          <w:t>notProvidedAssistanceDataNotSupportedByServer,</w:t>
        </w:r>
      </w:ins>
    </w:p>
    <w:p w:rsidR="009E61AC" w:rsidRPr="009F32C9" w:rsidRDefault="009E61AC" w:rsidP="009E61AC">
      <w:pPr>
        <w:pStyle w:val="PL"/>
        <w:shd w:val="clear" w:color="auto" w:fill="E6E6E6"/>
        <w:rPr>
          <w:ins w:id="72239" w:author="CR#0250r2" w:date="2020-04-07T03:56:00Z"/>
          <w:snapToGrid w:val="0"/>
          <w:rPrChange w:id="72240" w:author="CR#0252r1" w:date="2020-04-07T04:24:00Z">
            <w:rPr>
              <w:ins w:id="72241" w:author="CR#0250r2" w:date="2020-04-07T03:56:00Z"/>
              <w:snapToGrid w:val="0"/>
            </w:rPr>
          </w:rPrChange>
        </w:rPr>
      </w:pPr>
      <w:ins w:id="72242" w:author="CR#0250r2" w:date="2020-04-07T03:56:00Z">
        <w:r w:rsidRPr="009F32C9">
          <w:rPr>
            <w:snapToGrid w:val="0"/>
            <w:rPrChange w:id="72243" w:author="CR#0252r1" w:date="2020-04-07T04:24:00Z">
              <w:rPr>
                <w:snapToGrid w:val="0"/>
              </w:rPr>
            </w:rPrChange>
          </w:rPr>
          <w:lastRenderedPageBreak/>
          <w:tab/>
        </w:r>
        <w:r w:rsidRPr="009F32C9">
          <w:rPr>
            <w:snapToGrid w:val="0"/>
            <w:rPrChange w:id="72244" w:author="CR#0252r1" w:date="2020-04-07T04:24:00Z">
              <w:rPr>
                <w:snapToGrid w:val="0"/>
              </w:rPr>
            </w:rPrChange>
          </w:rPr>
          <w:tab/>
        </w:r>
        <w:r w:rsidRPr="009F32C9">
          <w:rPr>
            <w:snapToGrid w:val="0"/>
            <w:rPrChange w:id="72245" w:author="CR#0252r1" w:date="2020-04-07T04:24:00Z">
              <w:rPr>
                <w:snapToGrid w:val="0"/>
              </w:rPr>
            </w:rPrChange>
          </w:rPr>
          <w:tab/>
        </w:r>
        <w:r w:rsidRPr="009F32C9">
          <w:rPr>
            <w:snapToGrid w:val="0"/>
            <w:rPrChange w:id="72246" w:author="CR#0252r1" w:date="2020-04-07T04:24:00Z">
              <w:rPr>
                <w:snapToGrid w:val="0"/>
              </w:rPr>
            </w:rPrChange>
          </w:rPr>
          <w:tab/>
        </w:r>
        <w:r w:rsidRPr="009F32C9">
          <w:rPr>
            <w:snapToGrid w:val="0"/>
            <w:rPrChange w:id="72247" w:author="CR#0252r1" w:date="2020-04-07T04:24:00Z">
              <w:rPr>
                <w:snapToGrid w:val="0"/>
              </w:rPr>
            </w:rPrChange>
          </w:rPr>
          <w:tab/>
        </w:r>
        <w:r w:rsidRPr="009F32C9">
          <w:rPr>
            <w:snapToGrid w:val="0"/>
            <w:rPrChange w:id="72248" w:author="CR#0252r1" w:date="2020-04-07T04:24:00Z">
              <w:rPr>
                <w:snapToGrid w:val="0"/>
              </w:rPr>
            </w:rPrChange>
          </w:rPr>
          <w:tab/>
        </w:r>
        <w:r w:rsidRPr="009F32C9">
          <w:rPr>
            <w:snapToGrid w:val="0"/>
            <w:rPrChange w:id="72249" w:author="CR#0252r1" w:date="2020-04-07T04:24:00Z">
              <w:rPr>
                <w:snapToGrid w:val="0"/>
              </w:rPr>
            </w:rPrChange>
          </w:rPr>
          <w:tab/>
        </w:r>
        <w:r w:rsidRPr="009F32C9">
          <w:rPr>
            <w:snapToGrid w:val="0"/>
            <w:rPrChange w:id="72250" w:author="CR#0252r1" w:date="2020-04-07T04:24:00Z">
              <w:rPr>
                <w:snapToGrid w:val="0"/>
              </w:rPr>
            </w:rPrChange>
          </w:rPr>
          <w:tab/>
          <w:t>...</w:t>
        </w:r>
      </w:ins>
    </w:p>
    <w:p w:rsidR="009E61AC" w:rsidRPr="009F32C9" w:rsidRDefault="009E61AC" w:rsidP="009E61AC">
      <w:pPr>
        <w:pStyle w:val="PL"/>
        <w:shd w:val="clear" w:color="auto" w:fill="E6E6E6"/>
        <w:rPr>
          <w:ins w:id="72251" w:author="CR#0250r2" w:date="2020-04-07T03:56:00Z"/>
          <w:snapToGrid w:val="0"/>
          <w:rPrChange w:id="72252" w:author="CR#0252r1" w:date="2020-04-07T04:24:00Z">
            <w:rPr>
              <w:ins w:id="72253" w:author="CR#0250r2" w:date="2020-04-07T03:56:00Z"/>
              <w:snapToGrid w:val="0"/>
            </w:rPr>
          </w:rPrChange>
        </w:rPr>
      </w:pPr>
      <w:ins w:id="72254" w:author="CR#0250r2" w:date="2020-04-07T03:56:00Z">
        <w:r w:rsidRPr="009F32C9">
          <w:rPr>
            <w:snapToGrid w:val="0"/>
            <w:rPrChange w:id="72255" w:author="CR#0252r1" w:date="2020-04-07T04:24:00Z">
              <w:rPr>
                <w:snapToGrid w:val="0"/>
              </w:rPr>
            </w:rPrChange>
          </w:rPr>
          <w:tab/>
        </w:r>
        <w:r w:rsidRPr="009F32C9">
          <w:rPr>
            <w:snapToGrid w:val="0"/>
            <w:rPrChange w:id="72256" w:author="CR#0252r1" w:date="2020-04-07T04:24:00Z">
              <w:rPr>
                <w:snapToGrid w:val="0"/>
              </w:rPr>
            </w:rPrChange>
          </w:rPr>
          <w:tab/>
        </w:r>
        <w:r w:rsidRPr="009F32C9">
          <w:rPr>
            <w:snapToGrid w:val="0"/>
            <w:rPrChange w:id="72257" w:author="CR#0252r1" w:date="2020-04-07T04:24:00Z">
              <w:rPr>
                <w:snapToGrid w:val="0"/>
              </w:rPr>
            </w:rPrChange>
          </w:rPr>
          <w:tab/>
        </w:r>
        <w:r w:rsidRPr="009F32C9">
          <w:rPr>
            <w:snapToGrid w:val="0"/>
            <w:rPrChange w:id="72258" w:author="CR#0252r1" w:date="2020-04-07T04:24:00Z">
              <w:rPr>
                <w:snapToGrid w:val="0"/>
              </w:rPr>
            </w:rPrChange>
          </w:rPr>
          <w:tab/>
        </w:r>
        <w:r w:rsidRPr="009F32C9">
          <w:rPr>
            <w:snapToGrid w:val="0"/>
            <w:rPrChange w:id="72259" w:author="CR#0252r1" w:date="2020-04-07T04:24:00Z">
              <w:rPr>
                <w:snapToGrid w:val="0"/>
              </w:rPr>
            </w:rPrChange>
          </w:rPr>
          <w:tab/>
        </w:r>
        <w:r w:rsidRPr="009F32C9">
          <w:rPr>
            <w:snapToGrid w:val="0"/>
            <w:rPrChange w:id="72260" w:author="CR#0252r1" w:date="2020-04-07T04:24:00Z">
              <w:rPr>
                <w:snapToGrid w:val="0"/>
              </w:rPr>
            </w:rPrChange>
          </w:rPr>
          <w:tab/>
        </w:r>
        <w:r w:rsidRPr="009F32C9">
          <w:rPr>
            <w:snapToGrid w:val="0"/>
            <w:rPrChange w:id="72261" w:author="CR#0252r1" w:date="2020-04-07T04:24:00Z">
              <w:rPr>
                <w:snapToGrid w:val="0"/>
              </w:rPr>
            </w:rPrChange>
          </w:rPr>
          <w:tab/>
          <w:t>},</w:t>
        </w:r>
      </w:ins>
    </w:p>
    <w:p w:rsidR="009E61AC" w:rsidRPr="009F32C9" w:rsidRDefault="009E61AC" w:rsidP="009E61AC">
      <w:pPr>
        <w:pStyle w:val="PL"/>
        <w:shd w:val="clear" w:color="auto" w:fill="E6E6E6"/>
        <w:rPr>
          <w:ins w:id="72262" w:author="CR#0250r2" w:date="2020-04-07T03:56:00Z"/>
          <w:snapToGrid w:val="0"/>
          <w:rPrChange w:id="72263" w:author="CR#0252r1" w:date="2020-04-07T04:24:00Z">
            <w:rPr>
              <w:ins w:id="72264" w:author="CR#0250r2" w:date="2020-04-07T03:56:00Z"/>
              <w:snapToGrid w:val="0"/>
            </w:rPr>
          </w:rPrChange>
        </w:rPr>
      </w:pPr>
      <w:ins w:id="72265" w:author="CR#0250r2" w:date="2020-04-07T03:56:00Z">
        <w:r w:rsidRPr="009F32C9">
          <w:rPr>
            <w:snapToGrid w:val="0"/>
            <w:rPrChange w:id="72266" w:author="CR#0252r1" w:date="2020-04-07T04:24:00Z">
              <w:rPr>
                <w:snapToGrid w:val="0"/>
              </w:rPr>
            </w:rPrChange>
          </w:rPr>
          <w:tab/>
          <w:t>...</w:t>
        </w:r>
      </w:ins>
    </w:p>
    <w:p w:rsidR="009E61AC" w:rsidRPr="009F32C9" w:rsidRDefault="009E61AC" w:rsidP="009E61AC">
      <w:pPr>
        <w:pStyle w:val="PL"/>
        <w:shd w:val="clear" w:color="auto" w:fill="E6E6E6"/>
        <w:rPr>
          <w:ins w:id="72267" w:author="CR#0250r2" w:date="2020-04-07T03:56:00Z"/>
          <w:snapToGrid w:val="0"/>
          <w:rPrChange w:id="72268" w:author="CR#0252r1" w:date="2020-04-07T04:24:00Z">
            <w:rPr>
              <w:ins w:id="72269" w:author="CR#0250r2" w:date="2020-04-07T03:56:00Z"/>
              <w:snapToGrid w:val="0"/>
            </w:rPr>
          </w:rPrChange>
        </w:rPr>
      </w:pPr>
      <w:ins w:id="72270" w:author="CR#0250r2" w:date="2020-04-07T03:56:00Z">
        <w:r w:rsidRPr="009F32C9">
          <w:rPr>
            <w:snapToGrid w:val="0"/>
            <w:rPrChange w:id="72271" w:author="CR#0252r1" w:date="2020-04-07T04:24:00Z">
              <w:rPr>
                <w:snapToGrid w:val="0"/>
              </w:rPr>
            </w:rPrChange>
          </w:rPr>
          <w:t>}</w:t>
        </w:r>
      </w:ins>
    </w:p>
    <w:p w:rsidR="009E61AC" w:rsidRPr="009F32C9" w:rsidRDefault="009E61AC" w:rsidP="009E61AC">
      <w:pPr>
        <w:pStyle w:val="PL"/>
        <w:shd w:val="clear" w:color="auto" w:fill="E6E6E6"/>
        <w:rPr>
          <w:ins w:id="72272" w:author="CR#0250r2" w:date="2020-04-07T03:56:00Z"/>
          <w:rPrChange w:id="72273" w:author="CR#0252r1" w:date="2020-04-07T04:24:00Z">
            <w:rPr>
              <w:ins w:id="72274" w:author="CR#0250r2" w:date="2020-04-07T03:56:00Z"/>
            </w:rPr>
          </w:rPrChange>
        </w:rPr>
      </w:pPr>
    </w:p>
    <w:p w:rsidR="009E61AC" w:rsidRPr="009F32C9" w:rsidRDefault="009E61AC" w:rsidP="009E61AC">
      <w:pPr>
        <w:pStyle w:val="PL"/>
        <w:shd w:val="clear" w:color="auto" w:fill="E6E6E6"/>
        <w:rPr>
          <w:ins w:id="72275" w:author="CR#0250r2" w:date="2020-04-07T03:56:00Z"/>
          <w:rPrChange w:id="72276" w:author="CR#0252r1" w:date="2020-04-07T04:24:00Z">
            <w:rPr>
              <w:ins w:id="72277" w:author="CR#0250r2" w:date="2020-04-07T03:56:00Z"/>
            </w:rPr>
          </w:rPrChange>
        </w:rPr>
      </w:pPr>
      <w:ins w:id="72278" w:author="CR#0250r2" w:date="2020-04-07T03:56:00Z">
        <w:r w:rsidRPr="009F32C9">
          <w:rPr>
            <w:rPrChange w:id="72279" w:author="CR#0252r1" w:date="2020-04-07T04:24:00Z">
              <w:rPr/>
            </w:rPrChange>
          </w:rPr>
          <w:t>-- ASN1STOP</w:t>
        </w:r>
      </w:ins>
    </w:p>
    <w:p w:rsidR="009E61AC" w:rsidRPr="009F32C9" w:rsidRDefault="009E61AC" w:rsidP="009E61AC">
      <w:pPr>
        <w:rPr>
          <w:ins w:id="72280" w:author="CR#0250r2" w:date="2020-04-07T03:56:00Z"/>
          <w:rPrChange w:id="72281" w:author="CR#0252r1" w:date="2020-04-07T04:24:00Z">
            <w:rPr>
              <w:ins w:id="72282" w:author="CR#0250r2" w:date="2020-04-07T03:56:00Z"/>
            </w:rPr>
          </w:rPrChange>
        </w:rPr>
      </w:pPr>
    </w:p>
    <w:p w:rsidR="009E61AC" w:rsidRPr="009F32C9" w:rsidRDefault="009E61AC" w:rsidP="009E61AC">
      <w:pPr>
        <w:pStyle w:val="Heading4"/>
        <w:rPr>
          <w:ins w:id="72283" w:author="CR#0250r2" w:date="2020-04-07T03:56:00Z"/>
          <w:rPrChange w:id="72284" w:author="CR#0252r1" w:date="2020-04-07T04:24:00Z">
            <w:rPr>
              <w:ins w:id="72285" w:author="CR#0250r2" w:date="2020-04-07T03:56:00Z"/>
            </w:rPr>
          </w:rPrChange>
        </w:rPr>
      </w:pPr>
      <w:ins w:id="72286" w:author="CR#0250r2" w:date="2020-04-07T03:56:00Z">
        <w:r w:rsidRPr="009F32C9">
          <w:rPr>
            <w:rPrChange w:id="72287" w:author="CR#0252r1" w:date="2020-04-07T04:24:00Z">
              <w:rPr/>
            </w:rPrChange>
          </w:rPr>
          <w:t>–</w:t>
        </w:r>
        <w:r w:rsidRPr="009F32C9">
          <w:rPr>
            <w:rPrChange w:id="72288" w:author="CR#0252r1" w:date="2020-04-07T04:24:00Z">
              <w:rPr/>
            </w:rPrChange>
          </w:rPr>
          <w:tab/>
        </w:r>
        <w:r w:rsidRPr="009F32C9">
          <w:rPr>
            <w:i/>
            <w:rPrChange w:id="72289" w:author="CR#0252r1" w:date="2020-04-07T04:24:00Z">
              <w:rPr>
                <w:i/>
              </w:rPr>
            </w:rPrChange>
          </w:rPr>
          <w:t>NR-DL-AoD-</w:t>
        </w:r>
        <w:r w:rsidRPr="009F32C9">
          <w:rPr>
            <w:i/>
            <w:noProof/>
            <w:rPrChange w:id="72290" w:author="CR#0252r1" w:date="2020-04-07T04:24:00Z">
              <w:rPr>
                <w:i/>
                <w:noProof/>
              </w:rPr>
            </w:rPrChange>
          </w:rPr>
          <w:t>TargetDeviceErrorCauses</w:t>
        </w:r>
      </w:ins>
    </w:p>
    <w:p w:rsidR="009E61AC" w:rsidRPr="009F32C9" w:rsidRDefault="009E61AC" w:rsidP="009E61AC">
      <w:pPr>
        <w:keepLines/>
        <w:rPr>
          <w:ins w:id="72291" w:author="CR#0250r2" w:date="2020-04-07T03:56:00Z"/>
          <w:rPrChange w:id="72292" w:author="CR#0252r1" w:date="2020-04-07T04:24:00Z">
            <w:rPr>
              <w:ins w:id="72293" w:author="CR#0250r2" w:date="2020-04-07T03:56:00Z"/>
            </w:rPr>
          </w:rPrChange>
        </w:rPr>
      </w:pPr>
      <w:ins w:id="72294" w:author="CR#0250r2" w:date="2020-04-07T03:56:00Z">
        <w:r w:rsidRPr="009F32C9">
          <w:rPr>
            <w:rPrChange w:id="72295" w:author="CR#0252r1" w:date="2020-04-07T04:24:00Z">
              <w:rPr/>
            </w:rPrChange>
          </w:rPr>
          <w:t xml:space="preserve">The IE </w:t>
        </w:r>
        <w:r w:rsidRPr="009F32C9">
          <w:rPr>
            <w:i/>
            <w:rPrChange w:id="72296" w:author="CR#0252r1" w:date="2020-04-07T04:24:00Z">
              <w:rPr>
                <w:i/>
              </w:rPr>
            </w:rPrChange>
          </w:rPr>
          <w:t>NR-DL-AoD-</w:t>
        </w:r>
        <w:r w:rsidRPr="009F32C9">
          <w:rPr>
            <w:i/>
            <w:noProof/>
            <w:rPrChange w:id="72297" w:author="CR#0252r1" w:date="2020-04-07T04:24:00Z">
              <w:rPr>
                <w:i/>
                <w:noProof/>
              </w:rPr>
            </w:rPrChange>
          </w:rPr>
          <w:t xml:space="preserve">TargetDeviceErrorCauses </w:t>
        </w:r>
        <w:r w:rsidRPr="009F32C9">
          <w:rPr>
            <w:noProof/>
            <w:rPrChange w:id="72298" w:author="CR#0252r1" w:date="2020-04-07T04:24:00Z">
              <w:rPr>
                <w:noProof/>
              </w:rPr>
            </w:rPrChange>
          </w:rPr>
          <w:t>is</w:t>
        </w:r>
        <w:r w:rsidRPr="009F32C9">
          <w:rPr>
            <w:rPrChange w:id="72299" w:author="CR#0252r1" w:date="2020-04-07T04:24:00Z">
              <w:rPr/>
            </w:rPrChange>
          </w:rPr>
          <w:t xml:space="preserve"> used by the target device to provide NR-DL-AoD error reasons to the location server.</w:t>
        </w:r>
      </w:ins>
    </w:p>
    <w:p w:rsidR="009E61AC" w:rsidRPr="009F32C9" w:rsidRDefault="009E61AC" w:rsidP="009E61AC">
      <w:pPr>
        <w:pStyle w:val="PL"/>
        <w:shd w:val="clear" w:color="auto" w:fill="E6E6E6"/>
        <w:rPr>
          <w:ins w:id="72300" w:author="CR#0250r2" w:date="2020-04-07T03:56:00Z"/>
          <w:rPrChange w:id="72301" w:author="CR#0252r1" w:date="2020-04-07T04:24:00Z">
            <w:rPr>
              <w:ins w:id="72302" w:author="CR#0250r2" w:date="2020-04-07T03:56:00Z"/>
            </w:rPr>
          </w:rPrChange>
        </w:rPr>
      </w:pPr>
      <w:ins w:id="72303" w:author="CR#0250r2" w:date="2020-04-07T03:56:00Z">
        <w:r w:rsidRPr="009F32C9">
          <w:rPr>
            <w:rPrChange w:id="72304" w:author="CR#0252r1" w:date="2020-04-07T04:24:00Z">
              <w:rPr/>
            </w:rPrChange>
          </w:rPr>
          <w:t>-- ASN1START</w:t>
        </w:r>
      </w:ins>
    </w:p>
    <w:p w:rsidR="009E61AC" w:rsidRPr="009F32C9" w:rsidRDefault="009E61AC" w:rsidP="009E61AC">
      <w:pPr>
        <w:pStyle w:val="PL"/>
        <w:shd w:val="clear" w:color="auto" w:fill="E6E6E6"/>
        <w:rPr>
          <w:ins w:id="72305" w:author="CR#0250r2" w:date="2020-04-07T03:56:00Z"/>
          <w:snapToGrid w:val="0"/>
          <w:rPrChange w:id="72306" w:author="CR#0252r1" w:date="2020-04-07T04:24:00Z">
            <w:rPr>
              <w:ins w:id="72307" w:author="CR#0250r2" w:date="2020-04-07T03:56:00Z"/>
              <w:snapToGrid w:val="0"/>
            </w:rPr>
          </w:rPrChange>
        </w:rPr>
      </w:pPr>
    </w:p>
    <w:p w:rsidR="009E61AC" w:rsidRPr="009F32C9" w:rsidRDefault="009E61AC" w:rsidP="009E61AC">
      <w:pPr>
        <w:pStyle w:val="PL"/>
        <w:shd w:val="clear" w:color="auto" w:fill="E6E6E6"/>
        <w:outlineLvl w:val="0"/>
        <w:rPr>
          <w:ins w:id="72308" w:author="CR#0250r2" w:date="2020-04-07T03:56:00Z"/>
          <w:snapToGrid w:val="0"/>
          <w:rPrChange w:id="72309" w:author="CR#0252r1" w:date="2020-04-07T04:24:00Z">
            <w:rPr>
              <w:ins w:id="72310" w:author="CR#0250r2" w:date="2020-04-07T03:56:00Z"/>
              <w:snapToGrid w:val="0"/>
            </w:rPr>
          </w:rPrChange>
        </w:rPr>
      </w:pPr>
      <w:ins w:id="72311" w:author="CR#0250r2" w:date="2020-04-07T03:56:00Z">
        <w:r w:rsidRPr="009F32C9">
          <w:rPr>
            <w:snapToGrid w:val="0"/>
            <w:rPrChange w:id="72312" w:author="CR#0252r1" w:date="2020-04-07T04:24:00Z">
              <w:rPr>
                <w:snapToGrid w:val="0"/>
              </w:rPr>
            </w:rPrChange>
          </w:rPr>
          <w:t>NR-DL-AoD-TargetDeviceErrorCauses-r16 ::= SEQUENCE {</w:t>
        </w:r>
      </w:ins>
    </w:p>
    <w:p w:rsidR="009E61AC" w:rsidRPr="009F32C9" w:rsidRDefault="009E61AC" w:rsidP="009E61AC">
      <w:pPr>
        <w:pStyle w:val="PL"/>
        <w:shd w:val="clear" w:color="auto" w:fill="E6E6E6"/>
        <w:rPr>
          <w:ins w:id="72313" w:author="CR#0250r2" w:date="2020-04-07T03:56:00Z"/>
          <w:snapToGrid w:val="0"/>
          <w:rPrChange w:id="72314" w:author="CR#0252r1" w:date="2020-04-07T04:24:00Z">
            <w:rPr>
              <w:ins w:id="72315" w:author="CR#0250r2" w:date="2020-04-07T03:56:00Z"/>
              <w:snapToGrid w:val="0"/>
            </w:rPr>
          </w:rPrChange>
        </w:rPr>
      </w:pPr>
      <w:ins w:id="72316" w:author="CR#0250r2" w:date="2020-04-07T03:56:00Z">
        <w:r w:rsidRPr="009F32C9">
          <w:rPr>
            <w:snapToGrid w:val="0"/>
            <w:rPrChange w:id="72317" w:author="CR#0252r1" w:date="2020-04-07T04:24:00Z">
              <w:rPr>
                <w:snapToGrid w:val="0"/>
              </w:rPr>
            </w:rPrChange>
          </w:rPr>
          <w:tab/>
          <w:t>cause-r16</w:t>
        </w:r>
        <w:r w:rsidRPr="009F32C9">
          <w:rPr>
            <w:snapToGrid w:val="0"/>
            <w:rPrChange w:id="72318" w:author="CR#0252r1" w:date="2020-04-07T04:24:00Z">
              <w:rPr>
                <w:snapToGrid w:val="0"/>
              </w:rPr>
            </w:rPrChange>
          </w:rPr>
          <w:tab/>
        </w:r>
        <w:r w:rsidRPr="009F32C9">
          <w:rPr>
            <w:snapToGrid w:val="0"/>
            <w:rPrChange w:id="72319" w:author="CR#0252r1" w:date="2020-04-07T04:24:00Z">
              <w:rPr>
                <w:snapToGrid w:val="0"/>
              </w:rPr>
            </w:rPrChange>
          </w:rPr>
          <w:tab/>
          <w:t>ENUMERATED {</w:t>
        </w:r>
        <w:r w:rsidRPr="009F32C9">
          <w:rPr>
            <w:snapToGrid w:val="0"/>
            <w:rPrChange w:id="72320" w:author="CR#0252r1" w:date="2020-04-07T04:24:00Z">
              <w:rPr>
                <w:snapToGrid w:val="0"/>
              </w:rPr>
            </w:rPrChange>
          </w:rPr>
          <w:tab/>
          <w:t>undefined,</w:t>
        </w:r>
      </w:ins>
    </w:p>
    <w:p w:rsidR="009E61AC" w:rsidRPr="009F32C9" w:rsidRDefault="009E61AC" w:rsidP="009E61AC">
      <w:pPr>
        <w:pStyle w:val="PL"/>
        <w:shd w:val="clear" w:color="auto" w:fill="E6E6E6"/>
        <w:rPr>
          <w:ins w:id="72321" w:author="CR#0250r2" w:date="2020-04-07T03:56:00Z"/>
          <w:snapToGrid w:val="0"/>
          <w:rPrChange w:id="72322" w:author="CR#0252r1" w:date="2020-04-07T04:24:00Z">
            <w:rPr>
              <w:ins w:id="72323" w:author="CR#0250r2" w:date="2020-04-07T03:56:00Z"/>
              <w:snapToGrid w:val="0"/>
            </w:rPr>
          </w:rPrChange>
        </w:rPr>
      </w:pPr>
      <w:ins w:id="72324" w:author="CR#0250r2" w:date="2020-04-07T03:56:00Z">
        <w:r w:rsidRPr="009F32C9">
          <w:rPr>
            <w:snapToGrid w:val="0"/>
            <w:rPrChange w:id="72325" w:author="CR#0252r1" w:date="2020-04-07T04:24:00Z">
              <w:rPr>
                <w:snapToGrid w:val="0"/>
              </w:rPr>
            </w:rPrChange>
          </w:rPr>
          <w:tab/>
        </w:r>
        <w:r w:rsidRPr="009F32C9">
          <w:rPr>
            <w:snapToGrid w:val="0"/>
            <w:rPrChange w:id="72326" w:author="CR#0252r1" w:date="2020-04-07T04:24:00Z">
              <w:rPr>
                <w:snapToGrid w:val="0"/>
              </w:rPr>
            </w:rPrChange>
          </w:rPr>
          <w:tab/>
        </w:r>
        <w:r w:rsidRPr="009F32C9">
          <w:rPr>
            <w:snapToGrid w:val="0"/>
            <w:rPrChange w:id="72327" w:author="CR#0252r1" w:date="2020-04-07T04:24:00Z">
              <w:rPr>
                <w:snapToGrid w:val="0"/>
              </w:rPr>
            </w:rPrChange>
          </w:rPr>
          <w:tab/>
        </w:r>
        <w:r w:rsidRPr="009F32C9">
          <w:rPr>
            <w:snapToGrid w:val="0"/>
            <w:rPrChange w:id="72328" w:author="CR#0252r1" w:date="2020-04-07T04:24:00Z">
              <w:rPr>
                <w:snapToGrid w:val="0"/>
              </w:rPr>
            </w:rPrChange>
          </w:rPr>
          <w:tab/>
        </w:r>
        <w:r w:rsidRPr="009F32C9">
          <w:rPr>
            <w:snapToGrid w:val="0"/>
            <w:rPrChange w:id="72329" w:author="CR#0252r1" w:date="2020-04-07T04:24:00Z">
              <w:rPr>
                <w:snapToGrid w:val="0"/>
              </w:rPr>
            </w:rPrChange>
          </w:rPr>
          <w:tab/>
        </w:r>
        <w:r w:rsidRPr="009F32C9">
          <w:rPr>
            <w:snapToGrid w:val="0"/>
            <w:rPrChange w:id="72330" w:author="CR#0252r1" w:date="2020-04-07T04:24:00Z">
              <w:rPr>
                <w:snapToGrid w:val="0"/>
              </w:rPr>
            </w:rPrChange>
          </w:rPr>
          <w:tab/>
        </w:r>
        <w:r w:rsidRPr="009F32C9">
          <w:rPr>
            <w:snapToGrid w:val="0"/>
            <w:rPrChange w:id="72331" w:author="CR#0252r1" w:date="2020-04-07T04:24:00Z">
              <w:rPr>
                <w:snapToGrid w:val="0"/>
              </w:rPr>
            </w:rPrChange>
          </w:rPr>
          <w:tab/>
        </w:r>
        <w:r w:rsidRPr="009F32C9">
          <w:rPr>
            <w:snapToGrid w:val="0"/>
            <w:rPrChange w:id="72332" w:author="CR#0252r1" w:date="2020-04-07T04:24:00Z">
              <w:rPr>
                <w:snapToGrid w:val="0"/>
              </w:rPr>
            </w:rPrChange>
          </w:rPr>
          <w:tab/>
          <w:t>assistance-data-missing,</w:t>
        </w:r>
      </w:ins>
    </w:p>
    <w:p w:rsidR="009E61AC" w:rsidRPr="009F32C9" w:rsidRDefault="009E61AC" w:rsidP="009E61AC">
      <w:pPr>
        <w:pStyle w:val="PL"/>
        <w:shd w:val="clear" w:color="auto" w:fill="E6E6E6"/>
        <w:rPr>
          <w:ins w:id="72333" w:author="CR#0250r2" w:date="2020-04-07T03:56:00Z"/>
          <w:snapToGrid w:val="0"/>
          <w:rPrChange w:id="72334" w:author="CR#0252r1" w:date="2020-04-07T04:24:00Z">
            <w:rPr>
              <w:ins w:id="72335" w:author="CR#0250r2" w:date="2020-04-07T03:56:00Z"/>
              <w:snapToGrid w:val="0"/>
            </w:rPr>
          </w:rPrChange>
        </w:rPr>
      </w:pPr>
      <w:ins w:id="72336" w:author="CR#0250r2" w:date="2020-04-07T03:56:00Z">
        <w:r w:rsidRPr="009F32C9">
          <w:rPr>
            <w:snapToGrid w:val="0"/>
            <w:rPrChange w:id="72337" w:author="CR#0252r1" w:date="2020-04-07T04:24:00Z">
              <w:rPr>
                <w:snapToGrid w:val="0"/>
              </w:rPr>
            </w:rPrChange>
          </w:rPr>
          <w:tab/>
        </w:r>
        <w:r w:rsidRPr="009F32C9">
          <w:rPr>
            <w:snapToGrid w:val="0"/>
            <w:rPrChange w:id="72338" w:author="CR#0252r1" w:date="2020-04-07T04:24:00Z">
              <w:rPr>
                <w:snapToGrid w:val="0"/>
              </w:rPr>
            </w:rPrChange>
          </w:rPr>
          <w:tab/>
        </w:r>
        <w:r w:rsidRPr="009F32C9">
          <w:rPr>
            <w:snapToGrid w:val="0"/>
            <w:rPrChange w:id="72339" w:author="CR#0252r1" w:date="2020-04-07T04:24:00Z">
              <w:rPr>
                <w:snapToGrid w:val="0"/>
              </w:rPr>
            </w:rPrChange>
          </w:rPr>
          <w:tab/>
        </w:r>
        <w:r w:rsidRPr="009F32C9">
          <w:rPr>
            <w:snapToGrid w:val="0"/>
            <w:rPrChange w:id="72340" w:author="CR#0252r1" w:date="2020-04-07T04:24:00Z">
              <w:rPr>
                <w:snapToGrid w:val="0"/>
              </w:rPr>
            </w:rPrChange>
          </w:rPr>
          <w:tab/>
        </w:r>
        <w:r w:rsidRPr="009F32C9">
          <w:rPr>
            <w:snapToGrid w:val="0"/>
            <w:rPrChange w:id="72341" w:author="CR#0252r1" w:date="2020-04-07T04:24:00Z">
              <w:rPr>
                <w:snapToGrid w:val="0"/>
              </w:rPr>
            </w:rPrChange>
          </w:rPr>
          <w:tab/>
        </w:r>
        <w:r w:rsidRPr="009F32C9">
          <w:rPr>
            <w:snapToGrid w:val="0"/>
            <w:rPrChange w:id="72342" w:author="CR#0252r1" w:date="2020-04-07T04:24:00Z">
              <w:rPr>
                <w:snapToGrid w:val="0"/>
              </w:rPr>
            </w:rPrChange>
          </w:rPr>
          <w:tab/>
        </w:r>
        <w:r w:rsidRPr="009F32C9">
          <w:rPr>
            <w:snapToGrid w:val="0"/>
            <w:rPrChange w:id="72343" w:author="CR#0252r1" w:date="2020-04-07T04:24:00Z">
              <w:rPr>
                <w:snapToGrid w:val="0"/>
              </w:rPr>
            </w:rPrChange>
          </w:rPr>
          <w:tab/>
        </w:r>
        <w:r w:rsidRPr="009F32C9">
          <w:rPr>
            <w:snapToGrid w:val="0"/>
            <w:rPrChange w:id="72344" w:author="CR#0252r1" w:date="2020-04-07T04:24:00Z">
              <w:rPr>
                <w:snapToGrid w:val="0"/>
              </w:rPr>
            </w:rPrChange>
          </w:rPr>
          <w:tab/>
          <w:t>unableToMeasureAnyTRP,</w:t>
        </w:r>
      </w:ins>
    </w:p>
    <w:p w:rsidR="009E61AC" w:rsidRPr="009F32C9" w:rsidRDefault="009E61AC" w:rsidP="009E61AC">
      <w:pPr>
        <w:pStyle w:val="PL"/>
        <w:shd w:val="clear" w:color="auto" w:fill="E6E6E6"/>
        <w:rPr>
          <w:ins w:id="72345" w:author="CR#0250r2" w:date="2020-04-07T03:56:00Z"/>
          <w:snapToGrid w:val="0"/>
          <w:rPrChange w:id="72346" w:author="CR#0252r1" w:date="2020-04-07T04:24:00Z">
            <w:rPr>
              <w:ins w:id="72347" w:author="CR#0250r2" w:date="2020-04-07T03:56:00Z"/>
              <w:snapToGrid w:val="0"/>
            </w:rPr>
          </w:rPrChange>
        </w:rPr>
      </w:pPr>
      <w:ins w:id="72348" w:author="CR#0250r2" w:date="2020-04-07T03:56:00Z">
        <w:r w:rsidRPr="009F32C9">
          <w:rPr>
            <w:snapToGrid w:val="0"/>
            <w:rPrChange w:id="72349" w:author="CR#0252r1" w:date="2020-04-07T04:24:00Z">
              <w:rPr>
                <w:snapToGrid w:val="0"/>
              </w:rPr>
            </w:rPrChange>
          </w:rPr>
          <w:tab/>
        </w:r>
        <w:r w:rsidRPr="009F32C9">
          <w:rPr>
            <w:snapToGrid w:val="0"/>
            <w:rPrChange w:id="72350" w:author="CR#0252r1" w:date="2020-04-07T04:24:00Z">
              <w:rPr>
                <w:snapToGrid w:val="0"/>
              </w:rPr>
            </w:rPrChange>
          </w:rPr>
          <w:tab/>
        </w:r>
        <w:r w:rsidRPr="009F32C9">
          <w:rPr>
            <w:snapToGrid w:val="0"/>
            <w:rPrChange w:id="72351" w:author="CR#0252r1" w:date="2020-04-07T04:24:00Z">
              <w:rPr>
                <w:snapToGrid w:val="0"/>
              </w:rPr>
            </w:rPrChange>
          </w:rPr>
          <w:tab/>
        </w:r>
        <w:r w:rsidRPr="009F32C9">
          <w:rPr>
            <w:snapToGrid w:val="0"/>
            <w:rPrChange w:id="72352" w:author="CR#0252r1" w:date="2020-04-07T04:24:00Z">
              <w:rPr>
                <w:snapToGrid w:val="0"/>
              </w:rPr>
            </w:rPrChange>
          </w:rPr>
          <w:tab/>
        </w:r>
        <w:r w:rsidRPr="009F32C9">
          <w:rPr>
            <w:snapToGrid w:val="0"/>
            <w:rPrChange w:id="72353" w:author="CR#0252r1" w:date="2020-04-07T04:24:00Z">
              <w:rPr>
                <w:snapToGrid w:val="0"/>
              </w:rPr>
            </w:rPrChange>
          </w:rPr>
          <w:tab/>
        </w:r>
        <w:r w:rsidRPr="009F32C9">
          <w:rPr>
            <w:snapToGrid w:val="0"/>
            <w:rPrChange w:id="72354" w:author="CR#0252r1" w:date="2020-04-07T04:24:00Z">
              <w:rPr>
                <w:snapToGrid w:val="0"/>
              </w:rPr>
            </w:rPrChange>
          </w:rPr>
          <w:tab/>
        </w:r>
        <w:r w:rsidRPr="009F32C9">
          <w:rPr>
            <w:snapToGrid w:val="0"/>
            <w:rPrChange w:id="72355" w:author="CR#0252r1" w:date="2020-04-07T04:24:00Z">
              <w:rPr>
                <w:snapToGrid w:val="0"/>
              </w:rPr>
            </w:rPrChange>
          </w:rPr>
          <w:tab/>
        </w:r>
        <w:r w:rsidRPr="009F32C9">
          <w:rPr>
            <w:snapToGrid w:val="0"/>
            <w:rPrChange w:id="72356" w:author="CR#0252r1" w:date="2020-04-07T04:24:00Z">
              <w:rPr>
                <w:snapToGrid w:val="0"/>
              </w:rPr>
            </w:rPrChange>
          </w:rPr>
          <w:tab/>
          <w:t>attemptedButUnableToMeasureSomeNeighbourTRPs,</w:t>
        </w:r>
      </w:ins>
    </w:p>
    <w:p w:rsidR="009E61AC" w:rsidRPr="009F32C9" w:rsidRDefault="009E61AC" w:rsidP="009E61AC">
      <w:pPr>
        <w:pStyle w:val="PL"/>
        <w:shd w:val="clear" w:color="auto" w:fill="E6E6E6"/>
        <w:rPr>
          <w:ins w:id="72357" w:author="CR#0250r2" w:date="2020-04-07T03:56:00Z"/>
          <w:snapToGrid w:val="0"/>
          <w:rPrChange w:id="72358" w:author="CR#0252r1" w:date="2020-04-07T04:24:00Z">
            <w:rPr>
              <w:ins w:id="72359" w:author="CR#0250r2" w:date="2020-04-07T03:56:00Z"/>
              <w:snapToGrid w:val="0"/>
            </w:rPr>
          </w:rPrChange>
        </w:rPr>
      </w:pPr>
      <w:ins w:id="72360" w:author="CR#0250r2" w:date="2020-04-07T03:56:00Z">
        <w:r w:rsidRPr="009F32C9">
          <w:rPr>
            <w:snapToGrid w:val="0"/>
            <w:rPrChange w:id="72361" w:author="CR#0252r1" w:date="2020-04-07T04:24:00Z">
              <w:rPr>
                <w:snapToGrid w:val="0"/>
              </w:rPr>
            </w:rPrChange>
          </w:rPr>
          <w:tab/>
        </w:r>
        <w:r w:rsidRPr="009F32C9">
          <w:rPr>
            <w:snapToGrid w:val="0"/>
            <w:rPrChange w:id="72362" w:author="CR#0252r1" w:date="2020-04-07T04:24:00Z">
              <w:rPr>
                <w:snapToGrid w:val="0"/>
              </w:rPr>
            </w:rPrChange>
          </w:rPr>
          <w:tab/>
        </w:r>
        <w:r w:rsidRPr="009F32C9">
          <w:rPr>
            <w:snapToGrid w:val="0"/>
            <w:rPrChange w:id="72363" w:author="CR#0252r1" w:date="2020-04-07T04:24:00Z">
              <w:rPr>
                <w:snapToGrid w:val="0"/>
              </w:rPr>
            </w:rPrChange>
          </w:rPr>
          <w:tab/>
        </w:r>
        <w:r w:rsidRPr="009F32C9">
          <w:rPr>
            <w:snapToGrid w:val="0"/>
            <w:rPrChange w:id="72364" w:author="CR#0252r1" w:date="2020-04-07T04:24:00Z">
              <w:rPr>
                <w:snapToGrid w:val="0"/>
              </w:rPr>
            </w:rPrChange>
          </w:rPr>
          <w:tab/>
        </w:r>
        <w:r w:rsidRPr="009F32C9">
          <w:rPr>
            <w:snapToGrid w:val="0"/>
            <w:rPrChange w:id="72365" w:author="CR#0252r1" w:date="2020-04-07T04:24:00Z">
              <w:rPr>
                <w:snapToGrid w:val="0"/>
              </w:rPr>
            </w:rPrChange>
          </w:rPr>
          <w:tab/>
        </w:r>
        <w:r w:rsidRPr="009F32C9">
          <w:rPr>
            <w:snapToGrid w:val="0"/>
            <w:rPrChange w:id="72366" w:author="CR#0252r1" w:date="2020-04-07T04:24:00Z">
              <w:rPr>
                <w:snapToGrid w:val="0"/>
              </w:rPr>
            </w:rPrChange>
          </w:rPr>
          <w:tab/>
        </w:r>
        <w:r w:rsidRPr="009F32C9">
          <w:rPr>
            <w:snapToGrid w:val="0"/>
            <w:rPrChange w:id="72367" w:author="CR#0252r1" w:date="2020-04-07T04:24:00Z">
              <w:rPr>
                <w:snapToGrid w:val="0"/>
              </w:rPr>
            </w:rPrChange>
          </w:rPr>
          <w:tab/>
        </w:r>
        <w:r w:rsidRPr="009F32C9">
          <w:rPr>
            <w:snapToGrid w:val="0"/>
            <w:rPrChange w:id="72368" w:author="CR#0252r1" w:date="2020-04-07T04:24:00Z">
              <w:rPr>
                <w:snapToGrid w:val="0"/>
              </w:rPr>
            </w:rPrChange>
          </w:rPr>
          <w:tab/>
          <w:t>thereWereNotEnoughSignalsReceivedForUeBasedDL-AoD,</w:t>
        </w:r>
      </w:ins>
    </w:p>
    <w:p w:rsidR="009E61AC" w:rsidRPr="009F32C9" w:rsidRDefault="009E61AC" w:rsidP="009E61AC">
      <w:pPr>
        <w:pStyle w:val="PL"/>
        <w:shd w:val="clear" w:color="auto" w:fill="E6E6E6"/>
        <w:rPr>
          <w:ins w:id="72369" w:author="CR#0250r2" w:date="2020-04-07T03:56:00Z"/>
          <w:snapToGrid w:val="0"/>
          <w:rPrChange w:id="72370" w:author="CR#0252r1" w:date="2020-04-07T04:24:00Z">
            <w:rPr>
              <w:ins w:id="72371" w:author="CR#0250r2" w:date="2020-04-07T03:56:00Z"/>
              <w:snapToGrid w:val="0"/>
            </w:rPr>
          </w:rPrChange>
        </w:rPr>
      </w:pPr>
      <w:ins w:id="72372" w:author="CR#0250r2" w:date="2020-04-07T03:56:00Z">
        <w:r w:rsidRPr="009F32C9">
          <w:rPr>
            <w:snapToGrid w:val="0"/>
            <w:rPrChange w:id="72373" w:author="CR#0252r1" w:date="2020-04-07T04:24:00Z">
              <w:rPr>
                <w:snapToGrid w:val="0"/>
              </w:rPr>
            </w:rPrChange>
          </w:rPr>
          <w:tab/>
        </w:r>
        <w:r w:rsidRPr="009F32C9">
          <w:rPr>
            <w:snapToGrid w:val="0"/>
            <w:rPrChange w:id="72374" w:author="CR#0252r1" w:date="2020-04-07T04:24:00Z">
              <w:rPr>
                <w:snapToGrid w:val="0"/>
              </w:rPr>
            </w:rPrChange>
          </w:rPr>
          <w:tab/>
        </w:r>
        <w:r w:rsidRPr="009F32C9">
          <w:rPr>
            <w:snapToGrid w:val="0"/>
            <w:rPrChange w:id="72375" w:author="CR#0252r1" w:date="2020-04-07T04:24:00Z">
              <w:rPr>
                <w:snapToGrid w:val="0"/>
              </w:rPr>
            </w:rPrChange>
          </w:rPr>
          <w:tab/>
        </w:r>
        <w:r w:rsidRPr="009F32C9">
          <w:rPr>
            <w:snapToGrid w:val="0"/>
            <w:rPrChange w:id="72376" w:author="CR#0252r1" w:date="2020-04-07T04:24:00Z">
              <w:rPr>
                <w:snapToGrid w:val="0"/>
              </w:rPr>
            </w:rPrChange>
          </w:rPr>
          <w:tab/>
        </w:r>
        <w:r w:rsidRPr="009F32C9">
          <w:rPr>
            <w:snapToGrid w:val="0"/>
            <w:rPrChange w:id="72377" w:author="CR#0252r1" w:date="2020-04-07T04:24:00Z">
              <w:rPr>
                <w:snapToGrid w:val="0"/>
              </w:rPr>
            </w:rPrChange>
          </w:rPr>
          <w:tab/>
        </w:r>
        <w:r w:rsidRPr="009F32C9">
          <w:rPr>
            <w:snapToGrid w:val="0"/>
            <w:rPrChange w:id="72378" w:author="CR#0252r1" w:date="2020-04-07T04:24:00Z">
              <w:rPr>
                <w:snapToGrid w:val="0"/>
              </w:rPr>
            </w:rPrChange>
          </w:rPr>
          <w:tab/>
        </w:r>
        <w:r w:rsidRPr="009F32C9">
          <w:rPr>
            <w:snapToGrid w:val="0"/>
            <w:rPrChange w:id="72379" w:author="CR#0252r1" w:date="2020-04-07T04:24:00Z">
              <w:rPr>
                <w:snapToGrid w:val="0"/>
              </w:rPr>
            </w:rPrChange>
          </w:rPr>
          <w:tab/>
        </w:r>
        <w:r w:rsidRPr="009F32C9">
          <w:rPr>
            <w:snapToGrid w:val="0"/>
            <w:rPrChange w:id="72380" w:author="CR#0252r1" w:date="2020-04-07T04:24:00Z">
              <w:rPr>
                <w:snapToGrid w:val="0"/>
              </w:rPr>
            </w:rPrChange>
          </w:rPr>
          <w:tab/>
          <w:t>locationCalculationAssistanceDataMissing,</w:t>
        </w:r>
      </w:ins>
    </w:p>
    <w:p w:rsidR="009E61AC" w:rsidRPr="009F32C9" w:rsidRDefault="009E61AC" w:rsidP="009E61AC">
      <w:pPr>
        <w:pStyle w:val="PL"/>
        <w:shd w:val="clear" w:color="auto" w:fill="E6E6E6"/>
        <w:rPr>
          <w:ins w:id="72381" w:author="CR#0250r2" w:date="2020-04-07T03:56:00Z"/>
          <w:snapToGrid w:val="0"/>
          <w:rPrChange w:id="72382" w:author="CR#0252r1" w:date="2020-04-07T04:24:00Z">
            <w:rPr>
              <w:ins w:id="72383" w:author="CR#0250r2" w:date="2020-04-07T03:56:00Z"/>
              <w:snapToGrid w:val="0"/>
            </w:rPr>
          </w:rPrChange>
        </w:rPr>
      </w:pPr>
      <w:ins w:id="72384" w:author="CR#0250r2" w:date="2020-04-07T03:56:00Z">
        <w:r w:rsidRPr="009F32C9">
          <w:rPr>
            <w:snapToGrid w:val="0"/>
            <w:rPrChange w:id="72385" w:author="CR#0252r1" w:date="2020-04-07T04:24:00Z">
              <w:rPr>
                <w:snapToGrid w:val="0"/>
              </w:rPr>
            </w:rPrChange>
          </w:rPr>
          <w:tab/>
        </w:r>
        <w:r w:rsidRPr="009F32C9">
          <w:rPr>
            <w:snapToGrid w:val="0"/>
            <w:rPrChange w:id="72386" w:author="CR#0252r1" w:date="2020-04-07T04:24:00Z">
              <w:rPr>
                <w:snapToGrid w:val="0"/>
              </w:rPr>
            </w:rPrChange>
          </w:rPr>
          <w:tab/>
        </w:r>
        <w:r w:rsidRPr="009F32C9">
          <w:rPr>
            <w:snapToGrid w:val="0"/>
            <w:rPrChange w:id="72387" w:author="CR#0252r1" w:date="2020-04-07T04:24:00Z">
              <w:rPr>
                <w:snapToGrid w:val="0"/>
              </w:rPr>
            </w:rPrChange>
          </w:rPr>
          <w:tab/>
        </w:r>
        <w:r w:rsidRPr="009F32C9">
          <w:rPr>
            <w:snapToGrid w:val="0"/>
            <w:rPrChange w:id="72388" w:author="CR#0252r1" w:date="2020-04-07T04:24:00Z">
              <w:rPr>
                <w:snapToGrid w:val="0"/>
              </w:rPr>
            </w:rPrChange>
          </w:rPr>
          <w:tab/>
        </w:r>
        <w:r w:rsidRPr="009F32C9">
          <w:rPr>
            <w:snapToGrid w:val="0"/>
            <w:rPrChange w:id="72389" w:author="CR#0252r1" w:date="2020-04-07T04:24:00Z">
              <w:rPr>
                <w:snapToGrid w:val="0"/>
              </w:rPr>
            </w:rPrChange>
          </w:rPr>
          <w:tab/>
        </w:r>
        <w:r w:rsidRPr="009F32C9">
          <w:rPr>
            <w:snapToGrid w:val="0"/>
            <w:rPrChange w:id="72390" w:author="CR#0252r1" w:date="2020-04-07T04:24:00Z">
              <w:rPr>
                <w:snapToGrid w:val="0"/>
              </w:rPr>
            </w:rPrChange>
          </w:rPr>
          <w:tab/>
        </w:r>
        <w:r w:rsidRPr="009F32C9">
          <w:rPr>
            <w:snapToGrid w:val="0"/>
            <w:rPrChange w:id="72391" w:author="CR#0252r1" w:date="2020-04-07T04:24:00Z">
              <w:rPr>
                <w:snapToGrid w:val="0"/>
              </w:rPr>
            </w:rPrChange>
          </w:rPr>
          <w:tab/>
        </w:r>
        <w:r w:rsidRPr="009F32C9">
          <w:rPr>
            <w:snapToGrid w:val="0"/>
            <w:rPrChange w:id="72392" w:author="CR#0252r1" w:date="2020-04-07T04:24:00Z">
              <w:rPr>
                <w:snapToGrid w:val="0"/>
              </w:rPr>
            </w:rPrChange>
          </w:rPr>
          <w:tab/>
          <w:t>...</w:t>
        </w:r>
      </w:ins>
    </w:p>
    <w:p w:rsidR="009E61AC" w:rsidRPr="009F32C9" w:rsidRDefault="009E61AC" w:rsidP="009E61AC">
      <w:pPr>
        <w:pStyle w:val="PL"/>
        <w:shd w:val="clear" w:color="auto" w:fill="E6E6E6"/>
        <w:rPr>
          <w:ins w:id="72393" w:author="CR#0250r2" w:date="2020-04-07T03:56:00Z"/>
          <w:snapToGrid w:val="0"/>
          <w:rPrChange w:id="72394" w:author="CR#0252r1" w:date="2020-04-07T04:24:00Z">
            <w:rPr>
              <w:ins w:id="72395" w:author="CR#0250r2" w:date="2020-04-07T03:56:00Z"/>
              <w:snapToGrid w:val="0"/>
            </w:rPr>
          </w:rPrChange>
        </w:rPr>
      </w:pPr>
      <w:ins w:id="72396" w:author="CR#0250r2" w:date="2020-04-07T03:56:00Z">
        <w:r w:rsidRPr="009F32C9">
          <w:rPr>
            <w:snapToGrid w:val="0"/>
            <w:rPrChange w:id="72397" w:author="CR#0252r1" w:date="2020-04-07T04:24:00Z">
              <w:rPr>
                <w:snapToGrid w:val="0"/>
              </w:rPr>
            </w:rPrChange>
          </w:rPr>
          <w:tab/>
        </w:r>
        <w:r w:rsidRPr="009F32C9">
          <w:rPr>
            <w:snapToGrid w:val="0"/>
            <w:rPrChange w:id="72398" w:author="CR#0252r1" w:date="2020-04-07T04:24:00Z">
              <w:rPr>
                <w:snapToGrid w:val="0"/>
              </w:rPr>
            </w:rPrChange>
          </w:rPr>
          <w:tab/>
        </w:r>
        <w:r w:rsidRPr="009F32C9">
          <w:rPr>
            <w:snapToGrid w:val="0"/>
            <w:rPrChange w:id="72399" w:author="CR#0252r1" w:date="2020-04-07T04:24:00Z">
              <w:rPr>
                <w:snapToGrid w:val="0"/>
              </w:rPr>
            </w:rPrChange>
          </w:rPr>
          <w:tab/>
        </w:r>
        <w:r w:rsidRPr="009F32C9">
          <w:rPr>
            <w:snapToGrid w:val="0"/>
            <w:rPrChange w:id="72400" w:author="CR#0252r1" w:date="2020-04-07T04:24:00Z">
              <w:rPr>
                <w:snapToGrid w:val="0"/>
              </w:rPr>
            </w:rPrChange>
          </w:rPr>
          <w:tab/>
        </w:r>
        <w:r w:rsidRPr="009F32C9">
          <w:rPr>
            <w:snapToGrid w:val="0"/>
            <w:rPrChange w:id="72401" w:author="CR#0252r1" w:date="2020-04-07T04:24:00Z">
              <w:rPr>
                <w:snapToGrid w:val="0"/>
              </w:rPr>
            </w:rPrChange>
          </w:rPr>
          <w:tab/>
        </w:r>
        <w:r w:rsidRPr="009F32C9">
          <w:rPr>
            <w:snapToGrid w:val="0"/>
            <w:rPrChange w:id="72402" w:author="CR#0252r1" w:date="2020-04-07T04:24:00Z">
              <w:rPr>
                <w:snapToGrid w:val="0"/>
              </w:rPr>
            </w:rPrChange>
          </w:rPr>
          <w:tab/>
        </w:r>
        <w:r w:rsidRPr="009F32C9">
          <w:rPr>
            <w:snapToGrid w:val="0"/>
            <w:rPrChange w:id="72403" w:author="CR#0252r1" w:date="2020-04-07T04:24:00Z">
              <w:rPr>
                <w:snapToGrid w:val="0"/>
              </w:rPr>
            </w:rPrChange>
          </w:rPr>
          <w:tab/>
          <w:t>},</w:t>
        </w:r>
      </w:ins>
    </w:p>
    <w:p w:rsidR="009E61AC" w:rsidRPr="009F32C9" w:rsidRDefault="009E61AC" w:rsidP="009E61AC">
      <w:pPr>
        <w:pStyle w:val="PL"/>
        <w:shd w:val="clear" w:color="auto" w:fill="E6E6E6"/>
        <w:rPr>
          <w:ins w:id="72404" w:author="CR#0250r2" w:date="2020-04-07T03:56:00Z"/>
          <w:snapToGrid w:val="0"/>
          <w:rPrChange w:id="72405" w:author="CR#0252r1" w:date="2020-04-07T04:24:00Z">
            <w:rPr>
              <w:ins w:id="72406" w:author="CR#0250r2" w:date="2020-04-07T03:56:00Z"/>
              <w:snapToGrid w:val="0"/>
            </w:rPr>
          </w:rPrChange>
        </w:rPr>
      </w:pPr>
      <w:ins w:id="72407" w:author="CR#0250r2" w:date="2020-04-07T03:56:00Z">
        <w:r w:rsidRPr="009F32C9">
          <w:rPr>
            <w:snapToGrid w:val="0"/>
            <w:rPrChange w:id="72408" w:author="CR#0252r1" w:date="2020-04-07T04:24:00Z">
              <w:rPr>
                <w:snapToGrid w:val="0"/>
              </w:rPr>
            </w:rPrChange>
          </w:rPr>
          <w:tab/>
          <w:t>nr-PRS-RSRPMeasurementNotPossible-r16</w:t>
        </w:r>
        <w:r w:rsidRPr="009F32C9">
          <w:rPr>
            <w:snapToGrid w:val="0"/>
            <w:rPrChange w:id="72409" w:author="CR#0252r1" w:date="2020-04-07T04:24:00Z">
              <w:rPr>
                <w:snapToGrid w:val="0"/>
              </w:rPr>
            </w:rPrChange>
          </w:rPr>
          <w:tab/>
        </w:r>
        <w:r w:rsidRPr="009F32C9">
          <w:rPr>
            <w:snapToGrid w:val="0"/>
            <w:rPrChange w:id="72410" w:author="CR#0252r1" w:date="2020-04-07T04:24:00Z">
              <w:rPr>
                <w:snapToGrid w:val="0"/>
              </w:rPr>
            </w:rPrChange>
          </w:rPr>
          <w:tab/>
        </w:r>
        <w:r w:rsidRPr="009F32C9">
          <w:rPr>
            <w:snapToGrid w:val="0"/>
            <w:rPrChange w:id="72411" w:author="CR#0252r1" w:date="2020-04-07T04:24:00Z">
              <w:rPr>
                <w:snapToGrid w:val="0"/>
              </w:rPr>
            </w:rPrChange>
          </w:rPr>
          <w:tab/>
        </w:r>
        <w:r w:rsidRPr="009F32C9">
          <w:rPr>
            <w:snapToGrid w:val="0"/>
            <w:rPrChange w:id="72412" w:author="CR#0252r1" w:date="2020-04-07T04:24:00Z">
              <w:rPr>
                <w:snapToGrid w:val="0"/>
              </w:rPr>
            </w:rPrChange>
          </w:rPr>
          <w:tab/>
          <w:t>NULL</w:t>
        </w:r>
        <w:r w:rsidRPr="009F32C9">
          <w:rPr>
            <w:snapToGrid w:val="0"/>
            <w:rPrChange w:id="72413" w:author="CR#0252r1" w:date="2020-04-07T04:24:00Z">
              <w:rPr>
                <w:snapToGrid w:val="0"/>
              </w:rPr>
            </w:rPrChange>
          </w:rPr>
          <w:tab/>
        </w:r>
        <w:r w:rsidRPr="009F32C9">
          <w:rPr>
            <w:snapToGrid w:val="0"/>
            <w:rPrChange w:id="72414" w:author="CR#0252r1" w:date="2020-04-07T04:24:00Z">
              <w:rPr>
                <w:snapToGrid w:val="0"/>
              </w:rPr>
            </w:rPrChange>
          </w:rPr>
          <w:tab/>
          <w:t>OPTIONAL,</w:t>
        </w:r>
      </w:ins>
    </w:p>
    <w:p w:rsidR="009E61AC" w:rsidRPr="009F32C9" w:rsidRDefault="009E61AC" w:rsidP="009E61AC">
      <w:pPr>
        <w:pStyle w:val="PL"/>
        <w:shd w:val="clear" w:color="auto" w:fill="E6E6E6"/>
        <w:rPr>
          <w:ins w:id="72415" w:author="CR#0250r2" w:date="2020-04-07T03:56:00Z"/>
          <w:snapToGrid w:val="0"/>
          <w:rPrChange w:id="72416" w:author="CR#0252r1" w:date="2020-04-07T04:24:00Z">
            <w:rPr>
              <w:ins w:id="72417" w:author="CR#0250r2" w:date="2020-04-07T03:56:00Z"/>
              <w:snapToGrid w:val="0"/>
            </w:rPr>
          </w:rPrChange>
        </w:rPr>
      </w:pPr>
      <w:ins w:id="72418" w:author="CR#0250r2" w:date="2020-04-07T03:56:00Z">
        <w:r w:rsidRPr="009F32C9">
          <w:rPr>
            <w:snapToGrid w:val="0"/>
            <w:rPrChange w:id="72419" w:author="CR#0252r1" w:date="2020-04-07T04:24:00Z">
              <w:rPr>
                <w:snapToGrid w:val="0"/>
              </w:rPr>
            </w:rPrChange>
          </w:rPr>
          <w:tab/>
          <w:t>...</w:t>
        </w:r>
      </w:ins>
    </w:p>
    <w:p w:rsidR="009E61AC" w:rsidRPr="009F32C9" w:rsidRDefault="009E61AC" w:rsidP="009E61AC">
      <w:pPr>
        <w:pStyle w:val="PL"/>
        <w:shd w:val="clear" w:color="auto" w:fill="E6E6E6"/>
        <w:rPr>
          <w:ins w:id="72420" w:author="CR#0250r2" w:date="2020-04-07T03:56:00Z"/>
          <w:snapToGrid w:val="0"/>
          <w:rPrChange w:id="72421" w:author="CR#0252r1" w:date="2020-04-07T04:24:00Z">
            <w:rPr>
              <w:ins w:id="72422" w:author="CR#0250r2" w:date="2020-04-07T03:56:00Z"/>
              <w:snapToGrid w:val="0"/>
            </w:rPr>
          </w:rPrChange>
        </w:rPr>
      </w:pPr>
      <w:ins w:id="72423" w:author="CR#0250r2" w:date="2020-04-07T03:56:00Z">
        <w:r w:rsidRPr="009F32C9">
          <w:rPr>
            <w:snapToGrid w:val="0"/>
            <w:rPrChange w:id="72424" w:author="CR#0252r1" w:date="2020-04-07T04:24:00Z">
              <w:rPr>
                <w:snapToGrid w:val="0"/>
              </w:rPr>
            </w:rPrChange>
          </w:rPr>
          <w:t>}</w:t>
        </w:r>
      </w:ins>
    </w:p>
    <w:p w:rsidR="009E61AC" w:rsidRPr="009F32C9" w:rsidRDefault="009E61AC" w:rsidP="009E61AC">
      <w:pPr>
        <w:pStyle w:val="PL"/>
        <w:shd w:val="clear" w:color="auto" w:fill="E6E6E6"/>
        <w:rPr>
          <w:ins w:id="72425" w:author="CR#0250r2" w:date="2020-04-07T03:56:00Z"/>
          <w:rPrChange w:id="72426" w:author="CR#0252r1" w:date="2020-04-07T04:24:00Z">
            <w:rPr>
              <w:ins w:id="72427" w:author="CR#0250r2" w:date="2020-04-07T03:56:00Z"/>
            </w:rPr>
          </w:rPrChange>
        </w:rPr>
      </w:pPr>
    </w:p>
    <w:p w:rsidR="009E61AC" w:rsidRPr="009F32C9" w:rsidRDefault="009E61AC" w:rsidP="009E61AC">
      <w:pPr>
        <w:pStyle w:val="PL"/>
        <w:shd w:val="clear" w:color="auto" w:fill="E6E6E6"/>
        <w:rPr>
          <w:ins w:id="72428" w:author="CR#0250r2" w:date="2020-04-07T03:56:00Z"/>
          <w:rPrChange w:id="72429" w:author="CR#0252r1" w:date="2020-04-07T04:24:00Z">
            <w:rPr>
              <w:ins w:id="72430" w:author="CR#0250r2" w:date="2020-04-07T03:56:00Z"/>
            </w:rPr>
          </w:rPrChange>
        </w:rPr>
      </w:pPr>
      <w:ins w:id="72431" w:author="CR#0250r2" w:date="2020-04-07T03:56:00Z">
        <w:r w:rsidRPr="009F32C9">
          <w:rPr>
            <w:rPrChange w:id="72432" w:author="CR#0252r1" w:date="2020-04-07T04:24:00Z">
              <w:rPr/>
            </w:rPrChange>
          </w:rPr>
          <w:t>-- ASN1STOP</w:t>
        </w:r>
      </w:ins>
    </w:p>
    <w:p w:rsidR="009E61AC" w:rsidRPr="009F32C9" w:rsidRDefault="009E61AC" w:rsidP="009E61AC">
      <w:pPr>
        <w:rPr>
          <w:ins w:id="72433" w:author="CR#0250r2" w:date="2020-04-07T03:56:00Z"/>
          <w:rPrChange w:id="72434" w:author="CR#0252r1" w:date="2020-04-07T04:24:00Z">
            <w:rPr>
              <w:ins w:id="72435" w:author="CR#0250r2" w:date="2020-04-07T03:56:00Z"/>
            </w:rPr>
          </w:rPrChange>
        </w:rPr>
      </w:pPr>
    </w:p>
    <w:p w:rsidR="009E61AC" w:rsidRPr="009F32C9" w:rsidRDefault="005314F9" w:rsidP="009E61AC">
      <w:pPr>
        <w:pStyle w:val="Heading3"/>
        <w:rPr>
          <w:ins w:id="72436" w:author="CR#0250r2" w:date="2020-04-07T03:56:00Z"/>
          <w:rPrChange w:id="72437" w:author="CR#0252r1" w:date="2020-04-07T04:24:00Z">
            <w:rPr>
              <w:ins w:id="72438" w:author="CR#0250r2" w:date="2020-04-07T03:56:00Z"/>
            </w:rPr>
          </w:rPrChange>
        </w:rPr>
      </w:pPr>
      <w:ins w:id="72439" w:author="CR#0250r2" w:date="2020-04-07T04:17:00Z">
        <w:r w:rsidRPr="009F32C9">
          <w:rPr>
            <w:rPrChange w:id="72440" w:author="CR#0252r1" w:date="2020-04-07T04:24:00Z">
              <w:rPr/>
            </w:rPrChange>
          </w:rPr>
          <w:t>6.9</w:t>
        </w:r>
      </w:ins>
      <w:ins w:id="72441" w:author="CR#0250r2" w:date="2020-04-07T03:56:00Z">
        <w:r w:rsidR="009E61AC" w:rsidRPr="009F32C9">
          <w:rPr>
            <w:rPrChange w:id="72442" w:author="CR#0252r1" w:date="2020-04-07T04:24:00Z">
              <w:rPr/>
            </w:rPrChange>
          </w:rPr>
          <w:t>.1</w:t>
        </w:r>
        <w:r w:rsidR="009E61AC" w:rsidRPr="009F32C9">
          <w:rPr>
            <w:rPrChange w:id="72443" w:author="CR#0252r1" w:date="2020-04-07T04:24:00Z">
              <w:rPr/>
            </w:rPrChange>
          </w:rPr>
          <w:tab/>
          <w:t>NR-Multi-RTT Positioning</w:t>
        </w:r>
      </w:ins>
    </w:p>
    <w:p w:rsidR="009E61AC" w:rsidRPr="009F32C9" w:rsidRDefault="009E61AC" w:rsidP="009E61AC">
      <w:pPr>
        <w:rPr>
          <w:ins w:id="72444" w:author="CR#0250r2" w:date="2020-04-07T03:56:00Z"/>
          <w:rPrChange w:id="72445" w:author="CR#0252r1" w:date="2020-04-07T04:24:00Z">
            <w:rPr>
              <w:ins w:id="72446" w:author="CR#0250r2" w:date="2020-04-07T03:56:00Z"/>
            </w:rPr>
          </w:rPrChange>
        </w:rPr>
      </w:pPr>
      <w:ins w:id="72447" w:author="CR#0250r2" w:date="2020-04-07T03:56:00Z">
        <w:r w:rsidRPr="009F32C9">
          <w:rPr>
            <w:rPrChange w:id="72448" w:author="CR#0252r1" w:date="2020-04-07T04:24:00Z">
              <w:rPr/>
            </w:rPrChange>
          </w:rPr>
          <w:t xml:space="preserve">This clause defines the information elements for downlink NR-Multi-RTT positioning (TS 38.305 </w:t>
        </w:r>
      </w:ins>
      <w:ins w:id="72449" w:author="CR#0250r2" w:date="2020-04-07T04:15:00Z">
        <w:r w:rsidR="005314F9" w:rsidRPr="009F32C9">
          <w:rPr>
            <w:rPrChange w:id="72450" w:author="CR#0252r1" w:date="2020-04-07T04:24:00Z">
              <w:rPr/>
            </w:rPrChange>
          </w:rPr>
          <w:t>[40]</w:t>
        </w:r>
      </w:ins>
      <w:ins w:id="72451" w:author="CR#0250r2" w:date="2020-04-07T03:56:00Z">
        <w:r w:rsidRPr="009F32C9">
          <w:rPr>
            <w:rPrChange w:id="72452" w:author="CR#0252r1" w:date="2020-04-07T04:24:00Z">
              <w:rPr/>
            </w:rPrChange>
          </w:rPr>
          <w:t>).</w:t>
        </w:r>
      </w:ins>
    </w:p>
    <w:p w:rsidR="009E61AC" w:rsidRPr="009F32C9" w:rsidRDefault="005314F9" w:rsidP="009E61AC">
      <w:pPr>
        <w:pStyle w:val="Heading4"/>
        <w:rPr>
          <w:ins w:id="72453" w:author="CR#0250r2" w:date="2020-04-07T03:56:00Z"/>
          <w:rPrChange w:id="72454" w:author="CR#0252r1" w:date="2020-04-07T04:24:00Z">
            <w:rPr>
              <w:ins w:id="72455" w:author="CR#0250r2" w:date="2020-04-07T03:56:00Z"/>
            </w:rPr>
          </w:rPrChange>
        </w:rPr>
      </w:pPr>
      <w:ins w:id="72456" w:author="CR#0250r2" w:date="2020-04-07T04:17:00Z">
        <w:r w:rsidRPr="009F32C9">
          <w:rPr>
            <w:rPrChange w:id="72457" w:author="CR#0252r1" w:date="2020-04-07T04:24:00Z">
              <w:rPr/>
            </w:rPrChange>
          </w:rPr>
          <w:t>6.9</w:t>
        </w:r>
      </w:ins>
      <w:ins w:id="72458" w:author="CR#0250r2" w:date="2020-04-07T03:56:00Z">
        <w:r w:rsidR="009E61AC" w:rsidRPr="009F32C9">
          <w:rPr>
            <w:rPrChange w:id="72459" w:author="CR#0252r1" w:date="2020-04-07T04:24:00Z">
              <w:rPr/>
            </w:rPrChange>
          </w:rPr>
          <w:t>.1.1</w:t>
        </w:r>
        <w:r w:rsidR="009E61AC" w:rsidRPr="009F32C9">
          <w:rPr>
            <w:rPrChange w:id="72460" w:author="CR#0252r1" w:date="2020-04-07T04:24:00Z">
              <w:rPr/>
            </w:rPrChange>
          </w:rPr>
          <w:tab/>
          <w:t>NR-Multi-RTT Assistance Data</w:t>
        </w:r>
      </w:ins>
    </w:p>
    <w:p w:rsidR="009E61AC" w:rsidRPr="009F32C9" w:rsidRDefault="009E61AC" w:rsidP="009E61AC">
      <w:pPr>
        <w:pStyle w:val="Heading4"/>
        <w:rPr>
          <w:ins w:id="72461" w:author="CR#0250r2" w:date="2020-04-07T03:56:00Z"/>
          <w:rPrChange w:id="72462" w:author="CR#0252r1" w:date="2020-04-07T04:24:00Z">
            <w:rPr>
              <w:ins w:id="72463" w:author="CR#0250r2" w:date="2020-04-07T03:56:00Z"/>
            </w:rPr>
          </w:rPrChange>
        </w:rPr>
      </w:pPr>
      <w:ins w:id="72464" w:author="CR#0250r2" w:date="2020-04-07T03:56:00Z">
        <w:r w:rsidRPr="009F32C9">
          <w:rPr>
            <w:rPrChange w:id="72465" w:author="CR#0252r1" w:date="2020-04-07T04:24:00Z">
              <w:rPr/>
            </w:rPrChange>
          </w:rPr>
          <w:t>–</w:t>
        </w:r>
        <w:r w:rsidRPr="009F32C9">
          <w:rPr>
            <w:rPrChange w:id="72466" w:author="CR#0252r1" w:date="2020-04-07T04:24:00Z">
              <w:rPr/>
            </w:rPrChange>
          </w:rPr>
          <w:tab/>
        </w:r>
        <w:r w:rsidRPr="009F32C9">
          <w:rPr>
            <w:i/>
            <w:rPrChange w:id="72467" w:author="CR#0252r1" w:date="2020-04-07T04:24:00Z">
              <w:rPr>
                <w:i/>
              </w:rPr>
            </w:rPrChange>
          </w:rPr>
          <w:t>NR-Multi-RTT-Provide</w:t>
        </w:r>
        <w:r w:rsidRPr="009F32C9">
          <w:rPr>
            <w:i/>
            <w:noProof/>
            <w:rPrChange w:id="72468" w:author="CR#0252r1" w:date="2020-04-07T04:24:00Z">
              <w:rPr>
                <w:i/>
                <w:noProof/>
              </w:rPr>
            </w:rPrChange>
          </w:rPr>
          <w:t>AssistanceData</w:t>
        </w:r>
      </w:ins>
    </w:p>
    <w:p w:rsidR="009E61AC" w:rsidRPr="009F32C9" w:rsidRDefault="009E61AC" w:rsidP="009E61AC">
      <w:pPr>
        <w:keepLines/>
        <w:rPr>
          <w:ins w:id="72469" w:author="CR#0250r2" w:date="2020-04-07T03:56:00Z"/>
          <w:rPrChange w:id="72470" w:author="CR#0252r1" w:date="2020-04-07T04:24:00Z">
            <w:rPr>
              <w:ins w:id="72471" w:author="CR#0250r2" w:date="2020-04-07T03:56:00Z"/>
            </w:rPr>
          </w:rPrChange>
        </w:rPr>
      </w:pPr>
      <w:ins w:id="72472" w:author="CR#0250r2" w:date="2020-04-07T03:56:00Z">
        <w:r w:rsidRPr="009F32C9">
          <w:rPr>
            <w:rPrChange w:id="72473" w:author="CR#0252r1" w:date="2020-04-07T04:24:00Z">
              <w:rPr/>
            </w:rPrChange>
          </w:rPr>
          <w:t xml:space="preserve">The IE </w:t>
        </w:r>
        <w:r w:rsidRPr="009F32C9">
          <w:rPr>
            <w:i/>
            <w:rPrChange w:id="72474" w:author="CR#0252r1" w:date="2020-04-07T04:24:00Z">
              <w:rPr>
                <w:i/>
              </w:rPr>
            </w:rPrChange>
          </w:rPr>
          <w:t>NR-Multi-RTT-Provide</w:t>
        </w:r>
        <w:r w:rsidRPr="009F32C9">
          <w:rPr>
            <w:i/>
            <w:noProof/>
            <w:rPrChange w:id="72475" w:author="CR#0252r1" w:date="2020-04-07T04:24:00Z">
              <w:rPr>
                <w:i/>
                <w:noProof/>
              </w:rPr>
            </w:rPrChange>
          </w:rPr>
          <w:t>AssistanceData</w:t>
        </w:r>
        <w:r w:rsidRPr="009F32C9">
          <w:rPr>
            <w:noProof/>
            <w:rPrChange w:id="72476" w:author="CR#0252r1" w:date="2020-04-07T04:24:00Z">
              <w:rPr>
                <w:noProof/>
              </w:rPr>
            </w:rPrChange>
          </w:rPr>
          <w:t xml:space="preserve"> is</w:t>
        </w:r>
        <w:r w:rsidRPr="009F32C9">
          <w:rPr>
            <w:rPrChange w:id="72477" w:author="CR#0252r1" w:date="2020-04-07T04:24:00Z">
              <w:rPr/>
            </w:rPrChange>
          </w:rPr>
          <w:t xml:space="preserve"> used by the location server to provide assistance data to enable UE</w:t>
        </w:r>
        <w:r w:rsidRPr="009F32C9">
          <w:rPr>
            <w:rPrChange w:id="72478" w:author="CR#0252r1" w:date="2020-04-07T04:24:00Z">
              <w:rPr/>
            </w:rPrChange>
          </w:rPr>
          <w:noBreakHyphen/>
          <w:t>assisted NR Multi-RTT. It may also be used to provide NR Multi-RTT positioning specific error reason.</w:t>
        </w:r>
      </w:ins>
    </w:p>
    <w:p w:rsidR="009E61AC" w:rsidRPr="009F32C9" w:rsidRDefault="009E61AC" w:rsidP="009E61AC">
      <w:pPr>
        <w:pStyle w:val="PL"/>
        <w:shd w:val="clear" w:color="auto" w:fill="E6E6E6"/>
        <w:rPr>
          <w:ins w:id="72479" w:author="CR#0250r2" w:date="2020-04-07T03:56:00Z"/>
          <w:rPrChange w:id="72480" w:author="CR#0252r1" w:date="2020-04-07T04:24:00Z">
            <w:rPr>
              <w:ins w:id="72481" w:author="CR#0250r2" w:date="2020-04-07T03:56:00Z"/>
            </w:rPr>
          </w:rPrChange>
        </w:rPr>
      </w:pPr>
      <w:ins w:id="72482" w:author="CR#0250r2" w:date="2020-04-07T03:56:00Z">
        <w:r w:rsidRPr="009F32C9">
          <w:rPr>
            <w:rPrChange w:id="72483" w:author="CR#0252r1" w:date="2020-04-07T04:24:00Z">
              <w:rPr/>
            </w:rPrChange>
          </w:rPr>
          <w:t>-- ASN1START</w:t>
        </w:r>
      </w:ins>
    </w:p>
    <w:p w:rsidR="009E61AC" w:rsidRPr="009F32C9" w:rsidRDefault="009E61AC" w:rsidP="009E61AC">
      <w:pPr>
        <w:pStyle w:val="PL"/>
        <w:shd w:val="clear" w:color="auto" w:fill="E6E6E6"/>
        <w:rPr>
          <w:ins w:id="72484" w:author="CR#0250r2" w:date="2020-04-07T03:56:00Z"/>
          <w:snapToGrid w:val="0"/>
          <w:rPrChange w:id="72485" w:author="CR#0252r1" w:date="2020-04-07T04:24:00Z">
            <w:rPr>
              <w:ins w:id="72486" w:author="CR#0250r2" w:date="2020-04-07T03:56:00Z"/>
              <w:snapToGrid w:val="0"/>
            </w:rPr>
          </w:rPrChange>
        </w:rPr>
      </w:pPr>
    </w:p>
    <w:p w:rsidR="009E61AC" w:rsidRPr="009F32C9" w:rsidRDefault="009E61AC" w:rsidP="009E61AC">
      <w:pPr>
        <w:pStyle w:val="PL"/>
        <w:shd w:val="clear" w:color="auto" w:fill="E6E6E6"/>
        <w:outlineLvl w:val="0"/>
        <w:rPr>
          <w:ins w:id="72487" w:author="CR#0250r2" w:date="2020-04-07T03:56:00Z"/>
          <w:snapToGrid w:val="0"/>
          <w:rPrChange w:id="72488" w:author="CR#0252r1" w:date="2020-04-07T04:24:00Z">
            <w:rPr>
              <w:ins w:id="72489" w:author="CR#0250r2" w:date="2020-04-07T03:56:00Z"/>
              <w:snapToGrid w:val="0"/>
            </w:rPr>
          </w:rPrChange>
        </w:rPr>
      </w:pPr>
      <w:ins w:id="72490" w:author="CR#0250r2" w:date="2020-04-07T03:56:00Z">
        <w:r w:rsidRPr="009F32C9">
          <w:rPr>
            <w:snapToGrid w:val="0"/>
            <w:rPrChange w:id="72491" w:author="CR#0252r1" w:date="2020-04-07T04:24:00Z">
              <w:rPr>
                <w:snapToGrid w:val="0"/>
              </w:rPr>
            </w:rPrChange>
          </w:rPr>
          <w:t>NR-Multi-RTT-ProvideAssistanceData-r16 ::= SEQUENCE {</w:t>
        </w:r>
      </w:ins>
    </w:p>
    <w:p w:rsidR="009E61AC" w:rsidRPr="009F32C9" w:rsidRDefault="009E61AC" w:rsidP="009E61AC">
      <w:pPr>
        <w:pStyle w:val="PL"/>
        <w:shd w:val="clear" w:color="auto" w:fill="E6E6E6"/>
        <w:rPr>
          <w:ins w:id="72492" w:author="CR#0250r2" w:date="2020-04-07T03:56:00Z"/>
          <w:rPrChange w:id="72493" w:author="CR#0252r1" w:date="2020-04-07T04:24:00Z">
            <w:rPr>
              <w:ins w:id="72494" w:author="CR#0250r2" w:date="2020-04-07T03:56:00Z"/>
            </w:rPr>
          </w:rPrChange>
        </w:rPr>
      </w:pPr>
      <w:ins w:id="72495" w:author="CR#0250r2" w:date="2020-04-07T03:56:00Z">
        <w:r w:rsidRPr="009F32C9">
          <w:rPr>
            <w:rPrChange w:id="72496" w:author="CR#0252r1" w:date="2020-04-07T04:24:00Z">
              <w:rPr/>
            </w:rPrChange>
          </w:rPr>
          <w:tab/>
          <w:t>nr-DL-PRS-AssistanceData-r16</w:t>
        </w:r>
        <w:r w:rsidRPr="009F32C9">
          <w:rPr>
            <w:rPrChange w:id="72497" w:author="CR#0252r1" w:date="2020-04-07T04:24:00Z">
              <w:rPr/>
            </w:rPrChange>
          </w:rPr>
          <w:tab/>
        </w:r>
        <w:r w:rsidRPr="009F32C9">
          <w:rPr>
            <w:rPrChange w:id="72498" w:author="CR#0252r1" w:date="2020-04-07T04:24:00Z">
              <w:rPr/>
            </w:rPrChange>
          </w:rPr>
          <w:tab/>
        </w:r>
        <w:r w:rsidRPr="009F32C9">
          <w:rPr>
            <w:rPrChange w:id="72499" w:author="CR#0252r1" w:date="2020-04-07T04:24:00Z">
              <w:rPr/>
            </w:rPrChange>
          </w:rPr>
          <w:tab/>
        </w:r>
        <w:r w:rsidRPr="009F32C9">
          <w:rPr>
            <w:rPrChange w:id="72500" w:author="CR#0252r1" w:date="2020-04-07T04:24:00Z">
              <w:rPr/>
            </w:rPrChange>
          </w:rPr>
          <w:tab/>
          <w:t>NR-DL-PRS-AssistanceData-r16</w:t>
        </w:r>
        <w:r w:rsidRPr="009F32C9">
          <w:rPr>
            <w:rPrChange w:id="72501" w:author="CR#0252r1" w:date="2020-04-07T04:24:00Z">
              <w:rPr/>
            </w:rPrChange>
          </w:rPr>
          <w:tab/>
          <w:t>OPTIONAL,</w:t>
        </w:r>
        <w:r w:rsidRPr="009F32C9">
          <w:rPr>
            <w:rPrChange w:id="72502" w:author="CR#0252r1" w:date="2020-04-07T04:24:00Z">
              <w:rPr/>
            </w:rPrChange>
          </w:rPr>
          <w:tab/>
          <w:t>--Need ON</w:t>
        </w:r>
      </w:ins>
    </w:p>
    <w:p w:rsidR="009E61AC" w:rsidRPr="009F32C9" w:rsidRDefault="009E61AC" w:rsidP="009E61AC">
      <w:pPr>
        <w:pStyle w:val="PL"/>
        <w:shd w:val="clear" w:color="auto" w:fill="E6E6E6"/>
        <w:rPr>
          <w:ins w:id="72503" w:author="CR#0250r2" w:date="2020-04-07T03:56:00Z"/>
          <w:rPrChange w:id="72504" w:author="CR#0252r1" w:date="2020-04-07T04:24:00Z">
            <w:rPr>
              <w:ins w:id="72505" w:author="CR#0250r2" w:date="2020-04-07T03:56:00Z"/>
            </w:rPr>
          </w:rPrChange>
        </w:rPr>
      </w:pPr>
      <w:ins w:id="72506" w:author="CR#0250r2" w:date="2020-04-07T03:56:00Z">
        <w:r w:rsidRPr="009F32C9">
          <w:rPr>
            <w:rPrChange w:id="72507" w:author="CR#0252r1" w:date="2020-04-07T04:24:00Z">
              <w:rPr/>
            </w:rPrChange>
          </w:rPr>
          <w:tab/>
          <w:t>nr-</w:t>
        </w:r>
        <w:r w:rsidRPr="009F32C9">
          <w:rPr>
            <w:rFonts w:hint="eastAsia"/>
            <w:snapToGrid w:val="0"/>
            <w:lang w:eastAsia="zh-CN"/>
            <w:rPrChange w:id="72508" w:author="CR#0252r1" w:date="2020-04-07T04:24:00Z">
              <w:rPr>
                <w:rFonts w:hint="eastAsia"/>
                <w:snapToGrid w:val="0"/>
                <w:lang w:eastAsia="zh-CN"/>
              </w:rPr>
            </w:rPrChange>
          </w:rPr>
          <w:t>Selected</w:t>
        </w:r>
        <w:r w:rsidRPr="009F32C9">
          <w:rPr>
            <w:rPrChange w:id="72509" w:author="CR#0252r1" w:date="2020-04-07T04:24:00Z">
              <w:rPr/>
            </w:rPrChange>
          </w:rPr>
          <w:t>DL-PRS-</w:t>
        </w:r>
        <w:r w:rsidRPr="009F32C9">
          <w:rPr>
            <w:rFonts w:hint="eastAsia"/>
            <w:snapToGrid w:val="0"/>
            <w:lang w:eastAsia="zh-CN"/>
            <w:rPrChange w:id="72510" w:author="CR#0252r1" w:date="2020-04-07T04:24:00Z">
              <w:rPr>
                <w:rFonts w:hint="eastAsia"/>
                <w:snapToGrid w:val="0"/>
                <w:lang w:eastAsia="zh-CN"/>
              </w:rPr>
            </w:rPrChange>
          </w:rPr>
          <w:t>IndexList</w:t>
        </w:r>
        <w:r w:rsidRPr="009F32C9">
          <w:rPr>
            <w:rPrChange w:id="72511" w:author="CR#0252r1" w:date="2020-04-07T04:24:00Z">
              <w:rPr/>
            </w:rPrChange>
          </w:rPr>
          <w:t>-r16</w:t>
        </w:r>
        <w:r w:rsidRPr="009F32C9">
          <w:rPr>
            <w:rPrChange w:id="72512" w:author="CR#0252r1" w:date="2020-04-07T04:24:00Z">
              <w:rPr/>
            </w:rPrChange>
          </w:rPr>
          <w:tab/>
          <w:t xml:space="preserve">SEQUENCE (SIZE (1..nrMaxFreqLayers)) OF </w:t>
        </w:r>
        <w:r w:rsidRPr="009F32C9">
          <w:rPr>
            <w:snapToGrid w:val="0"/>
            <w:rPrChange w:id="72513" w:author="CR#0252r1" w:date="2020-04-07T04:24:00Z">
              <w:rPr>
                <w:snapToGrid w:val="0"/>
              </w:rPr>
            </w:rPrChange>
          </w:rPr>
          <w:t>NR-SelectedDL-PRS-PerFreq-r16</w:t>
        </w:r>
        <w:r w:rsidRPr="009F32C9">
          <w:rPr>
            <w:rPrChange w:id="72514" w:author="CR#0252r1" w:date="2020-04-07T04:24:00Z">
              <w:rPr/>
            </w:rPrChange>
          </w:rPr>
          <w:t xml:space="preserve"> OPTIONAL,</w:t>
        </w:r>
        <w:r w:rsidRPr="009F32C9">
          <w:rPr>
            <w:rPrChange w:id="72515" w:author="CR#0252r1" w:date="2020-04-07T04:24:00Z">
              <w:rPr/>
            </w:rPrChange>
          </w:rPr>
          <w:tab/>
          <w:t>-- Need ON</w:t>
        </w:r>
      </w:ins>
    </w:p>
    <w:p w:rsidR="009E61AC" w:rsidRPr="009F32C9" w:rsidRDefault="009E61AC" w:rsidP="009E61AC">
      <w:pPr>
        <w:pStyle w:val="PL"/>
        <w:shd w:val="clear" w:color="auto" w:fill="E6E6E6"/>
        <w:rPr>
          <w:ins w:id="72516" w:author="CR#0250r2" w:date="2020-04-07T03:56:00Z"/>
          <w:snapToGrid w:val="0"/>
          <w:rPrChange w:id="72517" w:author="CR#0252r1" w:date="2020-04-07T04:24:00Z">
            <w:rPr>
              <w:ins w:id="72518" w:author="CR#0250r2" w:date="2020-04-07T03:56:00Z"/>
              <w:snapToGrid w:val="0"/>
            </w:rPr>
          </w:rPrChange>
        </w:rPr>
      </w:pPr>
    </w:p>
    <w:p w:rsidR="009E61AC" w:rsidRPr="009F32C9" w:rsidRDefault="009E61AC" w:rsidP="009E61AC">
      <w:pPr>
        <w:pStyle w:val="PL"/>
        <w:shd w:val="clear" w:color="auto" w:fill="E6E6E6"/>
        <w:rPr>
          <w:ins w:id="72519" w:author="CR#0250r2" w:date="2020-04-07T03:56:00Z"/>
          <w:snapToGrid w:val="0"/>
          <w:rPrChange w:id="72520" w:author="CR#0252r1" w:date="2020-04-07T04:24:00Z">
            <w:rPr>
              <w:ins w:id="72521" w:author="CR#0250r2" w:date="2020-04-07T03:56:00Z"/>
              <w:snapToGrid w:val="0"/>
            </w:rPr>
          </w:rPrChange>
        </w:rPr>
      </w:pPr>
      <w:ins w:id="72522" w:author="CR#0250r2" w:date="2020-04-07T03:56:00Z">
        <w:r w:rsidRPr="009F32C9">
          <w:rPr>
            <w:snapToGrid w:val="0"/>
            <w:rPrChange w:id="72523" w:author="CR#0252r1" w:date="2020-04-07T04:24:00Z">
              <w:rPr>
                <w:snapToGrid w:val="0"/>
              </w:rPr>
            </w:rPrChange>
          </w:rPr>
          <w:tab/>
          <w:t>nr-Multi-RTT-Error-r16</w:t>
        </w:r>
        <w:r w:rsidRPr="009F32C9">
          <w:rPr>
            <w:snapToGrid w:val="0"/>
            <w:rPrChange w:id="72524" w:author="CR#0252r1" w:date="2020-04-07T04:24:00Z">
              <w:rPr>
                <w:snapToGrid w:val="0"/>
              </w:rPr>
            </w:rPrChange>
          </w:rPr>
          <w:tab/>
        </w:r>
        <w:r w:rsidRPr="009F32C9">
          <w:rPr>
            <w:snapToGrid w:val="0"/>
            <w:rPrChange w:id="72525" w:author="CR#0252r1" w:date="2020-04-07T04:24:00Z">
              <w:rPr>
                <w:snapToGrid w:val="0"/>
              </w:rPr>
            </w:rPrChange>
          </w:rPr>
          <w:tab/>
        </w:r>
        <w:r w:rsidRPr="009F32C9">
          <w:rPr>
            <w:snapToGrid w:val="0"/>
            <w:rPrChange w:id="72526" w:author="CR#0252r1" w:date="2020-04-07T04:24:00Z">
              <w:rPr>
                <w:snapToGrid w:val="0"/>
              </w:rPr>
            </w:rPrChange>
          </w:rPr>
          <w:tab/>
        </w:r>
        <w:r w:rsidRPr="009F32C9">
          <w:rPr>
            <w:snapToGrid w:val="0"/>
            <w:rPrChange w:id="72527" w:author="CR#0252r1" w:date="2020-04-07T04:24:00Z">
              <w:rPr>
                <w:snapToGrid w:val="0"/>
              </w:rPr>
            </w:rPrChange>
          </w:rPr>
          <w:tab/>
        </w:r>
        <w:r w:rsidRPr="009F32C9">
          <w:rPr>
            <w:snapToGrid w:val="0"/>
            <w:rPrChange w:id="72528" w:author="CR#0252r1" w:date="2020-04-07T04:24:00Z">
              <w:rPr>
                <w:snapToGrid w:val="0"/>
              </w:rPr>
            </w:rPrChange>
          </w:rPr>
          <w:tab/>
        </w:r>
        <w:r w:rsidRPr="009F32C9">
          <w:rPr>
            <w:snapToGrid w:val="0"/>
            <w:rPrChange w:id="72529" w:author="CR#0252r1" w:date="2020-04-07T04:24:00Z">
              <w:rPr>
                <w:snapToGrid w:val="0"/>
              </w:rPr>
            </w:rPrChange>
          </w:rPr>
          <w:tab/>
          <w:t>NR-Multi-RTT-Error-r16</w:t>
        </w:r>
        <w:r w:rsidRPr="009F32C9">
          <w:rPr>
            <w:snapToGrid w:val="0"/>
            <w:rPrChange w:id="72530" w:author="CR#0252r1" w:date="2020-04-07T04:24:00Z">
              <w:rPr>
                <w:snapToGrid w:val="0"/>
              </w:rPr>
            </w:rPrChange>
          </w:rPr>
          <w:tab/>
        </w:r>
        <w:r w:rsidRPr="009F32C9">
          <w:rPr>
            <w:snapToGrid w:val="0"/>
            <w:rPrChange w:id="72531" w:author="CR#0252r1" w:date="2020-04-07T04:24:00Z">
              <w:rPr>
                <w:snapToGrid w:val="0"/>
              </w:rPr>
            </w:rPrChange>
          </w:rPr>
          <w:tab/>
        </w:r>
        <w:r w:rsidRPr="009F32C9">
          <w:rPr>
            <w:snapToGrid w:val="0"/>
            <w:rPrChange w:id="72532" w:author="CR#0252r1" w:date="2020-04-07T04:24:00Z">
              <w:rPr>
                <w:snapToGrid w:val="0"/>
              </w:rPr>
            </w:rPrChange>
          </w:rPr>
          <w:tab/>
        </w:r>
        <w:r w:rsidRPr="009F32C9">
          <w:rPr>
            <w:snapToGrid w:val="0"/>
            <w:rPrChange w:id="72533" w:author="CR#0252r1" w:date="2020-04-07T04:24:00Z">
              <w:rPr>
                <w:snapToGrid w:val="0"/>
              </w:rPr>
            </w:rPrChange>
          </w:rPr>
          <w:tab/>
        </w:r>
        <w:r w:rsidRPr="009F32C9">
          <w:rPr>
            <w:snapToGrid w:val="0"/>
            <w:rPrChange w:id="72534" w:author="CR#0252r1" w:date="2020-04-07T04:24:00Z">
              <w:rPr>
                <w:snapToGrid w:val="0"/>
              </w:rPr>
            </w:rPrChange>
          </w:rPr>
          <w:tab/>
        </w:r>
        <w:r w:rsidRPr="009F32C9">
          <w:rPr>
            <w:snapToGrid w:val="0"/>
            <w:rPrChange w:id="72535" w:author="CR#0252r1" w:date="2020-04-07T04:24:00Z">
              <w:rPr>
                <w:snapToGrid w:val="0"/>
              </w:rPr>
            </w:rPrChange>
          </w:rPr>
          <w:tab/>
        </w:r>
        <w:r w:rsidRPr="009F32C9">
          <w:rPr>
            <w:snapToGrid w:val="0"/>
            <w:rPrChange w:id="72536" w:author="CR#0252r1" w:date="2020-04-07T04:24:00Z">
              <w:rPr>
                <w:snapToGrid w:val="0"/>
              </w:rPr>
            </w:rPrChange>
          </w:rPr>
          <w:tab/>
          <w:t>OPTIONAL,</w:t>
        </w:r>
        <w:r w:rsidRPr="009F32C9">
          <w:rPr>
            <w:snapToGrid w:val="0"/>
            <w:rPrChange w:id="72537" w:author="CR#0252r1" w:date="2020-04-07T04:24:00Z">
              <w:rPr>
                <w:snapToGrid w:val="0"/>
              </w:rPr>
            </w:rPrChange>
          </w:rPr>
          <w:tab/>
          <w:t>-- Need ON</w:t>
        </w:r>
      </w:ins>
    </w:p>
    <w:p w:rsidR="009E61AC" w:rsidRPr="009F32C9" w:rsidRDefault="009E61AC" w:rsidP="009E61AC">
      <w:pPr>
        <w:pStyle w:val="PL"/>
        <w:shd w:val="clear" w:color="auto" w:fill="E6E6E6"/>
        <w:rPr>
          <w:ins w:id="72538" w:author="CR#0250r2" w:date="2020-04-07T03:56:00Z"/>
          <w:snapToGrid w:val="0"/>
          <w:rPrChange w:id="72539" w:author="CR#0252r1" w:date="2020-04-07T04:24:00Z">
            <w:rPr>
              <w:ins w:id="72540" w:author="CR#0250r2" w:date="2020-04-07T03:56:00Z"/>
              <w:snapToGrid w:val="0"/>
            </w:rPr>
          </w:rPrChange>
        </w:rPr>
      </w:pPr>
      <w:ins w:id="72541" w:author="CR#0250r2" w:date="2020-04-07T03:56:00Z">
        <w:r w:rsidRPr="009F32C9">
          <w:rPr>
            <w:snapToGrid w:val="0"/>
            <w:rPrChange w:id="72542" w:author="CR#0252r1" w:date="2020-04-07T04:24:00Z">
              <w:rPr>
                <w:snapToGrid w:val="0"/>
              </w:rPr>
            </w:rPrChange>
          </w:rPr>
          <w:tab/>
          <w:t>...</w:t>
        </w:r>
      </w:ins>
    </w:p>
    <w:p w:rsidR="009E61AC" w:rsidRPr="009F32C9" w:rsidRDefault="009E61AC" w:rsidP="009E61AC">
      <w:pPr>
        <w:pStyle w:val="PL"/>
        <w:shd w:val="clear" w:color="auto" w:fill="E6E6E6"/>
        <w:rPr>
          <w:ins w:id="72543" w:author="CR#0250r2" w:date="2020-04-07T03:56:00Z"/>
          <w:snapToGrid w:val="0"/>
          <w:rPrChange w:id="72544" w:author="CR#0252r1" w:date="2020-04-07T04:24:00Z">
            <w:rPr>
              <w:ins w:id="72545" w:author="CR#0250r2" w:date="2020-04-07T03:56:00Z"/>
              <w:snapToGrid w:val="0"/>
            </w:rPr>
          </w:rPrChange>
        </w:rPr>
      </w:pPr>
      <w:ins w:id="72546" w:author="CR#0250r2" w:date="2020-04-07T03:56:00Z">
        <w:r w:rsidRPr="009F32C9">
          <w:rPr>
            <w:snapToGrid w:val="0"/>
            <w:rPrChange w:id="72547" w:author="CR#0252r1" w:date="2020-04-07T04:24:00Z">
              <w:rPr>
                <w:snapToGrid w:val="0"/>
              </w:rPr>
            </w:rPrChange>
          </w:rPr>
          <w:t>}</w:t>
        </w:r>
      </w:ins>
    </w:p>
    <w:p w:rsidR="009E61AC" w:rsidRPr="009F32C9" w:rsidRDefault="009E61AC" w:rsidP="009E61AC">
      <w:pPr>
        <w:pStyle w:val="PL"/>
        <w:shd w:val="clear" w:color="auto" w:fill="E6E6E6"/>
        <w:rPr>
          <w:ins w:id="72548" w:author="CR#0250r2" w:date="2020-04-07T03:56:00Z"/>
          <w:rPrChange w:id="72549" w:author="CR#0252r1" w:date="2020-04-07T04:24:00Z">
            <w:rPr>
              <w:ins w:id="72550" w:author="CR#0250r2" w:date="2020-04-07T03:56:00Z"/>
            </w:rPr>
          </w:rPrChange>
        </w:rPr>
      </w:pPr>
    </w:p>
    <w:p w:rsidR="009E61AC" w:rsidRPr="009F32C9" w:rsidRDefault="009E61AC" w:rsidP="009E61AC">
      <w:pPr>
        <w:pStyle w:val="PL"/>
        <w:shd w:val="clear" w:color="auto" w:fill="E6E6E6"/>
        <w:rPr>
          <w:ins w:id="72551" w:author="CR#0250r2" w:date="2020-04-07T03:56:00Z"/>
          <w:rPrChange w:id="72552" w:author="CR#0252r1" w:date="2020-04-07T04:24:00Z">
            <w:rPr>
              <w:ins w:id="72553" w:author="CR#0250r2" w:date="2020-04-07T03:56:00Z"/>
            </w:rPr>
          </w:rPrChange>
        </w:rPr>
      </w:pPr>
      <w:ins w:id="72554" w:author="CR#0250r2" w:date="2020-04-07T03:56:00Z">
        <w:r w:rsidRPr="009F32C9">
          <w:rPr>
            <w:rPrChange w:id="72555" w:author="CR#0252r1" w:date="2020-04-07T04:24:00Z">
              <w:rPr/>
            </w:rPrChange>
          </w:rPr>
          <w:t>-- ASN1STOP</w:t>
        </w:r>
      </w:ins>
    </w:p>
    <w:p w:rsidR="009E61AC" w:rsidRPr="009F32C9" w:rsidRDefault="009E61AC" w:rsidP="009E61AC">
      <w:pPr>
        <w:rPr>
          <w:ins w:id="72556" w:author="CR#0250r2" w:date="2020-04-07T03:56:00Z"/>
          <w:rPrChange w:id="72557" w:author="CR#0252r1" w:date="2020-04-07T04:24:00Z">
            <w:rPr>
              <w:ins w:id="72558" w:author="CR#0250r2" w:date="2020-04-07T03:56:00Z"/>
            </w:rPr>
          </w:rPrChange>
        </w:rPr>
      </w:pPr>
    </w:p>
    <w:p w:rsidR="009E61AC" w:rsidRPr="009F32C9" w:rsidRDefault="005314F9" w:rsidP="009E61AC">
      <w:pPr>
        <w:pStyle w:val="Heading4"/>
        <w:rPr>
          <w:ins w:id="72559" w:author="CR#0250r2" w:date="2020-04-07T03:56:00Z"/>
          <w:rPrChange w:id="72560" w:author="CR#0252r1" w:date="2020-04-07T04:24:00Z">
            <w:rPr>
              <w:ins w:id="72561" w:author="CR#0250r2" w:date="2020-04-07T03:56:00Z"/>
            </w:rPr>
          </w:rPrChange>
        </w:rPr>
      </w:pPr>
      <w:ins w:id="72562" w:author="CR#0250r2" w:date="2020-04-07T04:17:00Z">
        <w:r w:rsidRPr="009F32C9">
          <w:rPr>
            <w:rPrChange w:id="72563" w:author="CR#0252r1" w:date="2020-04-07T04:24:00Z">
              <w:rPr/>
            </w:rPrChange>
          </w:rPr>
          <w:t>6.9</w:t>
        </w:r>
      </w:ins>
      <w:ins w:id="72564" w:author="CR#0250r2" w:date="2020-04-07T03:56:00Z">
        <w:r w:rsidR="009E61AC" w:rsidRPr="009F32C9">
          <w:rPr>
            <w:rPrChange w:id="72565" w:author="CR#0252r1" w:date="2020-04-07T04:24:00Z">
              <w:rPr/>
            </w:rPrChange>
          </w:rPr>
          <w:t>.1.2</w:t>
        </w:r>
        <w:r w:rsidR="009E61AC" w:rsidRPr="009F32C9">
          <w:rPr>
            <w:rPrChange w:id="72566" w:author="CR#0252r1" w:date="2020-04-07T04:24:00Z">
              <w:rPr/>
            </w:rPrChange>
          </w:rPr>
          <w:tab/>
          <w:t>NR-Multi-RTT Assistance Data Request</w:t>
        </w:r>
      </w:ins>
    </w:p>
    <w:p w:rsidR="009E61AC" w:rsidRPr="009F32C9" w:rsidRDefault="009E61AC" w:rsidP="009E61AC">
      <w:pPr>
        <w:pStyle w:val="Heading4"/>
        <w:rPr>
          <w:ins w:id="72567" w:author="CR#0250r2" w:date="2020-04-07T03:56:00Z"/>
          <w:rPrChange w:id="72568" w:author="CR#0252r1" w:date="2020-04-07T04:24:00Z">
            <w:rPr>
              <w:ins w:id="72569" w:author="CR#0250r2" w:date="2020-04-07T03:56:00Z"/>
            </w:rPr>
          </w:rPrChange>
        </w:rPr>
      </w:pPr>
      <w:ins w:id="72570" w:author="CR#0250r2" w:date="2020-04-07T03:56:00Z">
        <w:r w:rsidRPr="009F32C9">
          <w:rPr>
            <w:rPrChange w:id="72571" w:author="CR#0252r1" w:date="2020-04-07T04:24:00Z">
              <w:rPr/>
            </w:rPrChange>
          </w:rPr>
          <w:t>–</w:t>
        </w:r>
        <w:r w:rsidRPr="009F32C9">
          <w:rPr>
            <w:rPrChange w:id="72572" w:author="CR#0252r1" w:date="2020-04-07T04:24:00Z">
              <w:rPr/>
            </w:rPrChange>
          </w:rPr>
          <w:tab/>
        </w:r>
        <w:r w:rsidRPr="009F32C9">
          <w:rPr>
            <w:i/>
            <w:rPrChange w:id="72573" w:author="CR#0252r1" w:date="2020-04-07T04:24:00Z">
              <w:rPr>
                <w:i/>
              </w:rPr>
            </w:rPrChange>
          </w:rPr>
          <w:t>NR-Multi-RTT-Request</w:t>
        </w:r>
        <w:r w:rsidRPr="009F32C9">
          <w:rPr>
            <w:i/>
            <w:noProof/>
            <w:rPrChange w:id="72574" w:author="CR#0252r1" w:date="2020-04-07T04:24:00Z">
              <w:rPr>
                <w:i/>
                <w:noProof/>
              </w:rPr>
            </w:rPrChange>
          </w:rPr>
          <w:t>AssistanceData</w:t>
        </w:r>
      </w:ins>
    </w:p>
    <w:p w:rsidR="009E61AC" w:rsidRPr="009F32C9" w:rsidRDefault="009E61AC" w:rsidP="009E61AC">
      <w:pPr>
        <w:keepLines/>
        <w:rPr>
          <w:ins w:id="72575" w:author="CR#0250r2" w:date="2020-04-07T03:56:00Z"/>
          <w:rPrChange w:id="72576" w:author="CR#0252r1" w:date="2020-04-07T04:24:00Z">
            <w:rPr>
              <w:ins w:id="72577" w:author="CR#0250r2" w:date="2020-04-07T03:56:00Z"/>
            </w:rPr>
          </w:rPrChange>
        </w:rPr>
      </w:pPr>
      <w:ins w:id="72578" w:author="CR#0250r2" w:date="2020-04-07T03:56:00Z">
        <w:r w:rsidRPr="009F32C9">
          <w:rPr>
            <w:rPrChange w:id="72579" w:author="CR#0252r1" w:date="2020-04-07T04:24:00Z">
              <w:rPr/>
            </w:rPrChange>
          </w:rPr>
          <w:t xml:space="preserve">The IE </w:t>
        </w:r>
        <w:r w:rsidRPr="009F32C9">
          <w:rPr>
            <w:i/>
            <w:rPrChange w:id="72580" w:author="CR#0252r1" w:date="2020-04-07T04:24:00Z">
              <w:rPr>
                <w:i/>
              </w:rPr>
            </w:rPrChange>
          </w:rPr>
          <w:t>NR-Multi-RTT-Request</w:t>
        </w:r>
        <w:r w:rsidRPr="009F32C9">
          <w:rPr>
            <w:i/>
            <w:noProof/>
            <w:rPrChange w:id="72581" w:author="CR#0252r1" w:date="2020-04-07T04:24:00Z">
              <w:rPr>
                <w:i/>
                <w:noProof/>
              </w:rPr>
            </w:rPrChange>
          </w:rPr>
          <w:t>AssistanceData</w:t>
        </w:r>
        <w:r w:rsidRPr="009F32C9">
          <w:rPr>
            <w:noProof/>
            <w:rPrChange w:id="72582" w:author="CR#0252r1" w:date="2020-04-07T04:24:00Z">
              <w:rPr>
                <w:noProof/>
              </w:rPr>
            </w:rPrChange>
          </w:rPr>
          <w:t xml:space="preserve"> is</w:t>
        </w:r>
        <w:r w:rsidRPr="009F32C9">
          <w:rPr>
            <w:rPrChange w:id="72583" w:author="CR#0252r1" w:date="2020-04-07T04:24:00Z">
              <w:rPr/>
            </w:rPrChange>
          </w:rPr>
          <w:t xml:space="preserve"> used by the target device to request assistance data from a location server.</w:t>
        </w:r>
      </w:ins>
    </w:p>
    <w:p w:rsidR="009E61AC" w:rsidRPr="009F32C9" w:rsidRDefault="009E61AC" w:rsidP="009E61AC">
      <w:pPr>
        <w:pStyle w:val="PL"/>
        <w:shd w:val="clear" w:color="auto" w:fill="E6E6E6"/>
        <w:rPr>
          <w:ins w:id="72584" w:author="CR#0250r2" w:date="2020-04-07T03:56:00Z"/>
          <w:rPrChange w:id="72585" w:author="CR#0252r1" w:date="2020-04-07T04:24:00Z">
            <w:rPr>
              <w:ins w:id="72586" w:author="CR#0250r2" w:date="2020-04-07T03:56:00Z"/>
            </w:rPr>
          </w:rPrChange>
        </w:rPr>
      </w:pPr>
      <w:ins w:id="72587" w:author="CR#0250r2" w:date="2020-04-07T03:56:00Z">
        <w:r w:rsidRPr="009F32C9">
          <w:rPr>
            <w:rPrChange w:id="72588" w:author="CR#0252r1" w:date="2020-04-07T04:24:00Z">
              <w:rPr/>
            </w:rPrChange>
          </w:rPr>
          <w:t>-- ASN1START</w:t>
        </w:r>
      </w:ins>
    </w:p>
    <w:p w:rsidR="009E61AC" w:rsidRPr="009F32C9" w:rsidRDefault="009E61AC" w:rsidP="009E61AC">
      <w:pPr>
        <w:pStyle w:val="PL"/>
        <w:shd w:val="clear" w:color="auto" w:fill="E6E6E6"/>
        <w:rPr>
          <w:ins w:id="72589" w:author="CR#0250r2" w:date="2020-04-07T03:56:00Z"/>
          <w:snapToGrid w:val="0"/>
          <w:rPrChange w:id="72590" w:author="CR#0252r1" w:date="2020-04-07T04:24:00Z">
            <w:rPr>
              <w:ins w:id="72591" w:author="CR#0250r2" w:date="2020-04-07T03:56:00Z"/>
              <w:snapToGrid w:val="0"/>
            </w:rPr>
          </w:rPrChange>
        </w:rPr>
      </w:pPr>
    </w:p>
    <w:p w:rsidR="009E61AC" w:rsidRPr="009F32C9" w:rsidRDefault="009E61AC" w:rsidP="009E61AC">
      <w:pPr>
        <w:pStyle w:val="PL"/>
        <w:shd w:val="clear" w:color="auto" w:fill="E6E6E6"/>
        <w:outlineLvl w:val="0"/>
        <w:rPr>
          <w:ins w:id="72592" w:author="CR#0250r2" w:date="2020-04-07T03:56:00Z"/>
          <w:snapToGrid w:val="0"/>
          <w:rPrChange w:id="72593" w:author="CR#0252r1" w:date="2020-04-07T04:24:00Z">
            <w:rPr>
              <w:ins w:id="72594" w:author="CR#0250r2" w:date="2020-04-07T03:56:00Z"/>
              <w:snapToGrid w:val="0"/>
            </w:rPr>
          </w:rPrChange>
        </w:rPr>
      </w:pPr>
      <w:ins w:id="72595" w:author="CR#0250r2" w:date="2020-04-07T03:56:00Z">
        <w:r w:rsidRPr="009F32C9">
          <w:rPr>
            <w:snapToGrid w:val="0"/>
            <w:rPrChange w:id="72596" w:author="CR#0252r1" w:date="2020-04-07T04:24:00Z">
              <w:rPr>
                <w:snapToGrid w:val="0"/>
              </w:rPr>
            </w:rPrChange>
          </w:rPr>
          <w:t>NR-Multi-RTT-RequestAssistanceData-r16 ::= SEQUENCE {</w:t>
        </w:r>
      </w:ins>
    </w:p>
    <w:p w:rsidR="009E61AC" w:rsidRPr="009F32C9" w:rsidRDefault="009E61AC" w:rsidP="009E61AC">
      <w:pPr>
        <w:pStyle w:val="PL"/>
        <w:shd w:val="clear" w:color="auto" w:fill="E6E6E6"/>
        <w:rPr>
          <w:ins w:id="72597" w:author="CR#0250r2" w:date="2020-04-07T03:56:00Z"/>
          <w:snapToGrid w:val="0"/>
          <w:rPrChange w:id="72598" w:author="CR#0252r1" w:date="2020-04-07T04:24:00Z">
            <w:rPr>
              <w:ins w:id="72599" w:author="CR#0250r2" w:date="2020-04-07T03:56:00Z"/>
              <w:snapToGrid w:val="0"/>
            </w:rPr>
          </w:rPrChange>
        </w:rPr>
      </w:pPr>
      <w:ins w:id="72600" w:author="CR#0250r2" w:date="2020-04-07T03:56:00Z">
        <w:r w:rsidRPr="009F32C9">
          <w:rPr>
            <w:snapToGrid w:val="0"/>
            <w:rPrChange w:id="72601" w:author="CR#0252r1" w:date="2020-04-07T04:24:00Z">
              <w:rPr>
                <w:snapToGrid w:val="0"/>
              </w:rPr>
            </w:rPrChange>
          </w:rPr>
          <w:lastRenderedPageBreak/>
          <w:tab/>
          <w:t>nr-PhysCellId-r16</w:t>
        </w:r>
        <w:r w:rsidRPr="009F32C9">
          <w:rPr>
            <w:snapToGrid w:val="0"/>
            <w:rPrChange w:id="72602" w:author="CR#0252r1" w:date="2020-04-07T04:24:00Z">
              <w:rPr>
                <w:snapToGrid w:val="0"/>
              </w:rPr>
            </w:rPrChange>
          </w:rPr>
          <w:tab/>
        </w:r>
        <w:r w:rsidRPr="009F32C9">
          <w:rPr>
            <w:snapToGrid w:val="0"/>
            <w:rPrChange w:id="72603" w:author="CR#0252r1" w:date="2020-04-07T04:24:00Z">
              <w:rPr>
                <w:snapToGrid w:val="0"/>
              </w:rPr>
            </w:rPrChange>
          </w:rPr>
          <w:tab/>
        </w:r>
        <w:r w:rsidRPr="009F32C9">
          <w:rPr>
            <w:snapToGrid w:val="0"/>
            <w:rPrChange w:id="72604" w:author="CR#0252r1" w:date="2020-04-07T04:24:00Z">
              <w:rPr>
                <w:snapToGrid w:val="0"/>
              </w:rPr>
            </w:rPrChange>
          </w:rPr>
          <w:tab/>
        </w:r>
        <w:r w:rsidRPr="009F32C9">
          <w:rPr>
            <w:snapToGrid w:val="0"/>
            <w:rPrChange w:id="72605" w:author="CR#0252r1" w:date="2020-04-07T04:24:00Z">
              <w:rPr>
                <w:snapToGrid w:val="0"/>
              </w:rPr>
            </w:rPrChange>
          </w:rPr>
          <w:tab/>
        </w:r>
        <w:r w:rsidRPr="009F32C9">
          <w:rPr>
            <w:snapToGrid w:val="0"/>
            <w:rPrChange w:id="72606" w:author="CR#0252r1" w:date="2020-04-07T04:24:00Z">
              <w:rPr>
                <w:snapToGrid w:val="0"/>
              </w:rPr>
            </w:rPrChange>
          </w:rPr>
          <w:tab/>
        </w:r>
        <w:r w:rsidRPr="009F32C9">
          <w:rPr>
            <w:snapToGrid w:val="0"/>
            <w:rPrChange w:id="72607" w:author="CR#0252r1" w:date="2020-04-07T04:24:00Z">
              <w:rPr>
                <w:snapToGrid w:val="0"/>
              </w:rPr>
            </w:rPrChange>
          </w:rPr>
          <w:tab/>
          <w:t>NR-PhysCellId-r16</w:t>
        </w:r>
        <w:r w:rsidRPr="009F32C9">
          <w:rPr>
            <w:snapToGrid w:val="0"/>
            <w:rPrChange w:id="72608" w:author="CR#0252r1" w:date="2020-04-07T04:24:00Z">
              <w:rPr>
                <w:snapToGrid w:val="0"/>
              </w:rPr>
            </w:rPrChange>
          </w:rPr>
          <w:tab/>
        </w:r>
        <w:r w:rsidRPr="009F32C9">
          <w:rPr>
            <w:snapToGrid w:val="0"/>
            <w:rPrChange w:id="72609" w:author="CR#0252r1" w:date="2020-04-07T04:24:00Z">
              <w:rPr>
                <w:snapToGrid w:val="0"/>
              </w:rPr>
            </w:rPrChange>
          </w:rPr>
          <w:tab/>
        </w:r>
        <w:r w:rsidRPr="009F32C9">
          <w:rPr>
            <w:snapToGrid w:val="0"/>
            <w:rPrChange w:id="72610" w:author="CR#0252r1" w:date="2020-04-07T04:24:00Z">
              <w:rPr>
                <w:snapToGrid w:val="0"/>
              </w:rPr>
            </w:rPrChange>
          </w:rPr>
          <w:tab/>
        </w:r>
        <w:r w:rsidRPr="009F32C9">
          <w:rPr>
            <w:snapToGrid w:val="0"/>
            <w:rPrChange w:id="72611" w:author="CR#0252r1" w:date="2020-04-07T04:24:00Z">
              <w:rPr>
                <w:snapToGrid w:val="0"/>
              </w:rPr>
            </w:rPrChange>
          </w:rPr>
          <w:tab/>
        </w:r>
        <w:r w:rsidRPr="009F32C9">
          <w:rPr>
            <w:snapToGrid w:val="0"/>
            <w:rPrChange w:id="72612" w:author="CR#0252r1" w:date="2020-04-07T04:24:00Z">
              <w:rPr>
                <w:snapToGrid w:val="0"/>
              </w:rPr>
            </w:rPrChange>
          </w:rPr>
          <w:tab/>
        </w:r>
        <w:r w:rsidRPr="009F32C9">
          <w:rPr>
            <w:snapToGrid w:val="0"/>
            <w:rPrChange w:id="72613" w:author="CR#0252r1" w:date="2020-04-07T04:24:00Z">
              <w:rPr>
                <w:snapToGrid w:val="0"/>
              </w:rPr>
            </w:rPrChange>
          </w:rPr>
          <w:tab/>
          <w:t>OPTIONAL,</w:t>
        </w:r>
      </w:ins>
    </w:p>
    <w:p w:rsidR="009E61AC" w:rsidRPr="009F32C9" w:rsidRDefault="009E61AC" w:rsidP="009E61AC">
      <w:pPr>
        <w:pStyle w:val="PL"/>
        <w:shd w:val="clear" w:color="auto" w:fill="E6E6E6"/>
        <w:rPr>
          <w:ins w:id="72614" w:author="CR#0250r2" w:date="2020-04-07T04:06:00Z"/>
          <w:snapToGrid w:val="0"/>
          <w:rPrChange w:id="72615" w:author="CR#0252r1" w:date="2020-04-07T04:24:00Z">
            <w:rPr>
              <w:ins w:id="72616" w:author="CR#0250r2" w:date="2020-04-07T04:06:00Z"/>
              <w:snapToGrid w:val="0"/>
            </w:rPr>
          </w:rPrChange>
        </w:rPr>
      </w:pPr>
      <w:ins w:id="72617" w:author="CR#0250r2" w:date="2020-04-07T04:06:00Z">
        <w:r w:rsidRPr="009F32C9">
          <w:rPr>
            <w:snapToGrid w:val="0"/>
            <w:rPrChange w:id="72618" w:author="CR#0252r1" w:date="2020-04-07T04:24:00Z">
              <w:rPr>
                <w:snapToGrid w:val="0"/>
              </w:rPr>
            </w:rPrChange>
          </w:rPr>
          <w:tab/>
          <w:t>nr-AdType-r16</w:t>
        </w:r>
        <w:r w:rsidRPr="009F32C9">
          <w:rPr>
            <w:snapToGrid w:val="0"/>
            <w:rPrChange w:id="72619" w:author="CR#0252r1" w:date="2020-04-07T04:24:00Z">
              <w:rPr>
                <w:snapToGrid w:val="0"/>
              </w:rPr>
            </w:rPrChange>
          </w:rPr>
          <w:tab/>
        </w:r>
        <w:r w:rsidRPr="009F32C9">
          <w:rPr>
            <w:snapToGrid w:val="0"/>
            <w:rPrChange w:id="72620" w:author="CR#0252r1" w:date="2020-04-07T04:24:00Z">
              <w:rPr>
                <w:snapToGrid w:val="0"/>
              </w:rPr>
            </w:rPrChange>
          </w:rPr>
          <w:tab/>
        </w:r>
        <w:r w:rsidRPr="009F32C9">
          <w:rPr>
            <w:snapToGrid w:val="0"/>
            <w:rPrChange w:id="72621" w:author="CR#0252r1" w:date="2020-04-07T04:24:00Z">
              <w:rPr>
                <w:snapToGrid w:val="0"/>
              </w:rPr>
            </w:rPrChange>
          </w:rPr>
          <w:tab/>
        </w:r>
        <w:r w:rsidRPr="009F32C9">
          <w:rPr>
            <w:snapToGrid w:val="0"/>
            <w:rPrChange w:id="72622" w:author="CR#0252r1" w:date="2020-04-07T04:24:00Z">
              <w:rPr>
                <w:snapToGrid w:val="0"/>
              </w:rPr>
            </w:rPrChange>
          </w:rPr>
          <w:tab/>
        </w:r>
        <w:r w:rsidRPr="009F32C9">
          <w:rPr>
            <w:snapToGrid w:val="0"/>
            <w:rPrChange w:id="72623" w:author="CR#0252r1" w:date="2020-04-07T04:24:00Z">
              <w:rPr>
                <w:snapToGrid w:val="0"/>
              </w:rPr>
            </w:rPrChange>
          </w:rPr>
          <w:tab/>
        </w:r>
        <w:r w:rsidRPr="009F32C9">
          <w:rPr>
            <w:snapToGrid w:val="0"/>
            <w:rPrChange w:id="72624" w:author="CR#0252r1" w:date="2020-04-07T04:24:00Z">
              <w:rPr>
                <w:snapToGrid w:val="0"/>
              </w:rPr>
            </w:rPrChange>
          </w:rPr>
          <w:tab/>
        </w:r>
        <w:r w:rsidRPr="009F32C9">
          <w:rPr>
            <w:snapToGrid w:val="0"/>
            <w:rPrChange w:id="72625" w:author="CR#0252r1" w:date="2020-04-07T04:24:00Z">
              <w:rPr>
                <w:snapToGrid w:val="0"/>
              </w:rPr>
            </w:rPrChange>
          </w:rPr>
          <w:tab/>
          <w:t>BIT STRING { dl-prs (0), ul-srs (1) } (SIZE (1..8)),</w:t>
        </w:r>
      </w:ins>
    </w:p>
    <w:p w:rsidR="009E61AC" w:rsidRPr="009F32C9" w:rsidRDefault="009E61AC" w:rsidP="009E61AC">
      <w:pPr>
        <w:pStyle w:val="PL"/>
        <w:shd w:val="clear" w:color="auto" w:fill="E6E6E6"/>
        <w:rPr>
          <w:ins w:id="72626" w:author="CR#0250r2" w:date="2020-04-07T03:56:00Z"/>
          <w:snapToGrid w:val="0"/>
          <w:rPrChange w:id="72627" w:author="CR#0252r1" w:date="2020-04-07T04:24:00Z">
            <w:rPr>
              <w:ins w:id="72628" w:author="CR#0250r2" w:date="2020-04-07T03:56:00Z"/>
              <w:snapToGrid w:val="0"/>
            </w:rPr>
          </w:rPrChange>
        </w:rPr>
      </w:pPr>
      <w:ins w:id="72629" w:author="CR#0250r2" w:date="2020-04-07T03:56:00Z">
        <w:r w:rsidRPr="009F32C9">
          <w:rPr>
            <w:snapToGrid w:val="0"/>
            <w:rPrChange w:id="72630" w:author="CR#0252r1" w:date="2020-04-07T04:24:00Z">
              <w:rPr>
                <w:snapToGrid w:val="0"/>
              </w:rPr>
            </w:rPrChange>
          </w:rPr>
          <w:tab/>
          <w:t>...</w:t>
        </w:r>
      </w:ins>
    </w:p>
    <w:p w:rsidR="009E61AC" w:rsidRPr="009F32C9" w:rsidRDefault="009E61AC" w:rsidP="009E61AC">
      <w:pPr>
        <w:pStyle w:val="PL"/>
        <w:shd w:val="clear" w:color="auto" w:fill="E6E6E6"/>
        <w:rPr>
          <w:ins w:id="72631" w:author="CR#0250r2" w:date="2020-04-07T03:56:00Z"/>
          <w:snapToGrid w:val="0"/>
          <w:rPrChange w:id="72632" w:author="CR#0252r1" w:date="2020-04-07T04:24:00Z">
            <w:rPr>
              <w:ins w:id="72633" w:author="CR#0250r2" w:date="2020-04-07T03:56:00Z"/>
              <w:snapToGrid w:val="0"/>
            </w:rPr>
          </w:rPrChange>
        </w:rPr>
      </w:pPr>
      <w:ins w:id="72634" w:author="CR#0250r2" w:date="2020-04-07T03:56:00Z">
        <w:r w:rsidRPr="009F32C9">
          <w:rPr>
            <w:snapToGrid w:val="0"/>
            <w:rPrChange w:id="72635" w:author="CR#0252r1" w:date="2020-04-07T04:24:00Z">
              <w:rPr>
                <w:snapToGrid w:val="0"/>
              </w:rPr>
            </w:rPrChange>
          </w:rPr>
          <w:t>}</w:t>
        </w:r>
      </w:ins>
    </w:p>
    <w:p w:rsidR="009E61AC" w:rsidRPr="009F32C9" w:rsidRDefault="009E61AC" w:rsidP="009E61AC">
      <w:pPr>
        <w:pStyle w:val="PL"/>
        <w:shd w:val="clear" w:color="auto" w:fill="E6E6E6"/>
        <w:rPr>
          <w:ins w:id="72636" w:author="CR#0250r2" w:date="2020-04-07T03:56:00Z"/>
          <w:rPrChange w:id="72637" w:author="CR#0252r1" w:date="2020-04-07T04:24:00Z">
            <w:rPr>
              <w:ins w:id="72638" w:author="CR#0250r2" w:date="2020-04-07T03:56:00Z"/>
            </w:rPr>
          </w:rPrChange>
        </w:rPr>
      </w:pPr>
    </w:p>
    <w:p w:rsidR="009E61AC" w:rsidRPr="009F32C9" w:rsidRDefault="009E61AC" w:rsidP="009E61AC">
      <w:pPr>
        <w:pStyle w:val="PL"/>
        <w:shd w:val="clear" w:color="auto" w:fill="E6E6E6"/>
        <w:rPr>
          <w:ins w:id="72639" w:author="CR#0250r2" w:date="2020-04-07T03:56:00Z"/>
          <w:rPrChange w:id="72640" w:author="CR#0252r1" w:date="2020-04-07T04:24:00Z">
            <w:rPr>
              <w:ins w:id="72641" w:author="CR#0250r2" w:date="2020-04-07T03:56:00Z"/>
            </w:rPr>
          </w:rPrChange>
        </w:rPr>
      </w:pPr>
      <w:ins w:id="72642" w:author="CR#0250r2" w:date="2020-04-07T03:56:00Z">
        <w:r w:rsidRPr="009F32C9">
          <w:rPr>
            <w:rPrChange w:id="72643" w:author="CR#0252r1" w:date="2020-04-07T04:24:00Z">
              <w:rPr/>
            </w:rPrChange>
          </w:rPr>
          <w:t>-- ASN1STOP</w:t>
        </w:r>
      </w:ins>
    </w:p>
    <w:p w:rsidR="009E61AC" w:rsidRPr="009F32C9" w:rsidRDefault="009E61AC" w:rsidP="009E61AC">
      <w:pPr>
        <w:rPr>
          <w:ins w:id="72644" w:author="CR#0250r2" w:date="2020-04-07T03:56:00Z"/>
          <w:rPrChange w:id="72645" w:author="CR#0252r1" w:date="2020-04-07T04:24:00Z">
            <w:rPr>
              <w:ins w:id="72646"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72647" w:author="CR#0250r2" w:date="2020-04-07T03:56:00Z"/>
        </w:trPr>
        <w:tc>
          <w:tcPr>
            <w:tcW w:w="9639" w:type="dxa"/>
          </w:tcPr>
          <w:p w:rsidR="009E61AC" w:rsidRPr="009F32C9" w:rsidRDefault="009E61AC" w:rsidP="0040693E">
            <w:pPr>
              <w:pStyle w:val="TAH"/>
              <w:keepNext w:val="0"/>
              <w:keepLines w:val="0"/>
              <w:widowControl w:val="0"/>
              <w:rPr>
                <w:ins w:id="72648" w:author="CR#0250r2" w:date="2020-04-07T03:56:00Z"/>
                <w:rPrChange w:id="72649" w:author="CR#0252r1" w:date="2020-04-07T04:24:00Z">
                  <w:rPr>
                    <w:ins w:id="72650" w:author="CR#0250r2" w:date="2020-04-07T03:56:00Z"/>
                  </w:rPr>
                </w:rPrChange>
              </w:rPr>
            </w:pPr>
            <w:ins w:id="72651" w:author="CR#0250r2" w:date="2020-04-07T03:56:00Z">
              <w:r w:rsidRPr="009F32C9">
                <w:rPr>
                  <w:i/>
                  <w:rPrChange w:id="72652" w:author="CR#0252r1" w:date="2020-04-07T04:24:00Z">
                    <w:rPr>
                      <w:i/>
                    </w:rPr>
                  </w:rPrChange>
                </w:rPr>
                <w:t>NR-Multi-RTT-Request</w:t>
              </w:r>
              <w:r w:rsidRPr="009F32C9">
                <w:rPr>
                  <w:i/>
                  <w:noProof/>
                  <w:rPrChange w:id="72653" w:author="CR#0252r1" w:date="2020-04-07T04:24:00Z">
                    <w:rPr>
                      <w:i/>
                      <w:noProof/>
                    </w:rPr>
                  </w:rPrChange>
                </w:rPr>
                <w:t xml:space="preserve">AssistanceData </w:t>
              </w:r>
              <w:r w:rsidRPr="009F32C9">
                <w:rPr>
                  <w:iCs/>
                  <w:noProof/>
                  <w:rPrChange w:id="72654" w:author="CR#0252r1" w:date="2020-04-07T04:24:00Z">
                    <w:rPr>
                      <w:iCs/>
                      <w:noProof/>
                    </w:rPr>
                  </w:rPrChange>
                </w:rPr>
                <w:t>field descriptions</w:t>
              </w:r>
            </w:ins>
          </w:p>
        </w:tc>
      </w:tr>
      <w:tr w:rsidR="009E61AC" w:rsidRPr="009F32C9" w:rsidTr="0040693E">
        <w:trPr>
          <w:cantSplit/>
          <w:ins w:id="72655" w:author="CR#0250r2" w:date="2020-04-07T03:56:00Z"/>
        </w:trPr>
        <w:tc>
          <w:tcPr>
            <w:tcW w:w="9639" w:type="dxa"/>
          </w:tcPr>
          <w:p w:rsidR="009E61AC" w:rsidRPr="009F32C9" w:rsidRDefault="009E61AC" w:rsidP="0040693E">
            <w:pPr>
              <w:pStyle w:val="TAL"/>
              <w:keepNext w:val="0"/>
              <w:keepLines w:val="0"/>
              <w:widowControl w:val="0"/>
              <w:rPr>
                <w:ins w:id="72656" w:author="CR#0250r2" w:date="2020-04-07T03:56:00Z"/>
                <w:b/>
                <w:i/>
                <w:noProof/>
                <w:rPrChange w:id="72657" w:author="CR#0252r1" w:date="2020-04-07T04:24:00Z">
                  <w:rPr>
                    <w:ins w:id="72658" w:author="CR#0250r2" w:date="2020-04-07T03:56:00Z"/>
                    <w:b/>
                    <w:i/>
                    <w:noProof/>
                  </w:rPr>
                </w:rPrChange>
              </w:rPr>
            </w:pPr>
            <w:ins w:id="72659" w:author="CR#0250r2" w:date="2020-04-07T03:56:00Z">
              <w:r w:rsidRPr="009F32C9">
                <w:rPr>
                  <w:b/>
                  <w:i/>
                  <w:noProof/>
                  <w:rPrChange w:id="72660" w:author="CR#0252r1" w:date="2020-04-07T04:24:00Z">
                    <w:rPr>
                      <w:b/>
                      <w:i/>
                      <w:noProof/>
                    </w:rPr>
                  </w:rPrChange>
                </w:rPr>
                <w:t>nr-PhysCellId</w:t>
              </w:r>
            </w:ins>
          </w:p>
          <w:p w:rsidR="009E61AC" w:rsidRPr="009F32C9" w:rsidRDefault="009E61AC" w:rsidP="0040693E">
            <w:pPr>
              <w:pStyle w:val="TAL"/>
              <w:keepNext w:val="0"/>
              <w:keepLines w:val="0"/>
              <w:widowControl w:val="0"/>
              <w:rPr>
                <w:ins w:id="72661" w:author="CR#0250r2" w:date="2020-04-07T03:56:00Z"/>
                <w:rPrChange w:id="72662" w:author="CR#0252r1" w:date="2020-04-07T04:24:00Z">
                  <w:rPr>
                    <w:ins w:id="72663" w:author="CR#0250r2" w:date="2020-04-07T03:56:00Z"/>
                  </w:rPr>
                </w:rPrChange>
              </w:rPr>
            </w:pPr>
            <w:ins w:id="72664" w:author="CR#0250r2" w:date="2020-04-07T03:56:00Z">
              <w:r w:rsidRPr="009F32C9">
                <w:rPr>
                  <w:rPrChange w:id="72665" w:author="CR#0252r1" w:date="2020-04-07T04:24:00Z">
                    <w:rPr/>
                  </w:rPrChange>
                </w:rPr>
                <w:t>This field specifies the NR physical cell identity of the current primary cell of the target device.</w:t>
              </w:r>
            </w:ins>
          </w:p>
        </w:tc>
      </w:tr>
    </w:tbl>
    <w:p w:rsidR="009E61AC" w:rsidRPr="009F32C9" w:rsidRDefault="009E61AC" w:rsidP="009E61AC">
      <w:pPr>
        <w:rPr>
          <w:ins w:id="72666" w:author="CR#0250r2" w:date="2020-04-07T03:56:00Z"/>
          <w:rPrChange w:id="72667" w:author="CR#0252r1" w:date="2020-04-07T04:24:00Z">
            <w:rPr>
              <w:ins w:id="72668" w:author="CR#0250r2" w:date="2020-04-07T03:56:00Z"/>
            </w:rPr>
          </w:rPrChange>
        </w:rPr>
      </w:pPr>
    </w:p>
    <w:p w:rsidR="009E61AC" w:rsidRPr="009F32C9" w:rsidRDefault="005314F9" w:rsidP="009E61AC">
      <w:pPr>
        <w:pStyle w:val="Heading4"/>
        <w:rPr>
          <w:ins w:id="72669" w:author="CR#0250r2" w:date="2020-04-07T03:56:00Z"/>
          <w:rPrChange w:id="72670" w:author="CR#0252r1" w:date="2020-04-07T04:24:00Z">
            <w:rPr>
              <w:ins w:id="72671" w:author="CR#0250r2" w:date="2020-04-07T03:56:00Z"/>
            </w:rPr>
          </w:rPrChange>
        </w:rPr>
      </w:pPr>
      <w:ins w:id="72672" w:author="CR#0250r2" w:date="2020-04-07T04:17:00Z">
        <w:r w:rsidRPr="009F32C9">
          <w:rPr>
            <w:rPrChange w:id="72673" w:author="CR#0252r1" w:date="2020-04-07T04:24:00Z">
              <w:rPr/>
            </w:rPrChange>
          </w:rPr>
          <w:t>6.9</w:t>
        </w:r>
      </w:ins>
      <w:ins w:id="72674" w:author="CR#0250r2" w:date="2020-04-07T03:56:00Z">
        <w:r w:rsidR="009E61AC" w:rsidRPr="009F32C9">
          <w:rPr>
            <w:rPrChange w:id="72675" w:author="CR#0252r1" w:date="2020-04-07T04:24:00Z">
              <w:rPr/>
            </w:rPrChange>
          </w:rPr>
          <w:t>.1.3</w:t>
        </w:r>
        <w:r w:rsidR="009E61AC" w:rsidRPr="009F32C9">
          <w:rPr>
            <w:rPrChange w:id="72676" w:author="CR#0252r1" w:date="2020-04-07T04:24:00Z">
              <w:rPr/>
            </w:rPrChange>
          </w:rPr>
          <w:tab/>
          <w:t>NR-Multi-RTT Location Information</w:t>
        </w:r>
      </w:ins>
    </w:p>
    <w:p w:rsidR="009E61AC" w:rsidRPr="009F32C9" w:rsidRDefault="009E61AC" w:rsidP="009E61AC">
      <w:pPr>
        <w:pStyle w:val="Heading4"/>
        <w:rPr>
          <w:ins w:id="72677" w:author="CR#0250r2" w:date="2020-04-07T03:56:00Z"/>
          <w:rPrChange w:id="72678" w:author="CR#0252r1" w:date="2020-04-07T04:24:00Z">
            <w:rPr>
              <w:ins w:id="72679" w:author="CR#0250r2" w:date="2020-04-07T03:56:00Z"/>
            </w:rPr>
          </w:rPrChange>
        </w:rPr>
      </w:pPr>
      <w:ins w:id="72680" w:author="CR#0250r2" w:date="2020-04-07T03:56:00Z">
        <w:r w:rsidRPr="009F32C9">
          <w:rPr>
            <w:rPrChange w:id="72681" w:author="CR#0252r1" w:date="2020-04-07T04:24:00Z">
              <w:rPr/>
            </w:rPrChange>
          </w:rPr>
          <w:t>–</w:t>
        </w:r>
        <w:r w:rsidRPr="009F32C9">
          <w:rPr>
            <w:rPrChange w:id="72682" w:author="CR#0252r1" w:date="2020-04-07T04:24:00Z">
              <w:rPr/>
            </w:rPrChange>
          </w:rPr>
          <w:tab/>
        </w:r>
        <w:r w:rsidRPr="009F32C9">
          <w:rPr>
            <w:i/>
            <w:rPrChange w:id="72683" w:author="CR#0252r1" w:date="2020-04-07T04:24:00Z">
              <w:rPr>
                <w:i/>
              </w:rPr>
            </w:rPrChange>
          </w:rPr>
          <w:t>NR-Multi-RTT-Provide</w:t>
        </w:r>
        <w:r w:rsidRPr="009F32C9">
          <w:rPr>
            <w:i/>
            <w:noProof/>
            <w:rPrChange w:id="72684" w:author="CR#0252r1" w:date="2020-04-07T04:24:00Z">
              <w:rPr>
                <w:i/>
                <w:noProof/>
              </w:rPr>
            </w:rPrChange>
          </w:rPr>
          <w:t>LocationInformation</w:t>
        </w:r>
      </w:ins>
    </w:p>
    <w:p w:rsidR="009E61AC" w:rsidRPr="009F32C9" w:rsidRDefault="009E61AC" w:rsidP="009E61AC">
      <w:pPr>
        <w:keepLines/>
        <w:rPr>
          <w:ins w:id="72685" w:author="CR#0250r2" w:date="2020-04-07T03:56:00Z"/>
          <w:rPrChange w:id="72686" w:author="CR#0252r1" w:date="2020-04-07T04:24:00Z">
            <w:rPr>
              <w:ins w:id="72687" w:author="CR#0250r2" w:date="2020-04-07T03:56:00Z"/>
            </w:rPr>
          </w:rPrChange>
        </w:rPr>
      </w:pPr>
      <w:ins w:id="72688" w:author="CR#0250r2" w:date="2020-04-07T03:56:00Z">
        <w:r w:rsidRPr="009F32C9">
          <w:rPr>
            <w:rPrChange w:id="72689" w:author="CR#0252r1" w:date="2020-04-07T04:24:00Z">
              <w:rPr/>
            </w:rPrChange>
          </w:rPr>
          <w:t xml:space="preserve">The IE </w:t>
        </w:r>
        <w:r w:rsidRPr="009F32C9">
          <w:rPr>
            <w:i/>
            <w:rPrChange w:id="72690" w:author="CR#0252r1" w:date="2020-04-07T04:24:00Z">
              <w:rPr>
                <w:i/>
              </w:rPr>
            </w:rPrChange>
          </w:rPr>
          <w:t>NR-Multi-RTT-Provide</w:t>
        </w:r>
        <w:r w:rsidRPr="009F32C9">
          <w:rPr>
            <w:i/>
            <w:noProof/>
            <w:rPrChange w:id="72691" w:author="CR#0252r1" w:date="2020-04-07T04:24:00Z">
              <w:rPr>
                <w:i/>
                <w:noProof/>
              </w:rPr>
            </w:rPrChange>
          </w:rPr>
          <w:t>LocationInformation</w:t>
        </w:r>
        <w:r w:rsidRPr="009F32C9">
          <w:rPr>
            <w:noProof/>
            <w:rPrChange w:id="72692" w:author="CR#0252r1" w:date="2020-04-07T04:24:00Z">
              <w:rPr>
                <w:noProof/>
              </w:rPr>
            </w:rPrChange>
          </w:rPr>
          <w:t xml:space="preserve"> is</w:t>
        </w:r>
        <w:r w:rsidRPr="009F32C9">
          <w:rPr>
            <w:rPrChange w:id="72693" w:author="CR#0252r1" w:date="2020-04-07T04:24:00Z">
              <w:rPr/>
            </w:rPrChange>
          </w:rPr>
          <w:t xml:space="preserve"> used by the target device to provide NR Multi-RTT location measurements to the location server. It may also be used to provide NR Multi-RTT positioning specific error reason.</w:t>
        </w:r>
      </w:ins>
    </w:p>
    <w:p w:rsidR="009E61AC" w:rsidRPr="009F32C9" w:rsidRDefault="009E61AC" w:rsidP="009E61AC">
      <w:pPr>
        <w:pStyle w:val="PL"/>
        <w:shd w:val="clear" w:color="auto" w:fill="E6E6E6"/>
        <w:rPr>
          <w:ins w:id="72694" w:author="CR#0250r2" w:date="2020-04-07T03:56:00Z"/>
          <w:rPrChange w:id="72695" w:author="CR#0252r1" w:date="2020-04-07T04:24:00Z">
            <w:rPr>
              <w:ins w:id="72696" w:author="CR#0250r2" w:date="2020-04-07T03:56:00Z"/>
            </w:rPr>
          </w:rPrChange>
        </w:rPr>
      </w:pPr>
      <w:ins w:id="72697" w:author="CR#0250r2" w:date="2020-04-07T03:56:00Z">
        <w:r w:rsidRPr="009F32C9">
          <w:rPr>
            <w:rPrChange w:id="72698" w:author="CR#0252r1" w:date="2020-04-07T04:24:00Z">
              <w:rPr/>
            </w:rPrChange>
          </w:rPr>
          <w:t>-- ASN1START</w:t>
        </w:r>
      </w:ins>
    </w:p>
    <w:p w:rsidR="009E61AC" w:rsidRPr="009F32C9" w:rsidRDefault="009E61AC" w:rsidP="009E61AC">
      <w:pPr>
        <w:pStyle w:val="PL"/>
        <w:shd w:val="clear" w:color="auto" w:fill="E6E6E6"/>
        <w:rPr>
          <w:ins w:id="72699" w:author="CR#0250r2" w:date="2020-04-07T03:56:00Z"/>
          <w:snapToGrid w:val="0"/>
          <w:rPrChange w:id="72700" w:author="CR#0252r1" w:date="2020-04-07T04:24:00Z">
            <w:rPr>
              <w:ins w:id="72701" w:author="CR#0250r2" w:date="2020-04-07T03:56:00Z"/>
              <w:snapToGrid w:val="0"/>
            </w:rPr>
          </w:rPrChange>
        </w:rPr>
      </w:pPr>
    </w:p>
    <w:p w:rsidR="009E61AC" w:rsidRPr="009F32C9" w:rsidRDefault="009E61AC" w:rsidP="009E61AC">
      <w:pPr>
        <w:pStyle w:val="PL"/>
        <w:shd w:val="clear" w:color="auto" w:fill="E6E6E6"/>
        <w:outlineLvl w:val="0"/>
        <w:rPr>
          <w:ins w:id="72702" w:author="CR#0250r2" w:date="2020-04-07T03:56:00Z"/>
          <w:snapToGrid w:val="0"/>
          <w:rPrChange w:id="72703" w:author="CR#0252r1" w:date="2020-04-07T04:24:00Z">
            <w:rPr>
              <w:ins w:id="72704" w:author="CR#0250r2" w:date="2020-04-07T03:56:00Z"/>
              <w:snapToGrid w:val="0"/>
            </w:rPr>
          </w:rPrChange>
        </w:rPr>
      </w:pPr>
      <w:ins w:id="72705" w:author="CR#0250r2" w:date="2020-04-07T03:56:00Z">
        <w:r w:rsidRPr="009F32C9">
          <w:rPr>
            <w:snapToGrid w:val="0"/>
            <w:rPrChange w:id="72706" w:author="CR#0252r1" w:date="2020-04-07T04:24:00Z">
              <w:rPr>
                <w:snapToGrid w:val="0"/>
              </w:rPr>
            </w:rPrChange>
          </w:rPr>
          <w:t>NR-Multi-RTT-ProvideLocationInformation-r16 ::= SEQUENCE {</w:t>
        </w:r>
      </w:ins>
    </w:p>
    <w:p w:rsidR="009E61AC" w:rsidRPr="009F32C9" w:rsidRDefault="009E61AC" w:rsidP="009E61AC">
      <w:pPr>
        <w:pStyle w:val="PL"/>
        <w:shd w:val="clear" w:color="auto" w:fill="E6E6E6"/>
        <w:rPr>
          <w:ins w:id="72707" w:author="CR#0250r2" w:date="2020-04-07T03:56:00Z"/>
          <w:snapToGrid w:val="0"/>
          <w:rPrChange w:id="72708" w:author="CR#0252r1" w:date="2020-04-07T04:24:00Z">
            <w:rPr>
              <w:ins w:id="72709" w:author="CR#0250r2" w:date="2020-04-07T03:56:00Z"/>
              <w:snapToGrid w:val="0"/>
            </w:rPr>
          </w:rPrChange>
        </w:rPr>
      </w:pPr>
      <w:ins w:id="72710" w:author="CR#0250r2" w:date="2020-04-07T03:56:00Z">
        <w:r w:rsidRPr="009F32C9">
          <w:rPr>
            <w:snapToGrid w:val="0"/>
            <w:rPrChange w:id="72711" w:author="CR#0252r1" w:date="2020-04-07T04:24:00Z">
              <w:rPr>
                <w:snapToGrid w:val="0"/>
              </w:rPr>
            </w:rPrChange>
          </w:rPr>
          <w:tab/>
          <w:t>nr-Multi-RTT-SignalMeasurementInformation-r16</w:t>
        </w:r>
        <w:r w:rsidRPr="009F32C9">
          <w:rPr>
            <w:snapToGrid w:val="0"/>
            <w:rPrChange w:id="72712" w:author="CR#0252r1" w:date="2020-04-07T04:24:00Z">
              <w:rPr>
                <w:snapToGrid w:val="0"/>
              </w:rPr>
            </w:rPrChange>
          </w:rPr>
          <w:tab/>
          <w:t>NR-Multi-RTT-SignalMeasurementInformation-r16 OPTIONAL,</w:t>
        </w:r>
      </w:ins>
    </w:p>
    <w:p w:rsidR="009E61AC" w:rsidRPr="009F32C9" w:rsidRDefault="009E61AC" w:rsidP="009E61AC">
      <w:pPr>
        <w:pStyle w:val="PL"/>
        <w:shd w:val="clear" w:color="auto" w:fill="E6E6E6"/>
        <w:rPr>
          <w:ins w:id="72713" w:author="CR#0250r2" w:date="2020-04-07T03:56:00Z"/>
          <w:snapToGrid w:val="0"/>
          <w:rPrChange w:id="72714" w:author="CR#0252r1" w:date="2020-04-07T04:24:00Z">
            <w:rPr>
              <w:ins w:id="72715" w:author="CR#0250r2" w:date="2020-04-07T03:56:00Z"/>
              <w:snapToGrid w:val="0"/>
            </w:rPr>
          </w:rPrChange>
        </w:rPr>
      </w:pPr>
      <w:ins w:id="72716" w:author="CR#0250r2" w:date="2020-04-07T03:56:00Z">
        <w:r w:rsidRPr="009F32C9">
          <w:rPr>
            <w:snapToGrid w:val="0"/>
            <w:rPrChange w:id="72717" w:author="CR#0252r1" w:date="2020-04-07T04:24:00Z">
              <w:rPr>
                <w:snapToGrid w:val="0"/>
              </w:rPr>
            </w:rPrChange>
          </w:rPr>
          <w:tab/>
          <w:t>nr-Multi-RTT-Error-r16</w:t>
        </w:r>
        <w:r w:rsidRPr="009F32C9">
          <w:rPr>
            <w:snapToGrid w:val="0"/>
            <w:rPrChange w:id="72718" w:author="CR#0252r1" w:date="2020-04-07T04:24:00Z">
              <w:rPr>
                <w:snapToGrid w:val="0"/>
              </w:rPr>
            </w:rPrChange>
          </w:rPr>
          <w:tab/>
        </w:r>
        <w:r w:rsidRPr="009F32C9">
          <w:rPr>
            <w:snapToGrid w:val="0"/>
            <w:rPrChange w:id="72719" w:author="CR#0252r1" w:date="2020-04-07T04:24:00Z">
              <w:rPr>
                <w:snapToGrid w:val="0"/>
              </w:rPr>
            </w:rPrChange>
          </w:rPr>
          <w:tab/>
        </w:r>
        <w:r w:rsidRPr="009F32C9">
          <w:rPr>
            <w:snapToGrid w:val="0"/>
            <w:rPrChange w:id="72720" w:author="CR#0252r1" w:date="2020-04-07T04:24:00Z">
              <w:rPr>
                <w:snapToGrid w:val="0"/>
              </w:rPr>
            </w:rPrChange>
          </w:rPr>
          <w:tab/>
        </w:r>
        <w:r w:rsidRPr="009F32C9">
          <w:rPr>
            <w:snapToGrid w:val="0"/>
            <w:rPrChange w:id="72721" w:author="CR#0252r1" w:date="2020-04-07T04:24:00Z">
              <w:rPr>
                <w:snapToGrid w:val="0"/>
              </w:rPr>
            </w:rPrChange>
          </w:rPr>
          <w:tab/>
        </w:r>
        <w:r w:rsidRPr="009F32C9">
          <w:rPr>
            <w:snapToGrid w:val="0"/>
            <w:rPrChange w:id="72722" w:author="CR#0252r1" w:date="2020-04-07T04:24:00Z">
              <w:rPr>
                <w:snapToGrid w:val="0"/>
              </w:rPr>
            </w:rPrChange>
          </w:rPr>
          <w:tab/>
        </w:r>
        <w:r w:rsidRPr="009F32C9">
          <w:rPr>
            <w:snapToGrid w:val="0"/>
            <w:rPrChange w:id="72723" w:author="CR#0252r1" w:date="2020-04-07T04:24:00Z">
              <w:rPr>
                <w:snapToGrid w:val="0"/>
              </w:rPr>
            </w:rPrChange>
          </w:rPr>
          <w:tab/>
        </w:r>
        <w:r w:rsidRPr="009F32C9">
          <w:rPr>
            <w:snapToGrid w:val="0"/>
            <w:rPrChange w:id="72724" w:author="CR#0252r1" w:date="2020-04-07T04:24:00Z">
              <w:rPr>
                <w:snapToGrid w:val="0"/>
              </w:rPr>
            </w:rPrChange>
          </w:rPr>
          <w:tab/>
          <w:t>NR-Multi-RTT-Error-r16</w:t>
        </w:r>
        <w:r w:rsidRPr="009F32C9">
          <w:rPr>
            <w:snapToGrid w:val="0"/>
            <w:rPrChange w:id="72725" w:author="CR#0252r1" w:date="2020-04-07T04:24:00Z">
              <w:rPr>
                <w:snapToGrid w:val="0"/>
              </w:rPr>
            </w:rPrChange>
          </w:rPr>
          <w:tab/>
        </w:r>
        <w:r w:rsidRPr="009F32C9">
          <w:rPr>
            <w:snapToGrid w:val="0"/>
            <w:rPrChange w:id="72726" w:author="CR#0252r1" w:date="2020-04-07T04:24:00Z">
              <w:rPr>
                <w:snapToGrid w:val="0"/>
              </w:rPr>
            </w:rPrChange>
          </w:rPr>
          <w:tab/>
          <w:t>OPTIONAL,</w:t>
        </w:r>
      </w:ins>
    </w:p>
    <w:p w:rsidR="009E61AC" w:rsidRPr="009F32C9" w:rsidRDefault="009E61AC" w:rsidP="009E61AC">
      <w:pPr>
        <w:pStyle w:val="PL"/>
        <w:shd w:val="clear" w:color="auto" w:fill="E6E6E6"/>
        <w:rPr>
          <w:ins w:id="72727" w:author="CR#0250r2" w:date="2020-04-07T03:56:00Z"/>
          <w:snapToGrid w:val="0"/>
          <w:rPrChange w:id="72728" w:author="CR#0252r1" w:date="2020-04-07T04:24:00Z">
            <w:rPr>
              <w:ins w:id="72729" w:author="CR#0250r2" w:date="2020-04-07T03:56:00Z"/>
              <w:snapToGrid w:val="0"/>
            </w:rPr>
          </w:rPrChange>
        </w:rPr>
      </w:pPr>
      <w:ins w:id="72730" w:author="CR#0250r2" w:date="2020-04-07T03:56:00Z">
        <w:r w:rsidRPr="009F32C9">
          <w:rPr>
            <w:snapToGrid w:val="0"/>
            <w:rPrChange w:id="72731" w:author="CR#0252r1" w:date="2020-04-07T04:24:00Z">
              <w:rPr>
                <w:snapToGrid w:val="0"/>
              </w:rPr>
            </w:rPrChange>
          </w:rPr>
          <w:tab/>
          <w:t>...</w:t>
        </w:r>
      </w:ins>
    </w:p>
    <w:p w:rsidR="009E61AC" w:rsidRPr="009F32C9" w:rsidRDefault="009E61AC" w:rsidP="009E61AC">
      <w:pPr>
        <w:pStyle w:val="PL"/>
        <w:shd w:val="clear" w:color="auto" w:fill="E6E6E6"/>
        <w:rPr>
          <w:ins w:id="72732" w:author="CR#0250r2" w:date="2020-04-07T03:56:00Z"/>
          <w:snapToGrid w:val="0"/>
          <w:rPrChange w:id="72733" w:author="CR#0252r1" w:date="2020-04-07T04:24:00Z">
            <w:rPr>
              <w:ins w:id="72734" w:author="CR#0250r2" w:date="2020-04-07T03:56:00Z"/>
              <w:snapToGrid w:val="0"/>
            </w:rPr>
          </w:rPrChange>
        </w:rPr>
      </w:pPr>
      <w:ins w:id="72735" w:author="CR#0250r2" w:date="2020-04-07T03:56:00Z">
        <w:r w:rsidRPr="009F32C9">
          <w:rPr>
            <w:snapToGrid w:val="0"/>
            <w:rPrChange w:id="72736" w:author="CR#0252r1" w:date="2020-04-07T04:24:00Z">
              <w:rPr>
                <w:snapToGrid w:val="0"/>
              </w:rPr>
            </w:rPrChange>
          </w:rPr>
          <w:t>}</w:t>
        </w:r>
      </w:ins>
    </w:p>
    <w:p w:rsidR="009E61AC" w:rsidRPr="009F32C9" w:rsidRDefault="009E61AC" w:rsidP="009E61AC">
      <w:pPr>
        <w:pStyle w:val="PL"/>
        <w:shd w:val="clear" w:color="auto" w:fill="E6E6E6"/>
        <w:rPr>
          <w:ins w:id="72737" w:author="CR#0250r2" w:date="2020-04-07T03:56:00Z"/>
          <w:rPrChange w:id="72738" w:author="CR#0252r1" w:date="2020-04-07T04:24:00Z">
            <w:rPr>
              <w:ins w:id="72739" w:author="CR#0250r2" w:date="2020-04-07T03:56:00Z"/>
            </w:rPr>
          </w:rPrChange>
        </w:rPr>
      </w:pPr>
    </w:p>
    <w:p w:rsidR="009E61AC" w:rsidRPr="009F32C9" w:rsidRDefault="009E61AC" w:rsidP="009E61AC">
      <w:pPr>
        <w:pStyle w:val="PL"/>
        <w:shd w:val="clear" w:color="auto" w:fill="E6E6E6"/>
        <w:rPr>
          <w:ins w:id="72740" w:author="CR#0250r2" w:date="2020-04-07T03:56:00Z"/>
          <w:rPrChange w:id="72741" w:author="CR#0252r1" w:date="2020-04-07T04:24:00Z">
            <w:rPr>
              <w:ins w:id="72742" w:author="CR#0250r2" w:date="2020-04-07T03:56:00Z"/>
            </w:rPr>
          </w:rPrChange>
        </w:rPr>
      </w:pPr>
      <w:ins w:id="72743" w:author="CR#0250r2" w:date="2020-04-07T03:56:00Z">
        <w:r w:rsidRPr="009F32C9">
          <w:rPr>
            <w:rPrChange w:id="72744" w:author="CR#0252r1" w:date="2020-04-07T04:24:00Z">
              <w:rPr/>
            </w:rPrChange>
          </w:rPr>
          <w:t>-- ASN1STOP</w:t>
        </w:r>
      </w:ins>
    </w:p>
    <w:p w:rsidR="009E61AC" w:rsidRPr="009F32C9" w:rsidRDefault="009E61AC" w:rsidP="009E61AC">
      <w:pPr>
        <w:rPr>
          <w:ins w:id="72745" w:author="CR#0250r2" w:date="2020-04-07T03:56:00Z"/>
          <w:rPrChange w:id="72746" w:author="CR#0252r1" w:date="2020-04-07T04:24:00Z">
            <w:rPr>
              <w:ins w:id="72747" w:author="CR#0250r2" w:date="2020-04-07T03:56:00Z"/>
            </w:rPr>
          </w:rPrChange>
        </w:rPr>
      </w:pPr>
    </w:p>
    <w:p w:rsidR="009E61AC" w:rsidRPr="009F32C9" w:rsidRDefault="005314F9" w:rsidP="009E61AC">
      <w:pPr>
        <w:pStyle w:val="Heading4"/>
        <w:rPr>
          <w:ins w:id="72748" w:author="CR#0250r2" w:date="2020-04-07T03:56:00Z"/>
          <w:rPrChange w:id="72749" w:author="CR#0252r1" w:date="2020-04-07T04:24:00Z">
            <w:rPr>
              <w:ins w:id="72750" w:author="CR#0250r2" w:date="2020-04-07T03:56:00Z"/>
            </w:rPr>
          </w:rPrChange>
        </w:rPr>
      </w:pPr>
      <w:ins w:id="72751" w:author="CR#0250r2" w:date="2020-04-07T04:17:00Z">
        <w:r w:rsidRPr="009F32C9">
          <w:rPr>
            <w:rPrChange w:id="72752" w:author="CR#0252r1" w:date="2020-04-07T04:24:00Z">
              <w:rPr/>
            </w:rPrChange>
          </w:rPr>
          <w:t>6.9</w:t>
        </w:r>
      </w:ins>
      <w:ins w:id="72753" w:author="CR#0250r2" w:date="2020-04-07T03:56:00Z">
        <w:r w:rsidR="009E61AC" w:rsidRPr="009F32C9">
          <w:rPr>
            <w:rPrChange w:id="72754" w:author="CR#0252r1" w:date="2020-04-07T04:24:00Z">
              <w:rPr/>
            </w:rPrChange>
          </w:rPr>
          <w:t>.1.4</w:t>
        </w:r>
        <w:r w:rsidR="009E61AC" w:rsidRPr="009F32C9">
          <w:rPr>
            <w:rPrChange w:id="72755" w:author="CR#0252r1" w:date="2020-04-07T04:24:00Z">
              <w:rPr/>
            </w:rPrChange>
          </w:rPr>
          <w:tab/>
          <w:t>NR-Multi-RTT Location Information Elements</w:t>
        </w:r>
      </w:ins>
    </w:p>
    <w:p w:rsidR="009E61AC" w:rsidRPr="009F32C9" w:rsidRDefault="009E61AC" w:rsidP="009E61AC">
      <w:pPr>
        <w:pStyle w:val="Heading4"/>
        <w:rPr>
          <w:ins w:id="72756" w:author="CR#0250r2" w:date="2020-04-07T03:56:00Z"/>
          <w:i/>
          <w:rPrChange w:id="72757" w:author="CR#0252r1" w:date="2020-04-07T04:24:00Z">
            <w:rPr>
              <w:ins w:id="72758" w:author="CR#0250r2" w:date="2020-04-07T03:56:00Z"/>
              <w:i/>
            </w:rPr>
          </w:rPrChange>
        </w:rPr>
      </w:pPr>
      <w:ins w:id="72759" w:author="CR#0250r2" w:date="2020-04-07T03:56:00Z">
        <w:r w:rsidRPr="009F32C9">
          <w:rPr>
            <w:rPrChange w:id="72760" w:author="CR#0252r1" w:date="2020-04-07T04:24:00Z">
              <w:rPr/>
            </w:rPrChange>
          </w:rPr>
          <w:t>–</w:t>
        </w:r>
        <w:r w:rsidRPr="009F32C9">
          <w:rPr>
            <w:rPrChange w:id="72761" w:author="CR#0252r1" w:date="2020-04-07T04:24:00Z">
              <w:rPr/>
            </w:rPrChange>
          </w:rPr>
          <w:tab/>
        </w:r>
        <w:r w:rsidRPr="009F32C9">
          <w:rPr>
            <w:i/>
            <w:rPrChange w:id="72762" w:author="CR#0252r1" w:date="2020-04-07T04:24:00Z">
              <w:rPr>
                <w:i/>
              </w:rPr>
            </w:rPrChange>
          </w:rPr>
          <w:t>NR-Multi-RTT-SignalMeasurementInformation</w:t>
        </w:r>
      </w:ins>
    </w:p>
    <w:p w:rsidR="009E61AC" w:rsidRPr="009F32C9" w:rsidRDefault="009E61AC" w:rsidP="009E61AC">
      <w:pPr>
        <w:keepLines/>
        <w:rPr>
          <w:ins w:id="72763" w:author="CR#0250r2" w:date="2020-04-07T03:56:00Z"/>
          <w:rPrChange w:id="72764" w:author="CR#0252r1" w:date="2020-04-07T04:24:00Z">
            <w:rPr>
              <w:ins w:id="72765" w:author="CR#0250r2" w:date="2020-04-07T03:56:00Z"/>
            </w:rPr>
          </w:rPrChange>
        </w:rPr>
      </w:pPr>
      <w:ins w:id="72766" w:author="CR#0250r2" w:date="2020-04-07T03:56:00Z">
        <w:r w:rsidRPr="009F32C9">
          <w:rPr>
            <w:rPrChange w:id="72767" w:author="CR#0252r1" w:date="2020-04-07T04:24:00Z">
              <w:rPr/>
            </w:rPrChange>
          </w:rPr>
          <w:t xml:space="preserve">The IE </w:t>
        </w:r>
        <w:r w:rsidRPr="009F32C9">
          <w:rPr>
            <w:i/>
            <w:rPrChange w:id="72768" w:author="CR#0252r1" w:date="2020-04-07T04:24:00Z">
              <w:rPr>
                <w:i/>
              </w:rPr>
            </w:rPrChange>
          </w:rPr>
          <w:t>NR-Multi-RTT-SignalMeasurementInformation</w:t>
        </w:r>
        <w:r w:rsidRPr="009F32C9">
          <w:rPr>
            <w:noProof/>
            <w:rPrChange w:id="72769" w:author="CR#0252r1" w:date="2020-04-07T04:24:00Z">
              <w:rPr>
                <w:noProof/>
              </w:rPr>
            </w:rPrChange>
          </w:rPr>
          <w:t xml:space="preserve"> is</w:t>
        </w:r>
        <w:r w:rsidRPr="009F32C9">
          <w:rPr>
            <w:rPrChange w:id="72770" w:author="CR#0252r1" w:date="2020-04-07T04:24:00Z">
              <w:rPr/>
            </w:rPrChange>
          </w:rPr>
          <w:t xml:space="preserve"> used by the target device to provide NR Multi-RTT measurements to the location server. </w:t>
        </w:r>
        <w:r w:rsidRPr="009F32C9">
          <w:rPr>
            <w:lang w:eastAsia="ja-JP"/>
            <w:rPrChange w:id="72771" w:author="CR#0252r1" w:date="2020-04-07T04:24:00Z">
              <w:rPr>
                <w:lang w:eastAsia="ja-JP"/>
              </w:rPr>
            </w:rPrChange>
          </w:rPr>
          <w:t>The measurements are provided as a list of TRPs, where the first TRP in the list is used as reference TRP.</w:t>
        </w:r>
      </w:ins>
    </w:p>
    <w:p w:rsidR="009E61AC" w:rsidRPr="009F32C9" w:rsidRDefault="009E61AC" w:rsidP="009E61AC">
      <w:pPr>
        <w:pStyle w:val="PL"/>
        <w:shd w:val="clear" w:color="auto" w:fill="E6E6E6"/>
        <w:rPr>
          <w:ins w:id="72772" w:author="CR#0250r2" w:date="2020-04-07T03:56:00Z"/>
          <w:rPrChange w:id="72773" w:author="CR#0252r1" w:date="2020-04-07T04:24:00Z">
            <w:rPr>
              <w:ins w:id="72774" w:author="CR#0250r2" w:date="2020-04-07T03:56:00Z"/>
            </w:rPr>
          </w:rPrChange>
        </w:rPr>
      </w:pPr>
      <w:ins w:id="72775" w:author="CR#0250r2" w:date="2020-04-07T03:56:00Z">
        <w:r w:rsidRPr="009F32C9">
          <w:rPr>
            <w:rPrChange w:id="72776" w:author="CR#0252r1" w:date="2020-04-07T04:24:00Z">
              <w:rPr/>
            </w:rPrChange>
          </w:rPr>
          <w:t>-- ASN1START</w:t>
        </w:r>
      </w:ins>
    </w:p>
    <w:p w:rsidR="009E61AC" w:rsidRPr="009F32C9" w:rsidRDefault="009E61AC" w:rsidP="009E61AC">
      <w:pPr>
        <w:pStyle w:val="PL"/>
        <w:shd w:val="clear" w:color="auto" w:fill="E6E6E6"/>
        <w:rPr>
          <w:ins w:id="72777" w:author="CR#0250r2" w:date="2020-04-07T03:56:00Z"/>
          <w:snapToGrid w:val="0"/>
          <w:rPrChange w:id="72778" w:author="CR#0252r1" w:date="2020-04-07T04:24:00Z">
            <w:rPr>
              <w:ins w:id="72779" w:author="CR#0250r2" w:date="2020-04-07T03:56:00Z"/>
              <w:snapToGrid w:val="0"/>
            </w:rPr>
          </w:rPrChange>
        </w:rPr>
      </w:pPr>
    </w:p>
    <w:p w:rsidR="009E61AC" w:rsidRPr="009F32C9" w:rsidRDefault="009E61AC" w:rsidP="009E61AC">
      <w:pPr>
        <w:pStyle w:val="PL"/>
        <w:shd w:val="clear" w:color="auto" w:fill="E6E6E6"/>
        <w:outlineLvl w:val="0"/>
        <w:rPr>
          <w:ins w:id="72780" w:author="CR#0250r2" w:date="2020-04-07T03:56:00Z"/>
          <w:snapToGrid w:val="0"/>
          <w:rPrChange w:id="72781" w:author="CR#0252r1" w:date="2020-04-07T04:24:00Z">
            <w:rPr>
              <w:ins w:id="72782" w:author="CR#0250r2" w:date="2020-04-07T03:56:00Z"/>
              <w:snapToGrid w:val="0"/>
            </w:rPr>
          </w:rPrChange>
        </w:rPr>
      </w:pPr>
      <w:ins w:id="72783" w:author="CR#0250r2" w:date="2020-04-07T03:56:00Z">
        <w:r w:rsidRPr="009F32C9">
          <w:rPr>
            <w:snapToGrid w:val="0"/>
            <w:rPrChange w:id="72784" w:author="CR#0252r1" w:date="2020-04-07T04:24:00Z">
              <w:rPr>
                <w:snapToGrid w:val="0"/>
              </w:rPr>
            </w:rPrChange>
          </w:rPr>
          <w:t>NR-Multi-RTT-SignalMeasurementInformation-r16 ::= SEQUENCE {</w:t>
        </w:r>
      </w:ins>
    </w:p>
    <w:p w:rsidR="009E61AC" w:rsidRPr="009F32C9" w:rsidRDefault="009E61AC" w:rsidP="009E61AC">
      <w:pPr>
        <w:pStyle w:val="PL"/>
        <w:shd w:val="clear" w:color="auto" w:fill="E6E6E6"/>
        <w:rPr>
          <w:ins w:id="72785" w:author="CR#0250r2" w:date="2020-04-07T03:56:00Z"/>
          <w:snapToGrid w:val="0"/>
          <w:rPrChange w:id="72786" w:author="CR#0252r1" w:date="2020-04-07T04:24:00Z">
            <w:rPr>
              <w:ins w:id="72787" w:author="CR#0250r2" w:date="2020-04-07T03:56:00Z"/>
              <w:snapToGrid w:val="0"/>
            </w:rPr>
          </w:rPrChange>
        </w:rPr>
      </w:pPr>
      <w:ins w:id="72788" w:author="CR#0250r2" w:date="2020-04-07T03:56:00Z">
        <w:r w:rsidRPr="009F32C9">
          <w:rPr>
            <w:snapToGrid w:val="0"/>
            <w:rPrChange w:id="72789" w:author="CR#0252r1" w:date="2020-04-07T04:24:00Z">
              <w:rPr>
                <w:snapToGrid w:val="0"/>
              </w:rPr>
            </w:rPrChange>
          </w:rPr>
          <w:tab/>
          <w:t>nr-Multi-RTT-MeasList-r16</w:t>
        </w:r>
        <w:r w:rsidRPr="009F32C9">
          <w:rPr>
            <w:snapToGrid w:val="0"/>
            <w:rPrChange w:id="72790" w:author="CR#0252r1" w:date="2020-04-07T04:24:00Z">
              <w:rPr>
                <w:snapToGrid w:val="0"/>
              </w:rPr>
            </w:rPrChange>
          </w:rPr>
          <w:tab/>
          <w:t>NR-Multi-RTT-MeasList-r16,</w:t>
        </w:r>
      </w:ins>
    </w:p>
    <w:p w:rsidR="009E61AC" w:rsidRPr="009F32C9" w:rsidRDefault="009E61AC" w:rsidP="009E61AC">
      <w:pPr>
        <w:pStyle w:val="PL"/>
        <w:shd w:val="clear" w:color="auto" w:fill="E6E6E6"/>
        <w:rPr>
          <w:ins w:id="72791" w:author="CR#0250r2" w:date="2020-04-07T03:56:00Z"/>
          <w:snapToGrid w:val="0"/>
          <w:rPrChange w:id="72792" w:author="CR#0252r1" w:date="2020-04-07T04:24:00Z">
            <w:rPr>
              <w:ins w:id="72793" w:author="CR#0250r2" w:date="2020-04-07T03:56:00Z"/>
              <w:snapToGrid w:val="0"/>
            </w:rPr>
          </w:rPrChange>
        </w:rPr>
      </w:pPr>
      <w:ins w:id="72794" w:author="CR#0250r2" w:date="2020-04-07T03:56:00Z">
        <w:r w:rsidRPr="009F32C9">
          <w:rPr>
            <w:snapToGrid w:val="0"/>
            <w:rPrChange w:id="72795" w:author="CR#0252r1" w:date="2020-04-07T04:24:00Z">
              <w:rPr>
                <w:snapToGrid w:val="0"/>
              </w:rPr>
            </w:rPrChange>
          </w:rPr>
          <w:tab/>
          <w:t>...</w:t>
        </w:r>
      </w:ins>
    </w:p>
    <w:p w:rsidR="009E61AC" w:rsidRPr="009F32C9" w:rsidRDefault="009E61AC" w:rsidP="009E61AC">
      <w:pPr>
        <w:pStyle w:val="PL"/>
        <w:shd w:val="clear" w:color="auto" w:fill="E6E6E6"/>
        <w:rPr>
          <w:ins w:id="72796" w:author="CR#0250r2" w:date="2020-04-07T03:56:00Z"/>
          <w:snapToGrid w:val="0"/>
          <w:rPrChange w:id="72797" w:author="CR#0252r1" w:date="2020-04-07T04:24:00Z">
            <w:rPr>
              <w:ins w:id="72798" w:author="CR#0250r2" w:date="2020-04-07T03:56:00Z"/>
              <w:snapToGrid w:val="0"/>
            </w:rPr>
          </w:rPrChange>
        </w:rPr>
      </w:pPr>
      <w:ins w:id="72799" w:author="CR#0250r2" w:date="2020-04-07T03:56:00Z">
        <w:r w:rsidRPr="009F32C9">
          <w:rPr>
            <w:snapToGrid w:val="0"/>
            <w:rPrChange w:id="72800" w:author="CR#0252r1" w:date="2020-04-07T04:24:00Z">
              <w:rPr>
                <w:snapToGrid w:val="0"/>
              </w:rPr>
            </w:rPrChange>
          </w:rPr>
          <w:t>}</w:t>
        </w:r>
      </w:ins>
    </w:p>
    <w:p w:rsidR="009E61AC" w:rsidRPr="009F32C9" w:rsidRDefault="009E61AC" w:rsidP="009E61AC">
      <w:pPr>
        <w:pStyle w:val="PL"/>
        <w:shd w:val="clear" w:color="auto" w:fill="E6E6E6"/>
        <w:rPr>
          <w:ins w:id="72801" w:author="CR#0250r2" w:date="2020-04-07T03:56:00Z"/>
          <w:snapToGrid w:val="0"/>
          <w:rPrChange w:id="72802" w:author="CR#0252r1" w:date="2020-04-07T04:24:00Z">
            <w:rPr>
              <w:ins w:id="72803" w:author="CR#0250r2" w:date="2020-04-07T03:56:00Z"/>
              <w:snapToGrid w:val="0"/>
            </w:rPr>
          </w:rPrChange>
        </w:rPr>
      </w:pPr>
    </w:p>
    <w:p w:rsidR="009E61AC" w:rsidRPr="009F32C9" w:rsidRDefault="009E61AC" w:rsidP="009E61AC">
      <w:pPr>
        <w:pStyle w:val="PL"/>
        <w:shd w:val="clear" w:color="auto" w:fill="E6E6E6"/>
        <w:outlineLvl w:val="0"/>
        <w:rPr>
          <w:ins w:id="72804" w:author="CR#0250r2" w:date="2020-04-07T03:56:00Z"/>
          <w:snapToGrid w:val="0"/>
          <w:rPrChange w:id="72805" w:author="CR#0252r1" w:date="2020-04-07T04:24:00Z">
            <w:rPr>
              <w:ins w:id="72806" w:author="CR#0250r2" w:date="2020-04-07T03:56:00Z"/>
              <w:snapToGrid w:val="0"/>
            </w:rPr>
          </w:rPrChange>
        </w:rPr>
      </w:pPr>
      <w:ins w:id="72807" w:author="CR#0250r2" w:date="2020-04-07T03:56:00Z">
        <w:r w:rsidRPr="009F32C9">
          <w:rPr>
            <w:snapToGrid w:val="0"/>
            <w:rPrChange w:id="72808" w:author="CR#0252r1" w:date="2020-04-07T04:24:00Z">
              <w:rPr>
                <w:snapToGrid w:val="0"/>
              </w:rPr>
            </w:rPrChange>
          </w:rPr>
          <w:t>NR-Multi-RTT-MeasList-r16 ::= SEQUENCE (SIZE(1..</w:t>
        </w:r>
        <w:r w:rsidRPr="009F32C9">
          <w:rPr>
            <w:rPrChange w:id="72809" w:author="CR#0252r1" w:date="2020-04-07T04:24:00Z">
              <w:rPr/>
            </w:rPrChange>
          </w:rPr>
          <w:t xml:space="preserve"> nrMaxTRPs</w:t>
        </w:r>
        <w:r w:rsidRPr="009F32C9">
          <w:rPr>
            <w:snapToGrid w:val="0"/>
            <w:rPrChange w:id="72810" w:author="CR#0252r1" w:date="2020-04-07T04:24:00Z">
              <w:rPr>
                <w:snapToGrid w:val="0"/>
              </w:rPr>
            </w:rPrChange>
          </w:rPr>
          <w:t>)) OF NR-Multi-RTT-MeasElement-r16</w:t>
        </w:r>
      </w:ins>
    </w:p>
    <w:p w:rsidR="009E61AC" w:rsidRPr="009F32C9" w:rsidRDefault="009E61AC" w:rsidP="009E61AC">
      <w:pPr>
        <w:pStyle w:val="PL"/>
        <w:shd w:val="clear" w:color="auto" w:fill="E6E6E6"/>
        <w:rPr>
          <w:ins w:id="72811" w:author="CR#0250r2" w:date="2020-04-07T03:56:00Z"/>
          <w:snapToGrid w:val="0"/>
          <w:rPrChange w:id="72812" w:author="CR#0252r1" w:date="2020-04-07T04:24:00Z">
            <w:rPr>
              <w:ins w:id="72813" w:author="CR#0250r2" w:date="2020-04-07T03:56:00Z"/>
              <w:snapToGrid w:val="0"/>
            </w:rPr>
          </w:rPrChange>
        </w:rPr>
      </w:pPr>
    </w:p>
    <w:p w:rsidR="009E61AC" w:rsidRPr="009F32C9" w:rsidRDefault="009E61AC" w:rsidP="009E61AC">
      <w:pPr>
        <w:pStyle w:val="PL"/>
        <w:shd w:val="clear" w:color="auto" w:fill="E6E6E6"/>
        <w:outlineLvl w:val="0"/>
        <w:rPr>
          <w:ins w:id="72814" w:author="CR#0250r2" w:date="2020-04-07T03:56:00Z"/>
          <w:snapToGrid w:val="0"/>
          <w:rPrChange w:id="72815" w:author="CR#0252r1" w:date="2020-04-07T04:24:00Z">
            <w:rPr>
              <w:ins w:id="72816" w:author="CR#0250r2" w:date="2020-04-07T03:56:00Z"/>
              <w:snapToGrid w:val="0"/>
            </w:rPr>
          </w:rPrChange>
        </w:rPr>
      </w:pPr>
      <w:ins w:id="72817" w:author="CR#0250r2" w:date="2020-04-07T03:56:00Z">
        <w:r w:rsidRPr="009F32C9">
          <w:rPr>
            <w:snapToGrid w:val="0"/>
            <w:rPrChange w:id="72818" w:author="CR#0252r1" w:date="2020-04-07T04:24:00Z">
              <w:rPr>
                <w:snapToGrid w:val="0"/>
              </w:rPr>
            </w:rPrChange>
          </w:rPr>
          <w:t>NR-Multi-RTT-MeasElement-r16 ::= SEQUENCE {</w:t>
        </w:r>
      </w:ins>
    </w:p>
    <w:p w:rsidR="009E61AC" w:rsidRPr="009F32C9" w:rsidRDefault="009E61AC" w:rsidP="009E61AC">
      <w:pPr>
        <w:pStyle w:val="PL"/>
        <w:shd w:val="clear" w:color="auto" w:fill="E6E6E6"/>
        <w:outlineLvl w:val="0"/>
        <w:rPr>
          <w:ins w:id="72819" w:author="CR#0250r2" w:date="2020-04-07T03:56:00Z"/>
          <w:snapToGrid w:val="0"/>
          <w:rPrChange w:id="72820" w:author="CR#0252r1" w:date="2020-04-07T04:24:00Z">
            <w:rPr>
              <w:ins w:id="72821" w:author="CR#0250r2" w:date="2020-04-07T03:56:00Z"/>
              <w:snapToGrid w:val="0"/>
            </w:rPr>
          </w:rPrChange>
        </w:rPr>
      </w:pPr>
      <w:ins w:id="72822" w:author="CR#0250r2" w:date="2020-04-07T03:56:00Z">
        <w:r w:rsidRPr="009F32C9">
          <w:rPr>
            <w:snapToGrid w:val="0"/>
            <w:rPrChange w:id="72823" w:author="CR#0252r1" w:date="2020-04-07T04:24:00Z">
              <w:rPr>
                <w:snapToGrid w:val="0"/>
              </w:rPr>
            </w:rPrChange>
          </w:rPr>
          <w:tab/>
        </w:r>
        <w:r w:rsidRPr="009F32C9">
          <w:rPr>
            <w:rPrChange w:id="72824" w:author="CR#0252r1" w:date="2020-04-07T04:24:00Z">
              <w:rPr/>
            </w:rPrChange>
          </w:rPr>
          <w:t>trp-ID-r16</w:t>
        </w:r>
        <w:r w:rsidRPr="009F32C9">
          <w:rPr>
            <w:rPrChange w:id="72825" w:author="CR#0252r1" w:date="2020-04-07T04:24:00Z">
              <w:rPr/>
            </w:rPrChange>
          </w:rPr>
          <w:tab/>
        </w:r>
        <w:r w:rsidRPr="009F32C9">
          <w:rPr>
            <w:rPrChange w:id="72826" w:author="CR#0252r1" w:date="2020-04-07T04:24:00Z">
              <w:rPr/>
            </w:rPrChange>
          </w:rPr>
          <w:tab/>
        </w:r>
        <w:r w:rsidRPr="009F32C9">
          <w:rPr>
            <w:rPrChange w:id="72827" w:author="CR#0252r1" w:date="2020-04-07T04:24:00Z">
              <w:rPr/>
            </w:rPrChange>
          </w:rPr>
          <w:tab/>
        </w:r>
        <w:r w:rsidRPr="009F32C9">
          <w:rPr>
            <w:rPrChange w:id="72828" w:author="CR#0252r1" w:date="2020-04-07T04:24:00Z">
              <w:rPr/>
            </w:rPrChange>
          </w:rPr>
          <w:tab/>
        </w:r>
        <w:r w:rsidRPr="009F32C9">
          <w:rPr>
            <w:rPrChange w:id="72829" w:author="CR#0252r1" w:date="2020-04-07T04:24:00Z">
              <w:rPr/>
            </w:rPrChange>
          </w:rPr>
          <w:tab/>
        </w:r>
        <w:r w:rsidRPr="009F32C9">
          <w:rPr>
            <w:rPrChange w:id="72830" w:author="CR#0252r1" w:date="2020-04-07T04:24:00Z">
              <w:rPr/>
            </w:rPrChange>
          </w:rPr>
          <w:tab/>
        </w:r>
        <w:r w:rsidRPr="009F32C9">
          <w:rPr>
            <w:rPrChange w:id="72831" w:author="CR#0252r1" w:date="2020-04-07T04:24:00Z">
              <w:rPr/>
            </w:rPrChange>
          </w:rPr>
          <w:tab/>
        </w:r>
        <w:r w:rsidRPr="009F32C9">
          <w:rPr>
            <w:snapToGrid w:val="0"/>
            <w:rPrChange w:id="72832" w:author="CR#0252r1" w:date="2020-04-07T04:24:00Z">
              <w:rPr>
                <w:snapToGrid w:val="0"/>
              </w:rPr>
            </w:rPrChange>
          </w:rPr>
          <w:t>TRP-ID-r16</w:t>
        </w:r>
        <w:r w:rsidRPr="009F32C9">
          <w:rPr>
            <w:snapToGrid w:val="0"/>
            <w:rPrChange w:id="72833" w:author="CR#0252r1" w:date="2020-04-07T04:24:00Z">
              <w:rPr>
                <w:snapToGrid w:val="0"/>
              </w:rPr>
            </w:rPrChange>
          </w:rPr>
          <w:tab/>
        </w:r>
        <w:r w:rsidRPr="009F32C9">
          <w:rPr>
            <w:snapToGrid w:val="0"/>
            <w:rPrChange w:id="72834" w:author="CR#0252r1" w:date="2020-04-07T04:24:00Z">
              <w:rPr>
                <w:snapToGrid w:val="0"/>
              </w:rPr>
            </w:rPrChange>
          </w:rPr>
          <w:tab/>
        </w:r>
        <w:r w:rsidRPr="009F32C9">
          <w:rPr>
            <w:snapToGrid w:val="0"/>
            <w:rPrChange w:id="72835" w:author="CR#0252r1" w:date="2020-04-07T04:24:00Z">
              <w:rPr>
                <w:snapToGrid w:val="0"/>
              </w:rPr>
            </w:rPrChange>
          </w:rPr>
          <w:tab/>
          <w:t>OPTIONAL,</w:t>
        </w:r>
      </w:ins>
    </w:p>
    <w:p w:rsidR="009E61AC" w:rsidRPr="009F32C9" w:rsidRDefault="009E61AC" w:rsidP="009E61AC">
      <w:pPr>
        <w:pStyle w:val="PL"/>
        <w:shd w:val="clear" w:color="auto" w:fill="E6E6E6"/>
        <w:rPr>
          <w:ins w:id="72836" w:author="CR#0250r2" w:date="2020-04-07T03:56:00Z"/>
          <w:snapToGrid w:val="0"/>
          <w:rPrChange w:id="72837" w:author="CR#0252r1" w:date="2020-04-07T04:24:00Z">
            <w:rPr>
              <w:ins w:id="72838" w:author="CR#0250r2" w:date="2020-04-07T03:56:00Z"/>
              <w:snapToGrid w:val="0"/>
            </w:rPr>
          </w:rPrChange>
        </w:rPr>
        <w:pPrChange w:id="72839" w:author="CR#0250r2" w:date="2020-04-07T04:07:00Z">
          <w:pPr>
            <w:pStyle w:val="PL"/>
            <w:shd w:val="clear" w:color="auto" w:fill="E6E6E6"/>
            <w:ind w:firstLine="384"/>
          </w:pPr>
        </w:pPrChange>
      </w:pPr>
      <w:ins w:id="72840" w:author="CR#0250r2" w:date="2020-04-07T04:07:00Z">
        <w:r w:rsidRPr="009F32C9">
          <w:rPr>
            <w:snapToGrid w:val="0"/>
            <w:rPrChange w:id="72841" w:author="CR#0252r1" w:date="2020-04-07T04:24:00Z">
              <w:rPr>
                <w:snapToGrid w:val="0"/>
              </w:rPr>
            </w:rPrChange>
          </w:rPr>
          <w:tab/>
        </w:r>
      </w:ins>
      <w:ins w:id="72842" w:author="CR#0250r2" w:date="2020-04-07T03:56:00Z">
        <w:r w:rsidRPr="009F32C9">
          <w:rPr>
            <w:snapToGrid w:val="0"/>
            <w:rPrChange w:id="72843" w:author="CR#0252r1" w:date="2020-04-07T04:24:00Z">
              <w:rPr>
                <w:snapToGrid w:val="0"/>
              </w:rPr>
            </w:rPrChange>
          </w:rPr>
          <w:t>nr-DL-PRS-ResourceId-r16</w:t>
        </w:r>
        <w:r w:rsidRPr="009F32C9">
          <w:rPr>
            <w:snapToGrid w:val="0"/>
            <w:rPrChange w:id="72844" w:author="CR#0252r1" w:date="2020-04-07T04:24:00Z">
              <w:rPr>
                <w:snapToGrid w:val="0"/>
              </w:rPr>
            </w:rPrChange>
          </w:rPr>
          <w:tab/>
        </w:r>
        <w:r w:rsidRPr="009F32C9">
          <w:rPr>
            <w:snapToGrid w:val="0"/>
            <w:rPrChange w:id="72845" w:author="CR#0252r1" w:date="2020-04-07T04:24:00Z">
              <w:rPr>
                <w:snapToGrid w:val="0"/>
              </w:rPr>
            </w:rPrChange>
          </w:rPr>
          <w:tab/>
        </w:r>
        <w:r w:rsidRPr="009F32C9">
          <w:rPr>
            <w:snapToGrid w:val="0"/>
            <w:rPrChange w:id="72846" w:author="CR#0252r1" w:date="2020-04-07T04:24:00Z">
              <w:rPr>
                <w:snapToGrid w:val="0"/>
              </w:rPr>
            </w:rPrChange>
          </w:rPr>
          <w:tab/>
          <w:t>NR-DL-PRS-ResourceId-r16</w:t>
        </w:r>
        <w:r w:rsidRPr="009F32C9">
          <w:rPr>
            <w:snapToGrid w:val="0"/>
            <w:rPrChange w:id="72847" w:author="CR#0252r1" w:date="2020-04-07T04:24:00Z">
              <w:rPr>
                <w:snapToGrid w:val="0"/>
              </w:rPr>
            </w:rPrChange>
          </w:rPr>
          <w:tab/>
          <w:t>OPTIONAL,</w:t>
        </w:r>
      </w:ins>
    </w:p>
    <w:p w:rsidR="009E61AC" w:rsidRPr="009F32C9" w:rsidRDefault="009E61AC" w:rsidP="009E61AC">
      <w:pPr>
        <w:pStyle w:val="PL"/>
        <w:shd w:val="clear" w:color="auto" w:fill="E6E6E6"/>
        <w:rPr>
          <w:ins w:id="72848" w:author="CR#0250r2" w:date="2020-04-07T03:56:00Z"/>
          <w:rPrChange w:id="72849" w:author="CR#0252r1" w:date="2020-04-07T04:24:00Z">
            <w:rPr>
              <w:ins w:id="72850" w:author="CR#0250r2" w:date="2020-04-07T03:56:00Z"/>
            </w:rPr>
          </w:rPrChange>
        </w:rPr>
      </w:pPr>
      <w:ins w:id="72851" w:author="CR#0250r2" w:date="2020-04-07T03:56:00Z">
        <w:r w:rsidRPr="009F32C9">
          <w:rPr>
            <w:rPrChange w:id="72852" w:author="CR#0252r1" w:date="2020-04-07T04:24:00Z">
              <w:rPr/>
            </w:rPrChange>
          </w:rPr>
          <w:tab/>
          <w:t>nr-DL-PRS-ResourceSetId-r16</w:t>
        </w:r>
        <w:r w:rsidRPr="009F32C9">
          <w:rPr>
            <w:rPrChange w:id="72853" w:author="CR#0252r1" w:date="2020-04-07T04:24:00Z">
              <w:rPr/>
            </w:rPrChange>
          </w:rPr>
          <w:tab/>
        </w:r>
        <w:r w:rsidRPr="009F32C9">
          <w:rPr>
            <w:rPrChange w:id="72854" w:author="CR#0252r1" w:date="2020-04-07T04:24:00Z">
              <w:rPr/>
            </w:rPrChange>
          </w:rPr>
          <w:tab/>
        </w:r>
        <w:r w:rsidRPr="009F32C9">
          <w:rPr>
            <w:rPrChange w:id="72855" w:author="CR#0252r1" w:date="2020-04-07T04:24:00Z">
              <w:rPr/>
            </w:rPrChange>
          </w:rPr>
          <w:tab/>
          <w:t>NR-DL-PRS-ResourceSetId-r16 OPTIONAL,</w:t>
        </w:r>
      </w:ins>
    </w:p>
    <w:p w:rsidR="009E61AC" w:rsidRPr="009F32C9" w:rsidRDefault="009E61AC" w:rsidP="009E61AC">
      <w:pPr>
        <w:pStyle w:val="PL"/>
        <w:shd w:val="clear" w:color="auto" w:fill="E6E6E6"/>
        <w:rPr>
          <w:ins w:id="72856" w:author="CR#0250r2" w:date="2020-04-07T03:56:00Z"/>
          <w:rPrChange w:id="72857" w:author="CR#0252r1" w:date="2020-04-07T04:24:00Z">
            <w:rPr>
              <w:ins w:id="72858" w:author="CR#0250r2" w:date="2020-04-07T03:56:00Z"/>
            </w:rPr>
          </w:rPrChange>
        </w:rPr>
      </w:pPr>
      <w:ins w:id="72859" w:author="CR#0250r2" w:date="2020-04-07T04:07:00Z">
        <w:r w:rsidRPr="009F32C9">
          <w:rPr>
            <w:snapToGrid w:val="0"/>
            <w:rPrChange w:id="72860" w:author="CR#0252r1" w:date="2020-04-07T04:24:00Z">
              <w:rPr>
                <w:snapToGrid w:val="0"/>
              </w:rPr>
            </w:rPrChange>
          </w:rPr>
          <w:tab/>
        </w:r>
      </w:ins>
      <w:ins w:id="72861" w:author="CR#0250r2" w:date="2020-04-07T03:56:00Z">
        <w:r w:rsidRPr="009F32C9">
          <w:rPr>
            <w:snapToGrid w:val="0"/>
            <w:rPrChange w:id="72862" w:author="CR#0252r1" w:date="2020-04-07T04:24:00Z">
              <w:rPr>
                <w:snapToGrid w:val="0"/>
              </w:rPr>
            </w:rPrChange>
          </w:rPr>
          <w:t>nr-UE</w:t>
        </w:r>
        <w:r w:rsidRPr="009F32C9">
          <w:rPr>
            <w:rPrChange w:id="72863" w:author="CR#0252r1" w:date="2020-04-07T04:24:00Z">
              <w:rPr/>
            </w:rPrChange>
          </w:rPr>
          <w:t>-RxTxTimeDiff-r16</w:t>
        </w:r>
        <w:r w:rsidRPr="009F32C9">
          <w:rPr>
            <w:rPrChange w:id="72864" w:author="CR#0252r1" w:date="2020-04-07T04:24:00Z">
              <w:rPr/>
            </w:rPrChange>
          </w:rPr>
          <w:tab/>
        </w:r>
        <w:r w:rsidRPr="009F32C9">
          <w:rPr>
            <w:rPrChange w:id="72865" w:author="CR#0252r1" w:date="2020-04-07T04:24:00Z">
              <w:rPr/>
            </w:rPrChange>
          </w:rPr>
          <w:tab/>
        </w:r>
        <w:r w:rsidRPr="009F32C9">
          <w:rPr>
            <w:rPrChange w:id="72866" w:author="CR#0252r1" w:date="2020-04-07T04:24:00Z">
              <w:rPr/>
            </w:rPrChange>
          </w:rPr>
          <w:tab/>
        </w:r>
        <w:r w:rsidRPr="009F32C9">
          <w:rPr>
            <w:rPrChange w:id="72867" w:author="CR#0252r1" w:date="2020-04-07T04:24:00Z">
              <w:rPr/>
            </w:rPrChange>
          </w:rPr>
          <w:tab/>
          <w:t>INTEGER (0..ffs)</w:t>
        </w:r>
        <w:r w:rsidRPr="009F32C9">
          <w:rPr>
            <w:rPrChange w:id="72868" w:author="CR#0252r1" w:date="2020-04-07T04:24:00Z">
              <w:rPr/>
            </w:rPrChange>
          </w:rPr>
          <w:tab/>
          <w:t>OPTIONAL,</w:t>
        </w:r>
        <w:r w:rsidRPr="009F32C9">
          <w:rPr>
            <w:rPrChange w:id="72869" w:author="CR#0252r1" w:date="2020-04-07T04:24:00Z">
              <w:rPr/>
            </w:rPrChange>
          </w:rPr>
          <w:tab/>
          <w:t>-- FFS on the value range to be decided in RAN4</w:t>
        </w:r>
      </w:ins>
    </w:p>
    <w:p w:rsidR="009E61AC" w:rsidRPr="009F32C9" w:rsidRDefault="009E61AC" w:rsidP="009E61AC">
      <w:pPr>
        <w:pStyle w:val="PL"/>
        <w:shd w:val="clear" w:color="auto" w:fill="E6E6E6"/>
        <w:rPr>
          <w:ins w:id="72870" w:author="CR#0250r2" w:date="2020-04-07T03:56:00Z"/>
          <w:rPrChange w:id="72871" w:author="CR#0252r1" w:date="2020-04-07T04:24:00Z">
            <w:rPr>
              <w:ins w:id="72872" w:author="CR#0250r2" w:date="2020-04-07T03:56:00Z"/>
            </w:rPr>
          </w:rPrChange>
        </w:rPr>
      </w:pPr>
      <w:ins w:id="72873" w:author="CR#0250r2" w:date="2020-04-07T04:07:00Z">
        <w:r w:rsidRPr="009F32C9">
          <w:rPr>
            <w:rPrChange w:id="72874" w:author="CR#0252r1" w:date="2020-04-07T04:24:00Z">
              <w:rPr/>
            </w:rPrChange>
          </w:rPr>
          <w:tab/>
        </w:r>
      </w:ins>
      <w:ins w:id="72875" w:author="CR#0250r2" w:date="2020-04-07T03:56:00Z">
        <w:r w:rsidRPr="009F32C9">
          <w:rPr>
            <w:rPrChange w:id="72876" w:author="CR#0252r1" w:date="2020-04-07T04:24:00Z">
              <w:rPr/>
            </w:rPrChange>
          </w:rPr>
          <w:t>nr-AdditionalPathList-r16</w:t>
        </w:r>
        <w:r w:rsidRPr="009F32C9">
          <w:rPr>
            <w:rPrChange w:id="72877" w:author="CR#0252r1" w:date="2020-04-07T04:24:00Z">
              <w:rPr/>
            </w:rPrChange>
          </w:rPr>
          <w:tab/>
        </w:r>
        <w:r w:rsidRPr="009F32C9">
          <w:rPr>
            <w:rPrChange w:id="72878" w:author="CR#0252r1" w:date="2020-04-07T04:24:00Z">
              <w:rPr/>
            </w:rPrChange>
          </w:rPr>
          <w:tab/>
        </w:r>
        <w:r w:rsidRPr="009F32C9">
          <w:rPr>
            <w:rPrChange w:id="72879" w:author="CR#0252r1" w:date="2020-04-07T04:24:00Z">
              <w:rPr/>
            </w:rPrChange>
          </w:rPr>
          <w:tab/>
          <w:t>NR-AdditionalPathList-r16</w:t>
        </w:r>
        <w:r w:rsidRPr="009F32C9">
          <w:rPr>
            <w:rPrChange w:id="72880" w:author="CR#0252r1" w:date="2020-04-07T04:24:00Z">
              <w:rPr/>
            </w:rPrChange>
          </w:rPr>
          <w:tab/>
          <w:t>OPTIONAL,</w:t>
        </w:r>
      </w:ins>
    </w:p>
    <w:p w:rsidR="009E61AC" w:rsidRPr="009F32C9" w:rsidRDefault="009E61AC" w:rsidP="009E61AC">
      <w:pPr>
        <w:pStyle w:val="PL"/>
        <w:shd w:val="clear" w:color="auto" w:fill="E6E6E6"/>
        <w:rPr>
          <w:ins w:id="72881" w:author="CR#0250r2" w:date="2020-04-07T03:56:00Z"/>
          <w:snapToGrid w:val="0"/>
          <w:rPrChange w:id="72882" w:author="CR#0252r1" w:date="2020-04-07T04:24:00Z">
            <w:rPr>
              <w:ins w:id="72883" w:author="CR#0250r2" w:date="2020-04-07T03:56:00Z"/>
              <w:snapToGrid w:val="0"/>
            </w:rPr>
          </w:rPrChange>
        </w:rPr>
      </w:pPr>
      <w:ins w:id="72884" w:author="CR#0250r2" w:date="2020-04-07T04:07:00Z">
        <w:r w:rsidRPr="009F32C9">
          <w:rPr>
            <w:snapToGrid w:val="0"/>
            <w:rPrChange w:id="72885" w:author="CR#0252r1" w:date="2020-04-07T04:24:00Z">
              <w:rPr>
                <w:snapToGrid w:val="0"/>
              </w:rPr>
            </w:rPrChange>
          </w:rPr>
          <w:tab/>
        </w:r>
      </w:ins>
      <w:ins w:id="72886" w:author="CR#0250r2" w:date="2020-04-07T03:56:00Z">
        <w:r w:rsidRPr="009F32C9">
          <w:rPr>
            <w:snapToGrid w:val="0"/>
            <w:rPrChange w:id="72887" w:author="CR#0252r1" w:date="2020-04-07T04:24:00Z">
              <w:rPr>
                <w:snapToGrid w:val="0"/>
              </w:rPr>
            </w:rPrChange>
          </w:rPr>
          <w:t>nr-TimeStamp-r16</w:t>
        </w:r>
        <w:r w:rsidRPr="009F32C9">
          <w:rPr>
            <w:snapToGrid w:val="0"/>
            <w:rPrChange w:id="72888" w:author="CR#0252r1" w:date="2020-04-07T04:24:00Z">
              <w:rPr>
                <w:snapToGrid w:val="0"/>
              </w:rPr>
            </w:rPrChange>
          </w:rPr>
          <w:tab/>
        </w:r>
        <w:r w:rsidRPr="009F32C9">
          <w:rPr>
            <w:snapToGrid w:val="0"/>
            <w:rPrChange w:id="72889" w:author="CR#0252r1" w:date="2020-04-07T04:24:00Z">
              <w:rPr>
                <w:snapToGrid w:val="0"/>
              </w:rPr>
            </w:rPrChange>
          </w:rPr>
          <w:tab/>
        </w:r>
        <w:r w:rsidRPr="009F32C9">
          <w:rPr>
            <w:snapToGrid w:val="0"/>
            <w:rPrChange w:id="72890" w:author="CR#0252r1" w:date="2020-04-07T04:24:00Z">
              <w:rPr>
                <w:snapToGrid w:val="0"/>
              </w:rPr>
            </w:rPrChange>
          </w:rPr>
          <w:tab/>
        </w:r>
        <w:r w:rsidRPr="009F32C9">
          <w:rPr>
            <w:snapToGrid w:val="0"/>
            <w:rPrChange w:id="72891" w:author="CR#0252r1" w:date="2020-04-07T04:24:00Z">
              <w:rPr>
                <w:snapToGrid w:val="0"/>
              </w:rPr>
            </w:rPrChange>
          </w:rPr>
          <w:tab/>
        </w:r>
        <w:r w:rsidRPr="009F32C9">
          <w:rPr>
            <w:snapToGrid w:val="0"/>
            <w:rPrChange w:id="72892" w:author="CR#0252r1" w:date="2020-04-07T04:24:00Z">
              <w:rPr>
                <w:snapToGrid w:val="0"/>
              </w:rPr>
            </w:rPrChange>
          </w:rPr>
          <w:tab/>
          <w:t>NR-TimeStamp-r16,</w:t>
        </w:r>
      </w:ins>
    </w:p>
    <w:p w:rsidR="009E61AC" w:rsidRPr="009F32C9" w:rsidRDefault="009E61AC" w:rsidP="009E61AC">
      <w:pPr>
        <w:pStyle w:val="PL"/>
        <w:shd w:val="clear" w:color="auto" w:fill="E6E6E6"/>
        <w:rPr>
          <w:ins w:id="72893" w:author="CR#0250r2" w:date="2020-04-07T03:56:00Z"/>
          <w:snapToGrid w:val="0"/>
          <w:rPrChange w:id="72894" w:author="CR#0252r1" w:date="2020-04-07T04:24:00Z">
            <w:rPr>
              <w:ins w:id="72895" w:author="CR#0250r2" w:date="2020-04-07T03:56:00Z"/>
              <w:snapToGrid w:val="0"/>
            </w:rPr>
          </w:rPrChange>
        </w:rPr>
      </w:pPr>
      <w:ins w:id="72896" w:author="CR#0250r2" w:date="2020-04-07T03:56:00Z">
        <w:r w:rsidRPr="009F32C9">
          <w:rPr>
            <w:snapToGrid w:val="0"/>
            <w:rPrChange w:id="72897" w:author="CR#0252r1" w:date="2020-04-07T04:24:00Z">
              <w:rPr>
                <w:snapToGrid w:val="0"/>
              </w:rPr>
            </w:rPrChange>
          </w:rPr>
          <w:tab/>
          <w:t>nr-TimingMeasQuality-r16</w:t>
        </w:r>
        <w:r w:rsidRPr="009F32C9">
          <w:rPr>
            <w:snapToGrid w:val="0"/>
            <w:rPrChange w:id="72898" w:author="CR#0252r1" w:date="2020-04-07T04:24:00Z">
              <w:rPr>
                <w:snapToGrid w:val="0"/>
              </w:rPr>
            </w:rPrChange>
          </w:rPr>
          <w:tab/>
        </w:r>
        <w:r w:rsidRPr="009F32C9">
          <w:rPr>
            <w:snapToGrid w:val="0"/>
            <w:rPrChange w:id="72899" w:author="CR#0252r1" w:date="2020-04-07T04:24:00Z">
              <w:rPr>
                <w:snapToGrid w:val="0"/>
              </w:rPr>
            </w:rPrChange>
          </w:rPr>
          <w:tab/>
        </w:r>
        <w:r w:rsidRPr="009F32C9">
          <w:rPr>
            <w:snapToGrid w:val="0"/>
            <w:rPrChange w:id="72900" w:author="CR#0252r1" w:date="2020-04-07T04:24:00Z">
              <w:rPr>
                <w:snapToGrid w:val="0"/>
              </w:rPr>
            </w:rPrChange>
          </w:rPr>
          <w:tab/>
          <w:t>NR-TimingMeasQuality-r16,</w:t>
        </w:r>
      </w:ins>
    </w:p>
    <w:p w:rsidR="009E61AC" w:rsidRPr="009F32C9" w:rsidRDefault="009E61AC" w:rsidP="009E61AC">
      <w:pPr>
        <w:pStyle w:val="PL"/>
        <w:shd w:val="clear" w:color="auto" w:fill="E6E6E6"/>
        <w:rPr>
          <w:ins w:id="72901" w:author="CR#0250r2" w:date="2020-04-07T03:56:00Z"/>
          <w:rPrChange w:id="72902" w:author="CR#0252r1" w:date="2020-04-07T04:24:00Z">
            <w:rPr>
              <w:ins w:id="72903" w:author="CR#0250r2" w:date="2020-04-07T03:56:00Z"/>
            </w:rPr>
          </w:rPrChange>
        </w:rPr>
      </w:pPr>
      <w:ins w:id="72904" w:author="CR#0250r2" w:date="2020-04-07T03:56:00Z">
        <w:r w:rsidRPr="009F32C9">
          <w:rPr>
            <w:snapToGrid w:val="0"/>
            <w:rPrChange w:id="72905" w:author="CR#0252r1" w:date="2020-04-07T04:24:00Z">
              <w:rPr>
                <w:snapToGrid w:val="0"/>
              </w:rPr>
            </w:rPrChange>
          </w:rPr>
          <w:tab/>
          <w:t>nr-PRS-RSRP</w:t>
        </w:r>
        <w:r w:rsidRPr="009F32C9">
          <w:rPr>
            <w:rPrChange w:id="72906" w:author="CR#0252r1" w:date="2020-04-07T04:24:00Z">
              <w:rPr/>
            </w:rPrChange>
          </w:rPr>
          <w:t>-Result-r16</w:t>
        </w:r>
        <w:r w:rsidRPr="009F32C9">
          <w:rPr>
            <w:rPrChange w:id="72907" w:author="CR#0252r1" w:date="2020-04-07T04:24:00Z">
              <w:rPr/>
            </w:rPrChange>
          </w:rPr>
          <w:tab/>
        </w:r>
        <w:r w:rsidRPr="009F32C9">
          <w:rPr>
            <w:rPrChange w:id="72908" w:author="CR#0252r1" w:date="2020-04-07T04:24:00Z">
              <w:rPr/>
            </w:rPrChange>
          </w:rPr>
          <w:tab/>
        </w:r>
        <w:r w:rsidRPr="009F32C9">
          <w:rPr>
            <w:rPrChange w:id="72909" w:author="CR#0252r1" w:date="2020-04-07T04:24:00Z">
              <w:rPr/>
            </w:rPrChange>
          </w:rPr>
          <w:tab/>
        </w:r>
        <w:r w:rsidRPr="009F32C9">
          <w:rPr>
            <w:rPrChange w:id="72910" w:author="CR#0252r1" w:date="2020-04-07T04:24:00Z">
              <w:rPr/>
            </w:rPrChange>
          </w:rPr>
          <w:tab/>
          <w:t>INTEGER (FFS)</w:t>
        </w:r>
        <w:r w:rsidRPr="009F32C9">
          <w:rPr>
            <w:rPrChange w:id="72911" w:author="CR#0252r1" w:date="2020-04-07T04:24:00Z">
              <w:rPr/>
            </w:rPrChange>
          </w:rPr>
          <w:tab/>
        </w:r>
        <w:r w:rsidRPr="009F32C9">
          <w:rPr>
            <w:rPrChange w:id="72912" w:author="CR#0252r1" w:date="2020-04-07T04:24:00Z">
              <w:rPr/>
            </w:rPrChange>
          </w:rPr>
          <w:tab/>
        </w:r>
        <w:r w:rsidRPr="009F32C9">
          <w:rPr>
            <w:rPrChange w:id="72913" w:author="CR#0252r1" w:date="2020-04-07T04:24:00Z">
              <w:rPr/>
            </w:rPrChange>
          </w:rPr>
          <w:tab/>
          <w:t>OPTIONAL, -- FFS, value range to be decided in RAN4.</w:t>
        </w:r>
      </w:ins>
    </w:p>
    <w:p w:rsidR="009E61AC" w:rsidRPr="009F32C9" w:rsidRDefault="009E61AC" w:rsidP="009E61AC">
      <w:pPr>
        <w:pStyle w:val="PL"/>
        <w:shd w:val="clear" w:color="auto" w:fill="E6E6E6"/>
        <w:rPr>
          <w:ins w:id="72914" w:author="CR#0250r2" w:date="2020-04-07T03:56:00Z"/>
          <w:rPrChange w:id="72915" w:author="CR#0252r1" w:date="2020-04-07T04:24:00Z">
            <w:rPr>
              <w:ins w:id="72916" w:author="CR#0250r2" w:date="2020-04-07T03:56:00Z"/>
            </w:rPr>
          </w:rPrChange>
        </w:rPr>
      </w:pPr>
      <w:ins w:id="72917" w:author="CR#0250r2" w:date="2020-04-07T03:56:00Z">
        <w:r w:rsidRPr="009F32C9">
          <w:rPr>
            <w:rPrChange w:id="72918" w:author="CR#0252r1" w:date="2020-04-07T04:24:00Z">
              <w:rPr/>
            </w:rPrChange>
          </w:rPr>
          <w:tab/>
          <w:t>nr-Multi-RTT-AdditionalMeasurements-r16</w:t>
        </w:r>
        <w:r w:rsidRPr="009F32C9">
          <w:rPr>
            <w:rPrChange w:id="72919" w:author="CR#0252r1" w:date="2020-04-07T04:24:00Z">
              <w:rPr/>
            </w:rPrChange>
          </w:rPr>
          <w:tab/>
        </w:r>
        <w:r w:rsidRPr="009F32C9">
          <w:rPr>
            <w:rPrChange w:id="72920" w:author="CR#0252r1" w:date="2020-04-07T04:24:00Z">
              <w:rPr/>
            </w:rPrChange>
          </w:rPr>
          <w:tab/>
          <w:t>NR-Multi-RTT-AdditionalMeasurements-r16,</w:t>
        </w:r>
      </w:ins>
    </w:p>
    <w:p w:rsidR="009E61AC" w:rsidRPr="009F32C9" w:rsidRDefault="009E61AC" w:rsidP="009E61AC">
      <w:pPr>
        <w:pStyle w:val="PL"/>
        <w:shd w:val="clear" w:color="auto" w:fill="E6E6E6"/>
        <w:rPr>
          <w:ins w:id="72921" w:author="CR#0250r2" w:date="2020-04-07T03:56:00Z"/>
          <w:snapToGrid w:val="0"/>
          <w:rPrChange w:id="72922" w:author="CR#0252r1" w:date="2020-04-07T04:24:00Z">
            <w:rPr>
              <w:ins w:id="72923" w:author="CR#0250r2" w:date="2020-04-07T03:56:00Z"/>
              <w:snapToGrid w:val="0"/>
            </w:rPr>
          </w:rPrChange>
        </w:rPr>
      </w:pPr>
      <w:ins w:id="72924" w:author="CR#0250r2" w:date="2020-04-07T03:56:00Z">
        <w:r w:rsidRPr="009F32C9">
          <w:rPr>
            <w:snapToGrid w:val="0"/>
            <w:rPrChange w:id="72925" w:author="CR#0252r1" w:date="2020-04-07T04:24:00Z">
              <w:rPr>
                <w:snapToGrid w:val="0"/>
              </w:rPr>
            </w:rPrChange>
          </w:rPr>
          <w:tab/>
          <w:t>...</w:t>
        </w:r>
      </w:ins>
    </w:p>
    <w:p w:rsidR="009E61AC" w:rsidRPr="009F32C9" w:rsidRDefault="009E61AC" w:rsidP="009E61AC">
      <w:pPr>
        <w:pStyle w:val="PL"/>
        <w:shd w:val="clear" w:color="auto" w:fill="E6E6E6"/>
        <w:rPr>
          <w:ins w:id="72926" w:author="CR#0250r2" w:date="2020-04-07T03:56:00Z"/>
          <w:snapToGrid w:val="0"/>
          <w:rPrChange w:id="72927" w:author="CR#0252r1" w:date="2020-04-07T04:24:00Z">
            <w:rPr>
              <w:ins w:id="72928" w:author="CR#0250r2" w:date="2020-04-07T03:56:00Z"/>
              <w:snapToGrid w:val="0"/>
            </w:rPr>
          </w:rPrChange>
        </w:rPr>
      </w:pPr>
      <w:ins w:id="72929" w:author="CR#0250r2" w:date="2020-04-07T03:56:00Z">
        <w:r w:rsidRPr="009F32C9">
          <w:rPr>
            <w:snapToGrid w:val="0"/>
            <w:rPrChange w:id="72930" w:author="CR#0252r1" w:date="2020-04-07T04:24:00Z">
              <w:rPr>
                <w:snapToGrid w:val="0"/>
              </w:rPr>
            </w:rPrChange>
          </w:rPr>
          <w:t>}</w:t>
        </w:r>
      </w:ins>
    </w:p>
    <w:p w:rsidR="009E61AC" w:rsidRPr="009F32C9" w:rsidRDefault="009E61AC" w:rsidP="009E61AC">
      <w:pPr>
        <w:pStyle w:val="PL"/>
        <w:shd w:val="clear" w:color="auto" w:fill="E6E6E6"/>
        <w:rPr>
          <w:ins w:id="72931" w:author="CR#0250r2" w:date="2020-04-07T03:56:00Z"/>
          <w:snapToGrid w:val="0"/>
          <w:rPrChange w:id="72932" w:author="CR#0252r1" w:date="2020-04-07T04:24:00Z">
            <w:rPr>
              <w:ins w:id="72933" w:author="CR#0250r2" w:date="2020-04-07T03:56:00Z"/>
              <w:snapToGrid w:val="0"/>
            </w:rPr>
          </w:rPrChange>
        </w:rPr>
      </w:pPr>
      <w:ins w:id="72934" w:author="CR#0250r2" w:date="2020-04-07T03:56:00Z">
        <w:r w:rsidRPr="009F32C9">
          <w:rPr>
            <w:snapToGrid w:val="0"/>
            <w:rPrChange w:id="72935" w:author="CR#0252r1" w:date="2020-04-07T04:24:00Z">
              <w:rPr>
                <w:snapToGrid w:val="0"/>
              </w:rPr>
            </w:rPrChange>
          </w:rPr>
          <w:t>NR-AdditionalPathList-r16 ::= SEQUENCE (SIZE(1..2)) OF NR-AdditionalPath-r16</w:t>
        </w:r>
      </w:ins>
    </w:p>
    <w:p w:rsidR="009E61AC" w:rsidRPr="009F32C9" w:rsidRDefault="009E61AC" w:rsidP="009E61AC">
      <w:pPr>
        <w:pStyle w:val="PL"/>
        <w:shd w:val="clear" w:color="auto" w:fill="E6E6E6"/>
        <w:rPr>
          <w:ins w:id="72936" w:author="CR#0250r2" w:date="2020-04-07T03:56:00Z"/>
          <w:rPrChange w:id="72937" w:author="CR#0252r1" w:date="2020-04-07T04:24:00Z">
            <w:rPr>
              <w:ins w:id="72938" w:author="CR#0250r2" w:date="2020-04-07T03:56:00Z"/>
            </w:rPr>
          </w:rPrChange>
        </w:rPr>
      </w:pPr>
      <w:ins w:id="72939" w:author="CR#0250r2" w:date="2020-04-07T03:56:00Z">
        <w:r w:rsidRPr="009F32C9">
          <w:rPr>
            <w:rPrChange w:id="72940" w:author="CR#0252r1" w:date="2020-04-07T04:24:00Z">
              <w:rPr/>
            </w:rPrChange>
          </w:rPr>
          <w:t xml:space="preserve">NR-Multi-RTT-AdditionalMeasurements-r16 ::= SEQUENCE </w:t>
        </w:r>
        <w:r w:rsidRPr="009F32C9">
          <w:rPr>
            <w:snapToGrid w:val="0"/>
            <w:rPrChange w:id="72941" w:author="CR#0252r1" w:date="2020-04-07T04:24:00Z">
              <w:rPr>
                <w:snapToGrid w:val="0"/>
              </w:rPr>
            </w:rPrChange>
          </w:rPr>
          <w:t xml:space="preserve">(SIZE (1..3)) OF </w:t>
        </w:r>
        <w:r w:rsidRPr="009F32C9">
          <w:rPr>
            <w:rPrChange w:id="72942" w:author="CR#0252r1" w:date="2020-04-07T04:24:00Z">
              <w:rPr/>
            </w:rPrChange>
          </w:rPr>
          <w:t>NR-Multi-RTT-AdditionalMeasurementElement-r16</w:t>
        </w:r>
      </w:ins>
    </w:p>
    <w:p w:rsidR="009E61AC" w:rsidRPr="009F32C9" w:rsidRDefault="009E61AC" w:rsidP="009E61AC">
      <w:pPr>
        <w:pStyle w:val="PL"/>
        <w:shd w:val="clear" w:color="auto" w:fill="E6E6E6"/>
        <w:rPr>
          <w:ins w:id="72943" w:author="CR#0250r2" w:date="2020-04-07T03:56:00Z"/>
          <w:snapToGrid w:val="0"/>
          <w:rPrChange w:id="72944" w:author="CR#0252r1" w:date="2020-04-07T04:24:00Z">
            <w:rPr>
              <w:ins w:id="72945" w:author="CR#0250r2" w:date="2020-04-07T03:56:00Z"/>
              <w:snapToGrid w:val="0"/>
            </w:rPr>
          </w:rPrChange>
        </w:rPr>
      </w:pPr>
    </w:p>
    <w:p w:rsidR="009E61AC" w:rsidRPr="009F32C9" w:rsidRDefault="009E61AC" w:rsidP="009E61AC">
      <w:pPr>
        <w:pStyle w:val="PL"/>
        <w:shd w:val="clear" w:color="auto" w:fill="E6E6E6"/>
        <w:rPr>
          <w:ins w:id="72946" w:author="CR#0250r2" w:date="2020-04-07T03:56:00Z"/>
          <w:snapToGrid w:val="0"/>
          <w:rPrChange w:id="72947" w:author="CR#0252r1" w:date="2020-04-07T04:24:00Z">
            <w:rPr>
              <w:ins w:id="72948" w:author="CR#0250r2" w:date="2020-04-07T03:56:00Z"/>
              <w:snapToGrid w:val="0"/>
            </w:rPr>
          </w:rPrChange>
        </w:rPr>
      </w:pPr>
      <w:ins w:id="72949" w:author="CR#0250r2" w:date="2020-04-07T03:56:00Z">
        <w:r w:rsidRPr="009F32C9">
          <w:rPr>
            <w:snapToGrid w:val="0"/>
            <w:rPrChange w:id="72950" w:author="CR#0252r1" w:date="2020-04-07T04:24:00Z">
              <w:rPr>
                <w:snapToGrid w:val="0"/>
              </w:rPr>
            </w:rPrChange>
          </w:rPr>
          <w:t>NR-Multi-RTT-Additional</w:t>
        </w:r>
        <w:r w:rsidRPr="009F32C9">
          <w:rPr>
            <w:rPrChange w:id="72951" w:author="CR#0252r1" w:date="2020-04-07T04:24:00Z">
              <w:rPr/>
            </w:rPrChange>
          </w:rPr>
          <w:t>MeasurementElement</w:t>
        </w:r>
        <w:r w:rsidRPr="009F32C9">
          <w:rPr>
            <w:snapToGrid w:val="0"/>
            <w:rPrChange w:id="72952" w:author="CR#0252r1" w:date="2020-04-07T04:24:00Z">
              <w:rPr>
                <w:snapToGrid w:val="0"/>
              </w:rPr>
            </w:rPrChange>
          </w:rPr>
          <w:t>-r16 ::= SEQUENCE {</w:t>
        </w:r>
      </w:ins>
    </w:p>
    <w:p w:rsidR="009E61AC" w:rsidRPr="009F32C9" w:rsidRDefault="009E61AC" w:rsidP="009E61AC">
      <w:pPr>
        <w:pStyle w:val="PL"/>
        <w:shd w:val="clear" w:color="auto" w:fill="E6E6E6"/>
        <w:rPr>
          <w:ins w:id="72953" w:author="CR#0250r2" w:date="2020-04-07T03:56:00Z"/>
          <w:snapToGrid w:val="0"/>
          <w:rPrChange w:id="72954" w:author="CR#0252r1" w:date="2020-04-07T04:24:00Z">
            <w:rPr>
              <w:ins w:id="72955" w:author="CR#0250r2" w:date="2020-04-07T03:56:00Z"/>
              <w:snapToGrid w:val="0"/>
            </w:rPr>
          </w:rPrChange>
        </w:rPr>
        <w:pPrChange w:id="72956" w:author="CR#0250r2" w:date="2020-04-07T04:07:00Z">
          <w:pPr>
            <w:pStyle w:val="PL"/>
            <w:shd w:val="clear" w:color="auto" w:fill="E6E6E6"/>
            <w:ind w:firstLine="384"/>
          </w:pPr>
        </w:pPrChange>
      </w:pPr>
      <w:ins w:id="72957" w:author="CR#0250r2" w:date="2020-04-07T04:07:00Z">
        <w:r w:rsidRPr="009F32C9">
          <w:rPr>
            <w:snapToGrid w:val="0"/>
            <w:rPrChange w:id="72958" w:author="CR#0252r1" w:date="2020-04-07T04:24:00Z">
              <w:rPr>
                <w:snapToGrid w:val="0"/>
              </w:rPr>
            </w:rPrChange>
          </w:rPr>
          <w:tab/>
        </w:r>
      </w:ins>
      <w:ins w:id="72959" w:author="CR#0250r2" w:date="2020-04-07T03:56:00Z">
        <w:r w:rsidRPr="009F32C9">
          <w:rPr>
            <w:snapToGrid w:val="0"/>
            <w:rPrChange w:id="72960" w:author="CR#0252r1" w:date="2020-04-07T04:24:00Z">
              <w:rPr>
                <w:snapToGrid w:val="0"/>
              </w:rPr>
            </w:rPrChange>
          </w:rPr>
          <w:t>nr-DL-PRS-ResourceId-r16</w:t>
        </w:r>
        <w:r w:rsidRPr="009F32C9">
          <w:rPr>
            <w:snapToGrid w:val="0"/>
            <w:rPrChange w:id="72961" w:author="CR#0252r1" w:date="2020-04-07T04:24:00Z">
              <w:rPr>
                <w:snapToGrid w:val="0"/>
              </w:rPr>
            </w:rPrChange>
          </w:rPr>
          <w:tab/>
        </w:r>
        <w:r w:rsidRPr="009F32C9">
          <w:rPr>
            <w:snapToGrid w:val="0"/>
            <w:rPrChange w:id="72962" w:author="CR#0252r1" w:date="2020-04-07T04:24:00Z">
              <w:rPr>
                <w:snapToGrid w:val="0"/>
              </w:rPr>
            </w:rPrChange>
          </w:rPr>
          <w:tab/>
        </w:r>
        <w:r w:rsidRPr="009F32C9">
          <w:rPr>
            <w:snapToGrid w:val="0"/>
            <w:rPrChange w:id="72963" w:author="CR#0252r1" w:date="2020-04-07T04:24:00Z">
              <w:rPr>
                <w:snapToGrid w:val="0"/>
              </w:rPr>
            </w:rPrChange>
          </w:rPr>
          <w:tab/>
          <w:t>NR-DL-PRS-ResourceId-r16</w:t>
        </w:r>
        <w:r w:rsidRPr="009F32C9">
          <w:rPr>
            <w:snapToGrid w:val="0"/>
            <w:rPrChange w:id="72964" w:author="CR#0252r1" w:date="2020-04-07T04:24:00Z">
              <w:rPr>
                <w:snapToGrid w:val="0"/>
              </w:rPr>
            </w:rPrChange>
          </w:rPr>
          <w:tab/>
          <w:t>OPTIONAL,</w:t>
        </w:r>
      </w:ins>
    </w:p>
    <w:p w:rsidR="009E61AC" w:rsidRPr="009F32C9" w:rsidRDefault="009E61AC" w:rsidP="009E61AC">
      <w:pPr>
        <w:pStyle w:val="PL"/>
        <w:shd w:val="clear" w:color="auto" w:fill="E6E6E6"/>
        <w:rPr>
          <w:ins w:id="72965" w:author="CR#0250r2" w:date="2020-04-07T03:56:00Z"/>
          <w:rPrChange w:id="72966" w:author="CR#0252r1" w:date="2020-04-07T04:24:00Z">
            <w:rPr>
              <w:ins w:id="72967" w:author="CR#0250r2" w:date="2020-04-07T03:56:00Z"/>
            </w:rPr>
          </w:rPrChange>
        </w:rPr>
      </w:pPr>
      <w:ins w:id="72968" w:author="CR#0250r2" w:date="2020-04-07T03:56:00Z">
        <w:r w:rsidRPr="009F32C9">
          <w:rPr>
            <w:rPrChange w:id="72969" w:author="CR#0252r1" w:date="2020-04-07T04:24:00Z">
              <w:rPr/>
            </w:rPrChange>
          </w:rPr>
          <w:tab/>
          <w:t>nr-DL-PRS-ResourceSetId-r16</w:t>
        </w:r>
        <w:r w:rsidRPr="009F32C9">
          <w:rPr>
            <w:rPrChange w:id="72970" w:author="CR#0252r1" w:date="2020-04-07T04:24:00Z">
              <w:rPr/>
            </w:rPrChange>
          </w:rPr>
          <w:tab/>
        </w:r>
        <w:r w:rsidRPr="009F32C9">
          <w:rPr>
            <w:rPrChange w:id="72971" w:author="CR#0252r1" w:date="2020-04-07T04:24:00Z">
              <w:rPr/>
            </w:rPrChange>
          </w:rPr>
          <w:tab/>
        </w:r>
        <w:r w:rsidRPr="009F32C9">
          <w:rPr>
            <w:rPrChange w:id="72972" w:author="CR#0252r1" w:date="2020-04-07T04:24:00Z">
              <w:rPr/>
            </w:rPrChange>
          </w:rPr>
          <w:tab/>
          <w:t>NR-DL-PRS-ResourceSetId-r16 OPTIONAL,</w:t>
        </w:r>
      </w:ins>
    </w:p>
    <w:p w:rsidR="009E61AC" w:rsidRPr="009F32C9" w:rsidRDefault="009E61AC" w:rsidP="009E61AC">
      <w:pPr>
        <w:pStyle w:val="PL"/>
        <w:shd w:val="clear" w:color="auto" w:fill="E6E6E6"/>
        <w:rPr>
          <w:ins w:id="72973" w:author="CR#0250r2" w:date="2020-04-07T03:56:00Z"/>
          <w:rPrChange w:id="72974" w:author="CR#0252r1" w:date="2020-04-07T04:24:00Z">
            <w:rPr>
              <w:ins w:id="72975" w:author="CR#0250r2" w:date="2020-04-07T03:56:00Z"/>
            </w:rPr>
          </w:rPrChange>
        </w:rPr>
      </w:pPr>
      <w:ins w:id="72976" w:author="CR#0250r2" w:date="2020-04-07T03:56:00Z">
        <w:r w:rsidRPr="009F32C9">
          <w:rPr>
            <w:snapToGrid w:val="0"/>
            <w:rPrChange w:id="72977" w:author="CR#0252r1" w:date="2020-04-07T04:24:00Z">
              <w:rPr>
                <w:snapToGrid w:val="0"/>
              </w:rPr>
            </w:rPrChange>
          </w:rPr>
          <w:lastRenderedPageBreak/>
          <w:tab/>
          <w:t>nr-PRS-RSRP</w:t>
        </w:r>
        <w:r w:rsidRPr="009F32C9">
          <w:rPr>
            <w:rPrChange w:id="72978" w:author="CR#0252r1" w:date="2020-04-07T04:24:00Z">
              <w:rPr/>
            </w:rPrChange>
          </w:rPr>
          <w:t>-ResultDiff-r16</w:t>
        </w:r>
        <w:r w:rsidRPr="009F32C9">
          <w:rPr>
            <w:rPrChange w:id="72979" w:author="CR#0252r1" w:date="2020-04-07T04:24:00Z">
              <w:rPr/>
            </w:rPrChange>
          </w:rPr>
          <w:tab/>
        </w:r>
        <w:r w:rsidRPr="009F32C9">
          <w:rPr>
            <w:rPrChange w:id="72980" w:author="CR#0252r1" w:date="2020-04-07T04:24:00Z">
              <w:rPr/>
            </w:rPrChange>
          </w:rPr>
          <w:tab/>
        </w:r>
        <w:r w:rsidRPr="009F32C9">
          <w:rPr>
            <w:rPrChange w:id="72981" w:author="CR#0252r1" w:date="2020-04-07T04:24:00Z">
              <w:rPr/>
            </w:rPrChange>
          </w:rPr>
          <w:tab/>
          <w:t>INTEGER (FFS)</w:t>
        </w:r>
        <w:r w:rsidRPr="009F32C9">
          <w:rPr>
            <w:rPrChange w:id="72982" w:author="CR#0252r1" w:date="2020-04-07T04:24:00Z">
              <w:rPr/>
            </w:rPrChange>
          </w:rPr>
          <w:tab/>
        </w:r>
        <w:r w:rsidRPr="009F32C9">
          <w:rPr>
            <w:rPrChange w:id="72983" w:author="CR#0252r1" w:date="2020-04-07T04:24:00Z">
              <w:rPr/>
            </w:rPrChange>
          </w:rPr>
          <w:tab/>
        </w:r>
        <w:r w:rsidRPr="009F32C9">
          <w:rPr>
            <w:rPrChange w:id="72984" w:author="CR#0252r1" w:date="2020-04-07T04:24:00Z">
              <w:rPr/>
            </w:rPrChange>
          </w:rPr>
          <w:tab/>
          <w:t>OPTIONAL, -- FFS, value range to be decided in RAN4.</w:t>
        </w:r>
      </w:ins>
    </w:p>
    <w:p w:rsidR="009E61AC" w:rsidRPr="009F32C9" w:rsidRDefault="009E61AC" w:rsidP="009E61AC">
      <w:pPr>
        <w:pStyle w:val="PL"/>
        <w:shd w:val="clear" w:color="auto" w:fill="E6E6E6"/>
        <w:rPr>
          <w:ins w:id="72985" w:author="CR#0250r2" w:date="2020-04-07T03:56:00Z"/>
          <w:rPrChange w:id="72986" w:author="CR#0252r1" w:date="2020-04-07T04:24:00Z">
            <w:rPr>
              <w:ins w:id="72987" w:author="CR#0250r2" w:date="2020-04-07T03:56:00Z"/>
            </w:rPr>
          </w:rPrChange>
        </w:rPr>
      </w:pPr>
      <w:ins w:id="72988" w:author="CR#0250r2" w:date="2020-04-07T04:07:00Z">
        <w:r w:rsidRPr="009F32C9">
          <w:rPr>
            <w:snapToGrid w:val="0"/>
            <w:rPrChange w:id="72989" w:author="CR#0252r1" w:date="2020-04-07T04:24:00Z">
              <w:rPr>
                <w:snapToGrid w:val="0"/>
              </w:rPr>
            </w:rPrChange>
          </w:rPr>
          <w:tab/>
        </w:r>
      </w:ins>
      <w:ins w:id="72990" w:author="CR#0250r2" w:date="2020-04-07T03:56:00Z">
        <w:r w:rsidRPr="009F32C9">
          <w:rPr>
            <w:snapToGrid w:val="0"/>
            <w:rPrChange w:id="72991" w:author="CR#0252r1" w:date="2020-04-07T04:24:00Z">
              <w:rPr>
                <w:snapToGrid w:val="0"/>
              </w:rPr>
            </w:rPrChange>
          </w:rPr>
          <w:t>nr-UE</w:t>
        </w:r>
        <w:r w:rsidRPr="009F32C9">
          <w:rPr>
            <w:rPrChange w:id="72992" w:author="CR#0252r1" w:date="2020-04-07T04:24:00Z">
              <w:rPr/>
            </w:rPrChange>
          </w:rPr>
          <w:t>-RxTxTimeDiffAdditional-r16</w:t>
        </w:r>
        <w:r w:rsidRPr="009F32C9">
          <w:rPr>
            <w:rPrChange w:id="72993" w:author="CR#0252r1" w:date="2020-04-07T04:24:00Z">
              <w:rPr/>
            </w:rPrChange>
          </w:rPr>
          <w:tab/>
        </w:r>
        <w:r w:rsidRPr="009F32C9">
          <w:rPr>
            <w:rPrChange w:id="72994" w:author="CR#0252r1" w:date="2020-04-07T04:24:00Z">
              <w:rPr/>
            </w:rPrChange>
          </w:rPr>
          <w:tab/>
        </w:r>
        <w:r w:rsidRPr="009F32C9">
          <w:rPr>
            <w:rPrChange w:id="72995" w:author="CR#0252r1" w:date="2020-04-07T04:24:00Z">
              <w:rPr/>
            </w:rPrChange>
          </w:rPr>
          <w:tab/>
        </w:r>
        <w:r w:rsidRPr="009F32C9">
          <w:rPr>
            <w:rPrChange w:id="72996" w:author="CR#0252r1" w:date="2020-04-07T04:24:00Z">
              <w:rPr/>
            </w:rPrChange>
          </w:rPr>
          <w:tab/>
          <w:t>INTEGER (0..ffs)</w:t>
        </w:r>
        <w:r w:rsidRPr="009F32C9">
          <w:rPr>
            <w:rPrChange w:id="72997" w:author="CR#0252r1" w:date="2020-04-07T04:24:00Z">
              <w:rPr/>
            </w:rPrChange>
          </w:rPr>
          <w:tab/>
          <w:t>OPTIONAL,</w:t>
        </w:r>
        <w:r w:rsidRPr="009F32C9">
          <w:rPr>
            <w:rPrChange w:id="72998" w:author="CR#0252r1" w:date="2020-04-07T04:24:00Z">
              <w:rPr/>
            </w:rPrChange>
          </w:rPr>
          <w:tab/>
          <w:t>-- FFS on the value range</w:t>
        </w:r>
      </w:ins>
    </w:p>
    <w:p w:rsidR="009E61AC" w:rsidRPr="009F32C9" w:rsidRDefault="009E61AC" w:rsidP="009E61AC">
      <w:pPr>
        <w:pStyle w:val="PL"/>
        <w:shd w:val="clear" w:color="auto" w:fill="E6E6E6"/>
        <w:rPr>
          <w:ins w:id="72999" w:author="CR#0250r2" w:date="2020-04-07T03:56:00Z"/>
          <w:rPrChange w:id="73000" w:author="CR#0252r1" w:date="2020-04-07T04:24:00Z">
            <w:rPr>
              <w:ins w:id="73001" w:author="CR#0250r2" w:date="2020-04-07T03:56:00Z"/>
            </w:rPr>
          </w:rPrChange>
        </w:rPr>
      </w:pPr>
      <w:ins w:id="73002" w:author="CR#0250r2" w:date="2020-04-07T04:07:00Z">
        <w:r w:rsidRPr="009F32C9">
          <w:rPr>
            <w:rPrChange w:id="73003" w:author="CR#0252r1" w:date="2020-04-07T04:24:00Z">
              <w:rPr/>
            </w:rPrChange>
          </w:rPr>
          <w:tab/>
        </w:r>
      </w:ins>
      <w:ins w:id="73004" w:author="CR#0250r2" w:date="2020-04-07T03:56:00Z">
        <w:r w:rsidRPr="009F32C9">
          <w:rPr>
            <w:rPrChange w:id="73005" w:author="CR#0252r1" w:date="2020-04-07T04:24:00Z">
              <w:rPr/>
            </w:rPrChange>
          </w:rPr>
          <w:t>nr-AdditionalPathList-r16</w:t>
        </w:r>
        <w:r w:rsidRPr="009F32C9">
          <w:rPr>
            <w:rPrChange w:id="73006" w:author="CR#0252r1" w:date="2020-04-07T04:24:00Z">
              <w:rPr/>
            </w:rPrChange>
          </w:rPr>
          <w:tab/>
        </w:r>
        <w:r w:rsidRPr="009F32C9">
          <w:rPr>
            <w:rPrChange w:id="73007" w:author="CR#0252r1" w:date="2020-04-07T04:24:00Z">
              <w:rPr/>
            </w:rPrChange>
          </w:rPr>
          <w:tab/>
        </w:r>
        <w:r w:rsidRPr="009F32C9">
          <w:rPr>
            <w:rPrChange w:id="73008" w:author="CR#0252r1" w:date="2020-04-07T04:24:00Z">
              <w:rPr/>
            </w:rPrChange>
          </w:rPr>
          <w:tab/>
          <w:t>NR-AdditionalPathList-r16</w:t>
        </w:r>
        <w:r w:rsidRPr="009F32C9">
          <w:rPr>
            <w:rPrChange w:id="73009" w:author="CR#0252r1" w:date="2020-04-07T04:24:00Z">
              <w:rPr/>
            </w:rPrChange>
          </w:rPr>
          <w:tab/>
        </w:r>
        <w:r w:rsidRPr="009F32C9">
          <w:rPr>
            <w:rPrChange w:id="73010" w:author="CR#0252r1" w:date="2020-04-07T04:24:00Z">
              <w:rPr/>
            </w:rPrChange>
          </w:rPr>
          <w:tab/>
          <w:t>OPTIONAL,</w:t>
        </w:r>
      </w:ins>
    </w:p>
    <w:p w:rsidR="009E61AC" w:rsidRPr="009F32C9" w:rsidRDefault="009E61AC" w:rsidP="009E61AC">
      <w:pPr>
        <w:pStyle w:val="PL"/>
        <w:shd w:val="clear" w:color="auto" w:fill="E6E6E6"/>
        <w:rPr>
          <w:ins w:id="73011" w:author="CR#0250r2" w:date="2020-04-07T03:56:00Z"/>
          <w:snapToGrid w:val="0"/>
          <w:rPrChange w:id="73012" w:author="CR#0252r1" w:date="2020-04-07T04:24:00Z">
            <w:rPr>
              <w:ins w:id="73013" w:author="CR#0250r2" w:date="2020-04-07T03:56:00Z"/>
              <w:snapToGrid w:val="0"/>
            </w:rPr>
          </w:rPrChange>
        </w:rPr>
      </w:pPr>
      <w:ins w:id="73014" w:author="CR#0250r2" w:date="2020-04-07T04:07:00Z">
        <w:r w:rsidRPr="009F32C9">
          <w:rPr>
            <w:snapToGrid w:val="0"/>
            <w:rPrChange w:id="73015" w:author="CR#0252r1" w:date="2020-04-07T04:24:00Z">
              <w:rPr>
                <w:snapToGrid w:val="0"/>
              </w:rPr>
            </w:rPrChange>
          </w:rPr>
          <w:tab/>
        </w:r>
      </w:ins>
      <w:ins w:id="73016" w:author="CR#0250r2" w:date="2020-04-07T03:56:00Z">
        <w:r w:rsidRPr="009F32C9">
          <w:rPr>
            <w:snapToGrid w:val="0"/>
            <w:rPrChange w:id="73017" w:author="CR#0252r1" w:date="2020-04-07T04:24:00Z">
              <w:rPr>
                <w:snapToGrid w:val="0"/>
              </w:rPr>
            </w:rPrChange>
          </w:rPr>
          <w:t>nr-TimeStamp-r16</w:t>
        </w:r>
        <w:r w:rsidRPr="009F32C9">
          <w:rPr>
            <w:snapToGrid w:val="0"/>
            <w:rPrChange w:id="73018" w:author="CR#0252r1" w:date="2020-04-07T04:24:00Z">
              <w:rPr>
                <w:snapToGrid w:val="0"/>
              </w:rPr>
            </w:rPrChange>
          </w:rPr>
          <w:tab/>
        </w:r>
        <w:r w:rsidRPr="009F32C9">
          <w:rPr>
            <w:snapToGrid w:val="0"/>
            <w:rPrChange w:id="73019" w:author="CR#0252r1" w:date="2020-04-07T04:24:00Z">
              <w:rPr>
                <w:snapToGrid w:val="0"/>
              </w:rPr>
            </w:rPrChange>
          </w:rPr>
          <w:tab/>
        </w:r>
        <w:r w:rsidRPr="009F32C9">
          <w:rPr>
            <w:snapToGrid w:val="0"/>
            <w:rPrChange w:id="73020" w:author="CR#0252r1" w:date="2020-04-07T04:24:00Z">
              <w:rPr>
                <w:snapToGrid w:val="0"/>
              </w:rPr>
            </w:rPrChange>
          </w:rPr>
          <w:tab/>
        </w:r>
        <w:r w:rsidRPr="009F32C9">
          <w:rPr>
            <w:snapToGrid w:val="0"/>
            <w:rPrChange w:id="73021" w:author="CR#0252r1" w:date="2020-04-07T04:24:00Z">
              <w:rPr>
                <w:snapToGrid w:val="0"/>
              </w:rPr>
            </w:rPrChange>
          </w:rPr>
          <w:tab/>
        </w:r>
        <w:r w:rsidRPr="009F32C9">
          <w:rPr>
            <w:snapToGrid w:val="0"/>
            <w:rPrChange w:id="73022" w:author="CR#0252r1" w:date="2020-04-07T04:24:00Z">
              <w:rPr>
                <w:snapToGrid w:val="0"/>
              </w:rPr>
            </w:rPrChange>
          </w:rPr>
          <w:tab/>
          <w:t>NR-TimeStamp-r16,</w:t>
        </w:r>
      </w:ins>
    </w:p>
    <w:p w:rsidR="009E61AC" w:rsidRPr="009F32C9" w:rsidRDefault="009E61AC" w:rsidP="009E61AC">
      <w:pPr>
        <w:pStyle w:val="PL"/>
        <w:shd w:val="clear" w:color="auto" w:fill="E6E6E6"/>
        <w:rPr>
          <w:ins w:id="73023" w:author="CR#0250r2" w:date="2020-04-07T03:56:00Z"/>
          <w:snapToGrid w:val="0"/>
          <w:rPrChange w:id="73024" w:author="CR#0252r1" w:date="2020-04-07T04:24:00Z">
            <w:rPr>
              <w:ins w:id="73025" w:author="CR#0250r2" w:date="2020-04-07T03:56:00Z"/>
              <w:snapToGrid w:val="0"/>
            </w:rPr>
          </w:rPrChange>
        </w:rPr>
      </w:pPr>
      <w:ins w:id="73026" w:author="CR#0250r2" w:date="2020-04-07T03:56:00Z">
        <w:r w:rsidRPr="009F32C9">
          <w:rPr>
            <w:snapToGrid w:val="0"/>
            <w:rPrChange w:id="73027" w:author="CR#0252r1" w:date="2020-04-07T04:24:00Z">
              <w:rPr>
                <w:snapToGrid w:val="0"/>
              </w:rPr>
            </w:rPrChange>
          </w:rPr>
          <w:tab/>
          <w:t>...</w:t>
        </w:r>
      </w:ins>
    </w:p>
    <w:p w:rsidR="009E61AC" w:rsidRPr="009F32C9" w:rsidRDefault="009E61AC" w:rsidP="009E61AC">
      <w:pPr>
        <w:pStyle w:val="PL"/>
        <w:shd w:val="clear" w:color="auto" w:fill="E6E6E6"/>
        <w:rPr>
          <w:ins w:id="73028" w:author="CR#0250r2" w:date="2020-04-07T03:56:00Z"/>
          <w:snapToGrid w:val="0"/>
          <w:rPrChange w:id="73029" w:author="CR#0252r1" w:date="2020-04-07T04:24:00Z">
            <w:rPr>
              <w:ins w:id="73030" w:author="CR#0250r2" w:date="2020-04-07T03:56:00Z"/>
              <w:snapToGrid w:val="0"/>
            </w:rPr>
          </w:rPrChange>
        </w:rPr>
      </w:pPr>
      <w:ins w:id="73031" w:author="CR#0250r2" w:date="2020-04-07T03:56:00Z">
        <w:r w:rsidRPr="009F32C9">
          <w:rPr>
            <w:snapToGrid w:val="0"/>
            <w:rPrChange w:id="73032" w:author="CR#0252r1" w:date="2020-04-07T04:24:00Z">
              <w:rPr>
                <w:snapToGrid w:val="0"/>
              </w:rPr>
            </w:rPrChange>
          </w:rPr>
          <w:t>}</w:t>
        </w:r>
      </w:ins>
    </w:p>
    <w:p w:rsidR="009E61AC" w:rsidRPr="009F32C9" w:rsidRDefault="009E61AC" w:rsidP="009E61AC">
      <w:pPr>
        <w:pStyle w:val="PL"/>
        <w:shd w:val="clear" w:color="auto" w:fill="E6E6E6"/>
        <w:rPr>
          <w:ins w:id="73033" w:author="CR#0250r2" w:date="2020-04-07T03:56:00Z"/>
          <w:rPrChange w:id="73034" w:author="CR#0252r1" w:date="2020-04-07T04:24:00Z">
            <w:rPr>
              <w:ins w:id="73035" w:author="CR#0250r2" w:date="2020-04-07T03:56:00Z"/>
            </w:rPr>
          </w:rPrChange>
        </w:rPr>
      </w:pPr>
    </w:p>
    <w:p w:rsidR="009E61AC" w:rsidRPr="009F32C9" w:rsidRDefault="009E61AC" w:rsidP="009E61AC">
      <w:pPr>
        <w:pStyle w:val="PL"/>
        <w:shd w:val="clear" w:color="auto" w:fill="E6E6E6"/>
        <w:rPr>
          <w:ins w:id="73036" w:author="CR#0250r2" w:date="2020-04-07T03:56:00Z"/>
          <w:rPrChange w:id="73037" w:author="CR#0252r1" w:date="2020-04-07T04:24:00Z">
            <w:rPr>
              <w:ins w:id="73038" w:author="CR#0250r2" w:date="2020-04-07T03:56:00Z"/>
            </w:rPr>
          </w:rPrChange>
        </w:rPr>
      </w:pPr>
      <w:ins w:id="73039" w:author="CR#0250r2" w:date="2020-04-07T03:56:00Z">
        <w:r w:rsidRPr="009F32C9">
          <w:rPr>
            <w:rPrChange w:id="73040" w:author="CR#0252r1" w:date="2020-04-07T04:24:00Z">
              <w:rPr/>
            </w:rPrChange>
          </w:rPr>
          <w:t>nrMaxTRPs</w:t>
        </w:r>
        <w:r w:rsidRPr="009F32C9">
          <w:rPr>
            <w:rPrChange w:id="73041" w:author="CR#0252r1" w:date="2020-04-07T04:24:00Z">
              <w:rPr/>
            </w:rPrChange>
          </w:rPr>
          <w:tab/>
        </w:r>
        <w:r w:rsidRPr="009F32C9">
          <w:rPr>
            <w:rPrChange w:id="73042" w:author="CR#0252r1" w:date="2020-04-07T04:24:00Z">
              <w:rPr/>
            </w:rPrChange>
          </w:rPr>
          <w:tab/>
          <w:t>INTEGER ::= 256</w:t>
        </w:r>
        <w:r w:rsidRPr="009F32C9">
          <w:rPr>
            <w:rPrChange w:id="73043" w:author="CR#0252r1" w:date="2020-04-07T04:24:00Z">
              <w:rPr/>
            </w:rPrChange>
          </w:rPr>
          <w:tab/>
        </w:r>
        <w:r w:rsidRPr="009F32C9">
          <w:rPr>
            <w:rPrChange w:id="73044" w:author="CR#0252r1" w:date="2020-04-07T04:24:00Z">
              <w:rPr/>
            </w:rPrChange>
          </w:rPr>
          <w:tab/>
          <w:t>-- Max TRPs</w:t>
        </w:r>
      </w:ins>
    </w:p>
    <w:p w:rsidR="009E61AC" w:rsidRPr="009F32C9" w:rsidRDefault="009E61AC" w:rsidP="009E61AC">
      <w:pPr>
        <w:pStyle w:val="PL"/>
        <w:shd w:val="clear" w:color="auto" w:fill="E6E6E6"/>
        <w:rPr>
          <w:ins w:id="73045" w:author="CR#0250r2" w:date="2020-04-07T03:56:00Z"/>
          <w:rPrChange w:id="73046" w:author="CR#0252r1" w:date="2020-04-07T04:24:00Z">
            <w:rPr>
              <w:ins w:id="73047" w:author="CR#0250r2" w:date="2020-04-07T03:56:00Z"/>
            </w:rPr>
          </w:rPrChange>
        </w:rPr>
      </w:pPr>
    </w:p>
    <w:p w:rsidR="009E61AC" w:rsidRPr="009F32C9" w:rsidRDefault="009E61AC" w:rsidP="009E61AC">
      <w:pPr>
        <w:pStyle w:val="PL"/>
        <w:shd w:val="clear" w:color="auto" w:fill="E6E6E6"/>
        <w:rPr>
          <w:ins w:id="73048" w:author="CR#0250r2" w:date="2020-04-07T03:56:00Z"/>
          <w:rPrChange w:id="73049" w:author="CR#0252r1" w:date="2020-04-07T04:24:00Z">
            <w:rPr>
              <w:ins w:id="73050" w:author="CR#0250r2" w:date="2020-04-07T03:56:00Z"/>
            </w:rPr>
          </w:rPrChange>
        </w:rPr>
      </w:pPr>
      <w:ins w:id="73051" w:author="CR#0250r2" w:date="2020-04-07T03:56:00Z">
        <w:r w:rsidRPr="009F32C9">
          <w:rPr>
            <w:rPrChange w:id="73052" w:author="CR#0252r1" w:date="2020-04-07T04:24:00Z">
              <w:rPr/>
            </w:rPrChange>
          </w:rPr>
          <w:t>-- ASN1STOP</w:t>
        </w:r>
      </w:ins>
    </w:p>
    <w:p w:rsidR="009E61AC" w:rsidRPr="009F32C9" w:rsidRDefault="009E61AC" w:rsidP="009E61AC">
      <w:pPr>
        <w:rPr>
          <w:ins w:id="73053" w:author="CR#0250r2" w:date="2020-04-07T03:56:00Z"/>
          <w:rPrChange w:id="73054" w:author="CR#0252r1" w:date="2020-04-07T04:24:00Z">
            <w:rPr>
              <w:ins w:id="73055"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73056" w:author="CR#0250r2" w:date="2020-04-07T03:56:00Z"/>
        </w:trPr>
        <w:tc>
          <w:tcPr>
            <w:tcW w:w="9639" w:type="dxa"/>
          </w:tcPr>
          <w:p w:rsidR="009E61AC" w:rsidRPr="009F32C9" w:rsidRDefault="009E61AC" w:rsidP="0040693E">
            <w:pPr>
              <w:pStyle w:val="TAH"/>
              <w:keepNext w:val="0"/>
              <w:keepLines w:val="0"/>
              <w:widowControl w:val="0"/>
              <w:rPr>
                <w:ins w:id="73057" w:author="CR#0250r2" w:date="2020-04-07T03:56:00Z"/>
                <w:rPrChange w:id="73058" w:author="CR#0252r1" w:date="2020-04-07T04:24:00Z">
                  <w:rPr>
                    <w:ins w:id="73059" w:author="CR#0250r2" w:date="2020-04-07T03:56:00Z"/>
                  </w:rPr>
                </w:rPrChange>
              </w:rPr>
            </w:pPr>
            <w:ins w:id="73060" w:author="CR#0250r2" w:date="2020-04-07T03:56:00Z">
              <w:r w:rsidRPr="009F32C9">
                <w:rPr>
                  <w:i/>
                  <w:rPrChange w:id="73061" w:author="CR#0252r1" w:date="2020-04-07T04:24:00Z">
                    <w:rPr>
                      <w:i/>
                    </w:rPr>
                  </w:rPrChange>
                </w:rPr>
                <w:t>NR-Multi-RTT-SignalMeasurementInformation</w:t>
              </w:r>
              <w:r w:rsidRPr="009F32C9">
                <w:rPr>
                  <w:iCs/>
                  <w:noProof/>
                  <w:rPrChange w:id="73062" w:author="CR#0252r1" w:date="2020-04-07T04:24:00Z">
                    <w:rPr>
                      <w:iCs/>
                      <w:noProof/>
                    </w:rPr>
                  </w:rPrChange>
                </w:rPr>
                <w:t xml:space="preserve"> field descriptions</w:t>
              </w:r>
            </w:ins>
          </w:p>
        </w:tc>
      </w:tr>
      <w:tr w:rsidR="009E61AC" w:rsidRPr="009F32C9" w:rsidTr="0040693E">
        <w:trPr>
          <w:cantSplit/>
          <w:ins w:id="73063" w:author="CR#0250r2" w:date="2020-04-07T03:56:00Z"/>
        </w:trPr>
        <w:tc>
          <w:tcPr>
            <w:tcW w:w="9639" w:type="dxa"/>
          </w:tcPr>
          <w:p w:rsidR="009E61AC" w:rsidRPr="009F32C9" w:rsidRDefault="009E61AC" w:rsidP="0040693E">
            <w:pPr>
              <w:pStyle w:val="TAL"/>
              <w:keepNext w:val="0"/>
              <w:keepLines w:val="0"/>
              <w:widowControl w:val="0"/>
              <w:rPr>
                <w:ins w:id="73064" w:author="CR#0250r2" w:date="2020-04-07T03:56:00Z"/>
                <w:b/>
                <w:bCs/>
                <w:i/>
                <w:iCs/>
                <w:noProof/>
                <w:rPrChange w:id="73065" w:author="CR#0252r1" w:date="2020-04-07T04:24:00Z">
                  <w:rPr>
                    <w:ins w:id="73066" w:author="CR#0250r2" w:date="2020-04-07T03:56:00Z"/>
                    <w:b/>
                    <w:bCs/>
                    <w:i/>
                    <w:iCs/>
                    <w:noProof/>
                  </w:rPr>
                </w:rPrChange>
              </w:rPr>
            </w:pPr>
            <w:ins w:id="73067" w:author="CR#0250r2" w:date="2020-04-07T03:56:00Z">
              <w:r w:rsidRPr="009F32C9">
                <w:rPr>
                  <w:b/>
                  <w:bCs/>
                  <w:i/>
                  <w:iCs/>
                  <w:noProof/>
                  <w:rPrChange w:id="73068" w:author="CR#0252r1" w:date="2020-04-07T04:24:00Z">
                    <w:rPr>
                      <w:b/>
                      <w:bCs/>
                      <w:i/>
                      <w:iCs/>
                      <w:noProof/>
                    </w:rPr>
                  </w:rPrChange>
                </w:rPr>
                <w:t>nr-PRS-RSRP-Result</w:t>
              </w:r>
            </w:ins>
          </w:p>
          <w:p w:rsidR="009E61AC" w:rsidRPr="009F32C9" w:rsidRDefault="009E61AC" w:rsidP="0040693E">
            <w:pPr>
              <w:pStyle w:val="TAL"/>
              <w:keepNext w:val="0"/>
              <w:keepLines w:val="0"/>
              <w:widowControl w:val="0"/>
              <w:rPr>
                <w:ins w:id="73069" w:author="CR#0250r2" w:date="2020-04-07T03:56:00Z"/>
                <w:b/>
                <w:i/>
                <w:noProof/>
                <w:rPrChange w:id="73070" w:author="CR#0252r1" w:date="2020-04-07T04:24:00Z">
                  <w:rPr>
                    <w:ins w:id="73071" w:author="CR#0250r2" w:date="2020-04-07T03:56:00Z"/>
                    <w:b/>
                    <w:i/>
                    <w:noProof/>
                  </w:rPr>
                </w:rPrChange>
              </w:rPr>
            </w:pPr>
            <w:ins w:id="73072" w:author="CR#0250r2" w:date="2020-04-07T03:56:00Z">
              <w:r w:rsidRPr="009F32C9">
                <w:rPr>
                  <w:bCs/>
                  <w:iCs/>
                  <w:noProof/>
                  <w:rPrChange w:id="73073" w:author="CR#0252r1" w:date="2020-04-07T04:24:00Z">
                    <w:rPr>
                      <w:bCs/>
                      <w:iCs/>
                      <w:noProof/>
                    </w:rPr>
                  </w:rPrChange>
                </w:rPr>
                <w:t xml:space="preserve">This field specifies the </w:t>
              </w:r>
              <w:r w:rsidRPr="009F32C9">
                <w:rPr>
                  <w:rPrChange w:id="73074" w:author="CR#0252r1" w:date="2020-04-07T04:24:00Z">
                    <w:rPr/>
                  </w:rPrChange>
                </w:rPr>
                <w:t>reference signal received power (RSRP) measurement, as defined in TS 38.331 [35]</w:t>
              </w:r>
              <w:r w:rsidRPr="009F32C9">
                <w:rPr>
                  <w:noProof/>
                  <w:rPrChange w:id="73075" w:author="CR#0252r1" w:date="2020-04-07T04:24:00Z">
                    <w:rPr>
                      <w:noProof/>
                    </w:rPr>
                  </w:rPrChange>
                </w:rPr>
                <w:t>.</w:t>
              </w:r>
            </w:ins>
          </w:p>
        </w:tc>
      </w:tr>
      <w:tr w:rsidR="009E61AC" w:rsidRPr="009F32C9" w:rsidTr="0040693E">
        <w:trPr>
          <w:cantSplit/>
          <w:ins w:id="73076" w:author="CR#0250r2" w:date="2020-04-07T03:56:00Z"/>
        </w:trPr>
        <w:tc>
          <w:tcPr>
            <w:tcW w:w="9639" w:type="dxa"/>
          </w:tcPr>
          <w:p w:rsidR="009E61AC" w:rsidRPr="009F32C9" w:rsidRDefault="009E61AC" w:rsidP="0040693E">
            <w:pPr>
              <w:pStyle w:val="TAL"/>
              <w:keepNext w:val="0"/>
              <w:keepLines w:val="0"/>
              <w:widowControl w:val="0"/>
              <w:rPr>
                <w:ins w:id="73077" w:author="CR#0250r2" w:date="2020-04-07T03:56:00Z"/>
                <w:b/>
                <w:i/>
                <w:rPrChange w:id="73078" w:author="CR#0252r1" w:date="2020-04-07T04:24:00Z">
                  <w:rPr>
                    <w:ins w:id="73079" w:author="CR#0250r2" w:date="2020-04-07T03:56:00Z"/>
                    <w:b/>
                    <w:i/>
                  </w:rPr>
                </w:rPrChange>
              </w:rPr>
            </w:pPr>
            <w:ins w:id="73080" w:author="CR#0250r2" w:date="2020-04-07T03:56:00Z">
              <w:r w:rsidRPr="009F32C9">
                <w:rPr>
                  <w:b/>
                  <w:i/>
                  <w:rPrChange w:id="73081" w:author="CR#0252r1" w:date="2020-04-07T04:24:00Z">
                    <w:rPr>
                      <w:b/>
                      <w:i/>
                    </w:rPr>
                  </w:rPrChange>
                </w:rPr>
                <w:t>nr-UE-RxTxTimeDiff</w:t>
              </w:r>
            </w:ins>
          </w:p>
          <w:p w:rsidR="009E61AC" w:rsidRPr="009F32C9" w:rsidRDefault="009E61AC" w:rsidP="0040693E">
            <w:pPr>
              <w:pStyle w:val="TAL"/>
              <w:keepNext w:val="0"/>
              <w:keepLines w:val="0"/>
              <w:widowControl w:val="0"/>
              <w:rPr>
                <w:ins w:id="73082" w:author="CR#0250r2" w:date="2020-04-07T03:56:00Z"/>
                <w:noProof/>
                <w:rPrChange w:id="73083" w:author="CR#0252r1" w:date="2020-04-07T04:24:00Z">
                  <w:rPr>
                    <w:ins w:id="73084" w:author="CR#0250r2" w:date="2020-04-07T03:56:00Z"/>
                    <w:noProof/>
                  </w:rPr>
                </w:rPrChange>
              </w:rPr>
            </w:pPr>
            <w:ins w:id="73085" w:author="CR#0250r2" w:date="2020-04-07T03:56:00Z">
              <w:r w:rsidRPr="009F32C9">
                <w:rPr>
                  <w:noProof/>
                  <w:rPrChange w:id="73086" w:author="CR#0252r1" w:date="2020-04-07T04:24:00Z">
                    <w:rPr>
                      <w:noProof/>
                    </w:rPr>
                  </w:rPrChange>
                </w:rPr>
                <w:t xml:space="preserve">This field specifies the UE Rx–Tx time difference measurement, as defined in FFS. </w:t>
              </w:r>
            </w:ins>
          </w:p>
        </w:tc>
      </w:tr>
      <w:tr w:rsidR="009E61AC" w:rsidRPr="009F32C9" w:rsidTr="0040693E">
        <w:trPr>
          <w:cantSplit/>
          <w:ins w:id="73087" w:author="CR#0250r2" w:date="2020-04-07T03:56:00Z"/>
        </w:trPr>
        <w:tc>
          <w:tcPr>
            <w:tcW w:w="9639" w:type="dxa"/>
          </w:tcPr>
          <w:p w:rsidR="009E61AC" w:rsidRPr="009F32C9" w:rsidRDefault="009E61AC" w:rsidP="0040693E">
            <w:pPr>
              <w:pStyle w:val="TAL"/>
              <w:keepNext w:val="0"/>
              <w:keepLines w:val="0"/>
              <w:widowControl w:val="0"/>
              <w:rPr>
                <w:ins w:id="73088" w:author="CR#0250r2" w:date="2020-04-07T03:56:00Z"/>
                <w:b/>
                <w:i/>
                <w:rPrChange w:id="73089" w:author="CR#0252r1" w:date="2020-04-07T04:24:00Z">
                  <w:rPr>
                    <w:ins w:id="73090" w:author="CR#0250r2" w:date="2020-04-07T03:56:00Z"/>
                    <w:b/>
                    <w:i/>
                  </w:rPr>
                </w:rPrChange>
              </w:rPr>
            </w:pPr>
            <w:ins w:id="73091" w:author="CR#0250r2" w:date="2020-04-07T03:56:00Z">
              <w:r w:rsidRPr="009F32C9">
                <w:rPr>
                  <w:b/>
                  <w:i/>
                  <w:rPrChange w:id="73092" w:author="CR#0252r1" w:date="2020-04-07T04:24:00Z">
                    <w:rPr>
                      <w:b/>
                      <w:i/>
                    </w:rPr>
                  </w:rPrChange>
                </w:rPr>
                <w:t>nr-AdditionalPathList</w:t>
              </w:r>
            </w:ins>
          </w:p>
          <w:p w:rsidR="009E61AC" w:rsidRPr="009F32C9" w:rsidRDefault="009E61AC" w:rsidP="0040693E">
            <w:pPr>
              <w:pStyle w:val="TAL"/>
              <w:keepNext w:val="0"/>
              <w:keepLines w:val="0"/>
              <w:widowControl w:val="0"/>
              <w:rPr>
                <w:ins w:id="73093" w:author="CR#0250r2" w:date="2020-04-07T03:56:00Z"/>
                <w:b/>
                <w:i/>
                <w:rPrChange w:id="73094" w:author="CR#0252r1" w:date="2020-04-07T04:24:00Z">
                  <w:rPr>
                    <w:ins w:id="73095" w:author="CR#0250r2" w:date="2020-04-07T03:56:00Z"/>
                    <w:b/>
                    <w:i/>
                  </w:rPr>
                </w:rPrChange>
              </w:rPr>
            </w:pPr>
            <w:ins w:id="73096" w:author="CR#0250r2" w:date="2020-04-07T03:56:00Z">
              <w:r w:rsidRPr="009F32C9">
                <w:rPr>
                  <w:noProof/>
                  <w:rPrChange w:id="73097" w:author="CR#0252r1" w:date="2020-04-07T04:24:00Z">
                    <w:rPr>
                      <w:noProof/>
                    </w:rPr>
                  </w:rPrChange>
                </w:rPr>
                <w:t xml:space="preserve">This field specifies one or more additional detected path timing values for the TRP or resource, relative to the path timing used for determining the </w:t>
              </w:r>
              <w:r w:rsidRPr="009F32C9">
                <w:rPr>
                  <w:i/>
                  <w:iCs/>
                  <w:noProof/>
                  <w:rPrChange w:id="73098" w:author="CR#0252r1" w:date="2020-04-07T04:24:00Z">
                    <w:rPr>
                      <w:i/>
                      <w:iCs/>
                      <w:noProof/>
                    </w:rPr>
                  </w:rPrChange>
                </w:rPr>
                <w:t>nr-UE-RxTxTimeDiff</w:t>
              </w:r>
              <w:r w:rsidRPr="009F32C9">
                <w:rPr>
                  <w:noProof/>
                  <w:rPrChange w:id="73099" w:author="CR#0252r1" w:date="2020-04-07T04:24:00Z">
                    <w:rPr>
                      <w:noProof/>
                    </w:rPr>
                  </w:rPrChange>
                </w:rPr>
                <w:t xml:space="preserve"> value or the </w:t>
              </w:r>
              <w:r w:rsidRPr="009F32C9">
                <w:rPr>
                  <w:i/>
                  <w:iCs/>
                  <w:noProof/>
                  <w:rPrChange w:id="73100" w:author="CR#0252r1" w:date="2020-04-07T04:24:00Z">
                    <w:rPr>
                      <w:i/>
                      <w:iCs/>
                      <w:noProof/>
                    </w:rPr>
                  </w:rPrChange>
                </w:rPr>
                <w:t>nr-UE-RxTxTimeDiffAdditional</w:t>
              </w:r>
              <w:r w:rsidRPr="009F32C9">
                <w:rPr>
                  <w:noProof/>
                  <w:rPrChange w:id="73101" w:author="CR#0252r1" w:date="2020-04-07T04:24:00Z">
                    <w:rPr>
                      <w:noProof/>
                    </w:rPr>
                  </w:rPrChange>
                </w:rPr>
                <w:t xml:space="preserve"> value. If this field was requested but is not included, it means the UE did not detect any additional path timing values.</w:t>
              </w:r>
            </w:ins>
          </w:p>
        </w:tc>
      </w:tr>
    </w:tbl>
    <w:p w:rsidR="009E61AC" w:rsidRPr="009F32C9" w:rsidRDefault="009E61AC" w:rsidP="009E61AC">
      <w:pPr>
        <w:rPr>
          <w:ins w:id="73102" w:author="CR#0250r2" w:date="2020-04-07T03:56:00Z"/>
          <w:rPrChange w:id="73103" w:author="CR#0252r1" w:date="2020-04-07T04:24:00Z">
            <w:rPr>
              <w:ins w:id="73104" w:author="CR#0250r2" w:date="2020-04-07T03:56:00Z"/>
            </w:rPr>
          </w:rPrChange>
        </w:rPr>
      </w:pPr>
    </w:p>
    <w:p w:rsidR="009E61AC" w:rsidRPr="009F32C9" w:rsidRDefault="005314F9" w:rsidP="009E61AC">
      <w:pPr>
        <w:pStyle w:val="Heading4"/>
        <w:rPr>
          <w:ins w:id="73105" w:author="CR#0250r2" w:date="2020-04-07T03:56:00Z"/>
          <w:rPrChange w:id="73106" w:author="CR#0252r1" w:date="2020-04-07T04:24:00Z">
            <w:rPr>
              <w:ins w:id="73107" w:author="CR#0250r2" w:date="2020-04-07T03:56:00Z"/>
            </w:rPr>
          </w:rPrChange>
        </w:rPr>
      </w:pPr>
      <w:ins w:id="73108" w:author="CR#0250r2" w:date="2020-04-07T04:18:00Z">
        <w:r w:rsidRPr="009F32C9">
          <w:rPr>
            <w:rPrChange w:id="73109" w:author="CR#0252r1" w:date="2020-04-07T04:24:00Z">
              <w:rPr/>
            </w:rPrChange>
          </w:rPr>
          <w:t>6.9</w:t>
        </w:r>
      </w:ins>
      <w:ins w:id="73110" w:author="CR#0250r2" w:date="2020-04-07T03:56:00Z">
        <w:r w:rsidR="009E61AC" w:rsidRPr="009F32C9">
          <w:rPr>
            <w:rPrChange w:id="73111" w:author="CR#0252r1" w:date="2020-04-07T04:24:00Z">
              <w:rPr/>
            </w:rPrChange>
          </w:rPr>
          <w:t>.1.5</w:t>
        </w:r>
        <w:r w:rsidR="009E61AC" w:rsidRPr="009F32C9">
          <w:rPr>
            <w:rPrChange w:id="73112" w:author="CR#0252r1" w:date="2020-04-07T04:24:00Z">
              <w:rPr/>
            </w:rPrChange>
          </w:rPr>
          <w:tab/>
          <w:t>NR-Multi-RTT Location Information Request</w:t>
        </w:r>
      </w:ins>
    </w:p>
    <w:p w:rsidR="009E61AC" w:rsidRPr="009F32C9" w:rsidRDefault="009E61AC" w:rsidP="009E61AC">
      <w:pPr>
        <w:pStyle w:val="Heading4"/>
        <w:rPr>
          <w:ins w:id="73113" w:author="CR#0250r2" w:date="2020-04-07T03:56:00Z"/>
          <w:rPrChange w:id="73114" w:author="CR#0252r1" w:date="2020-04-07T04:24:00Z">
            <w:rPr>
              <w:ins w:id="73115" w:author="CR#0250r2" w:date="2020-04-07T03:56:00Z"/>
            </w:rPr>
          </w:rPrChange>
        </w:rPr>
      </w:pPr>
      <w:ins w:id="73116" w:author="CR#0250r2" w:date="2020-04-07T03:56:00Z">
        <w:r w:rsidRPr="009F32C9">
          <w:rPr>
            <w:rPrChange w:id="73117" w:author="CR#0252r1" w:date="2020-04-07T04:24:00Z">
              <w:rPr/>
            </w:rPrChange>
          </w:rPr>
          <w:t>–</w:t>
        </w:r>
        <w:r w:rsidRPr="009F32C9">
          <w:rPr>
            <w:rPrChange w:id="73118" w:author="CR#0252r1" w:date="2020-04-07T04:24:00Z">
              <w:rPr/>
            </w:rPrChange>
          </w:rPr>
          <w:tab/>
        </w:r>
        <w:r w:rsidRPr="009F32C9">
          <w:rPr>
            <w:i/>
            <w:rPrChange w:id="73119" w:author="CR#0252r1" w:date="2020-04-07T04:24:00Z">
              <w:rPr>
                <w:i/>
              </w:rPr>
            </w:rPrChange>
          </w:rPr>
          <w:t>NR-Multi-RTT-Request</w:t>
        </w:r>
        <w:r w:rsidRPr="009F32C9">
          <w:rPr>
            <w:i/>
            <w:noProof/>
            <w:rPrChange w:id="73120" w:author="CR#0252r1" w:date="2020-04-07T04:24:00Z">
              <w:rPr>
                <w:i/>
                <w:noProof/>
              </w:rPr>
            </w:rPrChange>
          </w:rPr>
          <w:t>LocationInformation</w:t>
        </w:r>
      </w:ins>
    </w:p>
    <w:p w:rsidR="009E61AC" w:rsidRPr="009F32C9" w:rsidRDefault="009E61AC" w:rsidP="009E61AC">
      <w:pPr>
        <w:keepLines/>
        <w:rPr>
          <w:ins w:id="73121" w:author="CR#0250r2" w:date="2020-04-07T03:56:00Z"/>
          <w:rPrChange w:id="73122" w:author="CR#0252r1" w:date="2020-04-07T04:24:00Z">
            <w:rPr>
              <w:ins w:id="73123" w:author="CR#0250r2" w:date="2020-04-07T03:56:00Z"/>
            </w:rPr>
          </w:rPrChange>
        </w:rPr>
      </w:pPr>
      <w:ins w:id="73124" w:author="CR#0250r2" w:date="2020-04-07T03:56:00Z">
        <w:r w:rsidRPr="009F32C9">
          <w:rPr>
            <w:rPrChange w:id="73125" w:author="CR#0252r1" w:date="2020-04-07T04:24:00Z">
              <w:rPr/>
            </w:rPrChange>
          </w:rPr>
          <w:t xml:space="preserve">The IE </w:t>
        </w:r>
        <w:r w:rsidRPr="009F32C9">
          <w:rPr>
            <w:i/>
            <w:rPrChange w:id="73126" w:author="CR#0252r1" w:date="2020-04-07T04:24:00Z">
              <w:rPr>
                <w:i/>
              </w:rPr>
            </w:rPrChange>
          </w:rPr>
          <w:t>NR-Multi-RTT-Request</w:t>
        </w:r>
        <w:r w:rsidRPr="009F32C9">
          <w:rPr>
            <w:i/>
            <w:noProof/>
            <w:rPrChange w:id="73127" w:author="CR#0252r1" w:date="2020-04-07T04:24:00Z">
              <w:rPr>
                <w:i/>
                <w:noProof/>
              </w:rPr>
            </w:rPrChange>
          </w:rPr>
          <w:t>LocationInformation</w:t>
        </w:r>
        <w:r w:rsidRPr="009F32C9">
          <w:rPr>
            <w:noProof/>
            <w:rPrChange w:id="73128" w:author="CR#0252r1" w:date="2020-04-07T04:24:00Z">
              <w:rPr>
                <w:noProof/>
              </w:rPr>
            </w:rPrChange>
          </w:rPr>
          <w:t xml:space="preserve"> is</w:t>
        </w:r>
        <w:r w:rsidRPr="009F32C9">
          <w:rPr>
            <w:rPrChange w:id="73129" w:author="CR#0252r1" w:date="2020-04-07T04:24:00Z">
              <w:rPr/>
            </w:rPrChange>
          </w:rPr>
          <w:t xml:space="preserve"> used by the location server to request NR Multi-RTT location measurements from a target device.</w:t>
        </w:r>
      </w:ins>
    </w:p>
    <w:p w:rsidR="009E61AC" w:rsidRPr="009F32C9" w:rsidRDefault="009E61AC" w:rsidP="009E61AC">
      <w:pPr>
        <w:pStyle w:val="PL"/>
        <w:shd w:val="clear" w:color="auto" w:fill="E6E6E6"/>
        <w:rPr>
          <w:ins w:id="73130" w:author="CR#0250r2" w:date="2020-04-07T03:56:00Z"/>
          <w:rPrChange w:id="73131" w:author="CR#0252r1" w:date="2020-04-07T04:24:00Z">
            <w:rPr>
              <w:ins w:id="73132" w:author="CR#0250r2" w:date="2020-04-07T03:56:00Z"/>
            </w:rPr>
          </w:rPrChange>
        </w:rPr>
      </w:pPr>
      <w:ins w:id="73133" w:author="CR#0250r2" w:date="2020-04-07T03:56:00Z">
        <w:r w:rsidRPr="009F32C9">
          <w:rPr>
            <w:rPrChange w:id="73134" w:author="CR#0252r1" w:date="2020-04-07T04:24:00Z">
              <w:rPr/>
            </w:rPrChange>
          </w:rPr>
          <w:t>-- ASN1START</w:t>
        </w:r>
      </w:ins>
    </w:p>
    <w:p w:rsidR="009E61AC" w:rsidRPr="009F32C9" w:rsidRDefault="009E61AC" w:rsidP="009E61AC">
      <w:pPr>
        <w:pStyle w:val="PL"/>
        <w:shd w:val="clear" w:color="auto" w:fill="E6E6E6"/>
        <w:rPr>
          <w:ins w:id="73135" w:author="CR#0250r2" w:date="2020-04-07T03:56:00Z"/>
          <w:snapToGrid w:val="0"/>
          <w:rPrChange w:id="73136" w:author="CR#0252r1" w:date="2020-04-07T04:24:00Z">
            <w:rPr>
              <w:ins w:id="73137" w:author="CR#0250r2" w:date="2020-04-07T03:56:00Z"/>
              <w:snapToGrid w:val="0"/>
            </w:rPr>
          </w:rPrChange>
        </w:rPr>
      </w:pPr>
    </w:p>
    <w:p w:rsidR="009E61AC" w:rsidRPr="009F32C9" w:rsidRDefault="009E61AC" w:rsidP="009E61AC">
      <w:pPr>
        <w:pStyle w:val="PL"/>
        <w:shd w:val="clear" w:color="auto" w:fill="E6E6E6"/>
        <w:outlineLvl w:val="0"/>
        <w:rPr>
          <w:ins w:id="73138" w:author="CR#0250r2" w:date="2020-04-07T03:56:00Z"/>
          <w:snapToGrid w:val="0"/>
          <w:rPrChange w:id="73139" w:author="CR#0252r1" w:date="2020-04-07T04:24:00Z">
            <w:rPr>
              <w:ins w:id="73140" w:author="CR#0250r2" w:date="2020-04-07T03:56:00Z"/>
              <w:snapToGrid w:val="0"/>
            </w:rPr>
          </w:rPrChange>
        </w:rPr>
      </w:pPr>
      <w:ins w:id="73141" w:author="CR#0250r2" w:date="2020-04-07T03:56:00Z">
        <w:r w:rsidRPr="009F32C9">
          <w:rPr>
            <w:snapToGrid w:val="0"/>
            <w:rPrChange w:id="73142" w:author="CR#0252r1" w:date="2020-04-07T04:24:00Z">
              <w:rPr>
                <w:snapToGrid w:val="0"/>
              </w:rPr>
            </w:rPrChange>
          </w:rPr>
          <w:t>NR-Multi-RTT-RequestLocationInformation-r16 ::= SEQUENCE {</w:t>
        </w:r>
      </w:ins>
    </w:p>
    <w:p w:rsidR="009E61AC" w:rsidRPr="009F32C9" w:rsidRDefault="009E61AC" w:rsidP="009E61AC">
      <w:pPr>
        <w:pStyle w:val="PL"/>
        <w:shd w:val="clear" w:color="auto" w:fill="E6E6E6"/>
        <w:outlineLvl w:val="0"/>
        <w:rPr>
          <w:ins w:id="73143" w:author="CR#0250r2" w:date="2020-04-07T03:56:00Z"/>
          <w:snapToGrid w:val="0"/>
          <w:rPrChange w:id="73144" w:author="CR#0252r1" w:date="2020-04-07T04:24:00Z">
            <w:rPr>
              <w:ins w:id="73145" w:author="CR#0250r2" w:date="2020-04-07T03:56:00Z"/>
              <w:snapToGrid w:val="0"/>
            </w:rPr>
          </w:rPrChange>
        </w:rPr>
      </w:pPr>
      <w:ins w:id="73146" w:author="CR#0250r2" w:date="2020-04-07T03:56:00Z">
        <w:r w:rsidRPr="009F32C9">
          <w:rPr>
            <w:snapToGrid w:val="0"/>
            <w:rPrChange w:id="73147" w:author="CR#0252r1" w:date="2020-04-07T04:24:00Z">
              <w:rPr>
                <w:snapToGrid w:val="0"/>
              </w:rPr>
            </w:rPrChange>
          </w:rPr>
          <w:tab/>
          <w:t>nr-RequestedMeasurements-r16</w:t>
        </w:r>
        <w:r w:rsidRPr="009F32C9">
          <w:rPr>
            <w:snapToGrid w:val="0"/>
            <w:rPrChange w:id="73148" w:author="CR#0252r1" w:date="2020-04-07T04:24:00Z">
              <w:rPr>
                <w:snapToGrid w:val="0"/>
              </w:rPr>
            </w:rPrChange>
          </w:rPr>
          <w:tab/>
        </w:r>
        <w:r w:rsidRPr="009F32C9">
          <w:rPr>
            <w:snapToGrid w:val="0"/>
            <w:rPrChange w:id="73149" w:author="CR#0252r1" w:date="2020-04-07T04:24:00Z">
              <w:rPr>
                <w:snapToGrid w:val="0"/>
              </w:rPr>
            </w:rPrChange>
          </w:rPr>
          <w:tab/>
          <w:t>BIT STRING {</w:t>
        </w:r>
        <w:r w:rsidRPr="009F32C9">
          <w:rPr>
            <w:snapToGrid w:val="0"/>
            <w:rPrChange w:id="73150" w:author="CR#0252r1" w:date="2020-04-07T04:24:00Z">
              <w:rPr>
                <w:snapToGrid w:val="0"/>
              </w:rPr>
            </w:rPrChange>
          </w:rPr>
          <w:tab/>
          <w:t>prsrsrpReq</w:t>
        </w:r>
        <w:r w:rsidRPr="009F32C9">
          <w:rPr>
            <w:snapToGrid w:val="0"/>
            <w:rPrChange w:id="73151" w:author="CR#0252r1" w:date="2020-04-07T04:24:00Z">
              <w:rPr>
                <w:snapToGrid w:val="0"/>
              </w:rPr>
            </w:rPrChange>
          </w:rPr>
          <w:tab/>
        </w:r>
        <w:r w:rsidRPr="009F32C9">
          <w:rPr>
            <w:snapToGrid w:val="0"/>
            <w:rPrChange w:id="73152" w:author="CR#0252r1" w:date="2020-04-07T04:24:00Z">
              <w:rPr>
                <w:snapToGrid w:val="0"/>
              </w:rPr>
            </w:rPrChange>
          </w:rPr>
          <w:tab/>
          <w:t>(0)} (SIZE(1..8)),</w:t>
        </w:r>
      </w:ins>
    </w:p>
    <w:p w:rsidR="009E61AC" w:rsidRPr="009F32C9" w:rsidRDefault="009E61AC" w:rsidP="009E61AC">
      <w:pPr>
        <w:pStyle w:val="PL"/>
        <w:shd w:val="clear" w:color="auto" w:fill="E6E6E6"/>
        <w:rPr>
          <w:ins w:id="73153" w:author="CR#0250r2" w:date="2020-04-07T03:56:00Z"/>
          <w:snapToGrid w:val="0"/>
          <w:rPrChange w:id="73154" w:author="CR#0252r1" w:date="2020-04-07T04:24:00Z">
            <w:rPr>
              <w:ins w:id="73155" w:author="CR#0250r2" w:date="2020-04-07T03:56:00Z"/>
              <w:snapToGrid w:val="0"/>
            </w:rPr>
          </w:rPrChange>
        </w:rPr>
      </w:pPr>
      <w:ins w:id="73156" w:author="CR#0250r2" w:date="2020-04-07T03:56:00Z">
        <w:r w:rsidRPr="009F32C9">
          <w:rPr>
            <w:snapToGrid w:val="0"/>
            <w:rPrChange w:id="73157" w:author="CR#0252r1" w:date="2020-04-07T04:24:00Z">
              <w:rPr>
                <w:snapToGrid w:val="0"/>
              </w:rPr>
            </w:rPrChange>
          </w:rPr>
          <w:tab/>
          <w:t>nr-AssistanceAvailability-r16</w:t>
        </w:r>
        <w:r w:rsidRPr="009F32C9">
          <w:rPr>
            <w:snapToGrid w:val="0"/>
            <w:rPrChange w:id="73158" w:author="CR#0252r1" w:date="2020-04-07T04:24:00Z">
              <w:rPr>
                <w:snapToGrid w:val="0"/>
              </w:rPr>
            </w:rPrChange>
          </w:rPr>
          <w:tab/>
        </w:r>
        <w:r w:rsidRPr="009F32C9">
          <w:rPr>
            <w:snapToGrid w:val="0"/>
            <w:rPrChange w:id="73159" w:author="CR#0252r1" w:date="2020-04-07T04:24:00Z">
              <w:rPr>
                <w:snapToGrid w:val="0"/>
              </w:rPr>
            </w:rPrChange>
          </w:rPr>
          <w:tab/>
          <w:t xml:space="preserve">BOOLEAN, </w:t>
        </w:r>
      </w:ins>
    </w:p>
    <w:p w:rsidR="009E61AC" w:rsidRPr="009F32C9" w:rsidRDefault="009E61AC" w:rsidP="009E61AC">
      <w:pPr>
        <w:pStyle w:val="PL"/>
        <w:shd w:val="clear" w:color="auto" w:fill="E6E6E6"/>
        <w:rPr>
          <w:ins w:id="73160" w:author="CR#0250r2" w:date="2020-04-07T03:56:00Z"/>
          <w:snapToGrid w:val="0"/>
          <w:rPrChange w:id="73161" w:author="CR#0252r1" w:date="2020-04-07T04:24:00Z">
            <w:rPr>
              <w:ins w:id="73162" w:author="CR#0250r2" w:date="2020-04-07T03:56:00Z"/>
              <w:snapToGrid w:val="0"/>
            </w:rPr>
          </w:rPrChange>
        </w:rPr>
      </w:pPr>
      <w:ins w:id="73163" w:author="CR#0250r2" w:date="2020-04-07T03:56:00Z">
        <w:r w:rsidRPr="009F32C9">
          <w:rPr>
            <w:snapToGrid w:val="0"/>
            <w:rPrChange w:id="73164" w:author="CR#0252r1" w:date="2020-04-07T04:24:00Z">
              <w:rPr>
                <w:snapToGrid w:val="0"/>
              </w:rPr>
            </w:rPrChange>
          </w:rPr>
          <w:tab/>
          <w:t>nr-Multi-RTT-ReportConfig-r16</w:t>
        </w:r>
        <w:r w:rsidRPr="009F32C9">
          <w:rPr>
            <w:snapToGrid w:val="0"/>
            <w:rPrChange w:id="73165" w:author="CR#0252r1" w:date="2020-04-07T04:24:00Z">
              <w:rPr>
                <w:snapToGrid w:val="0"/>
              </w:rPr>
            </w:rPrChange>
          </w:rPr>
          <w:tab/>
        </w:r>
        <w:r w:rsidRPr="009F32C9">
          <w:rPr>
            <w:snapToGrid w:val="0"/>
            <w:rPrChange w:id="73166" w:author="CR#0252r1" w:date="2020-04-07T04:24:00Z">
              <w:rPr>
                <w:snapToGrid w:val="0"/>
              </w:rPr>
            </w:rPrChange>
          </w:rPr>
          <w:tab/>
          <w:t>NR-Multi-RTT-ReportConfig-r16,</w:t>
        </w:r>
      </w:ins>
    </w:p>
    <w:p w:rsidR="009E61AC" w:rsidRPr="009F32C9" w:rsidRDefault="009E61AC" w:rsidP="009E61AC">
      <w:pPr>
        <w:pStyle w:val="PL"/>
        <w:shd w:val="clear" w:color="auto" w:fill="E6E6E6"/>
        <w:rPr>
          <w:ins w:id="73167" w:author="CR#0250r2" w:date="2020-04-07T03:56:00Z"/>
          <w:snapToGrid w:val="0"/>
          <w:rPrChange w:id="73168" w:author="CR#0252r1" w:date="2020-04-07T04:24:00Z">
            <w:rPr>
              <w:ins w:id="73169" w:author="CR#0250r2" w:date="2020-04-07T03:56:00Z"/>
              <w:snapToGrid w:val="0"/>
            </w:rPr>
          </w:rPrChange>
        </w:rPr>
      </w:pPr>
      <w:ins w:id="73170" w:author="CR#0250r2" w:date="2020-04-07T03:56:00Z">
        <w:r w:rsidRPr="009F32C9">
          <w:rPr>
            <w:snapToGrid w:val="0"/>
            <w:rPrChange w:id="73171" w:author="CR#0252r1" w:date="2020-04-07T04:24:00Z">
              <w:rPr>
                <w:snapToGrid w:val="0"/>
              </w:rPr>
            </w:rPrChange>
          </w:rPr>
          <w:tab/>
          <w:t>additionalPaths-r16</w:t>
        </w:r>
        <w:r w:rsidRPr="009F32C9">
          <w:rPr>
            <w:snapToGrid w:val="0"/>
            <w:rPrChange w:id="73172" w:author="CR#0252r1" w:date="2020-04-07T04:24:00Z">
              <w:rPr>
                <w:snapToGrid w:val="0"/>
              </w:rPr>
            </w:rPrChange>
          </w:rPr>
          <w:tab/>
        </w:r>
        <w:r w:rsidRPr="009F32C9">
          <w:rPr>
            <w:snapToGrid w:val="0"/>
            <w:rPrChange w:id="73173" w:author="CR#0252r1" w:date="2020-04-07T04:24:00Z">
              <w:rPr>
                <w:snapToGrid w:val="0"/>
              </w:rPr>
            </w:rPrChange>
          </w:rPr>
          <w:tab/>
        </w:r>
        <w:r w:rsidRPr="009F32C9">
          <w:rPr>
            <w:snapToGrid w:val="0"/>
            <w:rPrChange w:id="73174" w:author="CR#0252r1" w:date="2020-04-07T04:24:00Z">
              <w:rPr>
                <w:snapToGrid w:val="0"/>
              </w:rPr>
            </w:rPrChange>
          </w:rPr>
          <w:tab/>
        </w:r>
        <w:r w:rsidRPr="009F32C9">
          <w:rPr>
            <w:snapToGrid w:val="0"/>
            <w:rPrChange w:id="73175" w:author="CR#0252r1" w:date="2020-04-07T04:24:00Z">
              <w:rPr>
                <w:snapToGrid w:val="0"/>
              </w:rPr>
            </w:rPrChange>
          </w:rPr>
          <w:tab/>
        </w:r>
        <w:r w:rsidRPr="009F32C9">
          <w:rPr>
            <w:snapToGrid w:val="0"/>
            <w:rPrChange w:id="73176" w:author="CR#0252r1" w:date="2020-04-07T04:24:00Z">
              <w:rPr>
                <w:snapToGrid w:val="0"/>
              </w:rPr>
            </w:rPrChange>
          </w:rPr>
          <w:tab/>
          <w:t>ENUMERATED { requested }</w:t>
        </w:r>
        <w:r w:rsidRPr="009F32C9">
          <w:rPr>
            <w:snapToGrid w:val="0"/>
            <w:rPrChange w:id="73177" w:author="CR#0252r1" w:date="2020-04-07T04:24:00Z">
              <w:rPr>
                <w:snapToGrid w:val="0"/>
              </w:rPr>
            </w:rPrChange>
          </w:rPr>
          <w:tab/>
          <w:t>OPTIONAL,</w:t>
        </w:r>
        <w:r w:rsidRPr="009F32C9">
          <w:rPr>
            <w:snapToGrid w:val="0"/>
            <w:rPrChange w:id="73178" w:author="CR#0252r1" w:date="2020-04-07T04:24:00Z">
              <w:rPr>
                <w:snapToGrid w:val="0"/>
              </w:rPr>
            </w:rPrChange>
          </w:rPr>
          <w:tab/>
        </w:r>
        <w:r w:rsidRPr="009F32C9">
          <w:rPr>
            <w:snapToGrid w:val="0"/>
            <w:rPrChange w:id="73179" w:author="CR#0252r1" w:date="2020-04-07T04:24:00Z">
              <w:rPr>
                <w:snapToGrid w:val="0"/>
              </w:rPr>
            </w:rPrChange>
          </w:rPr>
          <w:tab/>
          <w:t>-- Need ON</w:t>
        </w:r>
      </w:ins>
    </w:p>
    <w:p w:rsidR="009E61AC" w:rsidRPr="009F32C9" w:rsidRDefault="009E61AC" w:rsidP="009E61AC">
      <w:pPr>
        <w:pStyle w:val="PL"/>
        <w:shd w:val="clear" w:color="auto" w:fill="E6E6E6"/>
        <w:rPr>
          <w:ins w:id="73180" w:author="CR#0250r2" w:date="2020-04-07T03:56:00Z"/>
          <w:snapToGrid w:val="0"/>
          <w:rPrChange w:id="73181" w:author="CR#0252r1" w:date="2020-04-07T04:24:00Z">
            <w:rPr>
              <w:ins w:id="73182" w:author="CR#0250r2" w:date="2020-04-07T03:56:00Z"/>
              <w:snapToGrid w:val="0"/>
            </w:rPr>
          </w:rPrChange>
        </w:rPr>
      </w:pPr>
      <w:ins w:id="73183" w:author="CR#0250r2" w:date="2020-04-07T03:56:00Z">
        <w:r w:rsidRPr="009F32C9">
          <w:rPr>
            <w:snapToGrid w:val="0"/>
            <w:rPrChange w:id="73184" w:author="CR#0252r1" w:date="2020-04-07T04:24:00Z">
              <w:rPr>
                <w:snapToGrid w:val="0"/>
              </w:rPr>
            </w:rPrChange>
          </w:rPr>
          <w:tab/>
          <w:t>...</w:t>
        </w:r>
        <w:r w:rsidRPr="009F32C9" w:rsidDel="000C56B7">
          <w:rPr>
            <w:snapToGrid w:val="0"/>
            <w:rPrChange w:id="73185" w:author="CR#0252r1" w:date="2020-04-07T04:24:00Z">
              <w:rPr>
                <w:snapToGrid w:val="0"/>
              </w:rPr>
            </w:rPrChange>
          </w:rPr>
          <w:t xml:space="preserve"> </w:t>
        </w:r>
      </w:ins>
    </w:p>
    <w:p w:rsidR="009E61AC" w:rsidRPr="009F32C9" w:rsidRDefault="009E61AC" w:rsidP="009E61AC">
      <w:pPr>
        <w:pStyle w:val="PL"/>
        <w:shd w:val="clear" w:color="auto" w:fill="E6E6E6"/>
        <w:rPr>
          <w:ins w:id="73186" w:author="CR#0250r2" w:date="2020-04-07T03:56:00Z"/>
          <w:snapToGrid w:val="0"/>
          <w:rPrChange w:id="73187" w:author="CR#0252r1" w:date="2020-04-07T04:24:00Z">
            <w:rPr>
              <w:ins w:id="73188" w:author="CR#0250r2" w:date="2020-04-07T03:56:00Z"/>
              <w:snapToGrid w:val="0"/>
            </w:rPr>
          </w:rPrChange>
        </w:rPr>
      </w:pPr>
      <w:ins w:id="73189" w:author="CR#0250r2" w:date="2020-04-07T03:56:00Z">
        <w:r w:rsidRPr="009F32C9">
          <w:rPr>
            <w:snapToGrid w:val="0"/>
            <w:rPrChange w:id="73190" w:author="CR#0252r1" w:date="2020-04-07T04:24:00Z">
              <w:rPr>
                <w:snapToGrid w:val="0"/>
              </w:rPr>
            </w:rPrChange>
          </w:rPr>
          <w:t>}</w:t>
        </w:r>
      </w:ins>
    </w:p>
    <w:p w:rsidR="009E61AC" w:rsidRPr="009F32C9" w:rsidRDefault="009E61AC" w:rsidP="009E61AC">
      <w:pPr>
        <w:pStyle w:val="PL"/>
        <w:shd w:val="clear" w:color="auto" w:fill="E6E6E6"/>
        <w:rPr>
          <w:ins w:id="73191" w:author="CR#0250r2" w:date="2020-04-07T03:56:00Z"/>
          <w:rPrChange w:id="73192" w:author="CR#0252r1" w:date="2020-04-07T04:24:00Z">
            <w:rPr>
              <w:ins w:id="73193" w:author="CR#0250r2" w:date="2020-04-07T03:56:00Z"/>
            </w:rPr>
          </w:rPrChange>
        </w:rPr>
      </w:pPr>
    </w:p>
    <w:p w:rsidR="009E61AC" w:rsidRPr="009F32C9" w:rsidRDefault="009E61AC" w:rsidP="009E61AC">
      <w:pPr>
        <w:pStyle w:val="PL"/>
        <w:shd w:val="clear" w:color="auto" w:fill="E6E6E6"/>
        <w:outlineLvl w:val="0"/>
        <w:rPr>
          <w:ins w:id="73194" w:author="CR#0250r2" w:date="2020-04-07T03:56:00Z"/>
          <w:snapToGrid w:val="0"/>
          <w:rPrChange w:id="73195" w:author="CR#0252r1" w:date="2020-04-07T04:24:00Z">
            <w:rPr>
              <w:ins w:id="73196" w:author="CR#0250r2" w:date="2020-04-07T03:56:00Z"/>
              <w:snapToGrid w:val="0"/>
            </w:rPr>
          </w:rPrChange>
        </w:rPr>
      </w:pPr>
      <w:ins w:id="73197" w:author="CR#0250r2" w:date="2020-04-07T03:56:00Z">
        <w:r w:rsidRPr="009F32C9">
          <w:rPr>
            <w:snapToGrid w:val="0"/>
            <w:rPrChange w:id="73198" w:author="CR#0252r1" w:date="2020-04-07T04:24:00Z">
              <w:rPr>
                <w:snapToGrid w:val="0"/>
              </w:rPr>
            </w:rPrChange>
          </w:rPr>
          <w:t>NR-Multi-RTT-ReportConfig-r16 ::= SEQUENCE {</w:t>
        </w:r>
      </w:ins>
    </w:p>
    <w:p w:rsidR="009E61AC" w:rsidRPr="009F32C9" w:rsidRDefault="009E61AC" w:rsidP="009E61AC">
      <w:pPr>
        <w:pStyle w:val="PL"/>
        <w:shd w:val="clear" w:color="auto" w:fill="E6E6E6"/>
        <w:rPr>
          <w:ins w:id="73199" w:author="CR#0250r2" w:date="2020-04-07T03:56:00Z"/>
          <w:snapToGrid w:val="0"/>
          <w:rPrChange w:id="73200" w:author="CR#0252r1" w:date="2020-04-07T04:24:00Z">
            <w:rPr>
              <w:ins w:id="73201" w:author="CR#0250r2" w:date="2020-04-07T03:56:00Z"/>
              <w:snapToGrid w:val="0"/>
            </w:rPr>
          </w:rPrChange>
        </w:rPr>
      </w:pPr>
      <w:ins w:id="73202" w:author="CR#0250r2" w:date="2020-04-07T03:56:00Z">
        <w:r w:rsidRPr="009F32C9">
          <w:rPr>
            <w:snapToGrid w:val="0"/>
            <w:rPrChange w:id="73203" w:author="CR#0252r1" w:date="2020-04-07T04:24:00Z">
              <w:rPr>
                <w:snapToGrid w:val="0"/>
              </w:rPr>
            </w:rPrChange>
          </w:rPr>
          <w:tab/>
          <w:t>maxDL-PRS-RSRP-MeasurementsPerTRP-r16</w:t>
        </w:r>
        <w:r w:rsidRPr="009F32C9">
          <w:rPr>
            <w:snapToGrid w:val="0"/>
            <w:rPrChange w:id="73204" w:author="CR#0252r1" w:date="2020-04-07T04:24:00Z">
              <w:rPr>
                <w:snapToGrid w:val="0"/>
              </w:rPr>
            </w:rPrChange>
          </w:rPr>
          <w:tab/>
          <w:t>INTEGER (1..8)</w:t>
        </w:r>
        <w:r w:rsidRPr="009F32C9">
          <w:rPr>
            <w:snapToGrid w:val="0"/>
            <w:rPrChange w:id="73205" w:author="CR#0252r1" w:date="2020-04-07T04:24:00Z">
              <w:rPr>
                <w:snapToGrid w:val="0"/>
              </w:rPr>
            </w:rPrChange>
          </w:rPr>
          <w:tab/>
          <w:t>OPTIONAL,</w:t>
        </w:r>
      </w:ins>
    </w:p>
    <w:p w:rsidR="009E61AC" w:rsidRPr="009F32C9" w:rsidRDefault="009E61AC" w:rsidP="009E61AC">
      <w:pPr>
        <w:pStyle w:val="PL"/>
        <w:shd w:val="clear" w:color="auto" w:fill="E6E6E6"/>
        <w:rPr>
          <w:ins w:id="73206" w:author="CR#0250r2" w:date="2020-04-07T03:56:00Z"/>
          <w:snapToGrid w:val="0"/>
          <w:rPrChange w:id="73207" w:author="CR#0252r1" w:date="2020-04-07T04:24:00Z">
            <w:rPr>
              <w:ins w:id="73208" w:author="CR#0250r2" w:date="2020-04-07T03:56:00Z"/>
              <w:snapToGrid w:val="0"/>
            </w:rPr>
          </w:rPrChange>
        </w:rPr>
      </w:pPr>
      <w:ins w:id="73209" w:author="CR#0250r2" w:date="2020-04-07T03:56:00Z">
        <w:r w:rsidRPr="009F32C9">
          <w:rPr>
            <w:snapToGrid w:val="0"/>
            <w:rPrChange w:id="73210" w:author="CR#0252r1" w:date="2020-04-07T04:24:00Z">
              <w:rPr>
                <w:snapToGrid w:val="0"/>
              </w:rPr>
            </w:rPrChange>
          </w:rPr>
          <w:tab/>
          <w:t>maxDL-PRS-RxTxTimeDiffMeasPerTRP</w:t>
        </w:r>
        <w:r w:rsidRPr="009F32C9">
          <w:rPr>
            <w:rPrChange w:id="73211" w:author="CR#0252r1" w:date="2020-04-07T04:24:00Z">
              <w:rPr/>
            </w:rPrChange>
          </w:rPr>
          <w:t xml:space="preserve">-r16 </w:t>
        </w:r>
        <w:r w:rsidRPr="009F32C9">
          <w:rPr>
            <w:rPrChange w:id="73212" w:author="CR#0252r1" w:date="2020-04-07T04:24:00Z">
              <w:rPr/>
            </w:rPrChange>
          </w:rPr>
          <w:tab/>
        </w:r>
        <w:r w:rsidRPr="009F32C9">
          <w:rPr>
            <w:snapToGrid w:val="0"/>
            <w:rPrChange w:id="73213" w:author="CR#0252r1" w:date="2020-04-07T04:24:00Z">
              <w:rPr>
                <w:snapToGrid w:val="0"/>
              </w:rPr>
            </w:rPrChange>
          </w:rPr>
          <w:t>INTEGER (1..4)</w:t>
        </w:r>
        <w:r w:rsidRPr="009F32C9">
          <w:rPr>
            <w:snapToGrid w:val="0"/>
            <w:rPrChange w:id="73214" w:author="CR#0252r1" w:date="2020-04-07T04:24:00Z">
              <w:rPr>
                <w:snapToGrid w:val="0"/>
              </w:rPr>
            </w:rPrChange>
          </w:rPr>
          <w:tab/>
          <w:t>OPTIONAL,</w:t>
        </w:r>
      </w:ins>
    </w:p>
    <w:p w:rsidR="009E61AC" w:rsidRPr="009F32C9" w:rsidRDefault="009E61AC" w:rsidP="009E61AC">
      <w:pPr>
        <w:pStyle w:val="PL"/>
        <w:shd w:val="clear" w:color="auto" w:fill="E6E6E6"/>
        <w:rPr>
          <w:ins w:id="73215" w:author="CR#0250r2" w:date="2020-04-07T03:56:00Z"/>
          <w:snapToGrid w:val="0"/>
          <w:rPrChange w:id="73216" w:author="CR#0252r1" w:date="2020-04-07T04:24:00Z">
            <w:rPr>
              <w:ins w:id="73217" w:author="CR#0250r2" w:date="2020-04-07T03:56:00Z"/>
            </w:rPr>
          </w:rPrChange>
        </w:rPr>
        <w:pPrChange w:id="73218" w:author="CR#0250r2" w:date="2020-04-07T04:08:00Z">
          <w:pPr>
            <w:pStyle w:val="PL"/>
            <w:shd w:val="clear" w:color="auto" w:fill="E6E6E6"/>
            <w:outlineLvl w:val="0"/>
          </w:pPr>
        </w:pPrChange>
      </w:pPr>
      <w:ins w:id="73219" w:author="CR#0250r2" w:date="2020-04-07T03:56:00Z">
        <w:r w:rsidRPr="009F32C9">
          <w:rPr>
            <w:snapToGrid w:val="0"/>
            <w:rPrChange w:id="73220" w:author="CR#0252r1" w:date="2020-04-07T04:24:00Z">
              <w:rPr>
                <w:snapToGrid w:val="0"/>
              </w:rPr>
            </w:rPrChange>
          </w:rPr>
          <w:tab/>
          <w:t xml:space="preserve">timingReportingGranularityFactor-r16 </w:t>
        </w:r>
        <w:r w:rsidRPr="009F32C9">
          <w:rPr>
            <w:snapToGrid w:val="0"/>
            <w:rPrChange w:id="73221" w:author="CR#0252r1" w:date="2020-04-07T04:24:00Z">
              <w:rPr>
                <w:snapToGrid w:val="0"/>
              </w:rPr>
            </w:rPrChange>
          </w:rPr>
          <w:tab/>
          <w:t>INTEGER (FFS)</w:t>
        </w:r>
        <w:r w:rsidRPr="009F32C9">
          <w:rPr>
            <w:snapToGrid w:val="0"/>
            <w:rPrChange w:id="73222" w:author="CR#0252r1" w:date="2020-04-07T04:24:00Z">
              <w:rPr>
                <w:snapToGrid w:val="0"/>
              </w:rPr>
            </w:rPrChange>
          </w:rPr>
          <w:tab/>
          <w:t>OPTIONAL</w:t>
        </w:r>
        <w:r w:rsidRPr="009F32C9">
          <w:rPr>
            <w:snapToGrid w:val="0"/>
            <w:rPrChange w:id="73223" w:author="CR#0252r1" w:date="2020-04-07T04:24:00Z">
              <w:rPr>
                <w:snapToGrid w:val="0"/>
              </w:rPr>
            </w:rPrChange>
          </w:rPr>
          <w:tab/>
          <w:t>-- FFS in RAN4</w:t>
        </w:r>
      </w:ins>
    </w:p>
    <w:p w:rsidR="009E61AC" w:rsidRPr="009F32C9" w:rsidRDefault="009E61AC" w:rsidP="009E61AC">
      <w:pPr>
        <w:pStyle w:val="PL"/>
        <w:shd w:val="clear" w:color="auto" w:fill="E6E6E6"/>
        <w:outlineLvl w:val="0"/>
        <w:rPr>
          <w:ins w:id="73224" w:author="CR#0250r2" w:date="2020-04-07T03:56:00Z"/>
          <w:rPrChange w:id="73225" w:author="CR#0252r1" w:date="2020-04-07T04:24:00Z">
            <w:rPr>
              <w:ins w:id="73226" w:author="CR#0250r2" w:date="2020-04-07T03:56:00Z"/>
            </w:rPr>
          </w:rPrChange>
        </w:rPr>
      </w:pPr>
      <w:ins w:id="73227" w:author="CR#0250r2" w:date="2020-04-07T03:56:00Z">
        <w:r w:rsidRPr="009F32C9">
          <w:rPr>
            <w:rPrChange w:id="73228" w:author="CR#0252r1" w:date="2020-04-07T04:24:00Z">
              <w:rPr/>
            </w:rPrChange>
          </w:rPr>
          <w:t>}</w:t>
        </w:r>
      </w:ins>
    </w:p>
    <w:p w:rsidR="009E61AC" w:rsidRPr="009F32C9" w:rsidRDefault="009E61AC" w:rsidP="009E61AC">
      <w:pPr>
        <w:pStyle w:val="PL"/>
        <w:shd w:val="clear" w:color="auto" w:fill="E6E6E6"/>
        <w:rPr>
          <w:ins w:id="73229" w:author="CR#0250r2" w:date="2020-04-07T03:56:00Z"/>
          <w:rPrChange w:id="73230" w:author="CR#0252r1" w:date="2020-04-07T04:24:00Z">
            <w:rPr>
              <w:ins w:id="73231" w:author="CR#0250r2" w:date="2020-04-07T03:56:00Z"/>
            </w:rPr>
          </w:rPrChange>
        </w:rPr>
      </w:pPr>
    </w:p>
    <w:p w:rsidR="009E61AC" w:rsidRPr="009F32C9" w:rsidRDefault="009E61AC" w:rsidP="009E61AC">
      <w:pPr>
        <w:pStyle w:val="PL"/>
        <w:shd w:val="clear" w:color="auto" w:fill="E6E6E6"/>
        <w:rPr>
          <w:ins w:id="73232" w:author="CR#0250r2" w:date="2020-04-07T03:56:00Z"/>
          <w:rPrChange w:id="73233" w:author="CR#0252r1" w:date="2020-04-07T04:24:00Z">
            <w:rPr>
              <w:ins w:id="73234" w:author="CR#0250r2" w:date="2020-04-07T03:56:00Z"/>
            </w:rPr>
          </w:rPrChange>
        </w:rPr>
      </w:pPr>
      <w:ins w:id="73235" w:author="CR#0250r2" w:date="2020-04-07T03:56:00Z">
        <w:r w:rsidRPr="009F32C9">
          <w:rPr>
            <w:rPrChange w:id="73236" w:author="CR#0252r1" w:date="2020-04-07T04:24:00Z">
              <w:rPr/>
            </w:rPrChange>
          </w:rPr>
          <w:t>-- ASN1STOP</w:t>
        </w:r>
      </w:ins>
    </w:p>
    <w:p w:rsidR="009E61AC" w:rsidRPr="009F32C9" w:rsidRDefault="009E61AC" w:rsidP="009E61AC">
      <w:pPr>
        <w:rPr>
          <w:ins w:id="73237" w:author="CR#0250r2" w:date="2020-04-07T03:56:00Z"/>
          <w:rPrChange w:id="73238" w:author="CR#0252r1" w:date="2020-04-07T04:24:00Z">
            <w:rPr>
              <w:ins w:id="73239" w:author="CR#0250r2" w:date="2020-04-07T03:56:00Z"/>
            </w:rPr>
          </w:rPrChang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73240" w:author="CR#0250r2" w:date="2020-04-07T03:56:00Z"/>
        </w:trPr>
        <w:tc>
          <w:tcPr>
            <w:tcW w:w="9639" w:type="dxa"/>
          </w:tcPr>
          <w:p w:rsidR="009E61AC" w:rsidRPr="009F32C9" w:rsidRDefault="009E61AC" w:rsidP="0040693E">
            <w:pPr>
              <w:pStyle w:val="TAH"/>
              <w:keepNext w:val="0"/>
              <w:keepLines w:val="0"/>
              <w:widowControl w:val="0"/>
              <w:rPr>
                <w:ins w:id="73241" w:author="CR#0250r2" w:date="2020-04-07T03:56:00Z"/>
                <w:rPrChange w:id="73242" w:author="CR#0252r1" w:date="2020-04-07T04:24:00Z">
                  <w:rPr>
                    <w:ins w:id="73243" w:author="CR#0250r2" w:date="2020-04-07T03:56:00Z"/>
                  </w:rPr>
                </w:rPrChange>
              </w:rPr>
            </w:pPr>
            <w:ins w:id="73244" w:author="CR#0250r2" w:date="2020-04-07T03:56:00Z">
              <w:r w:rsidRPr="009F32C9">
                <w:rPr>
                  <w:i/>
                  <w:rPrChange w:id="73245" w:author="CR#0252r1" w:date="2020-04-07T04:24:00Z">
                    <w:rPr>
                      <w:i/>
                    </w:rPr>
                  </w:rPrChange>
                </w:rPr>
                <w:t xml:space="preserve">NR-Multi-RTT-RequestLocationInformation </w:t>
              </w:r>
              <w:r w:rsidRPr="009F32C9">
                <w:rPr>
                  <w:iCs/>
                  <w:noProof/>
                  <w:rPrChange w:id="73246" w:author="CR#0252r1" w:date="2020-04-07T04:24:00Z">
                    <w:rPr>
                      <w:iCs/>
                      <w:noProof/>
                    </w:rPr>
                  </w:rPrChange>
                </w:rPr>
                <w:t>field descriptions</w:t>
              </w:r>
            </w:ins>
          </w:p>
        </w:tc>
      </w:tr>
      <w:tr w:rsidR="009E61AC" w:rsidRPr="009F32C9" w:rsidTr="0040693E">
        <w:trPr>
          <w:cantSplit/>
          <w:ins w:id="73247" w:author="CR#0250r2" w:date="2020-04-07T03:56:00Z"/>
        </w:trPr>
        <w:tc>
          <w:tcPr>
            <w:tcW w:w="9639" w:type="dxa"/>
          </w:tcPr>
          <w:p w:rsidR="009E61AC" w:rsidRPr="009F32C9" w:rsidRDefault="009E61AC" w:rsidP="0040693E">
            <w:pPr>
              <w:pStyle w:val="TAL"/>
              <w:keepNext w:val="0"/>
              <w:keepLines w:val="0"/>
              <w:widowControl w:val="0"/>
              <w:rPr>
                <w:ins w:id="73248" w:author="CR#0250r2" w:date="2020-04-07T03:56:00Z"/>
                <w:b/>
                <w:i/>
                <w:snapToGrid w:val="0"/>
                <w:rPrChange w:id="73249" w:author="CR#0252r1" w:date="2020-04-07T04:24:00Z">
                  <w:rPr>
                    <w:ins w:id="73250" w:author="CR#0250r2" w:date="2020-04-07T03:56:00Z"/>
                    <w:b/>
                    <w:i/>
                    <w:snapToGrid w:val="0"/>
                  </w:rPr>
                </w:rPrChange>
              </w:rPr>
            </w:pPr>
            <w:ins w:id="73251" w:author="CR#0250r2" w:date="2020-04-07T03:56:00Z">
              <w:r w:rsidRPr="009F32C9">
                <w:rPr>
                  <w:b/>
                  <w:i/>
                  <w:snapToGrid w:val="0"/>
                  <w:rPrChange w:id="73252" w:author="CR#0252r1" w:date="2020-04-07T04:24:00Z">
                    <w:rPr>
                      <w:b/>
                      <w:i/>
                      <w:snapToGrid w:val="0"/>
                    </w:rPr>
                  </w:rPrChange>
                </w:rPr>
                <w:t>nr-AssistanceAvailability</w:t>
              </w:r>
            </w:ins>
          </w:p>
          <w:p w:rsidR="009E61AC" w:rsidRPr="009F32C9" w:rsidRDefault="009E61AC" w:rsidP="0040693E">
            <w:pPr>
              <w:pStyle w:val="TAL"/>
              <w:keepNext w:val="0"/>
              <w:keepLines w:val="0"/>
              <w:widowControl w:val="0"/>
              <w:rPr>
                <w:ins w:id="73253" w:author="CR#0250r2" w:date="2020-04-07T03:56:00Z"/>
                <w:snapToGrid w:val="0"/>
                <w:rPrChange w:id="73254" w:author="CR#0252r1" w:date="2020-04-07T04:24:00Z">
                  <w:rPr>
                    <w:ins w:id="73255" w:author="CR#0250r2" w:date="2020-04-07T03:56:00Z"/>
                    <w:snapToGrid w:val="0"/>
                  </w:rPr>
                </w:rPrChange>
              </w:rPr>
            </w:pPr>
            <w:ins w:id="73256" w:author="CR#0250r2" w:date="2020-04-07T03:56:00Z">
              <w:r w:rsidRPr="009F32C9">
                <w:rPr>
                  <w:snapToGrid w:val="0"/>
                  <w:rPrChange w:id="73257" w:author="CR#0252r1" w:date="2020-04-07T04:24:00Z">
                    <w:rPr>
                      <w:snapToGrid w:val="0"/>
                    </w:rPr>
                  </w:rPrChange>
                </w:rPr>
                <w:t>This field indicates whether the target device may request additional PRS assistance data from the server. TRUE means allowed and FALSE means not allowed.</w:t>
              </w:r>
            </w:ins>
          </w:p>
        </w:tc>
      </w:tr>
      <w:tr w:rsidR="009E61AC" w:rsidRPr="009F32C9" w:rsidTr="0040693E">
        <w:trPr>
          <w:cantSplit/>
          <w:ins w:id="73258" w:author="CR#0250r2" w:date="2020-04-07T03:56:00Z"/>
        </w:trPr>
        <w:tc>
          <w:tcPr>
            <w:tcW w:w="9639" w:type="dxa"/>
          </w:tcPr>
          <w:p w:rsidR="009E61AC" w:rsidRPr="009F32C9" w:rsidRDefault="009E61AC" w:rsidP="0040693E">
            <w:pPr>
              <w:pStyle w:val="TAL"/>
              <w:keepNext w:val="0"/>
              <w:keepLines w:val="0"/>
              <w:widowControl w:val="0"/>
              <w:rPr>
                <w:ins w:id="73259" w:author="CR#0250r2" w:date="2020-04-07T03:56:00Z"/>
                <w:b/>
                <w:i/>
                <w:noProof/>
                <w:rPrChange w:id="73260" w:author="CR#0252r1" w:date="2020-04-07T04:24:00Z">
                  <w:rPr>
                    <w:ins w:id="73261" w:author="CR#0250r2" w:date="2020-04-07T03:56:00Z"/>
                    <w:b/>
                    <w:i/>
                    <w:noProof/>
                  </w:rPr>
                </w:rPrChange>
              </w:rPr>
            </w:pPr>
            <w:ins w:id="73262" w:author="CR#0250r2" w:date="2020-04-07T03:56:00Z">
              <w:r w:rsidRPr="009F32C9">
                <w:rPr>
                  <w:b/>
                  <w:i/>
                  <w:noProof/>
                  <w:rPrChange w:id="73263" w:author="CR#0252r1" w:date="2020-04-07T04:24:00Z">
                    <w:rPr>
                      <w:b/>
                      <w:i/>
                      <w:noProof/>
                    </w:rPr>
                  </w:rPrChange>
                </w:rPr>
                <w:t>maxDL-PRS-RSRP-MeasurementsPerTRP</w:t>
              </w:r>
            </w:ins>
          </w:p>
          <w:p w:rsidR="009E61AC" w:rsidRPr="009F32C9" w:rsidRDefault="009E61AC" w:rsidP="0040693E">
            <w:pPr>
              <w:pStyle w:val="TAL"/>
              <w:keepNext w:val="0"/>
              <w:keepLines w:val="0"/>
              <w:widowControl w:val="0"/>
              <w:rPr>
                <w:ins w:id="73264" w:author="CR#0250r2" w:date="2020-04-07T03:56:00Z"/>
                <w:b/>
                <w:i/>
                <w:noProof/>
                <w:rPrChange w:id="73265" w:author="CR#0252r1" w:date="2020-04-07T04:24:00Z">
                  <w:rPr>
                    <w:ins w:id="73266" w:author="CR#0250r2" w:date="2020-04-07T03:56:00Z"/>
                    <w:b/>
                    <w:i/>
                    <w:noProof/>
                  </w:rPr>
                </w:rPrChange>
              </w:rPr>
            </w:pPr>
            <w:ins w:id="73267" w:author="CR#0250r2" w:date="2020-04-07T03:56:00Z">
              <w:r w:rsidRPr="009F32C9">
                <w:rPr>
                  <w:rPrChange w:id="73268" w:author="CR#0252r1" w:date="2020-04-07T04:24:00Z">
                    <w:rPr/>
                  </w:rPrChange>
                </w:rPr>
                <w:t xml:space="preserve">This field specifies the maximum number of DL PRS RSRP measurements on different DL PRS resources from the same TRP. </w:t>
              </w:r>
            </w:ins>
          </w:p>
        </w:tc>
      </w:tr>
      <w:tr w:rsidR="009E61AC" w:rsidRPr="009F32C9" w:rsidTr="0040693E">
        <w:trPr>
          <w:cantSplit/>
          <w:ins w:id="73269" w:author="CR#0250r2" w:date="2020-04-07T03:56:00Z"/>
        </w:trPr>
        <w:tc>
          <w:tcPr>
            <w:tcW w:w="9639" w:type="dxa"/>
          </w:tcPr>
          <w:p w:rsidR="009E61AC" w:rsidRPr="009F32C9" w:rsidRDefault="009E61AC" w:rsidP="0040693E">
            <w:pPr>
              <w:pStyle w:val="TAL"/>
              <w:keepNext w:val="0"/>
              <w:keepLines w:val="0"/>
              <w:widowControl w:val="0"/>
              <w:rPr>
                <w:ins w:id="73270" w:author="CR#0250r2" w:date="2020-04-07T03:56:00Z"/>
                <w:b/>
                <w:i/>
                <w:noProof/>
                <w:rPrChange w:id="73271" w:author="CR#0252r1" w:date="2020-04-07T04:24:00Z">
                  <w:rPr>
                    <w:ins w:id="73272" w:author="CR#0250r2" w:date="2020-04-07T03:56:00Z"/>
                    <w:b/>
                    <w:i/>
                    <w:noProof/>
                  </w:rPr>
                </w:rPrChange>
              </w:rPr>
            </w:pPr>
            <w:ins w:id="73273" w:author="CR#0250r2" w:date="2020-04-07T03:56:00Z">
              <w:r w:rsidRPr="009F32C9">
                <w:rPr>
                  <w:b/>
                  <w:i/>
                  <w:noProof/>
                  <w:rPrChange w:id="73274" w:author="CR#0252r1" w:date="2020-04-07T04:24:00Z">
                    <w:rPr>
                      <w:b/>
                      <w:i/>
                      <w:noProof/>
                    </w:rPr>
                  </w:rPrChange>
                </w:rPr>
                <w:t>maxDL-PRS-RxTxTimeDiffMeasPerTRP</w:t>
              </w:r>
            </w:ins>
          </w:p>
          <w:p w:rsidR="009E61AC" w:rsidRPr="009F32C9" w:rsidRDefault="009E61AC" w:rsidP="0040693E">
            <w:pPr>
              <w:pStyle w:val="TAL"/>
              <w:keepNext w:val="0"/>
              <w:keepLines w:val="0"/>
              <w:widowControl w:val="0"/>
              <w:rPr>
                <w:ins w:id="73275" w:author="CR#0250r2" w:date="2020-04-07T03:56:00Z"/>
                <w:b/>
                <w:i/>
                <w:noProof/>
                <w:rPrChange w:id="73276" w:author="CR#0252r1" w:date="2020-04-07T04:24:00Z">
                  <w:rPr>
                    <w:ins w:id="73277" w:author="CR#0250r2" w:date="2020-04-07T03:56:00Z"/>
                    <w:b/>
                    <w:i/>
                    <w:noProof/>
                  </w:rPr>
                </w:rPrChange>
              </w:rPr>
            </w:pPr>
            <w:ins w:id="73278" w:author="CR#0250r2" w:date="2020-04-07T03:56:00Z">
              <w:r w:rsidRPr="009F32C9">
                <w:rPr>
                  <w:noProof/>
                  <w:rPrChange w:id="73279" w:author="CR#0252r1" w:date="2020-04-07T04:24:00Z">
                    <w:rPr>
                      <w:noProof/>
                    </w:rPr>
                  </w:rPrChange>
                </w:rPr>
                <w:t xml:space="preserve">This field specifies the </w:t>
              </w:r>
              <w:r w:rsidRPr="009F32C9">
                <w:rPr>
                  <w:rPrChange w:id="73280" w:author="CR#0252r1" w:date="2020-04-07T04:24:00Z">
                    <w:rPr/>
                  </w:rPrChange>
                </w:rPr>
                <w:t xml:space="preserve">maximum number of </w:t>
              </w:r>
              <w:r w:rsidRPr="009F32C9">
                <w:rPr>
                  <w:snapToGrid w:val="0"/>
                  <w:rPrChange w:id="73281" w:author="CR#0252r1" w:date="2020-04-07T04:24:00Z">
                    <w:rPr>
                      <w:snapToGrid w:val="0"/>
                    </w:rPr>
                  </w:rPrChange>
                </w:rPr>
                <w:t xml:space="preserve">UE-Rx-Tx time difference measurements for different DL PRS resources or DL PRS resource sets per TRP. </w:t>
              </w:r>
            </w:ins>
          </w:p>
        </w:tc>
      </w:tr>
      <w:tr w:rsidR="009E61AC" w:rsidRPr="009F32C9" w:rsidTr="0040693E">
        <w:trPr>
          <w:cantSplit/>
          <w:ins w:id="73282" w:author="CR#0250r2" w:date="2020-04-07T03:56:00Z"/>
        </w:trPr>
        <w:tc>
          <w:tcPr>
            <w:tcW w:w="9639" w:type="dxa"/>
          </w:tcPr>
          <w:p w:rsidR="009E61AC" w:rsidRPr="009F32C9" w:rsidRDefault="009E61AC" w:rsidP="0040693E">
            <w:pPr>
              <w:pStyle w:val="TAL"/>
              <w:keepNext w:val="0"/>
              <w:keepLines w:val="0"/>
              <w:widowControl w:val="0"/>
              <w:rPr>
                <w:ins w:id="73283" w:author="CR#0250r2" w:date="2020-04-07T03:56:00Z"/>
                <w:b/>
                <w:bCs/>
                <w:i/>
                <w:iCs/>
                <w:noProof/>
                <w:rPrChange w:id="73284" w:author="CR#0252r1" w:date="2020-04-07T04:24:00Z">
                  <w:rPr>
                    <w:ins w:id="73285" w:author="CR#0250r2" w:date="2020-04-07T03:56:00Z"/>
                    <w:b/>
                    <w:bCs/>
                    <w:i/>
                    <w:iCs/>
                    <w:noProof/>
                  </w:rPr>
                </w:rPrChange>
              </w:rPr>
            </w:pPr>
            <w:ins w:id="73286" w:author="CR#0250r2" w:date="2020-04-07T03:56:00Z">
              <w:r w:rsidRPr="009F32C9">
                <w:rPr>
                  <w:b/>
                  <w:bCs/>
                  <w:i/>
                  <w:iCs/>
                  <w:noProof/>
                  <w:rPrChange w:id="73287" w:author="CR#0252r1" w:date="2020-04-07T04:24:00Z">
                    <w:rPr>
                      <w:b/>
                      <w:bCs/>
                      <w:i/>
                      <w:iCs/>
                      <w:noProof/>
                    </w:rPr>
                  </w:rPrChange>
                </w:rPr>
                <w:t>timingReportingGranularityFactor</w:t>
              </w:r>
            </w:ins>
          </w:p>
          <w:p w:rsidR="009E61AC" w:rsidRPr="009F32C9" w:rsidRDefault="009E61AC" w:rsidP="0040693E">
            <w:pPr>
              <w:pStyle w:val="TAL"/>
              <w:keepNext w:val="0"/>
              <w:keepLines w:val="0"/>
              <w:widowControl w:val="0"/>
              <w:rPr>
                <w:ins w:id="73288" w:author="CR#0250r2" w:date="2020-04-07T03:56:00Z"/>
                <w:b/>
                <w:i/>
                <w:noProof/>
                <w:rPrChange w:id="73289" w:author="CR#0252r1" w:date="2020-04-07T04:24:00Z">
                  <w:rPr>
                    <w:ins w:id="73290" w:author="CR#0250r2" w:date="2020-04-07T03:56:00Z"/>
                    <w:b/>
                    <w:i/>
                    <w:noProof/>
                  </w:rPr>
                </w:rPrChange>
              </w:rPr>
            </w:pPr>
            <w:ins w:id="73291" w:author="CR#0250r2" w:date="2020-04-07T03:56:00Z">
              <w:r w:rsidRPr="009F32C9">
                <w:rPr>
                  <w:bCs/>
                  <w:iCs/>
                  <w:noProof/>
                  <w:rPrChange w:id="73292" w:author="CR#0252r1" w:date="2020-04-07T04:24:00Z">
                    <w:rPr>
                      <w:bCs/>
                      <w:iCs/>
                      <w:noProof/>
                    </w:rPr>
                  </w:rPrChange>
                </w:rPr>
                <w:t xml:space="preserve">This field specifies the reporting granularity for the UE timing measurements (DL RSTD, the UE Rx-Tx time difference). </w:t>
              </w:r>
            </w:ins>
          </w:p>
        </w:tc>
      </w:tr>
    </w:tbl>
    <w:p w:rsidR="009E61AC" w:rsidRPr="009F32C9" w:rsidRDefault="009E61AC" w:rsidP="009E61AC">
      <w:pPr>
        <w:rPr>
          <w:ins w:id="73293" w:author="CR#0250r2" w:date="2020-04-07T03:56:00Z"/>
          <w:rFonts w:ascii="Arial" w:hAnsi="Arial"/>
          <w:bCs/>
          <w:noProof/>
          <w:sz w:val="18"/>
          <w:rPrChange w:id="73294" w:author="CR#0252r1" w:date="2020-04-07T04:24:00Z">
            <w:rPr>
              <w:ins w:id="73295" w:author="CR#0250r2" w:date="2020-04-07T03:56:00Z"/>
              <w:rFonts w:ascii="Arial" w:hAnsi="Arial"/>
              <w:bCs/>
              <w:noProof/>
              <w:sz w:val="18"/>
            </w:rPr>
          </w:rPrChange>
        </w:rPr>
      </w:pPr>
    </w:p>
    <w:p w:rsidR="009E61AC" w:rsidRPr="009F32C9" w:rsidRDefault="005314F9" w:rsidP="009E61AC">
      <w:pPr>
        <w:pStyle w:val="Heading4"/>
        <w:rPr>
          <w:ins w:id="73296" w:author="CR#0250r2" w:date="2020-04-07T03:56:00Z"/>
          <w:rPrChange w:id="73297" w:author="CR#0252r1" w:date="2020-04-07T04:24:00Z">
            <w:rPr>
              <w:ins w:id="73298" w:author="CR#0250r2" w:date="2020-04-07T03:56:00Z"/>
            </w:rPr>
          </w:rPrChange>
        </w:rPr>
      </w:pPr>
      <w:ins w:id="73299" w:author="CR#0250r2" w:date="2020-04-07T04:18:00Z">
        <w:r w:rsidRPr="009F32C9">
          <w:rPr>
            <w:rPrChange w:id="73300" w:author="CR#0252r1" w:date="2020-04-07T04:24:00Z">
              <w:rPr/>
            </w:rPrChange>
          </w:rPr>
          <w:lastRenderedPageBreak/>
          <w:t>6.9</w:t>
        </w:r>
      </w:ins>
      <w:ins w:id="73301" w:author="CR#0250r2" w:date="2020-04-07T03:56:00Z">
        <w:r w:rsidR="009E61AC" w:rsidRPr="009F32C9">
          <w:rPr>
            <w:rPrChange w:id="73302" w:author="CR#0252r1" w:date="2020-04-07T04:24:00Z">
              <w:rPr/>
            </w:rPrChange>
          </w:rPr>
          <w:t>.1.6</w:t>
        </w:r>
        <w:r w:rsidR="009E61AC" w:rsidRPr="009F32C9">
          <w:rPr>
            <w:rPrChange w:id="73303" w:author="CR#0252r1" w:date="2020-04-07T04:24:00Z">
              <w:rPr/>
            </w:rPrChange>
          </w:rPr>
          <w:tab/>
          <w:t>NR-Multi-RTT Capability Information</w:t>
        </w:r>
      </w:ins>
    </w:p>
    <w:p w:rsidR="009E61AC" w:rsidRPr="009F32C9" w:rsidRDefault="009E61AC" w:rsidP="009E61AC">
      <w:pPr>
        <w:pStyle w:val="Heading4"/>
        <w:rPr>
          <w:ins w:id="73304" w:author="CR#0250r2" w:date="2020-04-07T03:56:00Z"/>
          <w:rPrChange w:id="73305" w:author="CR#0252r1" w:date="2020-04-07T04:24:00Z">
            <w:rPr>
              <w:ins w:id="73306" w:author="CR#0250r2" w:date="2020-04-07T03:56:00Z"/>
            </w:rPr>
          </w:rPrChange>
        </w:rPr>
      </w:pPr>
      <w:ins w:id="73307" w:author="CR#0250r2" w:date="2020-04-07T03:56:00Z">
        <w:r w:rsidRPr="009F32C9">
          <w:rPr>
            <w:rPrChange w:id="73308" w:author="CR#0252r1" w:date="2020-04-07T04:24:00Z">
              <w:rPr/>
            </w:rPrChange>
          </w:rPr>
          <w:t>–</w:t>
        </w:r>
        <w:r w:rsidRPr="009F32C9">
          <w:rPr>
            <w:rPrChange w:id="73309" w:author="CR#0252r1" w:date="2020-04-07T04:24:00Z">
              <w:rPr/>
            </w:rPrChange>
          </w:rPr>
          <w:tab/>
        </w:r>
        <w:r w:rsidRPr="009F32C9">
          <w:rPr>
            <w:i/>
            <w:rPrChange w:id="73310" w:author="CR#0252r1" w:date="2020-04-07T04:24:00Z">
              <w:rPr>
                <w:i/>
              </w:rPr>
            </w:rPrChange>
          </w:rPr>
          <w:t>NR-Multi-RTT-Provide</w:t>
        </w:r>
        <w:r w:rsidRPr="009F32C9">
          <w:rPr>
            <w:i/>
            <w:noProof/>
            <w:rPrChange w:id="73311" w:author="CR#0252r1" w:date="2020-04-07T04:24:00Z">
              <w:rPr>
                <w:i/>
                <w:noProof/>
              </w:rPr>
            </w:rPrChange>
          </w:rPr>
          <w:t>Capabilities</w:t>
        </w:r>
      </w:ins>
    </w:p>
    <w:p w:rsidR="009E61AC" w:rsidRPr="009F32C9" w:rsidRDefault="009E61AC" w:rsidP="009E61AC">
      <w:pPr>
        <w:keepLines/>
        <w:rPr>
          <w:ins w:id="73312" w:author="CR#0250r2" w:date="2020-04-07T03:56:00Z"/>
          <w:rPrChange w:id="73313" w:author="CR#0252r1" w:date="2020-04-07T04:24:00Z">
            <w:rPr>
              <w:ins w:id="73314" w:author="CR#0250r2" w:date="2020-04-07T03:56:00Z"/>
            </w:rPr>
          </w:rPrChange>
        </w:rPr>
      </w:pPr>
      <w:ins w:id="73315" w:author="CR#0250r2" w:date="2020-04-07T03:56:00Z">
        <w:r w:rsidRPr="009F32C9">
          <w:rPr>
            <w:rPrChange w:id="73316" w:author="CR#0252r1" w:date="2020-04-07T04:24:00Z">
              <w:rPr/>
            </w:rPrChange>
          </w:rPr>
          <w:t xml:space="preserve">The IE </w:t>
        </w:r>
        <w:r w:rsidRPr="009F32C9">
          <w:rPr>
            <w:i/>
            <w:rPrChange w:id="73317" w:author="CR#0252r1" w:date="2020-04-07T04:24:00Z">
              <w:rPr>
                <w:i/>
              </w:rPr>
            </w:rPrChange>
          </w:rPr>
          <w:t>NR-Multi-RTT-Provide</w:t>
        </w:r>
        <w:r w:rsidRPr="009F32C9">
          <w:rPr>
            <w:i/>
            <w:noProof/>
            <w:rPrChange w:id="73318" w:author="CR#0252r1" w:date="2020-04-07T04:24:00Z">
              <w:rPr>
                <w:i/>
                <w:noProof/>
              </w:rPr>
            </w:rPrChange>
          </w:rPr>
          <w:t>Capabilities</w:t>
        </w:r>
        <w:r w:rsidRPr="009F32C9">
          <w:rPr>
            <w:noProof/>
            <w:rPrChange w:id="73319" w:author="CR#0252r1" w:date="2020-04-07T04:24:00Z">
              <w:rPr>
                <w:noProof/>
              </w:rPr>
            </w:rPrChange>
          </w:rPr>
          <w:t xml:space="preserve"> is</w:t>
        </w:r>
        <w:r w:rsidRPr="009F32C9">
          <w:rPr>
            <w:rPrChange w:id="73320" w:author="CR#0252r1" w:date="2020-04-07T04:24:00Z">
              <w:rPr/>
            </w:rPrChange>
          </w:rPr>
          <w:t xml:space="preserve"> used by the target device to indicate its capability to support NR Multi-RTT and to provide its Multi-RTT positioning capabilities to the location server.</w:t>
        </w:r>
      </w:ins>
    </w:p>
    <w:p w:rsidR="009E61AC" w:rsidRPr="009F32C9" w:rsidRDefault="009E61AC" w:rsidP="009E61AC">
      <w:pPr>
        <w:pStyle w:val="PL"/>
        <w:shd w:val="clear" w:color="auto" w:fill="E6E6E6"/>
        <w:rPr>
          <w:ins w:id="73321" w:author="CR#0250r2" w:date="2020-04-07T03:56:00Z"/>
          <w:rPrChange w:id="73322" w:author="CR#0252r1" w:date="2020-04-07T04:24:00Z">
            <w:rPr>
              <w:ins w:id="73323" w:author="CR#0250r2" w:date="2020-04-07T03:56:00Z"/>
            </w:rPr>
          </w:rPrChange>
        </w:rPr>
      </w:pPr>
      <w:ins w:id="73324" w:author="CR#0250r2" w:date="2020-04-07T03:56:00Z">
        <w:r w:rsidRPr="009F32C9">
          <w:rPr>
            <w:rPrChange w:id="73325" w:author="CR#0252r1" w:date="2020-04-07T04:24:00Z">
              <w:rPr/>
            </w:rPrChange>
          </w:rPr>
          <w:t>-- ASN1START</w:t>
        </w:r>
      </w:ins>
    </w:p>
    <w:p w:rsidR="009E61AC" w:rsidRPr="009F32C9" w:rsidRDefault="009E61AC" w:rsidP="009E61AC">
      <w:pPr>
        <w:pStyle w:val="PL"/>
        <w:shd w:val="clear" w:color="auto" w:fill="E6E6E6"/>
        <w:rPr>
          <w:ins w:id="73326" w:author="CR#0250r2" w:date="2020-04-07T03:56:00Z"/>
          <w:snapToGrid w:val="0"/>
          <w:rPrChange w:id="73327" w:author="CR#0252r1" w:date="2020-04-07T04:24:00Z">
            <w:rPr>
              <w:ins w:id="73328" w:author="CR#0250r2" w:date="2020-04-07T03:56:00Z"/>
              <w:snapToGrid w:val="0"/>
            </w:rPr>
          </w:rPrChange>
        </w:rPr>
      </w:pPr>
    </w:p>
    <w:p w:rsidR="009E61AC" w:rsidRPr="009F32C9" w:rsidRDefault="009E61AC" w:rsidP="009E61AC">
      <w:pPr>
        <w:pStyle w:val="PL"/>
        <w:shd w:val="clear" w:color="auto" w:fill="E6E6E6"/>
        <w:outlineLvl w:val="0"/>
        <w:rPr>
          <w:ins w:id="73329" w:author="CR#0250r2" w:date="2020-04-07T03:56:00Z"/>
          <w:snapToGrid w:val="0"/>
          <w:rPrChange w:id="73330" w:author="CR#0252r1" w:date="2020-04-07T04:24:00Z">
            <w:rPr>
              <w:ins w:id="73331" w:author="CR#0250r2" w:date="2020-04-07T03:56:00Z"/>
              <w:snapToGrid w:val="0"/>
            </w:rPr>
          </w:rPrChange>
        </w:rPr>
      </w:pPr>
      <w:ins w:id="73332" w:author="CR#0250r2" w:date="2020-04-07T03:56:00Z">
        <w:r w:rsidRPr="009F32C9">
          <w:rPr>
            <w:snapToGrid w:val="0"/>
            <w:rPrChange w:id="73333" w:author="CR#0252r1" w:date="2020-04-07T04:24:00Z">
              <w:rPr>
                <w:snapToGrid w:val="0"/>
              </w:rPr>
            </w:rPrChange>
          </w:rPr>
          <w:t>NR-Multi-RTT-ProvideCapabilities-r16 ::= SEQUENCE {</w:t>
        </w:r>
      </w:ins>
    </w:p>
    <w:p w:rsidR="009E61AC" w:rsidRPr="009F32C9" w:rsidRDefault="009E61AC" w:rsidP="009E61AC">
      <w:pPr>
        <w:pStyle w:val="PL"/>
        <w:shd w:val="clear" w:color="auto" w:fill="E6E6E6"/>
        <w:rPr>
          <w:ins w:id="73334" w:author="CR#0250r2" w:date="2020-04-07T03:56:00Z"/>
          <w:snapToGrid w:val="0"/>
          <w:rPrChange w:id="73335" w:author="CR#0252r1" w:date="2020-04-07T04:24:00Z">
            <w:rPr>
              <w:ins w:id="73336" w:author="CR#0250r2" w:date="2020-04-07T03:56:00Z"/>
              <w:snapToGrid w:val="0"/>
            </w:rPr>
          </w:rPrChange>
        </w:rPr>
      </w:pPr>
      <w:ins w:id="73337" w:author="CR#0250r2" w:date="2020-04-07T03:56:00Z">
        <w:r w:rsidRPr="009F32C9">
          <w:rPr>
            <w:snapToGrid w:val="0"/>
            <w:rPrChange w:id="73338" w:author="CR#0252r1" w:date="2020-04-07T04:24:00Z">
              <w:rPr>
                <w:snapToGrid w:val="0"/>
              </w:rPr>
            </w:rPrChange>
          </w:rPr>
          <w:tab/>
          <w:t xml:space="preserve">nr-DL-PRS-MeasCapability-r16 </w:t>
        </w:r>
        <w:r w:rsidRPr="009F32C9">
          <w:rPr>
            <w:snapToGrid w:val="0"/>
            <w:rPrChange w:id="73339" w:author="CR#0252r1" w:date="2020-04-07T04:24:00Z">
              <w:rPr>
                <w:snapToGrid w:val="0"/>
              </w:rPr>
            </w:rPrChange>
          </w:rPr>
          <w:tab/>
        </w:r>
        <w:r w:rsidRPr="009F32C9">
          <w:rPr>
            <w:snapToGrid w:val="0"/>
            <w:rPrChange w:id="73340" w:author="CR#0252r1" w:date="2020-04-07T04:24:00Z">
              <w:rPr>
                <w:snapToGrid w:val="0"/>
              </w:rPr>
            </w:rPrChange>
          </w:rPr>
          <w:tab/>
          <w:t>NR-DL-PRS-MeasCapability-r16,</w:t>
        </w:r>
      </w:ins>
    </w:p>
    <w:p w:rsidR="009E61AC" w:rsidRPr="009F32C9" w:rsidRDefault="009E61AC" w:rsidP="009E61AC">
      <w:pPr>
        <w:pStyle w:val="PL"/>
        <w:shd w:val="clear" w:color="auto" w:fill="E6E6E6"/>
        <w:rPr>
          <w:ins w:id="73341" w:author="CR#0250r2" w:date="2020-04-07T03:56:00Z"/>
          <w:snapToGrid w:val="0"/>
          <w:rPrChange w:id="73342" w:author="CR#0252r1" w:date="2020-04-07T04:24:00Z">
            <w:rPr>
              <w:ins w:id="73343" w:author="CR#0250r2" w:date="2020-04-07T03:56:00Z"/>
              <w:snapToGrid w:val="0"/>
            </w:rPr>
          </w:rPrChange>
        </w:rPr>
      </w:pPr>
      <w:ins w:id="73344" w:author="CR#0250r2" w:date="2020-04-07T03:56:00Z">
        <w:r w:rsidRPr="009F32C9">
          <w:rPr>
            <w:snapToGrid w:val="0"/>
            <w:rPrChange w:id="73345" w:author="CR#0252r1" w:date="2020-04-07T04:24:00Z">
              <w:rPr>
                <w:snapToGrid w:val="0"/>
              </w:rPr>
            </w:rPrChange>
          </w:rPr>
          <w:tab/>
          <w:t>nr-UL-SRS-MeasCapability-r16</w:t>
        </w:r>
        <w:r w:rsidRPr="009F32C9">
          <w:rPr>
            <w:snapToGrid w:val="0"/>
            <w:rPrChange w:id="73346" w:author="CR#0252r1" w:date="2020-04-07T04:24:00Z">
              <w:rPr>
                <w:snapToGrid w:val="0"/>
              </w:rPr>
            </w:rPrChange>
          </w:rPr>
          <w:tab/>
        </w:r>
        <w:r w:rsidRPr="009F32C9">
          <w:rPr>
            <w:snapToGrid w:val="0"/>
            <w:rPrChange w:id="73347" w:author="CR#0252r1" w:date="2020-04-07T04:24:00Z">
              <w:rPr>
                <w:snapToGrid w:val="0"/>
              </w:rPr>
            </w:rPrChange>
          </w:rPr>
          <w:tab/>
        </w:r>
        <w:r w:rsidRPr="009F32C9">
          <w:rPr>
            <w:snapToGrid w:val="0"/>
            <w:rPrChange w:id="73348" w:author="CR#0252r1" w:date="2020-04-07T04:24:00Z">
              <w:rPr>
                <w:snapToGrid w:val="0"/>
              </w:rPr>
            </w:rPrChange>
          </w:rPr>
          <w:tab/>
        </w:r>
        <w:bookmarkStart w:id="73349" w:name="_Hlk31809299"/>
        <w:r w:rsidRPr="009F32C9">
          <w:rPr>
            <w:snapToGrid w:val="0"/>
            <w:rPrChange w:id="73350" w:author="CR#0252r1" w:date="2020-04-07T04:24:00Z">
              <w:rPr>
                <w:snapToGrid w:val="0"/>
              </w:rPr>
            </w:rPrChange>
          </w:rPr>
          <w:t>NR-UL-SRS-MeasCapability</w:t>
        </w:r>
        <w:bookmarkEnd w:id="73349"/>
        <w:r w:rsidRPr="009F32C9">
          <w:rPr>
            <w:snapToGrid w:val="0"/>
            <w:rPrChange w:id="73351" w:author="CR#0252r1" w:date="2020-04-07T04:24:00Z">
              <w:rPr>
                <w:snapToGrid w:val="0"/>
              </w:rPr>
            </w:rPrChange>
          </w:rPr>
          <w:t>-r16,</w:t>
        </w:r>
      </w:ins>
    </w:p>
    <w:p w:rsidR="009E61AC" w:rsidRPr="009F32C9" w:rsidRDefault="009E61AC" w:rsidP="009E61AC">
      <w:pPr>
        <w:pStyle w:val="PL"/>
        <w:shd w:val="clear" w:color="auto" w:fill="E6E6E6"/>
        <w:rPr>
          <w:ins w:id="73352" w:author="CR#0250r2" w:date="2020-04-07T03:56:00Z"/>
          <w:snapToGrid w:val="0"/>
          <w:rPrChange w:id="73353" w:author="CR#0252r1" w:date="2020-04-07T04:24:00Z">
            <w:rPr>
              <w:ins w:id="73354" w:author="CR#0250r2" w:date="2020-04-07T03:56:00Z"/>
              <w:snapToGrid w:val="0"/>
            </w:rPr>
          </w:rPrChange>
        </w:rPr>
      </w:pPr>
      <w:ins w:id="73355" w:author="CR#0250r2" w:date="2020-04-07T03:56:00Z">
        <w:r w:rsidRPr="009F32C9">
          <w:rPr>
            <w:snapToGrid w:val="0"/>
            <w:rPrChange w:id="73356" w:author="CR#0252r1" w:date="2020-04-07T04:24:00Z">
              <w:rPr>
                <w:snapToGrid w:val="0"/>
              </w:rPr>
            </w:rPrChange>
          </w:rPr>
          <w:tab/>
          <w:t>nr-Multi-RTT-MeasSupported-r16</w:t>
        </w:r>
        <w:r w:rsidRPr="009F32C9">
          <w:rPr>
            <w:snapToGrid w:val="0"/>
            <w:rPrChange w:id="73357" w:author="CR#0252r1" w:date="2020-04-07T04:24:00Z">
              <w:rPr>
                <w:snapToGrid w:val="0"/>
              </w:rPr>
            </w:rPrChange>
          </w:rPr>
          <w:tab/>
        </w:r>
        <w:r w:rsidRPr="009F32C9">
          <w:rPr>
            <w:snapToGrid w:val="0"/>
            <w:rPrChange w:id="73358" w:author="CR#0252r1" w:date="2020-04-07T04:24:00Z">
              <w:rPr>
                <w:snapToGrid w:val="0"/>
              </w:rPr>
            </w:rPrChange>
          </w:rPr>
          <w:tab/>
        </w:r>
        <w:r w:rsidRPr="009F32C9">
          <w:rPr>
            <w:snapToGrid w:val="0"/>
            <w:rPrChange w:id="73359" w:author="CR#0252r1" w:date="2020-04-07T04:24:00Z">
              <w:rPr>
                <w:snapToGrid w:val="0"/>
              </w:rPr>
            </w:rPrChange>
          </w:rPr>
          <w:tab/>
          <w:t>BIT STRING {</w:t>
        </w:r>
        <w:r w:rsidRPr="009F32C9">
          <w:rPr>
            <w:snapToGrid w:val="0"/>
            <w:rPrChange w:id="73360" w:author="CR#0252r1" w:date="2020-04-07T04:24:00Z">
              <w:rPr>
                <w:snapToGrid w:val="0"/>
              </w:rPr>
            </w:rPrChange>
          </w:rPr>
          <w:tab/>
          <w:t>prsrsrpSup</w:t>
        </w:r>
        <w:r w:rsidRPr="009F32C9">
          <w:rPr>
            <w:snapToGrid w:val="0"/>
            <w:rPrChange w:id="73361" w:author="CR#0252r1" w:date="2020-04-07T04:24:00Z">
              <w:rPr>
                <w:snapToGrid w:val="0"/>
              </w:rPr>
            </w:rPrChange>
          </w:rPr>
          <w:tab/>
        </w:r>
        <w:r w:rsidRPr="009F32C9">
          <w:rPr>
            <w:snapToGrid w:val="0"/>
            <w:rPrChange w:id="73362" w:author="CR#0252r1" w:date="2020-04-07T04:24:00Z">
              <w:rPr>
                <w:snapToGrid w:val="0"/>
              </w:rPr>
            </w:rPrChange>
          </w:rPr>
          <w:tab/>
          <w:t>(0)} (SIZE(1..8)),</w:t>
        </w:r>
      </w:ins>
    </w:p>
    <w:p w:rsidR="009E61AC" w:rsidRPr="009F32C9" w:rsidRDefault="009E61AC" w:rsidP="009E61AC">
      <w:pPr>
        <w:pStyle w:val="PL"/>
        <w:shd w:val="clear" w:color="auto" w:fill="E6E6E6"/>
        <w:rPr>
          <w:ins w:id="73363" w:author="CR#0250r2" w:date="2020-04-07T03:56:00Z"/>
          <w:snapToGrid w:val="0"/>
          <w:rPrChange w:id="73364" w:author="CR#0252r1" w:date="2020-04-07T04:24:00Z">
            <w:rPr>
              <w:ins w:id="73365" w:author="CR#0250r2" w:date="2020-04-07T03:56:00Z"/>
              <w:snapToGrid w:val="0"/>
            </w:rPr>
          </w:rPrChange>
        </w:rPr>
      </w:pPr>
      <w:ins w:id="73366" w:author="CR#0250r2" w:date="2020-04-07T03:56:00Z">
        <w:r w:rsidRPr="009F32C9">
          <w:rPr>
            <w:snapToGrid w:val="0"/>
            <w:rPrChange w:id="73367" w:author="CR#0252r1" w:date="2020-04-07T04:24:00Z">
              <w:rPr>
                <w:snapToGrid w:val="0"/>
              </w:rPr>
            </w:rPrChange>
          </w:rPr>
          <w:tab/>
          <w:t>additionalPathsReport-r16</w:t>
        </w:r>
        <w:r w:rsidRPr="009F32C9">
          <w:rPr>
            <w:snapToGrid w:val="0"/>
            <w:rPrChange w:id="73368" w:author="CR#0252r1" w:date="2020-04-07T04:24:00Z">
              <w:rPr>
                <w:snapToGrid w:val="0"/>
              </w:rPr>
            </w:rPrChange>
          </w:rPr>
          <w:tab/>
        </w:r>
        <w:r w:rsidRPr="009F32C9">
          <w:rPr>
            <w:snapToGrid w:val="0"/>
            <w:rPrChange w:id="73369" w:author="CR#0252r1" w:date="2020-04-07T04:24:00Z">
              <w:rPr>
                <w:snapToGrid w:val="0"/>
              </w:rPr>
            </w:rPrChange>
          </w:rPr>
          <w:tab/>
        </w:r>
        <w:r w:rsidRPr="009F32C9">
          <w:rPr>
            <w:snapToGrid w:val="0"/>
            <w:rPrChange w:id="73370" w:author="CR#0252r1" w:date="2020-04-07T04:24:00Z">
              <w:rPr>
                <w:snapToGrid w:val="0"/>
              </w:rPr>
            </w:rPrChange>
          </w:rPr>
          <w:tab/>
          <w:t>ENUMERATED { supported }</w:t>
        </w:r>
        <w:r w:rsidRPr="009F32C9">
          <w:rPr>
            <w:snapToGrid w:val="0"/>
            <w:rPrChange w:id="73371" w:author="CR#0252r1" w:date="2020-04-07T04:24:00Z">
              <w:rPr>
                <w:snapToGrid w:val="0"/>
              </w:rPr>
            </w:rPrChange>
          </w:rPr>
          <w:tab/>
        </w:r>
        <w:r w:rsidRPr="009F32C9">
          <w:rPr>
            <w:snapToGrid w:val="0"/>
            <w:rPrChange w:id="73372" w:author="CR#0252r1" w:date="2020-04-07T04:24:00Z">
              <w:rPr>
                <w:snapToGrid w:val="0"/>
              </w:rPr>
            </w:rPrChange>
          </w:rPr>
          <w:tab/>
        </w:r>
        <w:r w:rsidRPr="009F32C9">
          <w:rPr>
            <w:snapToGrid w:val="0"/>
            <w:rPrChange w:id="73373" w:author="CR#0252r1" w:date="2020-04-07T04:24:00Z">
              <w:rPr>
                <w:snapToGrid w:val="0"/>
              </w:rPr>
            </w:rPrChange>
          </w:rPr>
          <w:tab/>
        </w:r>
        <w:r w:rsidRPr="009F32C9">
          <w:rPr>
            <w:snapToGrid w:val="0"/>
            <w:rPrChange w:id="73374" w:author="CR#0252r1" w:date="2020-04-07T04:24:00Z">
              <w:rPr>
                <w:snapToGrid w:val="0"/>
              </w:rPr>
            </w:rPrChange>
          </w:rPr>
          <w:tab/>
        </w:r>
        <w:r w:rsidRPr="009F32C9">
          <w:rPr>
            <w:snapToGrid w:val="0"/>
            <w:rPrChange w:id="73375" w:author="CR#0252r1" w:date="2020-04-07T04:24:00Z">
              <w:rPr>
                <w:snapToGrid w:val="0"/>
              </w:rPr>
            </w:rPrChange>
          </w:rPr>
          <w:tab/>
        </w:r>
        <w:r w:rsidRPr="009F32C9">
          <w:rPr>
            <w:snapToGrid w:val="0"/>
            <w:rPrChange w:id="73376" w:author="CR#0252r1" w:date="2020-04-07T04:24:00Z">
              <w:rPr>
                <w:snapToGrid w:val="0"/>
              </w:rPr>
            </w:rPrChange>
          </w:rPr>
          <w:tab/>
          <w:t>OPTIONAL,</w:t>
        </w:r>
      </w:ins>
    </w:p>
    <w:p w:rsidR="009E61AC" w:rsidRPr="009F32C9" w:rsidRDefault="009E61AC" w:rsidP="009E61AC">
      <w:pPr>
        <w:pStyle w:val="PL"/>
        <w:shd w:val="clear" w:color="auto" w:fill="E6E6E6"/>
        <w:rPr>
          <w:ins w:id="73377" w:author="CR#0250r2" w:date="2020-04-07T03:56:00Z"/>
          <w:snapToGrid w:val="0"/>
          <w:rPrChange w:id="73378" w:author="CR#0252r1" w:date="2020-04-07T04:24:00Z">
            <w:rPr>
              <w:ins w:id="73379" w:author="CR#0250r2" w:date="2020-04-07T03:56:00Z"/>
              <w:snapToGrid w:val="0"/>
            </w:rPr>
          </w:rPrChange>
        </w:rPr>
      </w:pPr>
      <w:ins w:id="73380" w:author="CR#0250r2" w:date="2020-04-07T03:56:00Z">
        <w:r w:rsidRPr="009F32C9">
          <w:rPr>
            <w:snapToGrid w:val="0"/>
            <w:rPrChange w:id="73381" w:author="CR#0252r1" w:date="2020-04-07T04:24:00Z">
              <w:rPr>
                <w:snapToGrid w:val="0"/>
              </w:rPr>
            </w:rPrChange>
          </w:rPr>
          <w:tab/>
          <w:t>periodicalReporting-r16</w:t>
        </w:r>
        <w:r w:rsidRPr="009F32C9">
          <w:rPr>
            <w:snapToGrid w:val="0"/>
            <w:rPrChange w:id="73382" w:author="CR#0252r1" w:date="2020-04-07T04:24:00Z">
              <w:rPr>
                <w:snapToGrid w:val="0"/>
              </w:rPr>
            </w:rPrChange>
          </w:rPr>
          <w:tab/>
        </w:r>
        <w:r w:rsidRPr="009F32C9">
          <w:rPr>
            <w:snapToGrid w:val="0"/>
            <w:rPrChange w:id="73383" w:author="CR#0252r1" w:date="2020-04-07T04:24:00Z">
              <w:rPr>
                <w:snapToGrid w:val="0"/>
              </w:rPr>
            </w:rPrChange>
          </w:rPr>
          <w:tab/>
        </w:r>
        <w:r w:rsidRPr="009F32C9">
          <w:rPr>
            <w:snapToGrid w:val="0"/>
            <w:rPrChange w:id="73384" w:author="CR#0252r1" w:date="2020-04-07T04:24:00Z">
              <w:rPr>
                <w:snapToGrid w:val="0"/>
              </w:rPr>
            </w:rPrChange>
          </w:rPr>
          <w:tab/>
        </w:r>
        <w:r w:rsidRPr="009F32C9">
          <w:rPr>
            <w:snapToGrid w:val="0"/>
            <w:rPrChange w:id="73385" w:author="CR#0252r1" w:date="2020-04-07T04:24:00Z">
              <w:rPr>
                <w:snapToGrid w:val="0"/>
              </w:rPr>
            </w:rPrChange>
          </w:rPr>
          <w:tab/>
          <w:t>ENUMERATED { supported }</w:t>
        </w:r>
        <w:r w:rsidRPr="009F32C9">
          <w:rPr>
            <w:snapToGrid w:val="0"/>
            <w:rPrChange w:id="73386" w:author="CR#0252r1" w:date="2020-04-07T04:24:00Z">
              <w:rPr>
                <w:snapToGrid w:val="0"/>
              </w:rPr>
            </w:rPrChange>
          </w:rPr>
          <w:tab/>
        </w:r>
        <w:r w:rsidRPr="009F32C9">
          <w:rPr>
            <w:snapToGrid w:val="0"/>
            <w:rPrChange w:id="73387" w:author="CR#0252r1" w:date="2020-04-07T04:24:00Z">
              <w:rPr>
                <w:snapToGrid w:val="0"/>
              </w:rPr>
            </w:rPrChange>
          </w:rPr>
          <w:tab/>
        </w:r>
        <w:r w:rsidRPr="009F32C9">
          <w:rPr>
            <w:snapToGrid w:val="0"/>
            <w:rPrChange w:id="73388" w:author="CR#0252r1" w:date="2020-04-07T04:24:00Z">
              <w:rPr>
                <w:snapToGrid w:val="0"/>
              </w:rPr>
            </w:rPrChange>
          </w:rPr>
          <w:tab/>
        </w:r>
        <w:r w:rsidRPr="009F32C9">
          <w:rPr>
            <w:snapToGrid w:val="0"/>
            <w:rPrChange w:id="73389" w:author="CR#0252r1" w:date="2020-04-07T04:24:00Z">
              <w:rPr>
                <w:snapToGrid w:val="0"/>
              </w:rPr>
            </w:rPrChange>
          </w:rPr>
          <w:tab/>
        </w:r>
        <w:r w:rsidRPr="009F32C9">
          <w:rPr>
            <w:snapToGrid w:val="0"/>
            <w:rPrChange w:id="73390" w:author="CR#0252r1" w:date="2020-04-07T04:24:00Z">
              <w:rPr>
                <w:snapToGrid w:val="0"/>
              </w:rPr>
            </w:rPrChange>
          </w:rPr>
          <w:tab/>
        </w:r>
        <w:r w:rsidRPr="009F32C9">
          <w:rPr>
            <w:snapToGrid w:val="0"/>
            <w:rPrChange w:id="73391" w:author="CR#0252r1" w:date="2020-04-07T04:24:00Z">
              <w:rPr>
                <w:snapToGrid w:val="0"/>
              </w:rPr>
            </w:rPrChange>
          </w:rPr>
          <w:tab/>
          <w:t>OPTIONAL,</w:t>
        </w:r>
      </w:ins>
    </w:p>
    <w:p w:rsidR="009E61AC" w:rsidRPr="009F32C9" w:rsidRDefault="009E61AC" w:rsidP="009E61AC">
      <w:pPr>
        <w:pStyle w:val="PL"/>
        <w:shd w:val="clear" w:color="auto" w:fill="E6E6E6"/>
        <w:rPr>
          <w:ins w:id="73392" w:author="CR#0250r2" w:date="2020-04-07T03:56:00Z"/>
          <w:snapToGrid w:val="0"/>
          <w:rPrChange w:id="73393" w:author="CR#0252r1" w:date="2020-04-07T04:24:00Z">
            <w:rPr>
              <w:ins w:id="73394" w:author="CR#0250r2" w:date="2020-04-07T03:56:00Z"/>
              <w:snapToGrid w:val="0"/>
            </w:rPr>
          </w:rPrChange>
        </w:rPr>
      </w:pPr>
      <w:ins w:id="73395" w:author="CR#0250r2" w:date="2020-04-07T03:56:00Z">
        <w:r w:rsidRPr="009F32C9">
          <w:rPr>
            <w:snapToGrid w:val="0"/>
            <w:rPrChange w:id="73396" w:author="CR#0252r1" w:date="2020-04-07T04:24:00Z">
              <w:rPr>
                <w:snapToGrid w:val="0"/>
              </w:rPr>
            </w:rPrChange>
          </w:rPr>
          <w:tab/>
          <w:t>...</w:t>
        </w:r>
      </w:ins>
    </w:p>
    <w:p w:rsidR="009E61AC" w:rsidRPr="009F32C9" w:rsidRDefault="009E61AC" w:rsidP="009E61AC">
      <w:pPr>
        <w:pStyle w:val="PL"/>
        <w:shd w:val="clear" w:color="auto" w:fill="E6E6E6"/>
        <w:rPr>
          <w:ins w:id="73397" w:author="CR#0250r2" w:date="2020-04-07T03:56:00Z"/>
          <w:snapToGrid w:val="0"/>
          <w:rPrChange w:id="73398" w:author="CR#0252r1" w:date="2020-04-07T04:24:00Z">
            <w:rPr>
              <w:ins w:id="73399" w:author="CR#0250r2" w:date="2020-04-07T03:56:00Z"/>
              <w:snapToGrid w:val="0"/>
            </w:rPr>
          </w:rPrChange>
        </w:rPr>
      </w:pPr>
      <w:ins w:id="73400" w:author="CR#0250r2" w:date="2020-04-07T03:56:00Z">
        <w:r w:rsidRPr="009F32C9">
          <w:rPr>
            <w:snapToGrid w:val="0"/>
            <w:rPrChange w:id="73401" w:author="CR#0252r1" w:date="2020-04-07T04:24:00Z">
              <w:rPr>
                <w:snapToGrid w:val="0"/>
              </w:rPr>
            </w:rPrChange>
          </w:rPr>
          <w:t>}</w:t>
        </w:r>
      </w:ins>
    </w:p>
    <w:p w:rsidR="009E61AC" w:rsidRPr="009F32C9" w:rsidRDefault="009E61AC" w:rsidP="009E61AC">
      <w:pPr>
        <w:pStyle w:val="PL"/>
        <w:shd w:val="clear" w:color="auto" w:fill="E6E6E6"/>
        <w:rPr>
          <w:ins w:id="73402" w:author="CR#0250r2" w:date="2020-04-07T03:56:00Z"/>
          <w:rPrChange w:id="73403" w:author="CR#0252r1" w:date="2020-04-07T04:24:00Z">
            <w:rPr>
              <w:ins w:id="73404" w:author="CR#0250r2" w:date="2020-04-07T03:56:00Z"/>
            </w:rPr>
          </w:rPrChange>
        </w:rPr>
      </w:pPr>
      <w:ins w:id="73405" w:author="CR#0250r2" w:date="2020-04-07T03:56:00Z">
        <w:r w:rsidRPr="009F32C9">
          <w:rPr>
            <w:rPrChange w:id="73406" w:author="CR#0252r1" w:date="2020-04-07T04:24:00Z">
              <w:rPr/>
            </w:rPrChange>
          </w:rPr>
          <w:t>-- ASN1STOP</w:t>
        </w:r>
      </w:ins>
    </w:p>
    <w:p w:rsidR="009E61AC" w:rsidRPr="009F32C9" w:rsidRDefault="009E61AC" w:rsidP="009E61AC">
      <w:pPr>
        <w:rPr>
          <w:ins w:id="73407" w:author="CR#0250r2" w:date="2020-04-07T03:56:00Z"/>
          <w:rPrChange w:id="73408" w:author="CR#0252r1" w:date="2020-04-07T04:24:00Z">
            <w:rPr>
              <w:ins w:id="73409" w:author="CR#0250r2" w:date="2020-04-07T03:56:00Z"/>
            </w:rPr>
          </w:rPrChange>
        </w:rPr>
      </w:pPr>
    </w:p>
    <w:p w:rsidR="009E61AC" w:rsidRPr="009F32C9" w:rsidRDefault="005314F9" w:rsidP="009E61AC">
      <w:pPr>
        <w:pStyle w:val="Heading4"/>
        <w:rPr>
          <w:ins w:id="73410" w:author="CR#0250r2" w:date="2020-04-07T03:56:00Z"/>
          <w:rPrChange w:id="73411" w:author="CR#0252r1" w:date="2020-04-07T04:24:00Z">
            <w:rPr>
              <w:ins w:id="73412" w:author="CR#0250r2" w:date="2020-04-07T03:56:00Z"/>
            </w:rPr>
          </w:rPrChange>
        </w:rPr>
      </w:pPr>
      <w:ins w:id="73413" w:author="CR#0250r2" w:date="2020-04-07T04:18:00Z">
        <w:r w:rsidRPr="009F32C9">
          <w:rPr>
            <w:rPrChange w:id="73414" w:author="CR#0252r1" w:date="2020-04-07T04:24:00Z">
              <w:rPr/>
            </w:rPrChange>
          </w:rPr>
          <w:t>6.9</w:t>
        </w:r>
      </w:ins>
      <w:ins w:id="73415" w:author="CR#0250r2" w:date="2020-04-07T03:56:00Z">
        <w:r w:rsidR="009E61AC" w:rsidRPr="009F32C9">
          <w:rPr>
            <w:rPrChange w:id="73416" w:author="CR#0252r1" w:date="2020-04-07T04:24:00Z">
              <w:rPr/>
            </w:rPrChange>
          </w:rPr>
          <w:t>.1.7</w:t>
        </w:r>
        <w:r w:rsidR="009E61AC" w:rsidRPr="009F32C9">
          <w:rPr>
            <w:rPrChange w:id="73417" w:author="CR#0252r1" w:date="2020-04-07T04:24:00Z">
              <w:rPr/>
            </w:rPrChange>
          </w:rPr>
          <w:tab/>
          <w:t>NR-Multi-RTT Capability Information Request</w:t>
        </w:r>
      </w:ins>
    </w:p>
    <w:p w:rsidR="009E61AC" w:rsidRPr="009F32C9" w:rsidRDefault="009E61AC" w:rsidP="009E61AC">
      <w:pPr>
        <w:pStyle w:val="Heading4"/>
        <w:rPr>
          <w:ins w:id="73418" w:author="CR#0250r2" w:date="2020-04-07T03:56:00Z"/>
          <w:rPrChange w:id="73419" w:author="CR#0252r1" w:date="2020-04-07T04:24:00Z">
            <w:rPr>
              <w:ins w:id="73420" w:author="CR#0250r2" w:date="2020-04-07T03:56:00Z"/>
            </w:rPr>
          </w:rPrChange>
        </w:rPr>
      </w:pPr>
      <w:ins w:id="73421" w:author="CR#0250r2" w:date="2020-04-07T03:56:00Z">
        <w:r w:rsidRPr="009F32C9">
          <w:rPr>
            <w:rPrChange w:id="73422" w:author="CR#0252r1" w:date="2020-04-07T04:24:00Z">
              <w:rPr/>
            </w:rPrChange>
          </w:rPr>
          <w:t>–</w:t>
        </w:r>
        <w:r w:rsidRPr="009F32C9">
          <w:rPr>
            <w:rPrChange w:id="73423" w:author="CR#0252r1" w:date="2020-04-07T04:24:00Z">
              <w:rPr/>
            </w:rPrChange>
          </w:rPr>
          <w:tab/>
        </w:r>
        <w:r w:rsidRPr="009F32C9">
          <w:rPr>
            <w:i/>
            <w:rPrChange w:id="73424" w:author="CR#0252r1" w:date="2020-04-07T04:24:00Z">
              <w:rPr>
                <w:i/>
              </w:rPr>
            </w:rPrChange>
          </w:rPr>
          <w:t>NR-Multi-RTT-Request</w:t>
        </w:r>
        <w:r w:rsidRPr="009F32C9">
          <w:rPr>
            <w:i/>
            <w:noProof/>
            <w:rPrChange w:id="73425" w:author="CR#0252r1" w:date="2020-04-07T04:24:00Z">
              <w:rPr>
                <w:i/>
                <w:noProof/>
              </w:rPr>
            </w:rPrChange>
          </w:rPr>
          <w:t>Capabilities</w:t>
        </w:r>
      </w:ins>
    </w:p>
    <w:p w:rsidR="009E61AC" w:rsidRPr="009F32C9" w:rsidRDefault="009E61AC" w:rsidP="009E61AC">
      <w:pPr>
        <w:keepLines/>
        <w:rPr>
          <w:ins w:id="73426" w:author="CR#0250r2" w:date="2020-04-07T03:56:00Z"/>
          <w:rPrChange w:id="73427" w:author="CR#0252r1" w:date="2020-04-07T04:24:00Z">
            <w:rPr>
              <w:ins w:id="73428" w:author="CR#0250r2" w:date="2020-04-07T03:56:00Z"/>
            </w:rPr>
          </w:rPrChange>
        </w:rPr>
      </w:pPr>
      <w:ins w:id="73429" w:author="CR#0250r2" w:date="2020-04-07T03:56:00Z">
        <w:r w:rsidRPr="009F32C9">
          <w:rPr>
            <w:rPrChange w:id="73430" w:author="CR#0252r1" w:date="2020-04-07T04:24:00Z">
              <w:rPr/>
            </w:rPrChange>
          </w:rPr>
          <w:t xml:space="preserve">The IE </w:t>
        </w:r>
        <w:r w:rsidRPr="009F32C9">
          <w:rPr>
            <w:i/>
            <w:rPrChange w:id="73431" w:author="CR#0252r1" w:date="2020-04-07T04:24:00Z">
              <w:rPr>
                <w:i/>
              </w:rPr>
            </w:rPrChange>
          </w:rPr>
          <w:t>NR-Multi-RTT-Request</w:t>
        </w:r>
        <w:r w:rsidRPr="009F32C9">
          <w:rPr>
            <w:i/>
            <w:noProof/>
            <w:rPrChange w:id="73432" w:author="CR#0252r1" w:date="2020-04-07T04:24:00Z">
              <w:rPr>
                <w:i/>
                <w:noProof/>
              </w:rPr>
            </w:rPrChange>
          </w:rPr>
          <w:t>Capabilities</w:t>
        </w:r>
        <w:r w:rsidRPr="009F32C9">
          <w:rPr>
            <w:noProof/>
            <w:rPrChange w:id="73433" w:author="CR#0252r1" w:date="2020-04-07T04:24:00Z">
              <w:rPr>
                <w:noProof/>
              </w:rPr>
            </w:rPrChange>
          </w:rPr>
          <w:t xml:space="preserve"> is</w:t>
        </w:r>
        <w:r w:rsidRPr="009F32C9">
          <w:rPr>
            <w:rPrChange w:id="73434" w:author="CR#0252r1" w:date="2020-04-07T04:24:00Z">
              <w:rPr/>
            </w:rPrChange>
          </w:rPr>
          <w:t xml:space="preserve"> used by the location server to request the capability of the target device to support NR Multi-RTT and to request NR Multi-RTT positioning capabilities from a target device.</w:t>
        </w:r>
      </w:ins>
    </w:p>
    <w:p w:rsidR="009E61AC" w:rsidRPr="009F32C9" w:rsidRDefault="009E61AC" w:rsidP="009E61AC">
      <w:pPr>
        <w:pStyle w:val="PL"/>
        <w:shd w:val="clear" w:color="auto" w:fill="E6E6E6"/>
        <w:rPr>
          <w:ins w:id="73435" w:author="CR#0250r2" w:date="2020-04-07T03:56:00Z"/>
          <w:rPrChange w:id="73436" w:author="CR#0252r1" w:date="2020-04-07T04:24:00Z">
            <w:rPr>
              <w:ins w:id="73437" w:author="CR#0250r2" w:date="2020-04-07T03:56:00Z"/>
            </w:rPr>
          </w:rPrChange>
        </w:rPr>
      </w:pPr>
      <w:ins w:id="73438" w:author="CR#0250r2" w:date="2020-04-07T03:56:00Z">
        <w:r w:rsidRPr="009F32C9">
          <w:rPr>
            <w:rPrChange w:id="73439" w:author="CR#0252r1" w:date="2020-04-07T04:24:00Z">
              <w:rPr/>
            </w:rPrChange>
          </w:rPr>
          <w:t>-- ASN1START</w:t>
        </w:r>
      </w:ins>
    </w:p>
    <w:p w:rsidR="009E61AC" w:rsidRPr="009F32C9" w:rsidRDefault="009E61AC" w:rsidP="009E61AC">
      <w:pPr>
        <w:pStyle w:val="PL"/>
        <w:shd w:val="clear" w:color="auto" w:fill="E6E6E6"/>
        <w:rPr>
          <w:ins w:id="73440" w:author="CR#0250r2" w:date="2020-04-07T03:56:00Z"/>
          <w:snapToGrid w:val="0"/>
          <w:rPrChange w:id="73441" w:author="CR#0252r1" w:date="2020-04-07T04:24:00Z">
            <w:rPr>
              <w:ins w:id="73442" w:author="CR#0250r2" w:date="2020-04-07T03:56:00Z"/>
              <w:snapToGrid w:val="0"/>
            </w:rPr>
          </w:rPrChange>
        </w:rPr>
      </w:pPr>
    </w:p>
    <w:p w:rsidR="009E61AC" w:rsidRPr="009F32C9" w:rsidRDefault="009E61AC" w:rsidP="009E61AC">
      <w:pPr>
        <w:pStyle w:val="PL"/>
        <w:shd w:val="clear" w:color="auto" w:fill="E6E6E6"/>
        <w:outlineLvl w:val="0"/>
        <w:rPr>
          <w:ins w:id="73443" w:author="CR#0250r2" w:date="2020-04-07T03:56:00Z"/>
          <w:snapToGrid w:val="0"/>
          <w:rPrChange w:id="73444" w:author="CR#0252r1" w:date="2020-04-07T04:24:00Z">
            <w:rPr>
              <w:ins w:id="73445" w:author="CR#0250r2" w:date="2020-04-07T03:56:00Z"/>
              <w:snapToGrid w:val="0"/>
            </w:rPr>
          </w:rPrChange>
        </w:rPr>
      </w:pPr>
      <w:ins w:id="73446" w:author="CR#0250r2" w:date="2020-04-07T03:56:00Z">
        <w:r w:rsidRPr="009F32C9">
          <w:rPr>
            <w:snapToGrid w:val="0"/>
            <w:rPrChange w:id="73447" w:author="CR#0252r1" w:date="2020-04-07T04:24:00Z">
              <w:rPr>
                <w:snapToGrid w:val="0"/>
              </w:rPr>
            </w:rPrChange>
          </w:rPr>
          <w:t>NR-Multi-RTT-RequestCapabilities ::= SEQUENCE {</w:t>
        </w:r>
      </w:ins>
    </w:p>
    <w:p w:rsidR="009E61AC" w:rsidRPr="009F32C9" w:rsidRDefault="009E61AC" w:rsidP="009E61AC">
      <w:pPr>
        <w:pStyle w:val="PL"/>
        <w:shd w:val="clear" w:color="auto" w:fill="E6E6E6"/>
        <w:rPr>
          <w:ins w:id="73448" w:author="CR#0250r2" w:date="2020-04-07T03:56:00Z"/>
          <w:snapToGrid w:val="0"/>
          <w:rPrChange w:id="73449" w:author="CR#0252r1" w:date="2020-04-07T04:24:00Z">
            <w:rPr>
              <w:ins w:id="73450" w:author="CR#0250r2" w:date="2020-04-07T03:56:00Z"/>
              <w:snapToGrid w:val="0"/>
            </w:rPr>
          </w:rPrChange>
        </w:rPr>
      </w:pPr>
      <w:ins w:id="73451" w:author="CR#0250r2" w:date="2020-04-07T03:56:00Z">
        <w:r w:rsidRPr="009F32C9">
          <w:rPr>
            <w:snapToGrid w:val="0"/>
            <w:rPrChange w:id="73452" w:author="CR#0252r1" w:date="2020-04-07T04:24:00Z">
              <w:rPr>
                <w:snapToGrid w:val="0"/>
              </w:rPr>
            </w:rPrChange>
          </w:rPr>
          <w:tab/>
          <w:t>...</w:t>
        </w:r>
      </w:ins>
    </w:p>
    <w:p w:rsidR="009E61AC" w:rsidRPr="009F32C9" w:rsidRDefault="009E61AC" w:rsidP="009E61AC">
      <w:pPr>
        <w:pStyle w:val="PL"/>
        <w:shd w:val="clear" w:color="auto" w:fill="E6E6E6"/>
        <w:rPr>
          <w:ins w:id="73453" w:author="CR#0250r2" w:date="2020-04-07T03:56:00Z"/>
          <w:snapToGrid w:val="0"/>
          <w:rPrChange w:id="73454" w:author="CR#0252r1" w:date="2020-04-07T04:24:00Z">
            <w:rPr>
              <w:ins w:id="73455" w:author="CR#0250r2" w:date="2020-04-07T03:56:00Z"/>
              <w:snapToGrid w:val="0"/>
            </w:rPr>
          </w:rPrChange>
        </w:rPr>
      </w:pPr>
      <w:ins w:id="73456" w:author="CR#0250r2" w:date="2020-04-07T03:56:00Z">
        <w:r w:rsidRPr="009F32C9">
          <w:rPr>
            <w:snapToGrid w:val="0"/>
            <w:rPrChange w:id="73457" w:author="CR#0252r1" w:date="2020-04-07T04:24:00Z">
              <w:rPr>
                <w:snapToGrid w:val="0"/>
              </w:rPr>
            </w:rPrChange>
          </w:rPr>
          <w:t>}</w:t>
        </w:r>
      </w:ins>
    </w:p>
    <w:p w:rsidR="009E61AC" w:rsidRPr="009F32C9" w:rsidRDefault="009E61AC" w:rsidP="009E61AC">
      <w:pPr>
        <w:pStyle w:val="PL"/>
        <w:shd w:val="clear" w:color="auto" w:fill="E6E6E6"/>
        <w:rPr>
          <w:ins w:id="73458" w:author="CR#0250r2" w:date="2020-04-07T03:56:00Z"/>
          <w:rPrChange w:id="73459" w:author="CR#0252r1" w:date="2020-04-07T04:24:00Z">
            <w:rPr>
              <w:ins w:id="73460" w:author="CR#0250r2" w:date="2020-04-07T03:56:00Z"/>
            </w:rPr>
          </w:rPrChange>
        </w:rPr>
      </w:pPr>
    </w:p>
    <w:p w:rsidR="009E61AC" w:rsidRPr="009F32C9" w:rsidRDefault="009E61AC" w:rsidP="009E61AC">
      <w:pPr>
        <w:pStyle w:val="PL"/>
        <w:shd w:val="clear" w:color="auto" w:fill="E6E6E6"/>
        <w:rPr>
          <w:ins w:id="73461" w:author="CR#0250r2" w:date="2020-04-07T03:56:00Z"/>
          <w:rPrChange w:id="73462" w:author="CR#0252r1" w:date="2020-04-07T04:24:00Z">
            <w:rPr>
              <w:ins w:id="73463" w:author="CR#0250r2" w:date="2020-04-07T03:56:00Z"/>
            </w:rPr>
          </w:rPrChange>
        </w:rPr>
      </w:pPr>
      <w:ins w:id="73464" w:author="CR#0250r2" w:date="2020-04-07T03:56:00Z">
        <w:r w:rsidRPr="009F32C9">
          <w:rPr>
            <w:rPrChange w:id="73465" w:author="CR#0252r1" w:date="2020-04-07T04:24:00Z">
              <w:rPr/>
            </w:rPrChange>
          </w:rPr>
          <w:t>-- ASN1STOP</w:t>
        </w:r>
      </w:ins>
    </w:p>
    <w:p w:rsidR="009E61AC" w:rsidRPr="009F32C9" w:rsidRDefault="009E61AC" w:rsidP="009E61AC">
      <w:pPr>
        <w:rPr>
          <w:ins w:id="73466" w:author="CR#0250r2" w:date="2020-04-07T03:56:00Z"/>
          <w:rPrChange w:id="73467" w:author="CR#0252r1" w:date="2020-04-07T04:24:00Z">
            <w:rPr>
              <w:ins w:id="73468" w:author="CR#0250r2" w:date="2020-04-07T03:56:00Z"/>
            </w:rPr>
          </w:rPrChange>
        </w:rPr>
      </w:pPr>
    </w:p>
    <w:p w:rsidR="009E61AC" w:rsidRPr="009F32C9" w:rsidRDefault="005314F9" w:rsidP="009E61AC">
      <w:pPr>
        <w:pStyle w:val="Heading4"/>
        <w:rPr>
          <w:ins w:id="73469" w:author="CR#0250r2" w:date="2020-04-07T03:56:00Z"/>
          <w:rPrChange w:id="73470" w:author="CR#0252r1" w:date="2020-04-07T04:24:00Z">
            <w:rPr>
              <w:ins w:id="73471" w:author="CR#0250r2" w:date="2020-04-07T03:56:00Z"/>
            </w:rPr>
          </w:rPrChange>
        </w:rPr>
      </w:pPr>
      <w:ins w:id="73472" w:author="CR#0250r2" w:date="2020-04-07T04:18:00Z">
        <w:r w:rsidRPr="009F32C9">
          <w:rPr>
            <w:rPrChange w:id="73473" w:author="CR#0252r1" w:date="2020-04-07T04:24:00Z">
              <w:rPr/>
            </w:rPrChange>
          </w:rPr>
          <w:t>6.9</w:t>
        </w:r>
      </w:ins>
      <w:ins w:id="73474" w:author="CR#0250r2" w:date="2020-04-07T03:56:00Z">
        <w:r w:rsidR="009E61AC" w:rsidRPr="009F32C9">
          <w:rPr>
            <w:rPrChange w:id="73475" w:author="CR#0252r1" w:date="2020-04-07T04:24:00Z">
              <w:rPr/>
            </w:rPrChange>
          </w:rPr>
          <w:t>.1.8</w:t>
        </w:r>
        <w:r w:rsidR="009E61AC" w:rsidRPr="009F32C9">
          <w:rPr>
            <w:rPrChange w:id="73476" w:author="CR#0252r1" w:date="2020-04-07T04:24:00Z">
              <w:rPr/>
            </w:rPrChange>
          </w:rPr>
          <w:tab/>
          <w:t>NR-Multi-RTT Error Elements</w:t>
        </w:r>
      </w:ins>
    </w:p>
    <w:p w:rsidR="009E61AC" w:rsidRPr="009F32C9" w:rsidRDefault="009E61AC" w:rsidP="009E61AC">
      <w:pPr>
        <w:pStyle w:val="Heading4"/>
        <w:rPr>
          <w:ins w:id="73477" w:author="CR#0250r2" w:date="2020-04-07T03:56:00Z"/>
          <w:rPrChange w:id="73478" w:author="CR#0252r1" w:date="2020-04-07T04:24:00Z">
            <w:rPr>
              <w:ins w:id="73479" w:author="CR#0250r2" w:date="2020-04-07T03:56:00Z"/>
            </w:rPr>
          </w:rPrChange>
        </w:rPr>
      </w:pPr>
      <w:ins w:id="73480" w:author="CR#0250r2" w:date="2020-04-07T03:56:00Z">
        <w:r w:rsidRPr="009F32C9">
          <w:rPr>
            <w:rPrChange w:id="73481" w:author="CR#0252r1" w:date="2020-04-07T04:24:00Z">
              <w:rPr/>
            </w:rPrChange>
          </w:rPr>
          <w:t>–</w:t>
        </w:r>
        <w:r w:rsidRPr="009F32C9">
          <w:rPr>
            <w:rPrChange w:id="73482" w:author="CR#0252r1" w:date="2020-04-07T04:24:00Z">
              <w:rPr/>
            </w:rPrChange>
          </w:rPr>
          <w:tab/>
        </w:r>
        <w:r w:rsidRPr="009F32C9">
          <w:rPr>
            <w:i/>
            <w:rPrChange w:id="73483" w:author="CR#0252r1" w:date="2020-04-07T04:24:00Z">
              <w:rPr>
                <w:i/>
              </w:rPr>
            </w:rPrChange>
          </w:rPr>
          <w:t>NR-Multi-RTT-Error</w:t>
        </w:r>
      </w:ins>
    </w:p>
    <w:p w:rsidR="009E61AC" w:rsidRPr="009F32C9" w:rsidRDefault="009E61AC" w:rsidP="009E61AC">
      <w:pPr>
        <w:keepLines/>
        <w:rPr>
          <w:ins w:id="73484" w:author="CR#0250r2" w:date="2020-04-07T03:56:00Z"/>
          <w:rPrChange w:id="73485" w:author="CR#0252r1" w:date="2020-04-07T04:24:00Z">
            <w:rPr>
              <w:ins w:id="73486" w:author="CR#0250r2" w:date="2020-04-07T03:56:00Z"/>
            </w:rPr>
          </w:rPrChange>
        </w:rPr>
      </w:pPr>
      <w:ins w:id="73487" w:author="CR#0250r2" w:date="2020-04-07T03:56:00Z">
        <w:r w:rsidRPr="009F32C9">
          <w:rPr>
            <w:rPrChange w:id="73488" w:author="CR#0252r1" w:date="2020-04-07T04:24:00Z">
              <w:rPr/>
            </w:rPrChange>
          </w:rPr>
          <w:t xml:space="preserve">The IE </w:t>
        </w:r>
        <w:r w:rsidRPr="009F32C9">
          <w:rPr>
            <w:i/>
            <w:rPrChange w:id="73489" w:author="CR#0252r1" w:date="2020-04-07T04:24:00Z">
              <w:rPr>
                <w:i/>
              </w:rPr>
            </w:rPrChange>
          </w:rPr>
          <w:t>NR-Multi-RTT-Error</w:t>
        </w:r>
        <w:r w:rsidRPr="009F32C9">
          <w:rPr>
            <w:noProof/>
            <w:rPrChange w:id="73490" w:author="CR#0252r1" w:date="2020-04-07T04:24:00Z">
              <w:rPr>
                <w:noProof/>
              </w:rPr>
            </w:rPrChange>
          </w:rPr>
          <w:t xml:space="preserve"> is</w:t>
        </w:r>
        <w:r w:rsidRPr="009F32C9">
          <w:rPr>
            <w:rPrChange w:id="73491" w:author="CR#0252r1" w:date="2020-04-07T04:24:00Z">
              <w:rPr/>
            </w:rPrChange>
          </w:rPr>
          <w:t xml:space="preserve"> used by the location server or target device to provide NR Multi-RTT error reasons to the target device or location server, respectively.</w:t>
        </w:r>
      </w:ins>
    </w:p>
    <w:p w:rsidR="009E61AC" w:rsidRPr="009F32C9" w:rsidRDefault="009E61AC" w:rsidP="009E61AC">
      <w:pPr>
        <w:pStyle w:val="PL"/>
        <w:shd w:val="clear" w:color="auto" w:fill="E6E6E6"/>
        <w:rPr>
          <w:ins w:id="73492" w:author="CR#0250r2" w:date="2020-04-07T03:56:00Z"/>
          <w:rPrChange w:id="73493" w:author="CR#0252r1" w:date="2020-04-07T04:24:00Z">
            <w:rPr>
              <w:ins w:id="73494" w:author="CR#0250r2" w:date="2020-04-07T03:56:00Z"/>
            </w:rPr>
          </w:rPrChange>
        </w:rPr>
      </w:pPr>
      <w:ins w:id="73495" w:author="CR#0250r2" w:date="2020-04-07T03:56:00Z">
        <w:r w:rsidRPr="009F32C9">
          <w:rPr>
            <w:rPrChange w:id="73496" w:author="CR#0252r1" w:date="2020-04-07T04:24:00Z">
              <w:rPr/>
            </w:rPrChange>
          </w:rPr>
          <w:t>-- ASN1START</w:t>
        </w:r>
      </w:ins>
    </w:p>
    <w:p w:rsidR="009E61AC" w:rsidRPr="009F32C9" w:rsidRDefault="009E61AC" w:rsidP="009E61AC">
      <w:pPr>
        <w:pStyle w:val="PL"/>
        <w:shd w:val="clear" w:color="auto" w:fill="E6E6E6"/>
        <w:rPr>
          <w:ins w:id="73497" w:author="CR#0250r2" w:date="2020-04-07T03:56:00Z"/>
          <w:snapToGrid w:val="0"/>
          <w:rPrChange w:id="73498" w:author="CR#0252r1" w:date="2020-04-07T04:24:00Z">
            <w:rPr>
              <w:ins w:id="73499" w:author="CR#0250r2" w:date="2020-04-07T03:56:00Z"/>
              <w:snapToGrid w:val="0"/>
            </w:rPr>
          </w:rPrChange>
        </w:rPr>
      </w:pPr>
    </w:p>
    <w:p w:rsidR="009E61AC" w:rsidRPr="009F32C9" w:rsidRDefault="009E61AC" w:rsidP="009E61AC">
      <w:pPr>
        <w:pStyle w:val="PL"/>
        <w:shd w:val="clear" w:color="auto" w:fill="E6E6E6"/>
        <w:outlineLvl w:val="0"/>
        <w:rPr>
          <w:ins w:id="73500" w:author="CR#0250r2" w:date="2020-04-07T03:56:00Z"/>
          <w:snapToGrid w:val="0"/>
          <w:rPrChange w:id="73501" w:author="CR#0252r1" w:date="2020-04-07T04:24:00Z">
            <w:rPr>
              <w:ins w:id="73502" w:author="CR#0250r2" w:date="2020-04-07T03:56:00Z"/>
              <w:snapToGrid w:val="0"/>
            </w:rPr>
          </w:rPrChange>
        </w:rPr>
      </w:pPr>
      <w:ins w:id="73503" w:author="CR#0250r2" w:date="2020-04-07T03:56:00Z">
        <w:r w:rsidRPr="009F32C9">
          <w:rPr>
            <w:snapToGrid w:val="0"/>
            <w:rPrChange w:id="73504" w:author="CR#0252r1" w:date="2020-04-07T04:24:00Z">
              <w:rPr>
                <w:snapToGrid w:val="0"/>
              </w:rPr>
            </w:rPrChange>
          </w:rPr>
          <w:t>NR-Multi-RTT-Error-r16 ::= CHOICE {</w:t>
        </w:r>
      </w:ins>
    </w:p>
    <w:p w:rsidR="009E61AC" w:rsidRPr="009F32C9" w:rsidRDefault="009E61AC" w:rsidP="009E61AC">
      <w:pPr>
        <w:pStyle w:val="PL"/>
        <w:shd w:val="clear" w:color="auto" w:fill="E6E6E6"/>
        <w:rPr>
          <w:ins w:id="73505" w:author="CR#0250r2" w:date="2020-04-07T03:56:00Z"/>
          <w:snapToGrid w:val="0"/>
          <w:rPrChange w:id="73506" w:author="CR#0252r1" w:date="2020-04-07T04:24:00Z">
            <w:rPr>
              <w:ins w:id="73507" w:author="CR#0250r2" w:date="2020-04-07T03:56:00Z"/>
              <w:snapToGrid w:val="0"/>
            </w:rPr>
          </w:rPrChange>
        </w:rPr>
      </w:pPr>
      <w:ins w:id="73508" w:author="CR#0250r2" w:date="2020-04-07T03:56:00Z">
        <w:r w:rsidRPr="009F32C9">
          <w:rPr>
            <w:snapToGrid w:val="0"/>
            <w:rPrChange w:id="73509" w:author="CR#0252r1" w:date="2020-04-07T04:24:00Z">
              <w:rPr>
                <w:snapToGrid w:val="0"/>
              </w:rPr>
            </w:rPrChange>
          </w:rPr>
          <w:tab/>
          <w:t>locationServerErrorCauses-r16</w:t>
        </w:r>
        <w:r w:rsidRPr="009F32C9">
          <w:rPr>
            <w:snapToGrid w:val="0"/>
            <w:rPrChange w:id="73510" w:author="CR#0252r1" w:date="2020-04-07T04:24:00Z">
              <w:rPr>
                <w:snapToGrid w:val="0"/>
              </w:rPr>
            </w:rPrChange>
          </w:rPr>
          <w:tab/>
        </w:r>
        <w:r w:rsidRPr="009F32C9">
          <w:rPr>
            <w:snapToGrid w:val="0"/>
            <w:rPrChange w:id="73511" w:author="CR#0252r1" w:date="2020-04-07T04:24:00Z">
              <w:rPr>
                <w:snapToGrid w:val="0"/>
              </w:rPr>
            </w:rPrChange>
          </w:rPr>
          <w:tab/>
          <w:t>NR-Multi-RTT-LocationServerErrorCauses-r16,</w:t>
        </w:r>
      </w:ins>
    </w:p>
    <w:p w:rsidR="009E61AC" w:rsidRPr="009F32C9" w:rsidRDefault="009E61AC" w:rsidP="009E61AC">
      <w:pPr>
        <w:pStyle w:val="PL"/>
        <w:shd w:val="clear" w:color="auto" w:fill="E6E6E6"/>
        <w:rPr>
          <w:ins w:id="73512" w:author="CR#0250r2" w:date="2020-04-07T03:56:00Z"/>
          <w:rPrChange w:id="73513" w:author="CR#0252r1" w:date="2020-04-07T04:24:00Z">
            <w:rPr>
              <w:ins w:id="73514" w:author="CR#0250r2" w:date="2020-04-07T03:56:00Z"/>
            </w:rPr>
          </w:rPrChange>
        </w:rPr>
      </w:pPr>
      <w:ins w:id="73515" w:author="CR#0250r2" w:date="2020-04-07T03:56:00Z">
        <w:r w:rsidRPr="009F32C9">
          <w:rPr>
            <w:snapToGrid w:val="0"/>
            <w:rPrChange w:id="73516" w:author="CR#0252r1" w:date="2020-04-07T04:24:00Z">
              <w:rPr>
                <w:snapToGrid w:val="0"/>
              </w:rPr>
            </w:rPrChange>
          </w:rPr>
          <w:tab/>
          <w:t>targetDeviceErrorCauses-r16</w:t>
        </w:r>
        <w:r w:rsidRPr="009F32C9">
          <w:rPr>
            <w:snapToGrid w:val="0"/>
            <w:rPrChange w:id="73517" w:author="CR#0252r1" w:date="2020-04-07T04:24:00Z">
              <w:rPr>
                <w:snapToGrid w:val="0"/>
              </w:rPr>
            </w:rPrChange>
          </w:rPr>
          <w:tab/>
        </w:r>
        <w:r w:rsidRPr="009F32C9">
          <w:rPr>
            <w:snapToGrid w:val="0"/>
            <w:rPrChange w:id="73518" w:author="CR#0252r1" w:date="2020-04-07T04:24:00Z">
              <w:rPr>
                <w:snapToGrid w:val="0"/>
              </w:rPr>
            </w:rPrChange>
          </w:rPr>
          <w:tab/>
        </w:r>
        <w:r w:rsidRPr="009F32C9">
          <w:rPr>
            <w:snapToGrid w:val="0"/>
            <w:rPrChange w:id="73519" w:author="CR#0252r1" w:date="2020-04-07T04:24:00Z">
              <w:rPr>
                <w:snapToGrid w:val="0"/>
              </w:rPr>
            </w:rPrChange>
          </w:rPr>
          <w:tab/>
          <w:t>NR-Multi-RTT-TargetDeviceErrorCauses-r16,</w:t>
        </w:r>
      </w:ins>
    </w:p>
    <w:p w:rsidR="009E61AC" w:rsidRPr="009F32C9" w:rsidRDefault="009E61AC" w:rsidP="009E61AC">
      <w:pPr>
        <w:pStyle w:val="PL"/>
        <w:shd w:val="clear" w:color="auto" w:fill="E6E6E6"/>
        <w:rPr>
          <w:ins w:id="73520" w:author="CR#0250r2" w:date="2020-04-07T03:56:00Z"/>
          <w:snapToGrid w:val="0"/>
          <w:rPrChange w:id="73521" w:author="CR#0252r1" w:date="2020-04-07T04:24:00Z">
            <w:rPr>
              <w:ins w:id="73522" w:author="CR#0250r2" w:date="2020-04-07T03:56:00Z"/>
              <w:snapToGrid w:val="0"/>
            </w:rPr>
          </w:rPrChange>
        </w:rPr>
      </w:pPr>
      <w:ins w:id="73523" w:author="CR#0250r2" w:date="2020-04-07T03:56:00Z">
        <w:r w:rsidRPr="009F32C9">
          <w:rPr>
            <w:snapToGrid w:val="0"/>
            <w:rPrChange w:id="73524" w:author="CR#0252r1" w:date="2020-04-07T04:24:00Z">
              <w:rPr>
                <w:snapToGrid w:val="0"/>
              </w:rPr>
            </w:rPrChange>
          </w:rPr>
          <w:tab/>
          <w:t>...</w:t>
        </w:r>
      </w:ins>
    </w:p>
    <w:p w:rsidR="009E61AC" w:rsidRPr="009F32C9" w:rsidRDefault="009E61AC" w:rsidP="009E61AC">
      <w:pPr>
        <w:pStyle w:val="PL"/>
        <w:shd w:val="clear" w:color="auto" w:fill="E6E6E6"/>
        <w:rPr>
          <w:ins w:id="73525" w:author="CR#0250r2" w:date="2020-04-07T03:56:00Z"/>
          <w:snapToGrid w:val="0"/>
          <w:rPrChange w:id="73526" w:author="CR#0252r1" w:date="2020-04-07T04:24:00Z">
            <w:rPr>
              <w:ins w:id="73527" w:author="CR#0250r2" w:date="2020-04-07T03:56:00Z"/>
              <w:snapToGrid w:val="0"/>
            </w:rPr>
          </w:rPrChange>
        </w:rPr>
      </w:pPr>
      <w:ins w:id="73528" w:author="CR#0250r2" w:date="2020-04-07T03:56:00Z">
        <w:r w:rsidRPr="009F32C9">
          <w:rPr>
            <w:snapToGrid w:val="0"/>
            <w:rPrChange w:id="73529" w:author="CR#0252r1" w:date="2020-04-07T04:24:00Z">
              <w:rPr>
                <w:snapToGrid w:val="0"/>
              </w:rPr>
            </w:rPrChange>
          </w:rPr>
          <w:t>}</w:t>
        </w:r>
      </w:ins>
    </w:p>
    <w:p w:rsidR="009E61AC" w:rsidRPr="009F32C9" w:rsidRDefault="009E61AC" w:rsidP="009E61AC">
      <w:pPr>
        <w:pStyle w:val="PL"/>
        <w:shd w:val="clear" w:color="auto" w:fill="E6E6E6"/>
        <w:rPr>
          <w:ins w:id="73530" w:author="CR#0250r2" w:date="2020-04-07T03:56:00Z"/>
          <w:rPrChange w:id="73531" w:author="CR#0252r1" w:date="2020-04-07T04:24:00Z">
            <w:rPr>
              <w:ins w:id="73532" w:author="CR#0250r2" w:date="2020-04-07T03:56:00Z"/>
            </w:rPr>
          </w:rPrChange>
        </w:rPr>
      </w:pPr>
    </w:p>
    <w:p w:rsidR="009E61AC" w:rsidRPr="009F32C9" w:rsidRDefault="009E61AC" w:rsidP="009E61AC">
      <w:pPr>
        <w:pStyle w:val="PL"/>
        <w:shd w:val="clear" w:color="auto" w:fill="E6E6E6"/>
        <w:rPr>
          <w:ins w:id="73533" w:author="CR#0250r2" w:date="2020-04-07T03:56:00Z"/>
          <w:rPrChange w:id="73534" w:author="CR#0252r1" w:date="2020-04-07T04:24:00Z">
            <w:rPr>
              <w:ins w:id="73535" w:author="CR#0250r2" w:date="2020-04-07T03:56:00Z"/>
            </w:rPr>
          </w:rPrChange>
        </w:rPr>
      </w:pPr>
      <w:ins w:id="73536" w:author="CR#0250r2" w:date="2020-04-07T03:56:00Z">
        <w:r w:rsidRPr="009F32C9">
          <w:rPr>
            <w:rPrChange w:id="73537" w:author="CR#0252r1" w:date="2020-04-07T04:24:00Z">
              <w:rPr/>
            </w:rPrChange>
          </w:rPr>
          <w:t>-- ASN1STOP</w:t>
        </w:r>
      </w:ins>
    </w:p>
    <w:p w:rsidR="009E61AC" w:rsidRPr="009F32C9" w:rsidRDefault="009E61AC" w:rsidP="009E61AC">
      <w:pPr>
        <w:rPr>
          <w:ins w:id="73538" w:author="CR#0250r2" w:date="2020-04-07T03:56:00Z"/>
          <w:rPrChange w:id="73539" w:author="CR#0252r1" w:date="2020-04-07T04:24:00Z">
            <w:rPr>
              <w:ins w:id="73540" w:author="CR#0250r2" w:date="2020-04-07T03:56:00Z"/>
            </w:rPr>
          </w:rPrChange>
        </w:rPr>
      </w:pPr>
    </w:p>
    <w:p w:rsidR="009E61AC" w:rsidRPr="009F32C9" w:rsidRDefault="009E61AC" w:rsidP="009E61AC">
      <w:pPr>
        <w:pStyle w:val="Heading4"/>
        <w:rPr>
          <w:ins w:id="73541" w:author="CR#0250r2" w:date="2020-04-07T03:56:00Z"/>
          <w:rPrChange w:id="73542" w:author="CR#0252r1" w:date="2020-04-07T04:24:00Z">
            <w:rPr>
              <w:ins w:id="73543" w:author="CR#0250r2" w:date="2020-04-07T03:56:00Z"/>
            </w:rPr>
          </w:rPrChange>
        </w:rPr>
      </w:pPr>
      <w:ins w:id="73544" w:author="CR#0250r2" w:date="2020-04-07T03:56:00Z">
        <w:r w:rsidRPr="009F32C9">
          <w:rPr>
            <w:rPrChange w:id="73545" w:author="CR#0252r1" w:date="2020-04-07T04:24:00Z">
              <w:rPr/>
            </w:rPrChange>
          </w:rPr>
          <w:t>–</w:t>
        </w:r>
        <w:r w:rsidRPr="009F32C9">
          <w:rPr>
            <w:rPrChange w:id="73546" w:author="CR#0252r1" w:date="2020-04-07T04:24:00Z">
              <w:rPr/>
            </w:rPrChange>
          </w:rPr>
          <w:tab/>
        </w:r>
        <w:r w:rsidRPr="009F32C9">
          <w:rPr>
            <w:i/>
            <w:rPrChange w:id="73547" w:author="CR#0252r1" w:date="2020-04-07T04:24:00Z">
              <w:rPr>
                <w:i/>
              </w:rPr>
            </w:rPrChange>
          </w:rPr>
          <w:t>NR-Multi-RTT-</w:t>
        </w:r>
        <w:r w:rsidRPr="009F32C9">
          <w:rPr>
            <w:i/>
            <w:noProof/>
            <w:rPrChange w:id="73548" w:author="CR#0252r1" w:date="2020-04-07T04:24:00Z">
              <w:rPr>
                <w:i/>
                <w:noProof/>
              </w:rPr>
            </w:rPrChange>
          </w:rPr>
          <w:t>LocationServerErrorCauses</w:t>
        </w:r>
      </w:ins>
    </w:p>
    <w:p w:rsidR="009E61AC" w:rsidRPr="009F32C9" w:rsidRDefault="009E61AC" w:rsidP="009E61AC">
      <w:pPr>
        <w:keepLines/>
        <w:rPr>
          <w:ins w:id="73549" w:author="CR#0250r2" w:date="2020-04-07T03:56:00Z"/>
          <w:rPrChange w:id="73550" w:author="CR#0252r1" w:date="2020-04-07T04:24:00Z">
            <w:rPr>
              <w:ins w:id="73551" w:author="CR#0250r2" w:date="2020-04-07T03:56:00Z"/>
            </w:rPr>
          </w:rPrChange>
        </w:rPr>
      </w:pPr>
      <w:ins w:id="73552" w:author="CR#0250r2" w:date="2020-04-07T03:56:00Z">
        <w:r w:rsidRPr="009F32C9">
          <w:rPr>
            <w:rPrChange w:id="73553" w:author="CR#0252r1" w:date="2020-04-07T04:24:00Z">
              <w:rPr/>
            </w:rPrChange>
          </w:rPr>
          <w:t xml:space="preserve">The IE </w:t>
        </w:r>
        <w:r w:rsidRPr="009F32C9">
          <w:rPr>
            <w:i/>
            <w:rPrChange w:id="73554" w:author="CR#0252r1" w:date="2020-04-07T04:24:00Z">
              <w:rPr>
                <w:i/>
              </w:rPr>
            </w:rPrChange>
          </w:rPr>
          <w:t>NR-Multi-RTT-</w:t>
        </w:r>
        <w:r w:rsidRPr="009F32C9">
          <w:rPr>
            <w:i/>
            <w:noProof/>
            <w:rPrChange w:id="73555" w:author="CR#0252r1" w:date="2020-04-07T04:24:00Z">
              <w:rPr>
                <w:i/>
                <w:noProof/>
              </w:rPr>
            </w:rPrChange>
          </w:rPr>
          <w:t xml:space="preserve">LocationServerErrorCauses </w:t>
        </w:r>
        <w:r w:rsidRPr="009F32C9">
          <w:rPr>
            <w:noProof/>
            <w:rPrChange w:id="73556" w:author="CR#0252r1" w:date="2020-04-07T04:24:00Z">
              <w:rPr>
                <w:noProof/>
              </w:rPr>
            </w:rPrChange>
          </w:rPr>
          <w:t>is</w:t>
        </w:r>
        <w:r w:rsidRPr="009F32C9">
          <w:rPr>
            <w:rPrChange w:id="73557" w:author="CR#0252r1" w:date="2020-04-07T04:24:00Z">
              <w:rPr/>
            </w:rPrChange>
          </w:rPr>
          <w:t xml:space="preserve"> used by the location server to provide NR Multi-RTT error reasons to the target device.</w:t>
        </w:r>
      </w:ins>
    </w:p>
    <w:p w:rsidR="009E61AC" w:rsidRPr="009F32C9" w:rsidRDefault="009E61AC" w:rsidP="009E61AC">
      <w:pPr>
        <w:pStyle w:val="PL"/>
        <w:shd w:val="clear" w:color="auto" w:fill="E6E6E6"/>
        <w:rPr>
          <w:ins w:id="73558" w:author="CR#0250r2" w:date="2020-04-07T03:56:00Z"/>
          <w:rPrChange w:id="73559" w:author="CR#0252r1" w:date="2020-04-07T04:24:00Z">
            <w:rPr>
              <w:ins w:id="73560" w:author="CR#0250r2" w:date="2020-04-07T03:56:00Z"/>
            </w:rPr>
          </w:rPrChange>
        </w:rPr>
      </w:pPr>
      <w:ins w:id="73561" w:author="CR#0250r2" w:date="2020-04-07T03:56:00Z">
        <w:r w:rsidRPr="009F32C9">
          <w:rPr>
            <w:rPrChange w:id="73562" w:author="CR#0252r1" w:date="2020-04-07T04:24:00Z">
              <w:rPr/>
            </w:rPrChange>
          </w:rPr>
          <w:t>-- ASN1START</w:t>
        </w:r>
      </w:ins>
    </w:p>
    <w:p w:rsidR="009E61AC" w:rsidRPr="009F32C9" w:rsidRDefault="009E61AC" w:rsidP="009E61AC">
      <w:pPr>
        <w:pStyle w:val="PL"/>
        <w:shd w:val="clear" w:color="auto" w:fill="E6E6E6"/>
        <w:rPr>
          <w:ins w:id="73563" w:author="CR#0250r2" w:date="2020-04-07T03:56:00Z"/>
          <w:snapToGrid w:val="0"/>
          <w:rPrChange w:id="73564" w:author="CR#0252r1" w:date="2020-04-07T04:24:00Z">
            <w:rPr>
              <w:ins w:id="73565" w:author="CR#0250r2" w:date="2020-04-07T03:56:00Z"/>
              <w:snapToGrid w:val="0"/>
            </w:rPr>
          </w:rPrChange>
        </w:rPr>
      </w:pPr>
    </w:p>
    <w:p w:rsidR="009E61AC" w:rsidRPr="009F32C9" w:rsidRDefault="009E61AC" w:rsidP="009E61AC">
      <w:pPr>
        <w:pStyle w:val="PL"/>
        <w:shd w:val="clear" w:color="auto" w:fill="E6E6E6"/>
        <w:outlineLvl w:val="0"/>
        <w:rPr>
          <w:ins w:id="73566" w:author="CR#0250r2" w:date="2020-04-07T03:56:00Z"/>
          <w:snapToGrid w:val="0"/>
          <w:rPrChange w:id="73567" w:author="CR#0252r1" w:date="2020-04-07T04:24:00Z">
            <w:rPr>
              <w:ins w:id="73568" w:author="CR#0250r2" w:date="2020-04-07T03:56:00Z"/>
              <w:snapToGrid w:val="0"/>
            </w:rPr>
          </w:rPrChange>
        </w:rPr>
      </w:pPr>
      <w:ins w:id="73569" w:author="CR#0250r2" w:date="2020-04-07T03:56:00Z">
        <w:r w:rsidRPr="009F32C9">
          <w:rPr>
            <w:snapToGrid w:val="0"/>
            <w:rPrChange w:id="73570" w:author="CR#0252r1" w:date="2020-04-07T04:24:00Z">
              <w:rPr>
                <w:snapToGrid w:val="0"/>
              </w:rPr>
            </w:rPrChange>
          </w:rPr>
          <w:t>NR-Multi-RTT-LocationServerErrorCauses-r16 ::= SEQUENCE {</w:t>
        </w:r>
      </w:ins>
    </w:p>
    <w:p w:rsidR="009E61AC" w:rsidRPr="009F32C9" w:rsidRDefault="009E61AC" w:rsidP="009E61AC">
      <w:pPr>
        <w:pStyle w:val="PL"/>
        <w:shd w:val="clear" w:color="auto" w:fill="E6E6E6"/>
        <w:rPr>
          <w:ins w:id="73571" w:author="CR#0250r2" w:date="2020-04-07T03:56:00Z"/>
          <w:snapToGrid w:val="0"/>
          <w:rPrChange w:id="73572" w:author="CR#0252r1" w:date="2020-04-07T04:24:00Z">
            <w:rPr>
              <w:ins w:id="73573" w:author="CR#0250r2" w:date="2020-04-07T03:56:00Z"/>
              <w:snapToGrid w:val="0"/>
            </w:rPr>
          </w:rPrChange>
        </w:rPr>
      </w:pPr>
      <w:ins w:id="73574" w:author="CR#0250r2" w:date="2020-04-07T03:56:00Z">
        <w:r w:rsidRPr="009F32C9">
          <w:rPr>
            <w:snapToGrid w:val="0"/>
            <w:rPrChange w:id="73575" w:author="CR#0252r1" w:date="2020-04-07T04:24:00Z">
              <w:rPr>
                <w:snapToGrid w:val="0"/>
              </w:rPr>
            </w:rPrChange>
          </w:rPr>
          <w:tab/>
          <w:t>cause-r16</w:t>
        </w:r>
        <w:r w:rsidRPr="009F32C9">
          <w:rPr>
            <w:snapToGrid w:val="0"/>
            <w:rPrChange w:id="73576" w:author="CR#0252r1" w:date="2020-04-07T04:24:00Z">
              <w:rPr>
                <w:snapToGrid w:val="0"/>
              </w:rPr>
            </w:rPrChange>
          </w:rPr>
          <w:tab/>
        </w:r>
        <w:r w:rsidRPr="009F32C9">
          <w:rPr>
            <w:snapToGrid w:val="0"/>
            <w:rPrChange w:id="73577" w:author="CR#0252r1" w:date="2020-04-07T04:24:00Z">
              <w:rPr>
                <w:snapToGrid w:val="0"/>
              </w:rPr>
            </w:rPrChange>
          </w:rPr>
          <w:tab/>
          <w:t>ENUMERATED</w:t>
        </w:r>
        <w:r w:rsidRPr="009F32C9">
          <w:rPr>
            <w:snapToGrid w:val="0"/>
            <w:rPrChange w:id="73578" w:author="CR#0252r1" w:date="2020-04-07T04:24:00Z">
              <w:rPr>
                <w:snapToGrid w:val="0"/>
              </w:rPr>
            </w:rPrChange>
          </w:rPr>
          <w:tab/>
          <w:t>{</w:t>
        </w:r>
        <w:r w:rsidRPr="009F32C9">
          <w:rPr>
            <w:snapToGrid w:val="0"/>
            <w:rPrChange w:id="73579" w:author="CR#0252r1" w:date="2020-04-07T04:24:00Z">
              <w:rPr>
                <w:snapToGrid w:val="0"/>
              </w:rPr>
            </w:rPrChange>
          </w:rPr>
          <w:tab/>
          <w:t>undefined,</w:t>
        </w:r>
      </w:ins>
    </w:p>
    <w:p w:rsidR="009E61AC" w:rsidRPr="009F32C9" w:rsidRDefault="009E61AC" w:rsidP="009E61AC">
      <w:pPr>
        <w:pStyle w:val="PL"/>
        <w:shd w:val="clear" w:color="auto" w:fill="E6E6E6"/>
        <w:rPr>
          <w:ins w:id="73580" w:author="CR#0250r2" w:date="2020-04-07T03:56:00Z"/>
          <w:snapToGrid w:val="0"/>
          <w:rPrChange w:id="73581" w:author="CR#0252r1" w:date="2020-04-07T04:24:00Z">
            <w:rPr>
              <w:ins w:id="73582" w:author="CR#0250r2" w:date="2020-04-07T03:56:00Z"/>
              <w:snapToGrid w:val="0"/>
            </w:rPr>
          </w:rPrChange>
        </w:rPr>
      </w:pPr>
      <w:ins w:id="73583" w:author="CR#0250r2" w:date="2020-04-07T03:56:00Z">
        <w:r w:rsidRPr="009F32C9">
          <w:rPr>
            <w:snapToGrid w:val="0"/>
            <w:rPrChange w:id="73584" w:author="CR#0252r1" w:date="2020-04-07T04:24:00Z">
              <w:rPr>
                <w:snapToGrid w:val="0"/>
              </w:rPr>
            </w:rPrChange>
          </w:rPr>
          <w:tab/>
        </w:r>
        <w:r w:rsidRPr="009F32C9">
          <w:rPr>
            <w:snapToGrid w:val="0"/>
            <w:rPrChange w:id="73585" w:author="CR#0252r1" w:date="2020-04-07T04:24:00Z">
              <w:rPr>
                <w:snapToGrid w:val="0"/>
              </w:rPr>
            </w:rPrChange>
          </w:rPr>
          <w:tab/>
        </w:r>
        <w:r w:rsidRPr="009F32C9">
          <w:rPr>
            <w:snapToGrid w:val="0"/>
            <w:rPrChange w:id="73586" w:author="CR#0252r1" w:date="2020-04-07T04:24:00Z">
              <w:rPr>
                <w:snapToGrid w:val="0"/>
              </w:rPr>
            </w:rPrChange>
          </w:rPr>
          <w:tab/>
        </w:r>
        <w:r w:rsidRPr="009F32C9">
          <w:rPr>
            <w:snapToGrid w:val="0"/>
            <w:rPrChange w:id="73587" w:author="CR#0252r1" w:date="2020-04-07T04:24:00Z">
              <w:rPr>
                <w:snapToGrid w:val="0"/>
              </w:rPr>
            </w:rPrChange>
          </w:rPr>
          <w:tab/>
        </w:r>
        <w:r w:rsidRPr="009F32C9">
          <w:rPr>
            <w:snapToGrid w:val="0"/>
            <w:rPrChange w:id="73588" w:author="CR#0252r1" w:date="2020-04-07T04:24:00Z">
              <w:rPr>
                <w:snapToGrid w:val="0"/>
              </w:rPr>
            </w:rPrChange>
          </w:rPr>
          <w:tab/>
        </w:r>
        <w:r w:rsidRPr="009F32C9">
          <w:rPr>
            <w:snapToGrid w:val="0"/>
            <w:rPrChange w:id="73589" w:author="CR#0252r1" w:date="2020-04-07T04:24:00Z">
              <w:rPr>
                <w:snapToGrid w:val="0"/>
              </w:rPr>
            </w:rPrChange>
          </w:rPr>
          <w:tab/>
        </w:r>
        <w:r w:rsidRPr="009F32C9">
          <w:rPr>
            <w:snapToGrid w:val="0"/>
            <w:rPrChange w:id="73590" w:author="CR#0252r1" w:date="2020-04-07T04:24:00Z">
              <w:rPr>
                <w:snapToGrid w:val="0"/>
              </w:rPr>
            </w:rPrChange>
          </w:rPr>
          <w:tab/>
        </w:r>
        <w:r w:rsidRPr="009F32C9">
          <w:rPr>
            <w:snapToGrid w:val="0"/>
            <w:rPrChange w:id="73591" w:author="CR#0252r1" w:date="2020-04-07T04:24:00Z">
              <w:rPr>
                <w:snapToGrid w:val="0"/>
              </w:rPr>
            </w:rPrChange>
          </w:rPr>
          <w:tab/>
          <w:t>assistanceDataNotSupportedByServer,</w:t>
        </w:r>
      </w:ins>
    </w:p>
    <w:p w:rsidR="009E61AC" w:rsidRPr="009F32C9" w:rsidRDefault="009E61AC" w:rsidP="009E61AC">
      <w:pPr>
        <w:pStyle w:val="PL"/>
        <w:shd w:val="clear" w:color="auto" w:fill="E6E6E6"/>
        <w:rPr>
          <w:ins w:id="73592" w:author="CR#0250r2" w:date="2020-04-07T03:56:00Z"/>
          <w:snapToGrid w:val="0"/>
          <w:rPrChange w:id="73593" w:author="CR#0252r1" w:date="2020-04-07T04:24:00Z">
            <w:rPr>
              <w:ins w:id="73594" w:author="CR#0250r2" w:date="2020-04-07T03:56:00Z"/>
              <w:snapToGrid w:val="0"/>
            </w:rPr>
          </w:rPrChange>
        </w:rPr>
      </w:pPr>
      <w:ins w:id="73595" w:author="CR#0250r2" w:date="2020-04-07T03:56:00Z">
        <w:r w:rsidRPr="009F32C9">
          <w:rPr>
            <w:snapToGrid w:val="0"/>
            <w:rPrChange w:id="73596" w:author="CR#0252r1" w:date="2020-04-07T04:24:00Z">
              <w:rPr>
                <w:snapToGrid w:val="0"/>
              </w:rPr>
            </w:rPrChange>
          </w:rPr>
          <w:tab/>
        </w:r>
        <w:r w:rsidRPr="009F32C9">
          <w:rPr>
            <w:snapToGrid w:val="0"/>
            <w:rPrChange w:id="73597" w:author="CR#0252r1" w:date="2020-04-07T04:24:00Z">
              <w:rPr>
                <w:snapToGrid w:val="0"/>
              </w:rPr>
            </w:rPrChange>
          </w:rPr>
          <w:tab/>
        </w:r>
        <w:r w:rsidRPr="009F32C9">
          <w:rPr>
            <w:snapToGrid w:val="0"/>
            <w:rPrChange w:id="73598" w:author="CR#0252r1" w:date="2020-04-07T04:24:00Z">
              <w:rPr>
                <w:snapToGrid w:val="0"/>
              </w:rPr>
            </w:rPrChange>
          </w:rPr>
          <w:tab/>
        </w:r>
        <w:r w:rsidRPr="009F32C9">
          <w:rPr>
            <w:snapToGrid w:val="0"/>
            <w:rPrChange w:id="73599" w:author="CR#0252r1" w:date="2020-04-07T04:24:00Z">
              <w:rPr>
                <w:snapToGrid w:val="0"/>
              </w:rPr>
            </w:rPrChange>
          </w:rPr>
          <w:tab/>
        </w:r>
        <w:r w:rsidRPr="009F32C9">
          <w:rPr>
            <w:snapToGrid w:val="0"/>
            <w:rPrChange w:id="73600" w:author="CR#0252r1" w:date="2020-04-07T04:24:00Z">
              <w:rPr>
                <w:snapToGrid w:val="0"/>
              </w:rPr>
            </w:rPrChange>
          </w:rPr>
          <w:tab/>
        </w:r>
        <w:r w:rsidRPr="009F32C9">
          <w:rPr>
            <w:snapToGrid w:val="0"/>
            <w:rPrChange w:id="73601" w:author="CR#0252r1" w:date="2020-04-07T04:24:00Z">
              <w:rPr>
                <w:snapToGrid w:val="0"/>
              </w:rPr>
            </w:rPrChange>
          </w:rPr>
          <w:tab/>
        </w:r>
        <w:r w:rsidRPr="009F32C9">
          <w:rPr>
            <w:snapToGrid w:val="0"/>
            <w:rPrChange w:id="73602" w:author="CR#0252r1" w:date="2020-04-07T04:24:00Z">
              <w:rPr>
                <w:snapToGrid w:val="0"/>
              </w:rPr>
            </w:rPrChange>
          </w:rPr>
          <w:tab/>
        </w:r>
        <w:r w:rsidRPr="009F32C9">
          <w:rPr>
            <w:snapToGrid w:val="0"/>
            <w:rPrChange w:id="73603" w:author="CR#0252r1" w:date="2020-04-07T04:24:00Z">
              <w:rPr>
                <w:snapToGrid w:val="0"/>
              </w:rPr>
            </w:rPrChange>
          </w:rPr>
          <w:tab/>
          <w:t>assistanceDataSupportedButCurrentlyNotAvailableByServer,</w:t>
        </w:r>
      </w:ins>
    </w:p>
    <w:p w:rsidR="009E61AC" w:rsidRPr="009F32C9" w:rsidRDefault="009E61AC" w:rsidP="009E61AC">
      <w:pPr>
        <w:pStyle w:val="PL"/>
        <w:shd w:val="clear" w:color="auto" w:fill="E6E6E6"/>
        <w:rPr>
          <w:ins w:id="73604" w:author="CR#0250r2" w:date="2020-04-07T03:56:00Z"/>
          <w:snapToGrid w:val="0"/>
          <w:rPrChange w:id="73605" w:author="CR#0252r1" w:date="2020-04-07T04:24:00Z">
            <w:rPr>
              <w:ins w:id="73606" w:author="CR#0250r2" w:date="2020-04-07T03:56:00Z"/>
              <w:snapToGrid w:val="0"/>
            </w:rPr>
          </w:rPrChange>
        </w:rPr>
      </w:pPr>
      <w:ins w:id="73607" w:author="CR#0250r2" w:date="2020-04-07T03:56:00Z">
        <w:r w:rsidRPr="009F32C9">
          <w:rPr>
            <w:snapToGrid w:val="0"/>
            <w:rPrChange w:id="73608" w:author="CR#0252r1" w:date="2020-04-07T04:24:00Z">
              <w:rPr>
                <w:snapToGrid w:val="0"/>
              </w:rPr>
            </w:rPrChange>
          </w:rPr>
          <w:tab/>
        </w:r>
        <w:r w:rsidRPr="009F32C9">
          <w:rPr>
            <w:snapToGrid w:val="0"/>
            <w:rPrChange w:id="73609" w:author="CR#0252r1" w:date="2020-04-07T04:24:00Z">
              <w:rPr>
                <w:snapToGrid w:val="0"/>
              </w:rPr>
            </w:rPrChange>
          </w:rPr>
          <w:tab/>
        </w:r>
        <w:r w:rsidRPr="009F32C9">
          <w:rPr>
            <w:snapToGrid w:val="0"/>
            <w:rPrChange w:id="73610" w:author="CR#0252r1" w:date="2020-04-07T04:24:00Z">
              <w:rPr>
                <w:snapToGrid w:val="0"/>
              </w:rPr>
            </w:rPrChange>
          </w:rPr>
          <w:tab/>
        </w:r>
        <w:r w:rsidRPr="009F32C9">
          <w:rPr>
            <w:snapToGrid w:val="0"/>
            <w:rPrChange w:id="73611" w:author="CR#0252r1" w:date="2020-04-07T04:24:00Z">
              <w:rPr>
                <w:snapToGrid w:val="0"/>
              </w:rPr>
            </w:rPrChange>
          </w:rPr>
          <w:tab/>
        </w:r>
        <w:r w:rsidRPr="009F32C9">
          <w:rPr>
            <w:snapToGrid w:val="0"/>
            <w:rPrChange w:id="73612" w:author="CR#0252r1" w:date="2020-04-07T04:24:00Z">
              <w:rPr>
                <w:snapToGrid w:val="0"/>
              </w:rPr>
            </w:rPrChange>
          </w:rPr>
          <w:tab/>
        </w:r>
        <w:r w:rsidRPr="009F32C9">
          <w:rPr>
            <w:snapToGrid w:val="0"/>
            <w:rPrChange w:id="73613" w:author="CR#0252r1" w:date="2020-04-07T04:24:00Z">
              <w:rPr>
                <w:snapToGrid w:val="0"/>
              </w:rPr>
            </w:rPrChange>
          </w:rPr>
          <w:tab/>
        </w:r>
        <w:r w:rsidRPr="009F32C9">
          <w:rPr>
            <w:snapToGrid w:val="0"/>
            <w:rPrChange w:id="73614" w:author="CR#0252r1" w:date="2020-04-07T04:24:00Z">
              <w:rPr>
                <w:snapToGrid w:val="0"/>
              </w:rPr>
            </w:rPrChange>
          </w:rPr>
          <w:tab/>
        </w:r>
        <w:r w:rsidRPr="009F32C9">
          <w:rPr>
            <w:snapToGrid w:val="0"/>
            <w:rPrChange w:id="73615" w:author="CR#0252r1" w:date="2020-04-07T04:24:00Z">
              <w:rPr>
                <w:snapToGrid w:val="0"/>
              </w:rPr>
            </w:rPrChange>
          </w:rPr>
          <w:tab/>
          <w:t>...</w:t>
        </w:r>
      </w:ins>
    </w:p>
    <w:p w:rsidR="009E61AC" w:rsidRPr="009F32C9" w:rsidRDefault="009E61AC" w:rsidP="009E61AC">
      <w:pPr>
        <w:pStyle w:val="PL"/>
        <w:shd w:val="clear" w:color="auto" w:fill="E6E6E6"/>
        <w:rPr>
          <w:ins w:id="73616" w:author="CR#0250r2" w:date="2020-04-07T03:56:00Z"/>
          <w:snapToGrid w:val="0"/>
          <w:rPrChange w:id="73617" w:author="CR#0252r1" w:date="2020-04-07T04:24:00Z">
            <w:rPr>
              <w:ins w:id="73618" w:author="CR#0250r2" w:date="2020-04-07T03:56:00Z"/>
              <w:snapToGrid w:val="0"/>
            </w:rPr>
          </w:rPrChange>
        </w:rPr>
      </w:pPr>
      <w:ins w:id="73619" w:author="CR#0250r2" w:date="2020-04-07T03:56:00Z">
        <w:r w:rsidRPr="009F32C9">
          <w:rPr>
            <w:snapToGrid w:val="0"/>
            <w:rPrChange w:id="73620" w:author="CR#0252r1" w:date="2020-04-07T04:24:00Z">
              <w:rPr>
                <w:snapToGrid w:val="0"/>
              </w:rPr>
            </w:rPrChange>
          </w:rPr>
          <w:tab/>
        </w:r>
        <w:r w:rsidRPr="009F32C9">
          <w:rPr>
            <w:snapToGrid w:val="0"/>
            <w:rPrChange w:id="73621" w:author="CR#0252r1" w:date="2020-04-07T04:24:00Z">
              <w:rPr>
                <w:snapToGrid w:val="0"/>
              </w:rPr>
            </w:rPrChange>
          </w:rPr>
          <w:tab/>
        </w:r>
        <w:r w:rsidRPr="009F32C9">
          <w:rPr>
            <w:snapToGrid w:val="0"/>
            <w:rPrChange w:id="73622" w:author="CR#0252r1" w:date="2020-04-07T04:24:00Z">
              <w:rPr>
                <w:snapToGrid w:val="0"/>
              </w:rPr>
            </w:rPrChange>
          </w:rPr>
          <w:tab/>
        </w:r>
        <w:r w:rsidRPr="009F32C9">
          <w:rPr>
            <w:snapToGrid w:val="0"/>
            <w:rPrChange w:id="73623" w:author="CR#0252r1" w:date="2020-04-07T04:24:00Z">
              <w:rPr>
                <w:snapToGrid w:val="0"/>
              </w:rPr>
            </w:rPrChange>
          </w:rPr>
          <w:tab/>
        </w:r>
        <w:r w:rsidRPr="009F32C9">
          <w:rPr>
            <w:snapToGrid w:val="0"/>
            <w:rPrChange w:id="73624" w:author="CR#0252r1" w:date="2020-04-07T04:24:00Z">
              <w:rPr>
                <w:snapToGrid w:val="0"/>
              </w:rPr>
            </w:rPrChange>
          </w:rPr>
          <w:tab/>
        </w:r>
        <w:r w:rsidRPr="009F32C9">
          <w:rPr>
            <w:snapToGrid w:val="0"/>
            <w:rPrChange w:id="73625" w:author="CR#0252r1" w:date="2020-04-07T04:24:00Z">
              <w:rPr>
                <w:snapToGrid w:val="0"/>
              </w:rPr>
            </w:rPrChange>
          </w:rPr>
          <w:tab/>
        </w:r>
        <w:r w:rsidRPr="009F32C9">
          <w:rPr>
            <w:snapToGrid w:val="0"/>
            <w:rPrChange w:id="73626" w:author="CR#0252r1" w:date="2020-04-07T04:24:00Z">
              <w:rPr>
                <w:snapToGrid w:val="0"/>
              </w:rPr>
            </w:rPrChange>
          </w:rPr>
          <w:tab/>
          <w:t>},</w:t>
        </w:r>
      </w:ins>
    </w:p>
    <w:p w:rsidR="009E61AC" w:rsidRPr="009F32C9" w:rsidRDefault="009E61AC" w:rsidP="009E61AC">
      <w:pPr>
        <w:pStyle w:val="PL"/>
        <w:shd w:val="clear" w:color="auto" w:fill="E6E6E6"/>
        <w:rPr>
          <w:ins w:id="73627" w:author="CR#0250r2" w:date="2020-04-07T03:56:00Z"/>
          <w:snapToGrid w:val="0"/>
          <w:rPrChange w:id="73628" w:author="CR#0252r1" w:date="2020-04-07T04:24:00Z">
            <w:rPr>
              <w:ins w:id="73629" w:author="CR#0250r2" w:date="2020-04-07T03:56:00Z"/>
              <w:snapToGrid w:val="0"/>
            </w:rPr>
          </w:rPrChange>
        </w:rPr>
      </w:pPr>
      <w:ins w:id="73630" w:author="CR#0250r2" w:date="2020-04-07T03:56:00Z">
        <w:r w:rsidRPr="009F32C9">
          <w:rPr>
            <w:snapToGrid w:val="0"/>
            <w:rPrChange w:id="73631" w:author="CR#0252r1" w:date="2020-04-07T04:24:00Z">
              <w:rPr>
                <w:snapToGrid w:val="0"/>
              </w:rPr>
            </w:rPrChange>
          </w:rPr>
          <w:tab/>
          <w:t>...</w:t>
        </w:r>
      </w:ins>
    </w:p>
    <w:p w:rsidR="009E61AC" w:rsidRPr="009F32C9" w:rsidRDefault="009E61AC" w:rsidP="009E61AC">
      <w:pPr>
        <w:pStyle w:val="PL"/>
        <w:shd w:val="clear" w:color="auto" w:fill="E6E6E6"/>
        <w:rPr>
          <w:ins w:id="73632" w:author="CR#0250r2" w:date="2020-04-07T03:56:00Z"/>
          <w:snapToGrid w:val="0"/>
          <w:rPrChange w:id="73633" w:author="CR#0252r1" w:date="2020-04-07T04:24:00Z">
            <w:rPr>
              <w:ins w:id="73634" w:author="CR#0250r2" w:date="2020-04-07T03:56:00Z"/>
              <w:snapToGrid w:val="0"/>
            </w:rPr>
          </w:rPrChange>
        </w:rPr>
      </w:pPr>
      <w:ins w:id="73635" w:author="CR#0250r2" w:date="2020-04-07T03:56:00Z">
        <w:r w:rsidRPr="009F32C9">
          <w:rPr>
            <w:snapToGrid w:val="0"/>
            <w:rPrChange w:id="73636" w:author="CR#0252r1" w:date="2020-04-07T04:24:00Z">
              <w:rPr>
                <w:snapToGrid w:val="0"/>
              </w:rPr>
            </w:rPrChange>
          </w:rPr>
          <w:lastRenderedPageBreak/>
          <w:t>}</w:t>
        </w:r>
      </w:ins>
    </w:p>
    <w:p w:rsidR="009E61AC" w:rsidRPr="009F32C9" w:rsidRDefault="009E61AC" w:rsidP="009E61AC">
      <w:pPr>
        <w:pStyle w:val="PL"/>
        <w:shd w:val="clear" w:color="auto" w:fill="E6E6E6"/>
        <w:rPr>
          <w:ins w:id="73637" w:author="CR#0250r2" w:date="2020-04-07T03:56:00Z"/>
          <w:rPrChange w:id="73638" w:author="CR#0252r1" w:date="2020-04-07T04:24:00Z">
            <w:rPr>
              <w:ins w:id="73639" w:author="CR#0250r2" w:date="2020-04-07T03:56:00Z"/>
            </w:rPr>
          </w:rPrChange>
        </w:rPr>
      </w:pPr>
    </w:p>
    <w:p w:rsidR="009E61AC" w:rsidRPr="009F32C9" w:rsidRDefault="009E61AC" w:rsidP="009E61AC">
      <w:pPr>
        <w:pStyle w:val="PL"/>
        <w:shd w:val="clear" w:color="auto" w:fill="E6E6E6"/>
        <w:rPr>
          <w:ins w:id="73640" w:author="CR#0250r2" w:date="2020-04-07T03:56:00Z"/>
          <w:rPrChange w:id="73641" w:author="CR#0252r1" w:date="2020-04-07T04:24:00Z">
            <w:rPr>
              <w:ins w:id="73642" w:author="CR#0250r2" w:date="2020-04-07T03:56:00Z"/>
            </w:rPr>
          </w:rPrChange>
        </w:rPr>
      </w:pPr>
      <w:ins w:id="73643" w:author="CR#0250r2" w:date="2020-04-07T03:56:00Z">
        <w:r w:rsidRPr="009F32C9">
          <w:rPr>
            <w:rPrChange w:id="73644" w:author="CR#0252r1" w:date="2020-04-07T04:24:00Z">
              <w:rPr/>
            </w:rPrChange>
          </w:rPr>
          <w:t>-- ASN1STOP</w:t>
        </w:r>
      </w:ins>
    </w:p>
    <w:p w:rsidR="009E61AC" w:rsidRPr="009F32C9" w:rsidRDefault="009E61AC" w:rsidP="009E61AC">
      <w:pPr>
        <w:rPr>
          <w:ins w:id="73645" w:author="CR#0250r2" w:date="2020-04-07T03:56:00Z"/>
          <w:rPrChange w:id="73646" w:author="CR#0252r1" w:date="2020-04-07T04:24:00Z">
            <w:rPr>
              <w:ins w:id="73647" w:author="CR#0250r2" w:date="2020-04-07T03:56:00Z"/>
            </w:rPr>
          </w:rPrChange>
        </w:rPr>
      </w:pPr>
    </w:p>
    <w:p w:rsidR="009E61AC" w:rsidRPr="009F32C9" w:rsidRDefault="009E61AC" w:rsidP="009E61AC">
      <w:pPr>
        <w:pStyle w:val="Heading4"/>
        <w:rPr>
          <w:ins w:id="73648" w:author="CR#0250r2" w:date="2020-04-07T03:56:00Z"/>
          <w:rPrChange w:id="73649" w:author="CR#0252r1" w:date="2020-04-07T04:24:00Z">
            <w:rPr>
              <w:ins w:id="73650" w:author="CR#0250r2" w:date="2020-04-07T03:56:00Z"/>
            </w:rPr>
          </w:rPrChange>
        </w:rPr>
      </w:pPr>
      <w:ins w:id="73651" w:author="CR#0250r2" w:date="2020-04-07T03:56:00Z">
        <w:r w:rsidRPr="009F32C9">
          <w:rPr>
            <w:rPrChange w:id="73652" w:author="CR#0252r1" w:date="2020-04-07T04:24:00Z">
              <w:rPr/>
            </w:rPrChange>
          </w:rPr>
          <w:t>–</w:t>
        </w:r>
        <w:r w:rsidRPr="009F32C9">
          <w:rPr>
            <w:rPrChange w:id="73653" w:author="CR#0252r1" w:date="2020-04-07T04:24:00Z">
              <w:rPr/>
            </w:rPrChange>
          </w:rPr>
          <w:tab/>
        </w:r>
        <w:r w:rsidRPr="009F32C9">
          <w:rPr>
            <w:i/>
            <w:rPrChange w:id="73654" w:author="CR#0252r1" w:date="2020-04-07T04:24:00Z">
              <w:rPr>
                <w:i/>
              </w:rPr>
            </w:rPrChange>
          </w:rPr>
          <w:t>NR-Multi-RTT-</w:t>
        </w:r>
        <w:r w:rsidRPr="009F32C9">
          <w:rPr>
            <w:i/>
            <w:noProof/>
            <w:rPrChange w:id="73655" w:author="CR#0252r1" w:date="2020-04-07T04:24:00Z">
              <w:rPr>
                <w:i/>
                <w:noProof/>
              </w:rPr>
            </w:rPrChange>
          </w:rPr>
          <w:t>TargetDeviceErrorCauses</w:t>
        </w:r>
      </w:ins>
    </w:p>
    <w:p w:rsidR="009E61AC" w:rsidRPr="009F32C9" w:rsidRDefault="009E61AC" w:rsidP="009E61AC">
      <w:pPr>
        <w:keepLines/>
        <w:rPr>
          <w:ins w:id="73656" w:author="CR#0250r2" w:date="2020-04-07T03:56:00Z"/>
          <w:rPrChange w:id="73657" w:author="CR#0252r1" w:date="2020-04-07T04:24:00Z">
            <w:rPr>
              <w:ins w:id="73658" w:author="CR#0250r2" w:date="2020-04-07T03:56:00Z"/>
            </w:rPr>
          </w:rPrChange>
        </w:rPr>
      </w:pPr>
      <w:ins w:id="73659" w:author="CR#0250r2" w:date="2020-04-07T03:56:00Z">
        <w:r w:rsidRPr="009F32C9">
          <w:rPr>
            <w:rPrChange w:id="73660" w:author="CR#0252r1" w:date="2020-04-07T04:24:00Z">
              <w:rPr/>
            </w:rPrChange>
          </w:rPr>
          <w:t xml:space="preserve">The IE </w:t>
        </w:r>
        <w:r w:rsidRPr="009F32C9">
          <w:rPr>
            <w:i/>
            <w:rPrChange w:id="73661" w:author="CR#0252r1" w:date="2020-04-07T04:24:00Z">
              <w:rPr>
                <w:i/>
              </w:rPr>
            </w:rPrChange>
          </w:rPr>
          <w:t>NR-Multi-RTT-</w:t>
        </w:r>
        <w:r w:rsidRPr="009F32C9">
          <w:rPr>
            <w:i/>
            <w:noProof/>
            <w:rPrChange w:id="73662" w:author="CR#0252r1" w:date="2020-04-07T04:24:00Z">
              <w:rPr>
                <w:i/>
                <w:noProof/>
              </w:rPr>
            </w:rPrChange>
          </w:rPr>
          <w:t xml:space="preserve">TargetDeviceErrorCauses </w:t>
        </w:r>
        <w:r w:rsidRPr="009F32C9">
          <w:rPr>
            <w:noProof/>
            <w:rPrChange w:id="73663" w:author="CR#0252r1" w:date="2020-04-07T04:24:00Z">
              <w:rPr>
                <w:noProof/>
              </w:rPr>
            </w:rPrChange>
          </w:rPr>
          <w:t>is</w:t>
        </w:r>
        <w:r w:rsidRPr="009F32C9">
          <w:rPr>
            <w:rPrChange w:id="73664" w:author="CR#0252r1" w:date="2020-04-07T04:24:00Z">
              <w:rPr/>
            </w:rPrChange>
          </w:rPr>
          <w:t xml:space="preserve"> used by the target device to provide NR Multi-RTT error reasons to the location server.</w:t>
        </w:r>
      </w:ins>
    </w:p>
    <w:p w:rsidR="009E61AC" w:rsidRPr="009F32C9" w:rsidRDefault="009E61AC" w:rsidP="009E61AC">
      <w:pPr>
        <w:pStyle w:val="PL"/>
        <w:shd w:val="clear" w:color="auto" w:fill="E6E6E6"/>
        <w:rPr>
          <w:ins w:id="73665" w:author="CR#0250r2" w:date="2020-04-07T03:56:00Z"/>
          <w:rPrChange w:id="73666" w:author="CR#0252r1" w:date="2020-04-07T04:24:00Z">
            <w:rPr>
              <w:ins w:id="73667" w:author="CR#0250r2" w:date="2020-04-07T03:56:00Z"/>
            </w:rPr>
          </w:rPrChange>
        </w:rPr>
      </w:pPr>
      <w:ins w:id="73668" w:author="CR#0250r2" w:date="2020-04-07T03:56:00Z">
        <w:r w:rsidRPr="009F32C9">
          <w:rPr>
            <w:rPrChange w:id="73669" w:author="CR#0252r1" w:date="2020-04-07T04:24:00Z">
              <w:rPr/>
            </w:rPrChange>
          </w:rPr>
          <w:t>-- ASN1START</w:t>
        </w:r>
      </w:ins>
    </w:p>
    <w:p w:rsidR="009E61AC" w:rsidRPr="009F32C9" w:rsidRDefault="009E61AC" w:rsidP="009E61AC">
      <w:pPr>
        <w:pStyle w:val="PL"/>
        <w:shd w:val="clear" w:color="auto" w:fill="E6E6E6"/>
        <w:rPr>
          <w:ins w:id="73670" w:author="CR#0250r2" w:date="2020-04-07T03:56:00Z"/>
          <w:snapToGrid w:val="0"/>
          <w:rPrChange w:id="73671" w:author="CR#0252r1" w:date="2020-04-07T04:24:00Z">
            <w:rPr>
              <w:ins w:id="73672" w:author="CR#0250r2" w:date="2020-04-07T03:56:00Z"/>
              <w:snapToGrid w:val="0"/>
            </w:rPr>
          </w:rPrChange>
        </w:rPr>
      </w:pPr>
    </w:p>
    <w:p w:rsidR="009E61AC" w:rsidRPr="009F32C9" w:rsidRDefault="009E61AC" w:rsidP="009E61AC">
      <w:pPr>
        <w:pStyle w:val="PL"/>
        <w:shd w:val="clear" w:color="auto" w:fill="E6E6E6"/>
        <w:outlineLvl w:val="0"/>
        <w:rPr>
          <w:ins w:id="73673" w:author="CR#0250r2" w:date="2020-04-07T03:56:00Z"/>
          <w:snapToGrid w:val="0"/>
          <w:rPrChange w:id="73674" w:author="CR#0252r1" w:date="2020-04-07T04:24:00Z">
            <w:rPr>
              <w:ins w:id="73675" w:author="CR#0250r2" w:date="2020-04-07T03:56:00Z"/>
              <w:snapToGrid w:val="0"/>
            </w:rPr>
          </w:rPrChange>
        </w:rPr>
      </w:pPr>
      <w:ins w:id="73676" w:author="CR#0250r2" w:date="2020-04-07T03:56:00Z">
        <w:r w:rsidRPr="009F32C9">
          <w:rPr>
            <w:snapToGrid w:val="0"/>
            <w:rPrChange w:id="73677" w:author="CR#0252r1" w:date="2020-04-07T04:24:00Z">
              <w:rPr>
                <w:snapToGrid w:val="0"/>
              </w:rPr>
            </w:rPrChange>
          </w:rPr>
          <w:t>NR-Multi-RTT-TargetDeviceErrorCauses-r16 ::= SEQUENCE {</w:t>
        </w:r>
      </w:ins>
    </w:p>
    <w:p w:rsidR="009E61AC" w:rsidRPr="009F32C9" w:rsidRDefault="009E61AC" w:rsidP="009E61AC">
      <w:pPr>
        <w:pStyle w:val="PL"/>
        <w:shd w:val="clear" w:color="auto" w:fill="E6E6E6"/>
        <w:rPr>
          <w:ins w:id="73678" w:author="CR#0250r2" w:date="2020-04-07T03:56:00Z"/>
          <w:snapToGrid w:val="0"/>
          <w:rPrChange w:id="73679" w:author="CR#0252r1" w:date="2020-04-07T04:24:00Z">
            <w:rPr>
              <w:ins w:id="73680" w:author="CR#0250r2" w:date="2020-04-07T03:56:00Z"/>
              <w:snapToGrid w:val="0"/>
            </w:rPr>
          </w:rPrChange>
        </w:rPr>
      </w:pPr>
      <w:ins w:id="73681" w:author="CR#0250r2" w:date="2020-04-07T03:56:00Z">
        <w:r w:rsidRPr="009F32C9">
          <w:rPr>
            <w:snapToGrid w:val="0"/>
            <w:rPrChange w:id="73682" w:author="CR#0252r1" w:date="2020-04-07T04:24:00Z">
              <w:rPr>
                <w:snapToGrid w:val="0"/>
              </w:rPr>
            </w:rPrChange>
          </w:rPr>
          <w:tab/>
          <w:t>cause-r16</w:t>
        </w:r>
        <w:r w:rsidRPr="009F32C9">
          <w:rPr>
            <w:snapToGrid w:val="0"/>
            <w:rPrChange w:id="73683" w:author="CR#0252r1" w:date="2020-04-07T04:24:00Z">
              <w:rPr>
                <w:snapToGrid w:val="0"/>
              </w:rPr>
            </w:rPrChange>
          </w:rPr>
          <w:tab/>
        </w:r>
        <w:r w:rsidRPr="009F32C9">
          <w:rPr>
            <w:snapToGrid w:val="0"/>
            <w:rPrChange w:id="73684" w:author="CR#0252r1" w:date="2020-04-07T04:24:00Z">
              <w:rPr>
                <w:snapToGrid w:val="0"/>
              </w:rPr>
            </w:rPrChange>
          </w:rPr>
          <w:tab/>
          <w:t>ENUMERATED {</w:t>
        </w:r>
        <w:r w:rsidRPr="009F32C9">
          <w:rPr>
            <w:snapToGrid w:val="0"/>
            <w:rPrChange w:id="73685" w:author="CR#0252r1" w:date="2020-04-07T04:24:00Z">
              <w:rPr>
                <w:snapToGrid w:val="0"/>
              </w:rPr>
            </w:rPrChange>
          </w:rPr>
          <w:tab/>
          <w:t>undefined,</w:t>
        </w:r>
      </w:ins>
    </w:p>
    <w:p w:rsidR="009E61AC" w:rsidRPr="009F32C9" w:rsidRDefault="009E61AC" w:rsidP="009E61AC">
      <w:pPr>
        <w:pStyle w:val="PL"/>
        <w:shd w:val="clear" w:color="auto" w:fill="E6E6E6"/>
        <w:rPr>
          <w:ins w:id="73686" w:author="CR#0250r2" w:date="2020-04-07T03:56:00Z"/>
          <w:snapToGrid w:val="0"/>
          <w:rPrChange w:id="73687" w:author="CR#0252r1" w:date="2020-04-07T04:24:00Z">
            <w:rPr>
              <w:ins w:id="73688" w:author="CR#0250r2" w:date="2020-04-07T03:56:00Z"/>
              <w:snapToGrid w:val="0"/>
            </w:rPr>
          </w:rPrChange>
        </w:rPr>
      </w:pPr>
      <w:ins w:id="73689" w:author="CR#0250r2" w:date="2020-04-07T03:56:00Z">
        <w:r w:rsidRPr="009F32C9">
          <w:rPr>
            <w:snapToGrid w:val="0"/>
            <w:rPrChange w:id="73690" w:author="CR#0252r1" w:date="2020-04-07T04:24:00Z">
              <w:rPr>
                <w:snapToGrid w:val="0"/>
              </w:rPr>
            </w:rPrChange>
          </w:rPr>
          <w:tab/>
        </w:r>
        <w:r w:rsidRPr="009F32C9">
          <w:rPr>
            <w:snapToGrid w:val="0"/>
            <w:rPrChange w:id="73691" w:author="CR#0252r1" w:date="2020-04-07T04:24:00Z">
              <w:rPr>
                <w:snapToGrid w:val="0"/>
              </w:rPr>
            </w:rPrChange>
          </w:rPr>
          <w:tab/>
        </w:r>
        <w:r w:rsidRPr="009F32C9">
          <w:rPr>
            <w:snapToGrid w:val="0"/>
            <w:rPrChange w:id="73692" w:author="CR#0252r1" w:date="2020-04-07T04:24:00Z">
              <w:rPr>
                <w:snapToGrid w:val="0"/>
              </w:rPr>
            </w:rPrChange>
          </w:rPr>
          <w:tab/>
        </w:r>
        <w:r w:rsidRPr="009F32C9">
          <w:rPr>
            <w:snapToGrid w:val="0"/>
            <w:rPrChange w:id="73693" w:author="CR#0252r1" w:date="2020-04-07T04:24:00Z">
              <w:rPr>
                <w:snapToGrid w:val="0"/>
              </w:rPr>
            </w:rPrChange>
          </w:rPr>
          <w:tab/>
        </w:r>
        <w:r w:rsidRPr="009F32C9">
          <w:rPr>
            <w:snapToGrid w:val="0"/>
            <w:rPrChange w:id="73694" w:author="CR#0252r1" w:date="2020-04-07T04:24:00Z">
              <w:rPr>
                <w:snapToGrid w:val="0"/>
              </w:rPr>
            </w:rPrChange>
          </w:rPr>
          <w:tab/>
        </w:r>
        <w:r w:rsidRPr="009F32C9">
          <w:rPr>
            <w:snapToGrid w:val="0"/>
            <w:rPrChange w:id="73695" w:author="CR#0252r1" w:date="2020-04-07T04:24:00Z">
              <w:rPr>
                <w:snapToGrid w:val="0"/>
              </w:rPr>
            </w:rPrChange>
          </w:rPr>
          <w:tab/>
        </w:r>
        <w:r w:rsidRPr="009F32C9">
          <w:rPr>
            <w:snapToGrid w:val="0"/>
            <w:rPrChange w:id="73696" w:author="CR#0252r1" w:date="2020-04-07T04:24:00Z">
              <w:rPr>
                <w:snapToGrid w:val="0"/>
              </w:rPr>
            </w:rPrChange>
          </w:rPr>
          <w:tab/>
        </w:r>
        <w:r w:rsidRPr="009F32C9">
          <w:rPr>
            <w:snapToGrid w:val="0"/>
            <w:rPrChange w:id="73697" w:author="CR#0252r1" w:date="2020-04-07T04:24:00Z">
              <w:rPr>
                <w:snapToGrid w:val="0"/>
              </w:rPr>
            </w:rPrChange>
          </w:rPr>
          <w:tab/>
          <w:t>dl-assistance-data-missing,</w:t>
        </w:r>
      </w:ins>
    </w:p>
    <w:p w:rsidR="009E61AC" w:rsidRPr="009F32C9" w:rsidRDefault="009E61AC" w:rsidP="009E61AC">
      <w:pPr>
        <w:pStyle w:val="PL"/>
        <w:shd w:val="clear" w:color="auto" w:fill="E6E6E6"/>
        <w:rPr>
          <w:ins w:id="73698" w:author="CR#0250r2" w:date="2020-04-07T03:56:00Z"/>
          <w:snapToGrid w:val="0"/>
          <w:rPrChange w:id="73699" w:author="CR#0252r1" w:date="2020-04-07T04:24:00Z">
            <w:rPr>
              <w:ins w:id="73700" w:author="CR#0250r2" w:date="2020-04-07T03:56:00Z"/>
              <w:snapToGrid w:val="0"/>
            </w:rPr>
          </w:rPrChange>
        </w:rPr>
      </w:pPr>
      <w:ins w:id="73701" w:author="CR#0250r2" w:date="2020-04-07T03:56:00Z">
        <w:r w:rsidRPr="009F32C9">
          <w:rPr>
            <w:snapToGrid w:val="0"/>
            <w:rPrChange w:id="73702" w:author="CR#0252r1" w:date="2020-04-07T04:24:00Z">
              <w:rPr>
                <w:snapToGrid w:val="0"/>
              </w:rPr>
            </w:rPrChange>
          </w:rPr>
          <w:tab/>
        </w:r>
        <w:r w:rsidRPr="009F32C9">
          <w:rPr>
            <w:snapToGrid w:val="0"/>
            <w:rPrChange w:id="73703" w:author="CR#0252r1" w:date="2020-04-07T04:24:00Z">
              <w:rPr>
                <w:snapToGrid w:val="0"/>
              </w:rPr>
            </w:rPrChange>
          </w:rPr>
          <w:tab/>
        </w:r>
        <w:r w:rsidRPr="009F32C9">
          <w:rPr>
            <w:snapToGrid w:val="0"/>
            <w:rPrChange w:id="73704" w:author="CR#0252r1" w:date="2020-04-07T04:24:00Z">
              <w:rPr>
                <w:snapToGrid w:val="0"/>
              </w:rPr>
            </w:rPrChange>
          </w:rPr>
          <w:tab/>
        </w:r>
        <w:r w:rsidRPr="009F32C9">
          <w:rPr>
            <w:snapToGrid w:val="0"/>
            <w:rPrChange w:id="73705" w:author="CR#0252r1" w:date="2020-04-07T04:24:00Z">
              <w:rPr>
                <w:snapToGrid w:val="0"/>
              </w:rPr>
            </w:rPrChange>
          </w:rPr>
          <w:tab/>
        </w:r>
        <w:r w:rsidRPr="009F32C9">
          <w:rPr>
            <w:snapToGrid w:val="0"/>
            <w:rPrChange w:id="73706" w:author="CR#0252r1" w:date="2020-04-07T04:24:00Z">
              <w:rPr>
                <w:snapToGrid w:val="0"/>
              </w:rPr>
            </w:rPrChange>
          </w:rPr>
          <w:tab/>
        </w:r>
        <w:r w:rsidRPr="009F32C9">
          <w:rPr>
            <w:snapToGrid w:val="0"/>
            <w:rPrChange w:id="73707" w:author="CR#0252r1" w:date="2020-04-07T04:24:00Z">
              <w:rPr>
                <w:snapToGrid w:val="0"/>
              </w:rPr>
            </w:rPrChange>
          </w:rPr>
          <w:tab/>
        </w:r>
        <w:r w:rsidRPr="009F32C9">
          <w:rPr>
            <w:snapToGrid w:val="0"/>
            <w:rPrChange w:id="73708" w:author="CR#0252r1" w:date="2020-04-07T04:24:00Z">
              <w:rPr>
                <w:snapToGrid w:val="0"/>
              </w:rPr>
            </w:rPrChange>
          </w:rPr>
          <w:tab/>
        </w:r>
        <w:r w:rsidRPr="009F32C9">
          <w:rPr>
            <w:snapToGrid w:val="0"/>
            <w:rPrChange w:id="73709" w:author="CR#0252r1" w:date="2020-04-07T04:24:00Z">
              <w:rPr>
                <w:snapToGrid w:val="0"/>
              </w:rPr>
            </w:rPrChange>
          </w:rPr>
          <w:tab/>
          <w:t>unableToMeasureAnyTRP,</w:t>
        </w:r>
      </w:ins>
    </w:p>
    <w:p w:rsidR="009E61AC" w:rsidRPr="009F32C9" w:rsidRDefault="009E61AC" w:rsidP="009E61AC">
      <w:pPr>
        <w:pStyle w:val="PL"/>
        <w:shd w:val="clear" w:color="auto" w:fill="E6E6E6"/>
        <w:rPr>
          <w:ins w:id="73710" w:author="CR#0250r2" w:date="2020-04-07T03:56:00Z"/>
          <w:snapToGrid w:val="0"/>
          <w:rPrChange w:id="73711" w:author="CR#0252r1" w:date="2020-04-07T04:24:00Z">
            <w:rPr>
              <w:ins w:id="73712" w:author="CR#0250r2" w:date="2020-04-07T03:56:00Z"/>
              <w:snapToGrid w:val="0"/>
            </w:rPr>
          </w:rPrChange>
        </w:rPr>
      </w:pPr>
      <w:ins w:id="73713" w:author="CR#0250r2" w:date="2020-04-07T03:56:00Z">
        <w:r w:rsidRPr="009F32C9">
          <w:rPr>
            <w:snapToGrid w:val="0"/>
            <w:rPrChange w:id="73714" w:author="CR#0252r1" w:date="2020-04-07T04:24:00Z">
              <w:rPr>
                <w:snapToGrid w:val="0"/>
              </w:rPr>
            </w:rPrChange>
          </w:rPr>
          <w:tab/>
        </w:r>
        <w:r w:rsidRPr="009F32C9">
          <w:rPr>
            <w:snapToGrid w:val="0"/>
            <w:rPrChange w:id="73715" w:author="CR#0252r1" w:date="2020-04-07T04:24:00Z">
              <w:rPr>
                <w:snapToGrid w:val="0"/>
              </w:rPr>
            </w:rPrChange>
          </w:rPr>
          <w:tab/>
        </w:r>
        <w:r w:rsidRPr="009F32C9">
          <w:rPr>
            <w:snapToGrid w:val="0"/>
            <w:rPrChange w:id="73716" w:author="CR#0252r1" w:date="2020-04-07T04:24:00Z">
              <w:rPr>
                <w:snapToGrid w:val="0"/>
              </w:rPr>
            </w:rPrChange>
          </w:rPr>
          <w:tab/>
        </w:r>
        <w:r w:rsidRPr="009F32C9">
          <w:rPr>
            <w:snapToGrid w:val="0"/>
            <w:rPrChange w:id="73717" w:author="CR#0252r1" w:date="2020-04-07T04:24:00Z">
              <w:rPr>
                <w:snapToGrid w:val="0"/>
              </w:rPr>
            </w:rPrChange>
          </w:rPr>
          <w:tab/>
        </w:r>
        <w:r w:rsidRPr="009F32C9">
          <w:rPr>
            <w:snapToGrid w:val="0"/>
            <w:rPrChange w:id="73718" w:author="CR#0252r1" w:date="2020-04-07T04:24:00Z">
              <w:rPr>
                <w:snapToGrid w:val="0"/>
              </w:rPr>
            </w:rPrChange>
          </w:rPr>
          <w:tab/>
        </w:r>
        <w:r w:rsidRPr="009F32C9">
          <w:rPr>
            <w:snapToGrid w:val="0"/>
            <w:rPrChange w:id="73719" w:author="CR#0252r1" w:date="2020-04-07T04:24:00Z">
              <w:rPr>
                <w:snapToGrid w:val="0"/>
              </w:rPr>
            </w:rPrChange>
          </w:rPr>
          <w:tab/>
        </w:r>
        <w:r w:rsidRPr="009F32C9">
          <w:rPr>
            <w:snapToGrid w:val="0"/>
            <w:rPrChange w:id="73720" w:author="CR#0252r1" w:date="2020-04-07T04:24:00Z">
              <w:rPr>
                <w:snapToGrid w:val="0"/>
              </w:rPr>
            </w:rPrChange>
          </w:rPr>
          <w:tab/>
        </w:r>
        <w:r w:rsidRPr="009F32C9">
          <w:rPr>
            <w:snapToGrid w:val="0"/>
            <w:rPrChange w:id="73721" w:author="CR#0252r1" w:date="2020-04-07T04:24:00Z">
              <w:rPr>
                <w:snapToGrid w:val="0"/>
              </w:rPr>
            </w:rPrChange>
          </w:rPr>
          <w:tab/>
          <w:t>attemptedButUnableToMeasureSomeNeighbourTRPs,</w:t>
        </w:r>
      </w:ins>
    </w:p>
    <w:p w:rsidR="009E61AC" w:rsidRPr="009F32C9"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22" w:author="CR#0250r2" w:date="2020-04-07T03:56:00Z"/>
          <w:rFonts w:ascii="Courier New" w:hAnsi="Courier New"/>
          <w:noProof/>
          <w:snapToGrid w:val="0"/>
          <w:sz w:val="16"/>
          <w:rPrChange w:id="73723" w:author="CR#0252r1" w:date="2020-04-07T04:24:00Z">
            <w:rPr>
              <w:ins w:id="73724" w:author="CR#0250r2" w:date="2020-04-07T03:56:00Z"/>
              <w:rFonts w:ascii="Courier New" w:hAnsi="Courier New"/>
              <w:noProof/>
              <w:snapToGrid w:val="0"/>
              <w:sz w:val="16"/>
            </w:rPr>
          </w:rPrChange>
        </w:rPr>
      </w:pPr>
      <w:ins w:id="73725" w:author="CR#0250r2" w:date="2020-04-07T03:56:00Z">
        <w:r w:rsidRPr="009F32C9">
          <w:rPr>
            <w:snapToGrid w:val="0"/>
            <w:rPrChange w:id="73726" w:author="CR#0252r1" w:date="2020-04-07T04:24:00Z">
              <w:rPr>
                <w:snapToGrid w:val="0"/>
              </w:rPr>
            </w:rPrChange>
          </w:rPr>
          <w:tab/>
        </w:r>
        <w:r w:rsidRPr="009F32C9">
          <w:rPr>
            <w:snapToGrid w:val="0"/>
            <w:rPrChange w:id="73727" w:author="CR#0252r1" w:date="2020-04-07T04:24:00Z">
              <w:rPr>
                <w:snapToGrid w:val="0"/>
              </w:rPr>
            </w:rPrChange>
          </w:rPr>
          <w:tab/>
        </w:r>
        <w:r w:rsidRPr="009F32C9">
          <w:rPr>
            <w:snapToGrid w:val="0"/>
            <w:rPrChange w:id="73728" w:author="CR#0252r1" w:date="2020-04-07T04:24:00Z">
              <w:rPr>
                <w:snapToGrid w:val="0"/>
              </w:rPr>
            </w:rPrChange>
          </w:rPr>
          <w:tab/>
        </w:r>
        <w:r w:rsidRPr="009F32C9">
          <w:rPr>
            <w:snapToGrid w:val="0"/>
            <w:rPrChange w:id="73729" w:author="CR#0252r1" w:date="2020-04-07T04:24:00Z">
              <w:rPr>
                <w:snapToGrid w:val="0"/>
              </w:rPr>
            </w:rPrChange>
          </w:rPr>
          <w:tab/>
        </w:r>
        <w:r w:rsidRPr="009F32C9">
          <w:rPr>
            <w:snapToGrid w:val="0"/>
            <w:rPrChange w:id="73730" w:author="CR#0252r1" w:date="2020-04-07T04:24:00Z">
              <w:rPr>
                <w:snapToGrid w:val="0"/>
              </w:rPr>
            </w:rPrChange>
          </w:rPr>
          <w:tab/>
        </w:r>
        <w:r w:rsidRPr="009F32C9">
          <w:rPr>
            <w:snapToGrid w:val="0"/>
            <w:rPrChange w:id="73731" w:author="CR#0252r1" w:date="2020-04-07T04:24:00Z">
              <w:rPr>
                <w:snapToGrid w:val="0"/>
              </w:rPr>
            </w:rPrChange>
          </w:rPr>
          <w:tab/>
        </w:r>
        <w:r w:rsidRPr="009F32C9">
          <w:rPr>
            <w:snapToGrid w:val="0"/>
            <w:rPrChange w:id="73732" w:author="CR#0252r1" w:date="2020-04-07T04:24:00Z">
              <w:rPr>
                <w:snapToGrid w:val="0"/>
              </w:rPr>
            </w:rPrChange>
          </w:rPr>
          <w:tab/>
        </w:r>
        <w:r w:rsidRPr="009F32C9">
          <w:rPr>
            <w:snapToGrid w:val="0"/>
            <w:rPrChange w:id="73733" w:author="CR#0252r1" w:date="2020-04-07T04:24:00Z">
              <w:rPr>
                <w:snapToGrid w:val="0"/>
              </w:rPr>
            </w:rPrChange>
          </w:rPr>
          <w:tab/>
        </w:r>
        <w:r w:rsidRPr="009F32C9">
          <w:rPr>
            <w:rFonts w:ascii="Courier New" w:hAnsi="Courier New"/>
            <w:noProof/>
            <w:snapToGrid w:val="0"/>
            <w:sz w:val="16"/>
            <w:rPrChange w:id="73734" w:author="CR#0252r1" w:date="2020-04-07T04:24:00Z">
              <w:rPr>
                <w:rFonts w:ascii="Courier New" w:hAnsi="Courier New"/>
                <w:noProof/>
                <w:snapToGrid w:val="0"/>
                <w:sz w:val="16"/>
              </w:rPr>
            </w:rPrChange>
          </w:rPr>
          <w:t>ul-srs-configuration-missing,</w:t>
        </w:r>
      </w:ins>
    </w:p>
    <w:p w:rsidR="009E61AC" w:rsidRPr="009F32C9" w:rsidRDefault="009E61AC" w:rsidP="009E61AC">
      <w:pPr>
        <w:pStyle w:val="PL"/>
        <w:shd w:val="clear" w:color="auto" w:fill="E6E6E6"/>
        <w:rPr>
          <w:ins w:id="73735" w:author="CR#0250r2" w:date="2020-04-07T03:56:00Z"/>
          <w:snapToGrid w:val="0"/>
          <w:rPrChange w:id="73736" w:author="CR#0252r1" w:date="2020-04-07T04:24:00Z">
            <w:rPr>
              <w:ins w:id="73737" w:author="CR#0250r2" w:date="2020-04-07T03:56:00Z"/>
              <w:snapToGrid w:val="0"/>
            </w:rPr>
          </w:rPrChange>
        </w:rPr>
      </w:pPr>
      <w:ins w:id="73738" w:author="CR#0250r2" w:date="2020-04-07T03:56:00Z">
        <w:r w:rsidRPr="009F32C9">
          <w:rPr>
            <w:snapToGrid w:val="0"/>
            <w:rPrChange w:id="73739" w:author="CR#0252r1" w:date="2020-04-07T04:24:00Z">
              <w:rPr>
                <w:snapToGrid w:val="0"/>
              </w:rPr>
            </w:rPrChange>
          </w:rPr>
          <w:tab/>
        </w:r>
        <w:r w:rsidRPr="009F32C9">
          <w:rPr>
            <w:snapToGrid w:val="0"/>
            <w:rPrChange w:id="73740" w:author="CR#0252r1" w:date="2020-04-07T04:24:00Z">
              <w:rPr>
                <w:snapToGrid w:val="0"/>
              </w:rPr>
            </w:rPrChange>
          </w:rPr>
          <w:tab/>
        </w:r>
        <w:r w:rsidRPr="009F32C9">
          <w:rPr>
            <w:snapToGrid w:val="0"/>
            <w:rPrChange w:id="73741" w:author="CR#0252r1" w:date="2020-04-07T04:24:00Z">
              <w:rPr>
                <w:snapToGrid w:val="0"/>
              </w:rPr>
            </w:rPrChange>
          </w:rPr>
          <w:tab/>
        </w:r>
        <w:r w:rsidRPr="009F32C9">
          <w:rPr>
            <w:snapToGrid w:val="0"/>
            <w:rPrChange w:id="73742" w:author="CR#0252r1" w:date="2020-04-07T04:24:00Z">
              <w:rPr>
                <w:snapToGrid w:val="0"/>
              </w:rPr>
            </w:rPrChange>
          </w:rPr>
          <w:tab/>
        </w:r>
        <w:r w:rsidRPr="009F32C9">
          <w:rPr>
            <w:snapToGrid w:val="0"/>
            <w:rPrChange w:id="73743" w:author="CR#0252r1" w:date="2020-04-07T04:24:00Z">
              <w:rPr>
                <w:snapToGrid w:val="0"/>
              </w:rPr>
            </w:rPrChange>
          </w:rPr>
          <w:tab/>
        </w:r>
        <w:r w:rsidRPr="009F32C9">
          <w:rPr>
            <w:snapToGrid w:val="0"/>
            <w:rPrChange w:id="73744" w:author="CR#0252r1" w:date="2020-04-07T04:24:00Z">
              <w:rPr>
                <w:snapToGrid w:val="0"/>
              </w:rPr>
            </w:rPrChange>
          </w:rPr>
          <w:tab/>
        </w:r>
        <w:r w:rsidRPr="009F32C9">
          <w:rPr>
            <w:snapToGrid w:val="0"/>
            <w:rPrChange w:id="73745" w:author="CR#0252r1" w:date="2020-04-07T04:24:00Z">
              <w:rPr>
                <w:snapToGrid w:val="0"/>
              </w:rPr>
            </w:rPrChange>
          </w:rPr>
          <w:tab/>
        </w:r>
        <w:r w:rsidRPr="009F32C9">
          <w:rPr>
            <w:snapToGrid w:val="0"/>
            <w:rPrChange w:id="73746" w:author="CR#0252r1" w:date="2020-04-07T04:24:00Z">
              <w:rPr>
                <w:snapToGrid w:val="0"/>
              </w:rPr>
            </w:rPrChange>
          </w:rPr>
          <w:tab/>
          <w:t>unableToTransmit-ul-prs,</w:t>
        </w:r>
      </w:ins>
    </w:p>
    <w:p w:rsidR="009E61AC" w:rsidRPr="009F32C9" w:rsidRDefault="009E61AC" w:rsidP="009E61AC">
      <w:pPr>
        <w:pStyle w:val="PL"/>
        <w:shd w:val="clear" w:color="auto" w:fill="E6E6E6"/>
        <w:rPr>
          <w:ins w:id="73747" w:author="CR#0250r2" w:date="2020-04-07T03:56:00Z"/>
          <w:snapToGrid w:val="0"/>
          <w:rPrChange w:id="73748" w:author="CR#0252r1" w:date="2020-04-07T04:24:00Z">
            <w:rPr>
              <w:ins w:id="73749" w:author="CR#0250r2" w:date="2020-04-07T03:56:00Z"/>
              <w:snapToGrid w:val="0"/>
            </w:rPr>
          </w:rPrChange>
        </w:rPr>
      </w:pPr>
      <w:ins w:id="73750" w:author="CR#0250r2" w:date="2020-04-07T03:56:00Z">
        <w:r w:rsidRPr="009F32C9">
          <w:rPr>
            <w:snapToGrid w:val="0"/>
            <w:rPrChange w:id="73751" w:author="CR#0252r1" w:date="2020-04-07T04:24:00Z">
              <w:rPr>
                <w:snapToGrid w:val="0"/>
              </w:rPr>
            </w:rPrChange>
          </w:rPr>
          <w:tab/>
        </w:r>
        <w:r w:rsidRPr="009F32C9">
          <w:rPr>
            <w:snapToGrid w:val="0"/>
            <w:rPrChange w:id="73752" w:author="CR#0252r1" w:date="2020-04-07T04:24:00Z">
              <w:rPr>
                <w:snapToGrid w:val="0"/>
              </w:rPr>
            </w:rPrChange>
          </w:rPr>
          <w:tab/>
        </w:r>
        <w:r w:rsidRPr="009F32C9">
          <w:rPr>
            <w:snapToGrid w:val="0"/>
            <w:rPrChange w:id="73753" w:author="CR#0252r1" w:date="2020-04-07T04:24:00Z">
              <w:rPr>
                <w:snapToGrid w:val="0"/>
              </w:rPr>
            </w:rPrChange>
          </w:rPr>
          <w:tab/>
        </w:r>
        <w:r w:rsidRPr="009F32C9">
          <w:rPr>
            <w:snapToGrid w:val="0"/>
            <w:rPrChange w:id="73754" w:author="CR#0252r1" w:date="2020-04-07T04:24:00Z">
              <w:rPr>
                <w:snapToGrid w:val="0"/>
              </w:rPr>
            </w:rPrChange>
          </w:rPr>
          <w:tab/>
        </w:r>
        <w:r w:rsidRPr="009F32C9">
          <w:rPr>
            <w:snapToGrid w:val="0"/>
            <w:rPrChange w:id="73755" w:author="CR#0252r1" w:date="2020-04-07T04:24:00Z">
              <w:rPr>
                <w:snapToGrid w:val="0"/>
              </w:rPr>
            </w:rPrChange>
          </w:rPr>
          <w:tab/>
        </w:r>
        <w:r w:rsidRPr="009F32C9">
          <w:rPr>
            <w:snapToGrid w:val="0"/>
            <w:rPrChange w:id="73756" w:author="CR#0252r1" w:date="2020-04-07T04:24:00Z">
              <w:rPr>
                <w:snapToGrid w:val="0"/>
              </w:rPr>
            </w:rPrChange>
          </w:rPr>
          <w:tab/>
        </w:r>
        <w:r w:rsidRPr="009F32C9">
          <w:rPr>
            <w:snapToGrid w:val="0"/>
            <w:rPrChange w:id="73757" w:author="CR#0252r1" w:date="2020-04-07T04:24:00Z">
              <w:rPr>
                <w:snapToGrid w:val="0"/>
              </w:rPr>
            </w:rPrChange>
          </w:rPr>
          <w:tab/>
        </w:r>
        <w:r w:rsidRPr="009F32C9">
          <w:rPr>
            <w:snapToGrid w:val="0"/>
            <w:rPrChange w:id="73758" w:author="CR#0252r1" w:date="2020-04-07T04:24:00Z">
              <w:rPr>
                <w:snapToGrid w:val="0"/>
              </w:rPr>
            </w:rPrChange>
          </w:rPr>
          <w:tab/>
          <w:t>...</w:t>
        </w:r>
      </w:ins>
    </w:p>
    <w:p w:rsidR="009E61AC" w:rsidRPr="009F32C9" w:rsidRDefault="009E61AC" w:rsidP="009E61AC">
      <w:pPr>
        <w:pStyle w:val="PL"/>
        <w:shd w:val="clear" w:color="auto" w:fill="E6E6E6"/>
        <w:rPr>
          <w:ins w:id="73759" w:author="CR#0250r2" w:date="2020-04-07T03:56:00Z"/>
          <w:snapToGrid w:val="0"/>
          <w:rPrChange w:id="73760" w:author="CR#0252r1" w:date="2020-04-07T04:24:00Z">
            <w:rPr>
              <w:ins w:id="73761" w:author="CR#0250r2" w:date="2020-04-07T03:56:00Z"/>
              <w:snapToGrid w:val="0"/>
            </w:rPr>
          </w:rPrChange>
        </w:rPr>
      </w:pPr>
      <w:ins w:id="73762" w:author="CR#0250r2" w:date="2020-04-07T03:56:00Z">
        <w:r w:rsidRPr="009F32C9">
          <w:rPr>
            <w:snapToGrid w:val="0"/>
            <w:rPrChange w:id="73763" w:author="CR#0252r1" w:date="2020-04-07T04:24:00Z">
              <w:rPr>
                <w:snapToGrid w:val="0"/>
              </w:rPr>
            </w:rPrChange>
          </w:rPr>
          <w:tab/>
        </w:r>
        <w:r w:rsidRPr="009F32C9">
          <w:rPr>
            <w:snapToGrid w:val="0"/>
            <w:rPrChange w:id="73764" w:author="CR#0252r1" w:date="2020-04-07T04:24:00Z">
              <w:rPr>
                <w:snapToGrid w:val="0"/>
              </w:rPr>
            </w:rPrChange>
          </w:rPr>
          <w:tab/>
        </w:r>
        <w:r w:rsidRPr="009F32C9">
          <w:rPr>
            <w:snapToGrid w:val="0"/>
            <w:rPrChange w:id="73765" w:author="CR#0252r1" w:date="2020-04-07T04:24:00Z">
              <w:rPr>
                <w:snapToGrid w:val="0"/>
              </w:rPr>
            </w:rPrChange>
          </w:rPr>
          <w:tab/>
        </w:r>
        <w:r w:rsidRPr="009F32C9">
          <w:rPr>
            <w:snapToGrid w:val="0"/>
            <w:rPrChange w:id="73766" w:author="CR#0252r1" w:date="2020-04-07T04:24:00Z">
              <w:rPr>
                <w:snapToGrid w:val="0"/>
              </w:rPr>
            </w:rPrChange>
          </w:rPr>
          <w:tab/>
        </w:r>
        <w:r w:rsidRPr="009F32C9">
          <w:rPr>
            <w:snapToGrid w:val="0"/>
            <w:rPrChange w:id="73767" w:author="CR#0252r1" w:date="2020-04-07T04:24:00Z">
              <w:rPr>
                <w:snapToGrid w:val="0"/>
              </w:rPr>
            </w:rPrChange>
          </w:rPr>
          <w:tab/>
        </w:r>
        <w:r w:rsidRPr="009F32C9">
          <w:rPr>
            <w:snapToGrid w:val="0"/>
            <w:rPrChange w:id="73768" w:author="CR#0252r1" w:date="2020-04-07T04:24:00Z">
              <w:rPr>
                <w:snapToGrid w:val="0"/>
              </w:rPr>
            </w:rPrChange>
          </w:rPr>
          <w:tab/>
        </w:r>
        <w:r w:rsidRPr="009F32C9">
          <w:rPr>
            <w:snapToGrid w:val="0"/>
            <w:rPrChange w:id="73769" w:author="CR#0252r1" w:date="2020-04-07T04:24:00Z">
              <w:rPr>
                <w:snapToGrid w:val="0"/>
              </w:rPr>
            </w:rPrChange>
          </w:rPr>
          <w:tab/>
          <w:t>},</w:t>
        </w:r>
      </w:ins>
    </w:p>
    <w:p w:rsidR="009E61AC" w:rsidRPr="009F32C9" w:rsidRDefault="009E61AC" w:rsidP="009E61AC">
      <w:pPr>
        <w:pStyle w:val="PL"/>
        <w:shd w:val="clear" w:color="auto" w:fill="E6E6E6"/>
        <w:rPr>
          <w:ins w:id="73770" w:author="CR#0250r2" w:date="2020-04-07T03:56:00Z"/>
          <w:snapToGrid w:val="0"/>
          <w:rPrChange w:id="73771" w:author="CR#0252r1" w:date="2020-04-07T04:24:00Z">
            <w:rPr>
              <w:ins w:id="73772" w:author="CR#0250r2" w:date="2020-04-07T03:56:00Z"/>
              <w:snapToGrid w:val="0"/>
            </w:rPr>
          </w:rPrChange>
        </w:rPr>
      </w:pPr>
      <w:ins w:id="73773" w:author="CR#0250r2" w:date="2020-04-07T03:56:00Z">
        <w:r w:rsidRPr="009F32C9">
          <w:rPr>
            <w:snapToGrid w:val="0"/>
            <w:rPrChange w:id="73774" w:author="CR#0252r1" w:date="2020-04-07T04:24:00Z">
              <w:rPr>
                <w:snapToGrid w:val="0"/>
              </w:rPr>
            </w:rPrChange>
          </w:rPr>
          <w:tab/>
          <w:t>nr-PRS-RSRPMeasurementNotPossible-r16</w:t>
        </w:r>
        <w:r w:rsidRPr="009F32C9">
          <w:rPr>
            <w:snapToGrid w:val="0"/>
            <w:rPrChange w:id="73775" w:author="CR#0252r1" w:date="2020-04-07T04:24:00Z">
              <w:rPr>
                <w:snapToGrid w:val="0"/>
              </w:rPr>
            </w:rPrChange>
          </w:rPr>
          <w:tab/>
        </w:r>
        <w:r w:rsidRPr="009F32C9">
          <w:rPr>
            <w:snapToGrid w:val="0"/>
            <w:rPrChange w:id="73776" w:author="CR#0252r1" w:date="2020-04-07T04:24:00Z">
              <w:rPr>
                <w:snapToGrid w:val="0"/>
              </w:rPr>
            </w:rPrChange>
          </w:rPr>
          <w:tab/>
        </w:r>
        <w:r w:rsidRPr="009F32C9">
          <w:rPr>
            <w:snapToGrid w:val="0"/>
            <w:rPrChange w:id="73777" w:author="CR#0252r1" w:date="2020-04-07T04:24:00Z">
              <w:rPr>
                <w:snapToGrid w:val="0"/>
              </w:rPr>
            </w:rPrChange>
          </w:rPr>
          <w:tab/>
        </w:r>
        <w:r w:rsidRPr="009F32C9">
          <w:rPr>
            <w:snapToGrid w:val="0"/>
            <w:rPrChange w:id="73778" w:author="CR#0252r1" w:date="2020-04-07T04:24:00Z">
              <w:rPr>
                <w:snapToGrid w:val="0"/>
              </w:rPr>
            </w:rPrChange>
          </w:rPr>
          <w:tab/>
          <w:t>NULL</w:t>
        </w:r>
        <w:r w:rsidRPr="009F32C9">
          <w:rPr>
            <w:snapToGrid w:val="0"/>
            <w:rPrChange w:id="73779" w:author="CR#0252r1" w:date="2020-04-07T04:24:00Z">
              <w:rPr>
                <w:snapToGrid w:val="0"/>
              </w:rPr>
            </w:rPrChange>
          </w:rPr>
          <w:tab/>
        </w:r>
        <w:r w:rsidRPr="009F32C9">
          <w:rPr>
            <w:snapToGrid w:val="0"/>
            <w:rPrChange w:id="73780" w:author="CR#0252r1" w:date="2020-04-07T04:24:00Z">
              <w:rPr>
                <w:snapToGrid w:val="0"/>
              </w:rPr>
            </w:rPrChange>
          </w:rPr>
          <w:tab/>
          <w:t>OPTIONAL,</w:t>
        </w:r>
      </w:ins>
    </w:p>
    <w:p w:rsidR="009E61AC" w:rsidRPr="009F32C9" w:rsidRDefault="009E61AC" w:rsidP="009E61AC">
      <w:pPr>
        <w:pStyle w:val="PL"/>
        <w:shd w:val="clear" w:color="auto" w:fill="E6E6E6"/>
        <w:rPr>
          <w:ins w:id="73781" w:author="CR#0250r2" w:date="2020-04-07T03:56:00Z"/>
          <w:snapToGrid w:val="0"/>
          <w:rPrChange w:id="73782" w:author="CR#0252r1" w:date="2020-04-07T04:24:00Z">
            <w:rPr>
              <w:ins w:id="73783" w:author="CR#0250r2" w:date="2020-04-07T03:56:00Z"/>
              <w:snapToGrid w:val="0"/>
            </w:rPr>
          </w:rPrChange>
        </w:rPr>
      </w:pPr>
      <w:ins w:id="73784" w:author="CR#0250r2" w:date="2020-04-07T03:56:00Z">
        <w:r w:rsidRPr="009F32C9">
          <w:rPr>
            <w:snapToGrid w:val="0"/>
            <w:rPrChange w:id="73785" w:author="CR#0252r1" w:date="2020-04-07T04:24:00Z">
              <w:rPr>
                <w:snapToGrid w:val="0"/>
              </w:rPr>
            </w:rPrChange>
          </w:rPr>
          <w:tab/>
          <w:t>nr-UERxTxMeasurementNotPossible-r16</w:t>
        </w:r>
        <w:r w:rsidRPr="009F32C9">
          <w:rPr>
            <w:snapToGrid w:val="0"/>
            <w:rPrChange w:id="73786" w:author="CR#0252r1" w:date="2020-04-07T04:24:00Z">
              <w:rPr>
                <w:snapToGrid w:val="0"/>
              </w:rPr>
            </w:rPrChange>
          </w:rPr>
          <w:tab/>
        </w:r>
        <w:r w:rsidRPr="009F32C9">
          <w:rPr>
            <w:snapToGrid w:val="0"/>
            <w:rPrChange w:id="73787" w:author="CR#0252r1" w:date="2020-04-07T04:24:00Z">
              <w:rPr>
                <w:snapToGrid w:val="0"/>
              </w:rPr>
            </w:rPrChange>
          </w:rPr>
          <w:tab/>
        </w:r>
        <w:r w:rsidRPr="009F32C9">
          <w:rPr>
            <w:snapToGrid w:val="0"/>
            <w:rPrChange w:id="73788" w:author="CR#0252r1" w:date="2020-04-07T04:24:00Z">
              <w:rPr>
                <w:snapToGrid w:val="0"/>
              </w:rPr>
            </w:rPrChange>
          </w:rPr>
          <w:tab/>
          <w:t>NULL</w:t>
        </w:r>
        <w:r w:rsidRPr="009F32C9">
          <w:rPr>
            <w:snapToGrid w:val="0"/>
            <w:rPrChange w:id="73789" w:author="CR#0252r1" w:date="2020-04-07T04:24:00Z">
              <w:rPr>
                <w:snapToGrid w:val="0"/>
              </w:rPr>
            </w:rPrChange>
          </w:rPr>
          <w:tab/>
        </w:r>
        <w:r w:rsidRPr="009F32C9">
          <w:rPr>
            <w:snapToGrid w:val="0"/>
            <w:rPrChange w:id="73790" w:author="CR#0252r1" w:date="2020-04-07T04:24:00Z">
              <w:rPr>
                <w:snapToGrid w:val="0"/>
              </w:rPr>
            </w:rPrChange>
          </w:rPr>
          <w:tab/>
          <w:t>OPTIONAL,</w:t>
        </w:r>
      </w:ins>
    </w:p>
    <w:p w:rsidR="009E61AC" w:rsidRPr="009F32C9" w:rsidRDefault="009E61AC" w:rsidP="009E61AC">
      <w:pPr>
        <w:pStyle w:val="PL"/>
        <w:shd w:val="clear" w:color="auto" w:fill="E6E6E6"/>
        <w:rPr>
          <w:ins w:id="73791" w:author="CR#0250r2" w:date="2020-04-07T03:56:00Z"/>
          <w:snapToGrid w:val="0"/>
          <w:rPrChange w:id="73792" w:author="CR#0252r1" w:date="2020-04-07T04:24:00Z">
            <w:rPr>
              <w:ins w:id="73793" w:author="CR#0250r2" w:date="2020-04-07T03:56:00Z"/>
              <w:snapToGrid w:val="0"/>
            </w:rPr>
          </w:rPrChange>
        </w:rPr>
      </w:pPr>
      <w:ins w:id="73794" w:author="CR#0250r2" w:date="2020-04-07T03:56:00Z">
        <w:r w:rsidRPr="009F32C9">
          <w:rPr>
            <w:snapToGrid w:val="0"/>
            <w:rPrChange w:id="73795" w:author="CR#0252r1" w:date="2020-04-07T04:24:00Z">
              <w:rPr>
                <w:snapToGrid w:val="0"/>
              </w:rPr>
            </w:rPrChange>
          </w:rPr>
          <w:tab/>
          <w:t>...</w:t>
        </w:r>
      </w:ins>
    </w:p>
    <w:p w:rsidR="009E61AC" w:rsidRPr="009F32C9" w:rsidRDefault="009E61AC" w:rsidP="009E61AC">
      <w:pPr>
        <w:pStyle w:val="PL"/>
        <w:shd w:val="clear" w:color="auto" w:fill="E6E6E6"/>
        <w:rPr>
          <w:ins w:id="73796" w:author="CR#0250r2" w:date="2020-04-07T03:56:00Z"/>
          <w:snapToGrid w:val="0"/>
          <w:rPrChange w:id="73797" w:author="CR#0252r1" w:date="2020-04-07T04:24:00Z">
            <w:rPr>
              <w:ins w:id="73798" w:author="CR#0250r2" w:date="2020-04-07T03:56:00Z"/>
              <w:snapToGrid w:val="0"/>
            </w:rPr>
          </w:rPrChange>
        </w:rPr>
      </w:pPr>
      <w:ins w:id="73799" w:author="CR#0250r2" w:date="2020-04-07T03:56:00Z">
        <w:r w:rsidRPr="009F32C9">
          <w:rPr>
            <w:snapToGrid w:val="0"/>
            <w:rPrChange w:id="73800" w:author="CR#0252r1" w:date="2020-04-07T04:24:00Z">
              <w:rPr>
                <w:snapToGrid w:val="0"/>
              </w:rPr>
            </w:rPrChange>
          </w:rPr>
          <w:t>}</w:t>
        </w:r>
      </w:ins>
    </w:p>
    <w:p w:rsidR="009E61AC" w:rsidRPr="009F32C9" w:rsidRDefault="009E61AC" w:rsidP="009E61AC">
      <w:pPr>
        <w:pStyle w:val="PL"/>
        <w:shd w:val="clear" w:color="auto" w:fill="E6E6E6"/>
        <w:rPr>
          <w:ins w:id="73801" w:author="CR#0250r2" w:date="2020-04-07T03:56:00Z"/>
          <w:rPrChange w:id="73802" w:author="CR#0252r1" w:date="2020-04-07T04:24:00Z">
            <w:rPr>
              <w:ins w:id="73803" w:author="CR#0250r2" w:date="2020-04-07T03:56:00Z"/>
            </w:rPr>
          </w:rPrChange>
        </w:rPr>
      </w:pPr>
    </w:p>
    <w:p w:rsidR="009E61AC" w:rsidRPr="009F32C9" w:rsidRDefault="009E61AC" w:rsidP="009E61AC">
      <w:pPr>
        <w:pStyle w:val="PL"/>
        <w:shd w:val="clear" w:color="auto" w:fill="E6E6E6"/>
        <w:rPr>
          <w:ins w:id="73804" w:author="CR#0250r2" w:date="2020-04-07T03:56:00Z"/>
          <w:rPrChange w:id="73805" w:author="CR#0252r1" w:date="2020-04-07T04:24:00Z">
            <w:rPr>
              <w:ins w:id="73806" w:author="CR#0250r2" w:date="2020-04-07T03:56:00Z"/>
            </w:rPr>
          </w:rPrChange>
        </w:rPr>
      </w:pPr>
      <w:ins w:id="73807" w:author="CR#0250r2" w:date="2020-04-07T03:56:00Z">
        <w:r w:rsidRPr="009F32C9">
          <w:rPr>
            <w:rPrChange w:id="73808" w:author="CR#0252r1" w:date="2020-04-07T04:24:00Z">
              <w:rPr/>
            </w:rPrChange>
          </w:rPr>
          <w:t>-- ASN1STOP</w:t>
        </w:r>
      </w:ins>
    </w:p>
    <w:p w:rsidR="009E61AC" w:rsidRPr="009F32C9" w:rsidRDefault="009E61AC" w:rsidP="002D60CB">
      <w:pPr>
        <w:rPr>
          <w:ins w:id="73809" w:author="CR#0250r2" w:date="2020-04-07T03:56:00Z"/>
          <w:rPrChange w:id="73810" w:author="CR#0252r1" w:date="2020-04-07T04:24:00Z">
            <w:rPr>
              <w:ins w:id="73811" w:author="CR#0250r2" w:date="2020-04-07T03:56:00Z"/>
            </w:rPr>
          </w:rPrChange>
        </w:rPr>
      </w:pPr>
    </w:p>
    <w:p w:rsidR="009E61AC" w:rsidRPr="009F32C9" w:rsidRDefault="009E61AC" w:rsidP="002D60CB">
      <w:pPr>
        <w:rPr>
          <w:rPrChange w:id="73812" w:author="CR#0252r1" w:date="2020-04-07T04:24:00Z">
            <w:rPr/>
          </w:rPrChange>
        </w:rPr>
      </w:pPr>
    </w:p>
    <w:p w:rsidR="00401505" w:rsidRPr="009F32C9" w:rsidRDefault="00401505" w:rsidP="00401505">
      <w:pPr>
        <w:pStyle w:val="Heading1"/>
        <w:rPr>
          <w:rPrChange w:id="73813" w:author="CR#0252r1" w:date="2020-04-07T04:24:00Z">
            <w:rPr/>
          </w:rPrChange>
        </w:rPr>
      </w:pPr>
      <w:bookmarkStart w:id="73814" w:name="_Toc27765466"/>
      <w:r w:rsidRPr="009F32C9">
        <w:rPr>
          <w:rPrChange w:id="73815" w:author="CR#0252r1" w:date="2020-04-07T04:24:00Z">
            <w:rPr/>
          </w:rPrChange>
        </w:rPr>
        <w:t>7</w:t>
      </w:r>
      <w:r w:rsidRPr="009F32C9">
        <w:rPr>
          <w:rPrChange w:id="73816" w:author="CR#0252r1" w:date="2020-04-07T04:24:00Z">
            <w:rPr/>
          </w:rPrChange>
        </w:rPr>
        <w:tab/>
        <w:t>Broadcast of assistance data</w:t>
      </w:r>
      <w:bookmarkEnd w:id="73814"/>
    </w:p>
    <w:p w:rsidR="00401505" w:rsidRPr="009F32C9" w:rsidRDefault="00401505" w:rsidP="00401505">
      <w:pPr>
        <w:pStyle w:val="Heading2"/>
        <w:rPr>
          <w:rPrChange w:id="73817" w:author="CR#0252r1" w:date="2020-04-07T04:24:00Z">
            <w:rPr/>
          </w:rPrChange>
        </w:rPr>
      </w:pPr>
      <w:bookmarkStart w:id="73818" w:name="_Toc27765467"/>
      <w:r w:rsidRPr="009F32C9">
        <w:rPr>
          <w:rPrChange w:id="73819" w:author="CR#0252r1" w:date="2020-04-07T04:24:00Z">
            <w:rPr/>
          </w:rPrChange>
        </w:rPr>
        <w:t>7.1</w:t>
      </w:r>
      <w:r w:rsidRPr="009F32C9">
        <w:rPr>
          <w:rPrChange w:id="73820" w:author="CR#0252r1" w:date="2020-04-07T04:24:00Z">
            <w:rPr/>
          </w:rPrChange>
        </w:rPr>
        <w:tab/>
        <w:t>General</w:t>
      </w:r>
      <w:bookmarkEnd w:id="73818"/>
    </w:p>
    <w:p w:rsidR="00401505" w:rsidRPr="009F32C9" w:rsidRDefault="00401505" w:rsidP="00401505">
      <w:pPr>
        <w:keepNext/>
        <w:rPr>
          <w:rPrChange w:id="73821" w:author="CR#0252r1" w:date="2020-04-07T04:24:00Z">
            <w:rPr/>
          </w:rPrChange>
        </w:rPr>
      </w:pPr>
      <w:r w:rsidRPr="009F32C9">
        <w:rPr>
          <w:rPrChange w:id="73822" w:author="CR#0252r1" w:date="2020-04-07T04:24:00Z">
            <w:rPr/>
          </w:rPrChange>
        </w:rPr>
        <w:t>Broadcast of positioning assistance data is supported via Positioning System Information Blocks (posSIBs) as specified in TS 36.331 [12]</w:t>
      </w:r>
      <w:ins w:id="73823" w:author="CR#0250r2" w:date="2020-04-07T04:11:00Z">
        <w:r w:rsidR="009E61AC" w:rsidRPr="009F32C9">
          <w:rPr>
            <w:rPrChange w:id="73824" w:author="CR#0252r1" w:date="2020-04-07T04:24:00Z">
              <w:rPr/>
            </w:rPrChange>
          </w:rPr>
          <w:t xml:space="preserve"> or TS 38.331 [35]</w:t>
        </w:r>
      </w:ins>
      <w:r w:rsidRPr="009F32C9">
        <w:rPr>
          <w:rPrChange w:id="73825" w:author="CR#0252r1" w:date="2020-04-07T04:24:00Z">
            <w:rPr/>
          </w:rPrChange>
        </w:rPr>
        <w:t xml:space="preserve">. The posSIBs are carried in RRC System Information (SI) messages </w:t>
      </w:r>
      <w:r w:rsidR="00DD6009" w:rsidRPr="009F32C9">
        <w:rPr>
          <w:rPrChange w:id="73826" w:author="CR#0252r1" w:date="2020-04-07T04:24:00Z">
            <w:rPr/>
          </w:rPrChange>
        </w:rPr>
        <w:t xml:space="preserve">(TS 36.331 </w:t>
      </w:r>
      <w:r w:rsidRPr="009F32C9">
        <w:rPr>
          <w:rPrChange w:id="73827" w:author="CR#0252r1" w:date="2020-04-07T04:24:00Z">
            <w:rPr/>
          </w:rPrChange>
        </w:rPr>
        <w:t>[12]</w:t>
      </w:r>
      <w:ins w:id="73828" w:author="CR#0250r2" w:date="2020-04-07T04:11:00Z">
        <w:r w:rsidR="009E61AC" w:rsidRPr="009F32C9">
          <w:rPr>
            <w:rPrChange w:id="73829" w:author="CR#0252r1" w:date="2020-04-07T04:24:00Z">
              <w:rPr/>
            </w:rPrChange>
          </w:rPr>
          <w:t xml:space="preserve"> or TS 38.331 [35]</w:t>
        </w:r>
      </w:ins>
      <w:r w:rsidR="00DD6009" w:rsidRPr="009F32C9">
        <w:rPr>
          <w:rPrChange w:id="73830" w:author="CR#0252r1" w:date="2020-04-07T04:24:00Z">
            <w:rPr/>
          </w:rPrChange>
        </w:rPr>
        <w:t>)</w:t>
      </w:r>
      <w:r w:rsidRPr="009F32C9">
        <w:rPr>
          <w:rPrChange w:id="73831" w:author="CR#0252r1" w:date="2020-04-07T04:24:00Z">
            <w:rPr/>
          </w:rPrChange>
        </w:rPr>
        <w:t>.</w:t>
      </w:r>
    </w:p>
    <w:p w:rsidR="00401505" w:rsidRPr="009F32C9" w:rsidRDefault="00401505" w:rsidP="00401505">
      <w:pPr>
        <w:keepNext/>
        <w:rPr>
          <w:rPrChange w:id="73832" w:author="CR#0252r1" w:date="2020-04-07T04:24:00Z">
            <w:rPr/>
          </w:rPrChange>
        </w:rPr>
      </w:pPr>
      <w:r w:rsidRPr="009F32C9">
        <w:rPr>
          <w:rPrChange w:id="73833" w:author="CR#0252r1" w:date="2020-04-07T04:24:00Z">
            <w:rPr/>
          </w:rPrChange>
        </w:rPr>
        <w:t xml:space="preserve">A single </w:t>
      </w:r>
      <w:r w:rsidR="00B43457" w:rsidRPr="009F32C9">
        <w:rPr>
          <w:i/>
          <w:noProof/>
          <w:rPrChange w:id="73834" w:author="CR#0252r1" w:date="2020-04-07T04:24:00Z">
            <w:rPr>
              <w:i/>
              <w:noProof/>
            </w:rPr>
          </w:rPrChange>
        </w:rPr>
        <w:t>SystemInformationBlockPos</w:t>
      </w:r>
      <w:r w:rsidRPr="009F32C9">
        <w:rPr>
          <w:i/>
          <w:noProof/>
          <w:rPrChange w:id="73835" w:author="CR#0252r1" w:date="2020-04-07T04:24:00Z">
            <w:rPr>
              <w:i/>
              <w:noProof/>
            </w:rPr>
          </w:rPrChange>
        </w:rPr>
        <w:t xml:space="preserve"> </w:t>
      </w:r>
      <w:r w:rsidRPr="009F32C9">
        <w:rPr>
          <w:noProof/>
          <w:rPrChange w:id="73836" w:author="CR#0252r1" w:date="2020-04-07T04:24:00Z">
            <w:rPr>
              <w:noProof/>
            </w:rPr>
          </w:rPrChange>
        </w:rPr>
        <w:t>IE is defined in TS 36.331 [12]</w:t>
      </w:r>
      <w:ins w:id="73837" w:author="CR#0250r2" w:date="2020-04-07T04:11:00Z">
        <w:r w:rsidR="009E61AC" w:rsidRPr="009F32C9">
          <w:rPr>
            <w:rPrChange w:id="73838" w:author="CR#0252r1" w:date="2020-04-07T04:24:00Z">
              <w:rPr/>
            </w:rPrChange>
          </w:rPr>
          <w:t xml:space="preserve"> or TS 38.331 [35]</w:t>
        </w:r>
      </w:ins>
      <w:r w:rsidRPr="009F32C9">
        <w:rPr>
          <w:noProof/>
          <w:rPrChange w:id="73839" w:author="CR#0252r1" w:date="2020-04-07T04:24:00Z">
            <w:rPr>
              <w:noProof/>
            </w:rPr>
          </w:rPrChange>
        </w:rPr>
        <w:t xml:space="preserve"> which is carried in IE </w:t>
      </w:r>
      <w:r w:rsidRPr="009F32C9">
        <w:rPr>
          <w:i/>
          <w:rPrChange w:id="73840" w:author="CR#0252r1" w:date="2020-04-07T04:24:00Z">
            <w:rPr>
              <w:i/>
            </w:rPr>
          </w:rPrChange>
        </w:rPr>
        <w:t xml:space="preserve">PosSystemInformation-r15-IEs </w:t>
      </w:r>
      <w:r w:rsidRPr="009F32C9">
        <w:rPr>
          <w:rPrChange w:id="73841" w:author="CR#0252r1" w:date="2020-04-07T04:24:00Z">
            <w:rPr/>
          </w:rPrChange>
        </w:rPr>
        <w:t xml:space="preserve">specified in </w:t>
      </w:r>
      <w:r w:rsidR="00DD6009" w:rsidRPr="009F32C9">
        <w:rPr>
          <w:rPrChange w:id="73842" w:author="CR#0252r1" w:date="2020-04-07T04:24:00Z">
            <w:rPr/>
          </w:rPrChange>
        </w:rPr>
        <w:t xml:space="preserve">TS 36.331 </w:t>
      </w:r>
      <w:r w:rsidRPr="009F32C9">
        <w:rPr>
          <w:rPrChange w:id="73843" w:author="CR#0252r1" w:date="2020-04-07T04:24:00Z">
            <w:rPr/>
          </w:rPrChange>
        </w:rPr>
        <w:t>[12]</w:t>
      </w:r>
      <w:ins w:id="73844" w:author="CR#0250r2" w:date="2020-04-07T04:12:00Z">
        <w:r w:rsidR="009E61AC" w:rsidRPr="009F32C9">
          <w:rPr>
            <w:rPrChange w:id="73845" w:author="CR#0252r1" w:date="2020-04-07T04:24:00Z">
              <w:rPr/>
            </w:rPrChange>
          </w:rPr>
          <w:t xml:space="preserve"> or TS 38.331 [35]</w:t>
        </w:r>
      </w:ins>
      <w:r w:rsidRPr="009F32C9">
        <w:rPr>
          <w:rPrChange w:id="73846" w:author="CR#0252r1" w:date="2020-04-07T04:24:00Z">
            <w:rPr/>
          </w:rPrChange>
        </w:rPr>
        <w:t>. The mapping of positioning SIB type (</w:t>
      </w:r>
      <w:r w:rsidR="00B43457" w:rsidRPr="009F32C9">
        <w:rPr>
          <w:i/>
          <w:rPrChange w:id="73847" w:author="CR#0252r1" w:date="2020-04-07T04:24:00Z">
            <w:rPr>
              <w:i/>
            </w:rPr>
          </w:rPrChange>
        </w:rPr>
        <w:t>posSibType</w:t>
      </w:r>
      <w:r w:rsidRPr="009F32C9">
        <w:rPr>
          <w:rPrChange w:id="73848" w:author="CR#0252r1" w:date="2020-04-07T04:24:00Z">
            <w:rPr/>
          </w:rPrChange>
        </w:rPr>
        <w:t xml:space="preserve">) to assistance data carried in </w:t>
      </w:r>
      <w:r w:rsidR="00B43457" w:rsidRPr="009F32C9">
        <w:rPr>
          <w:i/>
          <w:rPrChange w:id="73849" w:author="CR#0252r1" w:date="2020-04-07T04:24:00Z">
            <w:rPr>
              <w:i/>
            </w:rPr>
          </w:rPrChange>
        </w:rPr>
        <w:t>SystemInformationBlockPos</w:t>
      </w:r>
      <w:r w:rsidRPr="009F32C9">
        <w:rPr>
          <w:i/>
          <w:rPrChange w:id="73850" w:author="CR#0252r1" w:date="2020-04-07T04:24:00Z">
            <w:rPr>
              <w:i/>
            </w:rPr>
          </w:rPrChange>
        </w:rPr>
        <w:t xml:space="preserve"> </w:t>
      </w:r>
      <w:r w:rsidRPr="009F32C9">
        <w:rPr>
          <w:rPrChange w:id="73851" w:author="CR#0252r1" w:date="2020-04-07T04:24:00Z">
            <w:rPr/>
          </w:rPrChange>
        </w:rPr>
        <w:t>is specified in clause 7.2.</w:t>
      </w:r>
    </w:p>
    <w:p w:rsidR="00401505" w:rsidRPr="009F32C9" w:rsidRDefault="00401505" w:rsidP="00401505">
      <w:pPr>
        <w:pStyle w:val="Heading2"/>
        <w:rPr>
          <w:rPrChange w:id="73852" w:author="CR#0252r1" w:date="2020-04-07T04:24:00Z">
            <w:rPr/>
          </w:rPrChange>
        </w:rPr>
      </w:pPr>
      <w:bookmarkStart w:id="73853" w:name="_Toc27765468"/>
      <w:r w:rsidRPr="009F32C9">
        <w:rPr>
          <w:rPrChange w:id="73854" w:author="CR#0252r1" w:date="2020-04-07T04:24:00Z">
            <w:rPr/>
          </w:rPrChange>
        </w:rPr>
        <w:t>7.2</w:t>
      </w:r>
      <w:r w:rsidRPr="009F32C9">
        <w:rPr>
          <w:rPrChange w:id="73855" w:author="CR#0252r1" w:date="2020-04-07T04:24:00Z">
            <w:rPr/>
          </w:rPrChange>
        </w:rPr>
        <w:tab/>
        <w:t xml:space="preserve">Mapping of </w:t>
      </w:r>
      <w:r w:rsidRPr="009F32C9">
        <w:rPr>
          <w:i/>
          <w:rPrChange w:id="73856" w:author="CR#0252r1" w:date="2020-04-07T04:24:00Z">
            <w:rPr>
              <w:i/>
            </w:rPr>
          </w:rPrChange>
        </w:rPr>
        <w:t>posSibType</w:t>
      </w:r>
      <w:r w:rsidRPr="009F32C9">
        <w:rPr>
          <w:rPrChange w:id="73857" w:author="CR#0252r1" w:date="2020-04-07T04:24:00Z">
            <w:rPr/>
          </w:rPrChange>
        </w:rPr>
        <w:t xml:space="preserve"> to assistance data element</w:t>
      </w:r>
      <w:bookmarkEnd w:id="73853"/>
    </w:p>
    <w:p w:rsidR="00401505" w:rsidRPr="009F32C9" w:rsidRDefault="00401505" w:rsidP="00401505">
      <w:pPr>
        <w:keepNext/>
        <w:rPr>
          <w:rPrChange w:id="73858" w:author="CR#0252r1" w:date="2020-04-07T04:24:00Z">
            <w:rPr/>
          </w:rPrChange>
        </w:rPr>
      </w:pPr>
      <w:r w:rsidRPr="009F32C9">
        <w:rPr>
          <w:rPrChange w:id="73859" w:author="CR#0252r1" w:date="2020-04-07T04:24:00Z">
            <w:rPr/>
          </w:rPrChange>
        </w:rPr>
        <w:t xml:space="preserve">The supported </w:t>
      </w:r>
      <w:r w:rsidRPr="009F32C9">
        <w:rPr>
          <w:i/>
          <w:rPrChange w:id="73860" w:author="CR#0252r1" w:date="2020-04-07T04:24:00Z">
            <w:rPr>
              <w:i/>
            </w:rPr>
          </w:rPrChange>
        </w:rPr>
        <w:t>posSibType</w:t>
      </w:r>
      <w:r w:rsidR="00534549" w:rsidRPr="009F32C9">
        <w:rPr>
          <w:rPrChange w:id="73861" w:author="CR#0252r1" w:date="2020-04-07T04:24:00Z">
            <w:rPr/>
          </w:rPrChange>
        </w:rPr>
        <w:t>'</w:t>
      </w:r>
      <w:r w:rsidRPr="009F32C9">
        <w:rPr>
          <w:rPrChange w:id="73862" w:author="CR#0252r1" w:date="2020-04-07T04:24:00Z">
            <w:rPr/>
          </w:rPrChange>
        </w:rPr>
        <w:t>s are specified in Table 7.2-1. The GNSS Common and Generic Assistance Data IEs are defined in clause 6.5.2.2. The OTDOA Assistance Data IEs</w:t>
      </w:r>
      <w:ins w:id="73863" w:author="CR#0250r2" w:date="2020-04-07T04:12:00Z">
        <w:r w:rsidR="009E61AC" w:rsidRPr="009F32C9">
          <w:rPr>
            <w:rPrChange w:id="73864" w:author="CR#0252r1" w:date="2020-04-07T04:24:00Z">
              <w:rPr/>
            </w:rPrChange>
          </w:rPr>
          <w:t xml:space="preserve"> </w:t>
        </w:r>
        <w:r w:rsidR="009E61AC" w:rsidRPr="009F32C9">
          <w:rPr>
            <w:rPrChange w:id="73865" w:author="CR#0252r1" w:date="2020-04-07T04:24:00Z">
              <w:rPr/>
            </w:rPrChange>
          </w:rPr>
          <w:t>and NR DL-TDOA/DL-AoD Assistance Data  IEs</w:t>
        </w:r>
      </w:ins>
      <w:r w:rsidRPr="009F32C9">
        <w:rPr>
          <w:rPrChange w:id="73866" w:author="CR#0252r1" w:date="2020-04-07T04:24:00Z">
            <w:rPr/>
          </w:rPrChange>
        </w:rPr>
        <w:t xml:space="preserve"> are defined in clause 7.4.2.</w:t>
      </w:r>
      <w:ins w:id="73867" w:author="CR#0001r2" w:date="2020-04-07T00:45:00Z">
        <w:r w:rsidR="00D04D0A" w:rsidRPr="009F32C9">
          <w:rPr>
            <w:rPrChange w:id="73868" w:author="CR#0252r1" w:date="2020-04-07T04:24:00Z">
              <w:rPr>
                <w:color w:val="000000"/>
              </w:rPr>
            </w:rPrChange>
          </w:rPr>
          <w:t xml:space="preserve"> The Barometric Assistance Data IEs are defined in clause 6.5.5.8.</w:t>
        </w:r>
      </w:ins>
      <w:ins w:id="73869" w:author="CR#0249r1" w:date="2020-04-07T02:49:00Z">
        <w:r w:rsidR="009E61AC" w:rsidRPr="009F32C9">
          <w:rPr>
            <w:rPrChange w:id="73870" w:author="CR#0252r1" w:date="2020-04-07T04:24:00Z">
              <w:rPr>
                <w:color w:val="000000"/>
              </w:rPr>
            </w:rPrChange>
          </w:rPr>
          <w:t xml:space="preserve"> The TBS (based on MBS signals) Assistance Data IEs are defined in clause </w:t>
        </w:r>
        <w:r w:rsidR="009E61AC" w:rsidRPr="009F32C9">
          <w:rPr>
            <w:noProof/>
            <w:rPrChange w:id="73871" w:author="CR#0252r1" w:date="2020-04-07T04:24:00Z">
              <w:rPr>
                <w:noProof/>
              </w:rPr>
            </w:rPrChange>
          </w:rPr>
          <w:t>6.5.4.8</w:t>
        </w:r>
        <w:r w:rsidR="009E61AC" w:rsidRPr="009F32C9">
          <w:rPr>
            <w:rPrChange w:id="73872" w:author="CR#0252r1" w:date="2020-04-07T04:24:00Z">
              <w:rPr>
                <w:color w:val="000000"/>
              </w:rPr>
            </w:rPrChange>
          </w:rPr>
          <w:t>.</w:t>
        </w:r>
      </w:ins>
    </w:p>
    <w:p w:rsidR="00401505" w:rsidRPr="009F32C9" w:rsidRDefault="00401505" w:rsidP="00401505">
      <w:pPr>
        <w:pStyle w:val="TH"/>
        <w:rPr>
          <w:rPrChange w:id="73873" w:author="CR#0252r1" w:date="2020-04-07T04:24:00Z">
            <w:rPr/>
          </w:rPrChange>
        </w:rPr>
      </w:pPr>
      <w:r w:rsidRPr="009F32C9">
        <w:rPr>
          <w:rPrChange w:id="73874" w:author="CR#0252r1" w:date="2020-04-07T04:24:00Z">
            <w:rPr/>
          </w:rPrChange>
        </w:rPr>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F80BCA" w:rsidRPr="009F32C9" w:rsidTr="00271F46">
        <w:trPr>
          <w:jc w:val="center"/>
        </w:trPr>
        <w:tc>
          <w:tcPr>
            <w:tcW w:w="2456" w:type="dxa"/>
            <w:shd w:val="clear" w:color="auto" w:fill="auto"/>
          </w:tcPr>
          <w:p w:rsidR="00401505" w:rsidRPr="009F32C9" w:rsidRDefault="00401505" w:rsidP="00401505">
            <w:pPr>
              <w:pStyle w:val="TAH"/>
              <w:rPr>
                <w:noProof/>
                <w:lang w:eastAsia="ko-KR"/>
                <w:rPrChange w:id="73875" w:author="CR#0252r1" w:date="2020-04-07T04:24:00Z">
                  <w:rPr>
                    <w:noProof/>
                    <w:lang w:eastAsia="ko-KR"/>
                  </w:rPr>
                </w:rPrChange>
              </w:rPr>
            </w:pPr>
          </w:p>
        </w:tc>
        <w:tc>
          <w:tcPr>
            <w:tcW w:w="1710" w:type="dxa"/>
            <w:shd w:val="clear" w:color="auto" w:fill="auto"/>
          </w:tcPr>
          <w:p w:rsidR="00401505" w:rsidRPr="009F32C9" w:rsidRDefault="00B43457" w:rsidP="00401505">
            <w:pPr>
              <w:pStyle w:val="TAH"/>
              <w:rPr>
                <w:noProof/>
                <w:lang w:eastAsia="ko-KR"/>
                <w:rPrChange w:id="73876" w:author="CR#0252r1" w:date="2020-04-07T04:24:00Z">
                  <w:rPr>
                    <w:noProof/>
                    <w:lang w:eastAsia="ko-KR"/>
                  </w:rPr>
                </w:rPrChange>
              </w:rPr>
            </w:pPr>
            <w:r w:rsidRPr="009F32C9">
              <w:rPr>
                <w:i/>
                <w:noProof/>
                <w:lang w:eastAsia="ko-KR"/>
                <w:rPrChange w:id="73877" w:author="CR#0252r1" w:date="2020-04-07T04:24:00Z">
                  <w:rPr>
                    <w:i/>
                    <w:noProof/>
                    <w:lang w:eastAsia="ko-KR"/>
                  </w:rPr>
                </w:rPrChange>
              </w:rPr>
              <w:t>posSibType</w:t>
            </w:r>
            <w:r w:rsidR="00401505" w:rsidRPr="009F32C9">
              <w:rPr>
                <w:i/>
                <w:noProof/>
                <w:lang w:eastAsia="ko-KR"/>
                <w:rPrChange w:id="73878" w:author="CR#0252r1" w:date="2020-04-07T04:24:00Z">
                  <w:rPr>
                    <w:i/>
                    <w:noProof/>
                    <w:lang w:eastAsia="ko-KR"/>
                  </w:rPr>
                </w:rPrChange>
              </w:rPr>
              <w:t xml:space="preserve"> </w:t>
            </w:r>
            <w:r w:rsidR="00401505" w:rsidRPr="009F32C9">
              <w:rPr>
                <w:noProof/>
                <w:lang w:eastAsia="ko-KR"/>
                <w:rPrChange w:id="73879" w:author="CR#0252r1" w:date="2020-04-07T04:24:00Z">
                  <w:rPr>
                    <w:noProof/>
                    <w:lang w:eastAsia="ko-KR"/>
                  </w:rPr>
                </w:rPrChange>
              </w:rPr>
              <w:t>[12]</w:t>
            </w:r>
          </w:p>
        </w:tc>
        <w:tc>
          <w:tcPr>
            <w:tcW w:w="3545" w:type="dxa"/>
            <w:shd w:val="clear" w:color="auto" w:fill="auto"/>
          </w:tcPr>
          <w:p w:rsidR="00401505" w:rsidRPr="009F32C9" w:rsidRDefault="00401505" w:rsidP="00401505">
            <w:pPr>
              <w:pStyle w:val="TAH"/>
              <w:rPr>
                <w:i/>
                <w:snapToGrid w:val="0"/>
                <w:rPrChange w:id="73880" w:author="CR#0252r1" w:date="2020-04-07T04:24:00Z">
                  <w:rPr>
                    <w:i/>
                    <w:snapToGrid w:val="0"/>
                  </w:rPr>
                </w:rPrChange>
              </w:rPr>
            </w:pPr>
            <w:r w:rsidRPr="009F32C9">
              <w:rPr>
                <w:i/>
                <w:snapToGrid w:val="0"/>
                <w:rPrChange w:id="73881" w:author="CR#0252r1" w:date="2020-04-07T04:24:00Z">
                  <w:rPr>
                    <w:i/>
                    <w:snapToGrid w:val="0"/>
                  </w:rPr>
                </w:rPrChange>
              </w:rPr>
              <w:t>assistanceDataElement</w:t>
            </w:r>
          </w:p>
        </w:tc>
      </w:tr>
      <w:tr w:rsidR="009E61AC" w:rsidRPr="009F32C9" w:rsidTr="00271F46">
        <w:trPr>
          <w:jc w:val="center"/>
        </w:trPr>
        <w:tc>
          <w:tcPr>
            <w:tcW w:w="2456" w:type="dxa"/>
            <w:vMerge w:val="restart"/>
            <w:shd w:val="clear" w:color="auto" w:fill="auto"/>
          </w:tcPr>
          <w:p w:rsidR="009E61AC" w:rsidRPr="009F32C9" w:rsidRDefault="009E61AC" w:rsidP="00271F46">
            <w:pPr>
              <w:pStyle w:val="TAL"/>
              <w:keepNext w:val="0"/>
              <w:keepLines w:val="0"/>
              <w:widowControl w:val="0"/>
              <w:rPr>
                <w:noProof/>
                <w:lang w:eastAsia="ko-KR"/>
                <w:rPrChange w:id="73882" w:author="CR#0252r1" w:date="2020-04-07T04:24:00Z">
                  <w:rPr>
                    <w:noProof/>
                    <w:lang w:eastAsia="ko-KR"/>
                  </w:rPr>
                </w:rPrChange>
              </w:rPr>
            </w:pPr>
            <w:r w:rsidRPr="009F32C9">
              <w:rPr>
                <w:noProof/>
                <w:lang w:eastAsia="ko-KR"/>
                <w:rPrChange w:id="73883" w:author="CR#0252r1" w:date="2020-04-07T04:24:00Z">
                  <w:rPr>
                    <w:noProof/>
                    <w:lang w:eastAsia="ko-KR"/>
                  </w:rPr>
                </w:rPrChange>
              </w:rPr>
              <w:t xml:space="preserve">GNSS Common Assistance Data (clause </w:t>
            </w:r>
            <w:r w:rsidRPr="009F32C9">
              <w:rPr>
                <w:rPrChange w:id="73884" w:author="CR#0252r1" w:date="2020-04-07T04:24:00Z">
                  <w:rPr/>
                </w:rPrChange>
              </w:rPr>
              <w:t>6.5.2.2)</w:t>
            </w:r>
          </w:p>
        </w:tc>
        <w:tc>
          <w:tcPr>
            <w:tcW w:w="1710" w:type="dxa"/>
            <w:shd w:val="clear" w:color="auto" w:fill="auto"/>
          </w:tcPr>
          <w:p w:rsidR="009E61AC" w:rsidRPr="009F32C9" w:rsidRDefault="009E61AC" w:rsidP="00271F46">
            <w:pPr>
              <w:pStyle w:val="TAL"/>
              <w:keepNext w:val="0"/>
              <w:keepLines w:val="0"/>
              <w:widowControl w:val="0"/>
              <w:rPr>
                <w:i/>
                <w:noProof/>
                <w:lang w:eastAsia="ko-KR"/>
                <w:rPrChange w:id="73885" w:author="CR#0252r1" w:date="2020-04-07T04:24:00Z">
                  <w:rPr>
                    <w:i/>
                    <w:noProof/>
                    <w:lang w:eastAsia="ko-KR"/>
                  </w:rPr>
                </w:rPrChange>
              </w:rPr>
            </w:pPr>
            <w:r w:rsidRPr="009F32C9">
              <w:rPr>
                <w:i/>
                <w:noProof/>
                <w:lang w:eastAsia="ko-KR"/>
                <w:rPrChange w:id="73886" w:author="CR#0252r1" w:date="2020-04-07T04:24:00Z">
                  <w:rPr>
                    <w:i/>
                    <w:noProof/>
                    <w:lang w:eastAsia="ko-KR"/>
                  </w:rPr>
                </w:rPrChange>
              </w:rPr>
              <w:t>posSibType1-1</w:t>
            </w:r>
          </w:p>
        </w:tc>
        <w:tc>
          <w:tcPr>
            <w:tcW w:w="3545" w:type="dxa"/>
            <w:shd w:val="clear" w:color="auto" w:fill="auto"/>
          </w:tcPr>
          <w:p w:rsidR="009E61AC" w:rsidRPr="009F32C9" w:rsidRDefault="009E61AC" w:rsidP="00271F46">
            <w:pPr>
              <w:pStyle w:val="TAL"/>
              <w:keepNext w:val="0"/>
              <w:keepLines w:val="0"/>
              <w:widowControl w:val="0"/>
              <w:rPr>
                <w:i/>
                <w:noProof/>
                <w:lang w:eastAsia="ko-KR"/>
                <w:rPrChange w:id="73887" w:author="CR#0252r1" w:date="2020-04-07T04:24:00Z">
                  <w:rPr>
                    <w:i/>
                    <w:noProof/>
                    <w:lang w:eastAsia="ko-KR"/>
                  </w:rPr>
                </w:rPrChange>
              </w:rPr>
            </w:pPr>
            <w:r w:rsidRPr="009F32C9">
              <w:rPr>
                <w:i/>
                <w:snapToGrid w:val="0"/>
                <w:rPrChange w:id="73888" w:author="CR#0252r1" w:date="2020-04-07T04:24:00Z">
                  <w:rPr>
                    <w:i/>
                    <w:snapToGrid w:val="0"/>
                  </w:rPr>
                </w:rPrChange>
              </w:rPr>
              <w:t>GNSS-ReferenceTime</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Change w:id="73889" w:author="CR#0252r1" w:date="2020-04-07T04:24:00Z">
                  <w:rPr>
                    <w:noProof/>
                    <w:lang w:eastAsia="ko-KR"/>
                  </w:rPr>
                </w:rPrChange>
              </w:rPr>
            </w:pPr>
          </w:p>
        </w:tc>
        <w:tc>
          <w:tcPr>
            <w:tcW w:w="1710" w:type="dxa"/>
            <w:shd w:val="clear" w:color="auto" w:fill="auto"/>
          </w:tcPr>
          <w:p w:rsidR="009E61AC" w:rsidRPr="009F32C9" w:rsidRDefault="009E61AC" w:rsidP="00271F46">
            <w:pPr>
              <w:pStyle w:val="TAL"/>
              <w:keepNext w:val="0"/>
              <w:keepLines w:val="0"/>
              <w:widowControl w:val="0"/>
              <w:rPr>
                <w:i/>
                <w:noProof/>
                <w:lang w:eastAsia="ko-KR"/>
                <w:rPrChange w:id="73890" w:author="CR#0252r1" w:date="2020-04-07T04:24:00Z">
                  <w:rPr>
                    <w:i/>
                    <w:noProof/>
                    <w:lang w:eastAsia="ko-KR"/>
                  </w:rPr>
                </w:rPrChange>
              </w:rPr>
            </w:pPr>
            <w:r w:rsidRPr="009F32C9">
              <w:rPr>
                <w:i/>
                <w:noProof/>
                <w:lang w:eastAsia="ko-KR"/>
                <w:rPrChange w:id="73891" w:author="CR#0252r1" w:date="2020-04-07T04:24:00Z">
                  <w:rPr>
                    <w:i/>
                    <w:noProof/>
                    <w:lang w:eastAsia="ko-KR"/>
                  </w:rPr>
                </w:rPrChange>
              </w:rPr>
              <w:t>posSibType1-2</w:t>
            </w:r>
          </w:p>
        </w:tc>
        <w:tc>
          <w:tcPr>
            <w:tcW w:w="3545" w:type="dxa"/>
            <w:shd w:val="clear" w:color="auto" w:fill="auto"/>
          </w:tcPr>
          <w:p w:rsidR="009E61AC" w:rsidRPr="009F32C9" w:rsidRDefault="009E61AC" w:rsidP="00271F46">
            <w:pPr>
              <w:pStyle w:val="TAL"/>
              <w:keepNext w:val="0"/>
              <w:keepLines w:val="0"/>
              <w:widowControl w:val="0"/>
              <w:rPr>
                <w:i/>
                <w:noProof/>
                <w:lang w:eastAsia="ko-KR"/>
                <w:rPrChange w:id="73892" w:author="CR#0252r1" w:date="2020-04-07T04:24:00Z">
                  <w:rPr>
                    <w:i/>
                    <w:noProof/>
                    <w:lang w:eastAsia="ko-KR"/>
                  </w:rPr>
                </w:rPrChange>
              </w:rPr>
            </w:pPr>
            <w:r w:rsidRPr="009F32C9">
              <w:rPr>
                <w:i/>
                <w:snapToGrid w:val="0"/>
                <w:rPrChange w:id="73893" w:author="CR#0252r1" w:date="2020-04-07T04:24:00Z">
                  <w:rPr>
                    <w:i/>
                    <w:snapToGrid w:val="0"/>
                  </w:rPr>
                </w:rPrChange>
              </w:rPr>
              <w:t>GNSS-ReferenceLocation</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Change w:id="73894" w:author="CR#0252r1" w:date="2020-04-07T04:24:00Z">
                  <w:rPr>
                    <w:noProof/>
                    <w:lang w:eastAsia="ko-KR"/>
                  </w:rPr>
                </w:rPrChange>
              </w:rPr>
            </w:pPr>
          </w:p>
        </w:tc>
        <w:tc>
          <w:tcPr>
            <w:tcW w:w="1710" w:type="dxa"/>
            <w:shd w:val="clear" w:color="auto" w:fill="auto"/>
          </w:tcPr>
          <w:p w:rsidR="009E61AC" w:rsidRPr="009F32C9" w:rsidRDefault="009E61AC" w:rsidP="00271F46">
            <w:pPr>
              <w:pStyle w:val="TAL"/>
              <w:keepNext w:val="0"/>
              <w:keepLines w:val="0"/>
              <w:widowControl w:val="0"/>
              <w:rPr>
                <w:i/>
                <w:noProof/>
                <w:lang w:eastAsia="ko-KR"/>
                <w:rPrChange w:id="73895" w:author="CR#0252r1" w:date="2020-04-07T04:24:00Z">
                  <w:rPr>
                    <w:i/>
                    <w:noProof/>
                    <w:lang w:eastAsia="ko-KR"/>
                  </w:rPr>
                </w:rPrChange>
              </w:rPr>
            </w:pPr>
            <w:r w:rsidRPr="009F32C9">
              <w:rPr>
                <w:i/>
                <w:noProof/>
                <w:lang w:eastAsia="ko-KR"/>
                <w:rPrChange w:id="73896" w:author="CR#0252r1" w:date="2020-04-07T04:24:00Z">
                  <w:rPr>
                    <w:i/>
                    <w:noProof/>
                    <w:lang w:eastAsia="ko-KR"/>
                  </w:rPr>
                </w:rPrChange>
              </w:rPr>
              <w:t>posSibType1-3</w:t>
            </w:r>
          </w:p>
        </w:tc>
        <w:tc>
          <w:tcPr>
            <w:tcW w:w="3545" w:type="dxa"/>
            <w:shd w:val="clear" w:color="auto" w:fill="auto"/>
          </w:tcPr>
          <w:p w:rsidR="009E61AC" w:rsidRPr="009F32C9" w:rsidRDefault="009E61AC" w:rsidP="00271F46">
            <w:pPr>
              <w:pStyle w:val="TAL"/>
              <w:keepNext w:val="0"/>
              <w:keepLines w:val="0"/>
              <w:widowControl w:val="0"/>
              <w:rPr>
                <w:i/>
                <w:noProof/>
                <w:lang w:eastAsia="ko-KR"/>
                <w:rPrChange w:id="73897" w:author="CR#0252r1" w:date="2020-04-07T04:24:00Z">
                  <w:rPr>
                    <w:i/>
                    <w:noProof/>
                    <w:lang w:eastAsia="ko-KR"/>
                  </w:rPr>
                </w:rPrChange>
              </w:rPr>
            </w:pPr>
            <w:r w:rsidRPr="009F32C9">
              <w:rPr>
                <w:i/>
                <w:snapToGrid w:val="0"/>
                <w:rPrChange w:id="73898" w:author="CR#0252r1" w:date="2020-04-07T04:24:00Z">
                  <w:rPr>
                    <w:i/>
                    <w:snapToGrid w:val="0"/>
                  </w:rPr>
                </w:rPrChange>
              </w:rPr>
              <w:t>GNSS-IonosphericModel</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Change w:id="73899" w:author="CR#0252r1" w:date="2020-04-07T04:24:00Z">
                  <w:rPr>
                    <w:noProof/>
                    <w:lang w:eastAsia="ko-KR"/>
                  </w:rPr>
                </w:rPrChange>
              </w:rPr>
            </w:pPr>
          </w:p>
        </w:tc>
        <w:tc>
          <w:tcPr>
            <w:tcW w:w="1710" w:type="dxa"/>
            <w:shd w:val="clear" w:color="auto" w:fill="auto"/>
          </w:tcPr>
          <w:p w:rsidR="009E61AC" w:rsidRPr="009F32C9" w:rsidRDefault="009E61AC" w:rsidP="00271F46">
            <w:pPr>
              <w:pStyle w:val="TAL"/>
              <w:keepNext w:val="0"/>
              <w:keepLines w:val="0"/>
              <w:widowControl w:val="0"/>
              <w:rPr>
                <w:i/>
                <w:noProof/>
                <w:lang w:eastAsia="ko-KR"/>
                <w:rPrChange w:id="73900" w:author="CR#0252r1" w:date="2020-04-07T04:24:00Z">
                  <w:rPr>
                    <w:i/>
                    <w:noProof/>
                    <w:lang w:eastAsia="ko-KR"/>
                  </w:rPr>
                </w:rPrChange>
              </w:rPr>
            </w:pPr>
            <w:r w:rsidRPr="009F32C9">
              <w:rPr>
                <w:i/>
                <w:noProof/>
                <w:lang w:eastAsia="ko-KR"/>
                <w:rPrChange w:id="73901" w:author="CR#0252r1" w:date="2020-04-07T04:24:00Z">
                  <w:rPr>
                    <w:i/>
                    <w:noProof/>
                    <w:lang w:eastAsia="ko-KR"/>
                  </w:rPr>
                </w:rPrChange>
              </w:rPr>
              <w:t>posSibType1-4</w:t>
            </w:r>
          </w:p>
        </w:tc>
        <w:tc>
          <w:tcPr>
            <w:tcW w:w="3545" w:type="dxa"/>
            <w:shd w:val="clear" w:color="auto" w:fill="auto"/>
          </w:tcPr>
          <w:p w:rsidR="009E61AC" w:rsidRPr="009F32C9" w:rsidRDefault="009E61AC" w:rsidP="00271F46">
            <w:pPr>
              <w:pStyle w:val="TAL"/>
              <w:keepNext w:val="0"/>
              <w:keepLines w:val="0"/>
              <w:widowControl w:val="0"/>
              <w:rPr>
                <w:i/>
                <w:noProof/>
                <w:lang w:eastAsia="ko-KR"/>
                <w:rPrChange w:id="73902" w:author="CR#0252r1" w:date="2020-04-07T04:24:00Z">
                  <w:rPr>
                    <w:i/>
                    <w:noProof/>
                    <w:lang w:eastAsia="ko-KR"/>
                  </w:rPr>
                </w:rPrChange>
              </w:rPr>
            </w:pPr>
            <w:r w:rsidRPr="009F32C9">
              <w:rPr>
                <w:i/>
                <w:snapToGrid w:val="0"/>
                <w:rPrChange w:id="73903" w:author="CR#0252r1" w:date="2020-04-07T04:24:00Z">
                  <w:rPr>
                    <w:i/>
                    <w:snapToGrid w:val="0"/>
                  </w:rPr>
                </w:rPrChange>
              </w:rPr>
              <w:t>GNSS-EarthOrientationParameters</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Change w:id="73904" w:author="CR#0252r1" w:date="2020-04-07T04:24:00Z">
                  <w:rPr>
                    <w:noProof/>
                    <w:lang w:eastAsia="ko-KR"/>
                  </w:rPr>
                </w:rPrChange>
              </w:rPr>
            </w:pPr>
          </w:p>
        </w:tc>
        <w:tc>
          <w:tcPr>
            <w:tcW w:w="1710" w:type="dxa"/>
            <w:shd w:val="clear" w:color="auto" w:fill="auto"/>
          </w:tcPr>
          <w:p w:rsidR="009E61AC" w:rsidRPr="009F32C9" w:rsidRDefault="009E61AC" w:rsidP="00271F46">
            <w:pPr>
              <w:pStyle w:val="TAL"/>
              <w:keepNext w:val="0"/>
              <w:keepLines w:val="0"/>
              <w:widowControl w:val="0"/>
              <w:rPr>
                <w:i/>
                <w:noProof/>
                <w:lang w:eastAsia="ko-KR"/>
                <w:rPrChange w:id="73905" w:author="CR#0252r1" w:date="2020-04-07T04:24:00Z">
                  <w:rPr>
                    <w:i/>
                    <w:noProof/>
                    <w:lang w:eastAsia="ko-KR"/>
                  </w:rPr>
                </w:rPrChange>
              </w:rPr>
            </w:pPr>
            <w:r w:rsidRPr="009F32C9">
              <w:rPr>
                <w:i/>
                <w:noProof/>
                <w:lang w:eastAsia="ko-KR"/>
                <w:rPrChange w:id="73906" w:author="CR#0252r1" w:date="2020-04-07T04:24:00Z">
                  <w:rPr>
                    <w:i/>
                    <w:noProof/>
                    <w:lang w:eastAsia="ko-KR"/>
                  </w:rPr>
                </w:rPrChange>
              </w:rPr>
              <w:t>posSibType1-5</w:t>
            </w:r>
          </w:p>
        </w:tc>
        <w:tc>
          <w:tcPr>
            <w:tcW w:w="3545" w:type="dxa"/>
            <w:shd w:val="clear" w:color="auto" w:fill="auto"/>
          </w:tcPr>
          <w:p w:rsidR="009E61AC" w:rsidRPr="009F32C9" w:rsidRDefault="009E61AC" w:rsidP="00271F46">
            <w:pPr>
              <w:pStyle w:val="TAL"/>
              <w:keepNext w:val="0"/>
              <w:keepLines w:val="0"/>
              <w:widowControl w:val="0"/>
              <w:rPr>
                <w:i/>
                <w:noProof/>
                <w:lang w:eastAsia="ko-KR"/>
                <w:rPrChange w:id="73907" w:author="CR#0252r1" w:date="2020-04-07T04:24:00Z">
                  <w:rPr>
                    <w:i/>
                    <w:noProof/>
                    <w:lang w:eastAsia="ko-KR"/>
                  </w:rPr>
                </w:rPrChange>
              </w:rPr>
            </w:pPr>
            <w:r w:rsidRPr="009F32C9">
              <w:rPr>
                <w:i/>
                <w:noProof/>
                <w:lang w:eastAsia="ko-KR"/>
                <w:rPrChange w:id="73908" w:author="CR#0252r1" w:date="2020-04-07T04:24:00Z">
                  <w:rPr>
                    <w:i/>
                    <w:noProof/>
                    <w:lang w:eastAsia="ko-KR"/>
                  </w:rPr>
                </w:rPrChange>
              </w:rPr>
              <w:t>GNSS-RTK-ReferenceStationInfo</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Change w:id="73909" w:author="CR#0252r1" w:date="2020-04-07T04:24:00Z">
                  <w:rPr>
                    <w:noProof/>
                    <w:lang w:eastAsia="ko-KR"/>
                  </w:rPr>
                </w:rPrChange>
              </w:rPr>
            </w:pPr>
          </w:p>
        </w:tc>
        <w:tc>
          <w:tcPr>
            <w:tcW w:w="1710" w:type="dxa"/>
            <w:shd w:val="clear" w:color="auto" w:fill="auto"/>
          </w:tcPr>
          <w:p w:rsidR="009E61AC" w:rsidRPr="009F32C9" w:rsidRDefault="009E61AC" w:rsidP="00271F46">
            <w:pPr>
              <w:pStyle w:val="TAL"/>
              <w:keepNext w:val="0"/>
              <w:keepLines w:val="0"/>
              <w:widowControl w:val="0"/>
              <w:rPr>
                <w:i/>
                <w:noProof/>
                <w:lang w:eastAsia="ko-KR"/>
                <w:rPrChange w:id="73910" w:author="CR#0252r1" w:date="2020-04-07T04:24:00Z">
                  <w:rPr>
                    <w:i/>
                    <w:noProof/>
                    <w:lang w:eastAsia="ko-KR"/>
                  </w:rPr>
                </w:rPrChange>
              </w:rPr>
            </w:pPr>
            <w:r w:rsidRPr="009F32C9">
              <w:rPr>
                <w:i/>
                <w:noProof/>
                <w:lang w:eastAsia="ko-KR"/>
                <w:rPrChange w:id="73911" w:author="CR#0252r1" w:date="2020-04-07T04:24:00Z">
                  <w:rPr>
                    <w:i/>
                    <w:noProof/>
                    <w:lang w:eastAsia="ko-KR"/>
                  </w:rPr>
                </w:rPrChange>
              </w:rPr>
              <w:t>posSibType1-6</w:t>
            </w:r>
          </w:p>
        </w:tc>
        <w:tc>
          <w:tcPr>
            <w:tcW w:w="3545" w:type="dxa"/>
            <w:shd w:val="clear" w:color="auto" w:fill="auto"/>
          </w:tcPr>
          <w:p w:rsidR="009E61AC" w:rsidRPr="009F32C9" w:rsidRDefault="009E61AC" w:rsidP="00271F46">
            <w:pPr>
              <w:pStyle w:val="TAL"/>
              <w:keepNext w:val="0"/>
              <w:keepLines w:val="0"/>
              <w:widowControl w:val="0"/>
              <w:rPr>
                <w:i/>
                <w:noProof/>
                <w:lang w:eastAsia="ko-KR"/>
                <w:rPrChange w:id="73912" w:author="CR#0252r1" w:date="2020-04-07T04:24:00Z">
                  <w:rPr>
                    <w:i/>
                    <w:noProof/>
                    <w:lang w:eastAsia="ko-KR"/>
                  </w:rPr>
                </w:rPrChange>
              </w:rPr>
            </w:pPr>
            <w:r w:rsidRPr="009F32C9">
              <w:rPr>
                <w:i/>
                <w:noProof/>
                <w:lang w:eastAsia="ko-KR"/>
                <w:rPrChange w:id="73913" w:author="CR#0252r1" w:date="2020-04-07T04:24:00Z">
                  <w:rPr>
                    <w:i/>
                    <w:noProof/>
                    <w:lang w:eastAsia="ko-KR"/>
                  </w:rPr>
                </w:rPrChange>
              </w:rPr>
              <w:t>GNSS-RTK-CommonObservationInfo</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Change w:id="73914" w:author="CR#0252r1" w:date="2020-04-07T04:24:00Z">
                  <w:rPr>
                    <w:noProof/>
                    <w:lang w:eastAsia="ko-KR"/>
                  </w:rPr>
                </w:rPrChange>
              </w:rPr>
            </w:pPr>
          </w:p>
        </w:tc>
        <w:tc>
          <w:tcPr>
            <w:tcW w:w="1710" w:type="dxa"/>
            <w:shd w:val="clear" w:color="auto" w:fill="auto"/>
          </w:tcPr>
          <w:p w:rsidR="009E61AC" w:rsidRPr="009F32C9" w:rsidRDefault="009E61AC" w:rsidP="00271F46">
            <w:pPr>
              <w:pStyle w:val="TAL"/>
              <w:keepNext w:val="0"/>
              <w:keepLines w:val="0"/>
              <w:widowControl w:val="0"/>
              <w:rPr>
                <w:i/>
                <w:noProof/>
                <w:lang w:eastAsia="ko-KR"/>
                <w:rPrChange w:id="73915" w:author="CR#0252r1" w:date="2020-04-07T04:24:00Z">
                  <w:rPr>
                    <w:i/>
                    <w:noProof/>
                    <w:lang w:eastAsia="ko-KR"/>
                  </w:rPr>
                </w:rPrChange>
              </w:rPr>
            </w:pPr>
            <w:r w:rsidRPr="009F32C9">
              <w:rPr>
                <w:i/>
                <w:noProof/>
                <w:lang w:eastAsia="ko-KR"/>
                <w:rPrChange w:id="73916" w:author="CR#0252r1" w:date="2020-04-07T04:24:00Z">
                  <w:rPr>
                    <w:i/>
                    <w:noProof/>
                    <w:lang w:eastAsia="ko-KR"/>
                  </w:rPr>
                </w:rPrChange>
              </w:rPr>
              <w:t>posSibType1-7</w:t>
            </w:r>
          </w:p>
        </w:tc>
        <w:tc>
          <w:tcPr>
            <w:tcW w:w="3545" w:type="dxa"/>
            <w:shd w:val="clear" w:color="auto" w:fill="auto"/>
          </w:tcPr>
          <w:p w:rsidR="009E61AC" w:rsidRPr="009F32C9" w:rsidRDefault="009E61AC" w:rsidP="00271F46">
            <w:pPr>
              <w:pStyle w:val="TAL"/>
              <w:keepNext w:val="0"/>
              <w:keepLines w:val="0"/>
              <w:widowControl w:val="0"/>
              <w:rPr>
                <w:i/>
                <w:noProof/>
                <w:lang w:eastAsia="ko-KR"/>
                <w:rPrChange w:id="73917" w:author="CR#0252r1" w:date="2020-04-07T04:24:00Z">
                  <w:rPr>
                    <w:i/>
                    <w:noProof/>
                    <w:lang w:eastAsia="ko-KR"/>
                  </w:rPr>
                </w:rPrChange>
              </w:rPr>
            </w:pPr>
            <w:r w:rsidRPr="009F32C9">
              <w:rPr>
                <w:i/>
                <w:noProof/>
                <w:lang w:eastAsia="ko-KR"/>
                <w:rPrChange w:id="73918" w:author="CR#0252r1" w:date="2020-04-07T04:24:00Z">
                  <w:rPr>
                    <w:i/>
                    <w:noProof/>
                    <w:lang w:eastAsia="ko-KR"/>
                  </w:rPr>
                </w:rPrChange>
              </w:rPr>
              <w:t>GNSS-RTK-AuxiliaryStationData</w:t>
            </w:r>
          </w:p>
        </w:tc>
      </w:tr>
      <w:tr w:rsidR="009E61AC" w:rsidRPr="009F32C9" w:rsidTr="00271F46">
        <w:trPr>
          <w:jc w:val="center"/>
          <w:ins w:id="73919" w:author="CR#0250r2" w:date="2020-04-07T04:12:00Z"/>
        </w:trPr>
        <w:tc>
          <w:tcPr>
            <w:tcW w:w="2456" w:type="dxa"/>
            <w:vMerge/>
            <w:shd w:val="clear" w:color="auto" w:fill="auto"/>
          </w:tcPr>
          <w:p w:rsidR="009E61AC" w:rsidRPr="009F32C9" w:rsidRDefault="009E61AC" w:rsidP="009E61AC">
            <w:pPr>
              <w:pStyle w:val="TAL"/>
              <w:keepNext w:val="0"/>
              <w:keepLines w:val="0"/>
              <w:widowControl w:val="0"/>
              <w:rPr>
                <w:ins w:id="73920" w:author="CR#0250r2" w:date="2020-04-07T04:12:00Z"/>
                <w:noProof/>
                <w:lang w:eastAsia="ko-KR"/>
                <w:rPrChange w:id="73921" w:author="CR#0252r1" w:date="2020-04-07T04:24:00Z">
                  <w:rPr>
                    <w:ins w:id="73922" w:author="CR#0250r2" w:date="2020-04-07T04:12:00Z"/>
                    <w:noProof/>
                    <w:lang w:eastAsia="ko-KR"/>
                  </w:rPr>
                </w:rPrChange>
              </w:rPr>
            </w:pPr>
          </w:p>
        </w:tc>
        <w:tc>
          <w:tcPr>
            <w:tcW w:w="1710" w:type="dxa"/>
            <w:shd w:val="clear" w:color="auto" w:fill="auto"/>
          </w:tcPr>
          <w:p w:rsidR="009E61AC" w:rsidRPr="009F32C9" w:rsidRDefault="009E61AC" w:rsidP="009E61AC">
            <w:pPr>
              <w:pStyle w:val="TAL"/>
              <w:keepNext w:val="0"/>
              <w:keepLines w:val="0"/>
              <w:widowControl w:val="0"/>
              <w:rPr>
                <w:ins w:id="73923" w:author="CR#0250r2" w:date="2020-04-07T04:12:00Z"/>
                <w:i/>
                <w:noProof/>
                <w:lang w:eastAsia="ko-KR"/>
                <w:rPrChange w:id="73924" w:author="CR#0252r1" w:date="2020-04-07T04:24:00Z">
                  <w:rPr>
                    <w:ins w:id="73925" w:author="CR#0250r2" w:date="2020-04-07T04:12:00Z"/>
                    <w:i/>
                    <w:noProof/>
                    <w:lang w:eastAsia="ko-KR"/>
                  </w:rPr>
                </w:rPrChange>
              </w:rPr>
            </w:pPr>
            <w:ins w:id="73926" w:author="CR#0250r2" w:date="2020-04-07T04:12:00Z">
              <w:r w:rsidRPr="009F32C9">
                <w:rPr>
                  <w:i/>
                  <w:noProof/>
                  <w:lang w:eastAsia="ko-KR"/>
                  <w:rPrChange w:id="73927" w:author="CR#0252r1" w:date="2020-04-07T04:24:00Z">
                    <w:rPr>
                      <w:i/>
                      <w:noProof/>
                      <w:lang w:eastAsia="ko-KR"/>
                    </w:rPr>
                  </w:rPrChange>
                </w:rPr>
                <w:t>posSibType1-8</w:t>
              </w:r>
            </w:ins>
          </w:p>
        </w:tc>
        <w:tc>
          <w:tcPr>
            <w:tcW w:w="3545" w:type="dxa"/>
            <w:shd w:val="clear" w:color="auto" w:fill="auto"/>
          </w:tcPr>
          <w:p w:rsidR="009E61AC" w:rsidRPr="009F32C9" w:rsidRDefault="009E61AC" w:rsidP="009E61AC">
            <w:pPr>
              <w:pStyle w:val="TAL"/>
              <w:keepNext w:val="0"/>
              <w:keepLines w:val="0"/>
              <w:widowControl w:val="0"/>
              <w:rPr>
                <w:ins w:id="73928" w:author="CR#0250r2" w:date="2020-04-07T04:12:00Z"/>
                <w:i/>
                <w:noProof/>
                <w:lang w:eastAsia="ko-KR"/>
                <w:rPrChange w:id="73929" w:author="CR#0252r1" w:date="2020-04-07T04:24:00Z">
                  <w:rPr>
                    <w:ins w:id="73930" w:author="CR#0250r2" w:date="2020-04-07T04:12:00Z"/>
                    <w:i/>
                    <w:noProof/>
                    <w:lang w:eastAsia="ko-KR"/>
                  </w:rPr>
                </w:rPrChange>
              </w:rPr>
            </w:pPr>
            <w:ins w:id="73931" w:author="CR#0250r2" w:date="2020-04-07T04:12:00Z">
              <w:r w:rsidRPr="009F32C9">
                <w:rPr>
                  <w:i/>
                  <w:snapToGrid w:val="0"/>
                  <w:rPrChange w:id="73932" w:author="CR#0252r1" w:date="2020-04-07T04:24:00Z">
                    <w:rPr>
                      <w:i/>
                      <w:snapToGrid w:val="0"/>
                    </w:rPr>
                  </w:rPrChange>
                </w:rPr>
                <w:t>GNSS-SSR-CorrectionPoints</w:t>
              </w:r>
            </w:ins>
          </w:p>
        </w:tc>
      </w:tr>
      <w:tr w:rsidR="00D04D0A" w:rsidRPr="009F32C9" w:rsidTr="00271F46">
        <w:trPr>
          <w:jc w:val="center"/>
        </w:trPr>
        <w:tc>
          <w:tcPr>
            <w:tcW w:w="2456" w:type="dxa"/>
            <w:vMerge w:val="restart"/>
            <w:shd w:val="clear" w:color="auto" w:fill="auto"/>
          </w:tcPr>
          <w:p w:rsidR="00D04D0A" w:rsidRPr="009F32C9" w:rsidRDefault="00D04D0A" w:rsidP="00271F46">
            <w:pPr>
              <w:pStyle w:val="TAL"/>
              <w:keepNext w:val="0"/>
              <w:keepLines w:val="0"/>
              <w:widowControl w:val="0"/>
              <w:rPr>
                <w:rPrChange w:id="73933" w:author="CR#0252r1" w:date="2020-04-07T04:24:00Z">
                  <w:rPr/>
                </w:rPrChange>
              </w:rPr>
            </w:pPr>
            <w:r w:rsidRPr="009F32C9">
              <w:rPr>
                <w:noProof/>
                <w:lang w:eastAsia="ko-KR"/>
                <w:rPrChange w:id="73934" w:author="CR#0252r1" w:date="2020-04-07T04:24:00Z">
                  <w:rPr>
                    <w:noProof/>
                    <w:lang w:eastAsia="ko-KR"/>
                  </w:rPr>
                </w:rPrChange>
              </w:rPr>
              <w:t xml:space="preserve">GNSS Generic Assistance Data (clause </w:t>
            </w:r>
            <w:r w:rsidRPr="009F32C9">
              <w:rPr>
                <w:rPrChange w:id="73935" w:author="CR#0252r1" w:date="2020-04-07T04:24:00Z">
                  <w:rPr/>
                </w:rPrChange>
              </w:rPr>
              <w:t>6.5.2.2)</w:t>
            </w: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36" w:author="CR#0252r1" w:date="2020-04-07T04:24:00Z">
                  <w:rPr>
                    <w:i/>
                    <w:noProof/>
                    <w:lang w:eastAsia="ko-KR"/>
                  </w:rPr>
                </w:rPrChange>
              </w:rPr>
            </w:pPr>
            <w:r w:rsidRPr="009F32C9">
              <w:rPr>
                <w:i/>
                <w:noProof/>
                <w:lang w:eastAsia="ko-KR"/>
                <w:rPrChange w:id="73937" w:author="CR#0252r1" w:date="2020-04-07T04:24:00Z">
                  <w:rPr>
                    <w:i/>
                    <w:noProof/>
                    <w:lang w:eastAsia="ko-KR"/>
                  </w:rPr>
                </w:rPrChange>
              </w:rPr>
              <w:t>posSibType2-1</w:t>
            </w:r>
          </w:p>
        </w:tc>
        <w:tc>
          <w:tcPr>
            <w:tcW w:w="3545" w:type="dxa"/>
            <w:shd w:val="clear" w:color="auto" w:fill="auto"/>
          </w:tcPr>
          <w:p w:rsidR="00D04D0A" w:rsidRPr="009F32C9" w:rsidRDefault="00D04D0A" w:rsidP="00271F46">
            <w:pPr>
              <w:pStyle w:val="TAL"/>
              <w:keepNext w:val="0"/>
              <w:keepLines w:val="0"/>
              <w:widowControl w:val="0"/>
              <w:rPr>
                <w:i/>
                <w:noProof/>
                <w:lang w:eastAsia="ko-KR"/>
                <w:rPrChange w:id="73938" w:author="CR#0252r1" w:date="2020-04-07T04:24:00Z">
                  <w:rPr>
                    <w:i/>
                    <w:noProof/>
                    <w:lang w:eastAsia="ko-KR"/>
                  </w:rPr>
                </w:rPrChange>
              </w:rPr>
            </w:pPr>
            <w:r w:rsidRPr="009F32C9">
              <w:rPr>
                <w:i/>
                <w:snapToGrid w:val="0"/>
                <w:rPrChange w:id="73939" w:author="CR#0252r1" w:date="2020-04-07T04:24:00Z">
                  <w:rPr>
                    <w:i/>
                    <w:snapToGrid w:val="0"/>
                  </w:rPr>
                </w:rPrChange>
              </w:rPr>
              <w:t>GNSS-TimeModelList</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3940"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41" w:author="CR#0252r1" w:date="2020-04-07T04:24:00Z">
                  <w:rPr>
                    <w:i/>
                    <w:noProof/>
                    <w:lang w:eastAsia="ko-KR"/>
                  </w:rPr>
                </w:rPrChange>
              </w:rPr>
            </w:pPr>
            <w:r w:rsidRPr="009F32C9">
              <w:rPr>
                <w:i/>
                <w:noProof/>
                <w:lang w:eastAsia="ko-KR"/>
                <w:rPrChange w:id="73942" w:author="CR#0252r1" w:date="2020-04-07T04:24:00Z">
                  <w:rPr>
                    <w:i/>
                    <w:noProof/>
                    <w:lang w:eastAsia="ko-KR"/>
                  </w:rPr>
                </w:rPrChange>
              </w:rPr>
              <w:t>posSibType2-2</w:t>
            </w:r>
          </w:p>
        </w:tc>
        <w:tc>
          <w:tcPr>
            <w:tcW w:w="3545" w:type="dxa"/>
            <w:shd w:val="clear" w:color="auto" w:fill="auto"/>
          </w:tcPr>
          <w:p w:rsidR="00D04D0A" w:rsidRPr="009F32C9" w:rsidRDefault="00D04D0A" w:rsidP="00271F46">
            <w:pPr>
              <w:pStyle w:val="TAL"/>
              <w:keepNext w:val="0"/>
              <w:keepLines w:val="0"/>
              <w:widowControl w:val="0"/>
              <w:rPr>
                <w:i/>
                <w:noProof/>
                <w:lang w:eastAsia="ko-KR"/>
                <w:rPrChange w:id="73943" w:author="CR#0252r1" w:date="2020-04-07T04:24:00Z">
                  <w:rPr>
                    <w:i/>
                    <w:noProof/>
                    <w:lang w:eastAsia="ko-KR"/>
                  </w:rPr>
                </w:rPrChange>
              </w:rPr>
            </w:pPr>
            <w:r w:rsidRPr="009F32C9">
              <w:rPr>
                <w:i/>
                <w:snapToGrid w:val="0"/>
                <w:rPrChange w:id="73944" w:author="CR#0252r1" w:date="2020-04-07T04:24:00Z">
                  <w:rPr>
                    <w:i/>
                    <w:snapToGrid w:val="0"/>
                  </w:rPr>
                </w:rPrChange>
              </w:rPr>
              <w:t>GNSS-Differential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3945"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46" w:author="CR#0252r1" w:date="2020-04-07T04:24:00Z">
                  <w:rPr>
                    <w:i/>
                    <w:noProof/>
                    <w:lang w:eastAsia="ko-KR"/>
                  </w:rPr>
                </w:rPrChange>
              </w:rPr>
            </w:pPr>
            <w:bookmarkStart w:id="73947" w:name="_Hlk505571245"/>
            <w:r w:rsidRPr="009F32C9">
              <w:rPr>
                <w:i/>
                <w:noProof/>
                <w:lang w:eastAsia="ko-KR"/>
                <w:rPrChange w:id="73948" w:author="CR#0252r1" w:date="2020-04-07T04:24:00Z">
                  <w:rPr>
                    <w:i/>
                    <w:noProof/>
                    <w:lang w:eastAsia="ko-KR"/>
                  </w:rPr>
                </w:rPrChange>
              </w:rPr>
              <w:t>posSibType2-3</w:t>
            </w:r>
            <w:bookmarkEnd w:id="73947"/>
          </w:p>
        </w:tc>
        <w:tc>
          <w:tcPr>
            <w:tcW w:w="3545" w:type="dxa"/>
            <w:shd w:val="clear" w:color="auto" w:fill="auto"/>
          </w:tcPr>
          <w:p w:rsidR="00D04D0A" w:rsidRPr="009F32C9" w:rsidRDefault="00D04D0A" w:rsidP="00271F46">
            <w:pPr>
              <w:pStyle w:val="TAL"/>
              <w:keepNext w:val="0"/>
              <w:keepLines w:val="0"/>
              <w:widowControl w:val="0"/>
              <w:rPr>
                <w:i/>
                <w:noProof/>
                <w:lang w:eastAsia="ko-KR"/>
                <w:rPrChange w:id="73949" w:author="CR#0252r1" w:date="2020-04-07T04:24:00Z">
                  <w:rPr>
                    <w:i/>
                    <w:noProof/>
                    <w:lang w:eastAsia="ko-KR"/>
                  </w:rPr>
                </w:rPrChange>
              </w:rPr>
            </w:pPr>
            <w:r w:rsidRPr="009F32C9">
              <w:rPr>
                <w:i/>
                <w:snapToGrid w:val="0"/>
                <w:rPrChange w:id="73950" w:author="CR#0252r1" w:date="2020-04-07T04:24:00Z">
                  <w:rPr>
                    <w:i/>
                    <w:snapToGrid w:val="0"/>
                  </w:rPr>
                </w:rPrChange>
              </w:rPr>
              <w:t>GNSS-NavigationModel</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3951"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52" w:author="CR#0252r1" w:date="2020-04-07T04:24:00Z">
                  <w:rPr>
                    <w:i/>
                    <w:noProof/>
                    <w:lang w:eastAsia="ko-KR"/>
                  </w:rPr>
                </w:rPrChange>
              </w:rPr>
            </w:pPr>
            <w:r w:rsidRPr="009F32C9">
              <w:rPr>
                <w:i/>
                <w:noProof/>
                <w:lang w:eastAsia="ko-KR"/>
                <w:rPrChange w:id="73953" w:author="CR#0252r1" w:date="2020-04-07T04:24:00Z">
                  <w:rPr>
                    <w:i/>
                    <w:noProof/>
                    <w:lang w:eastAsia="ko-KR"/>
                  </w:rPr>
                </w:rPrChange>
              </w:rPr>
              <w:t>posSibType2-4</w:t>
            </w:r>
          </w:p>
        </w:tc>
        <w:tc>
          <w:tcPr>
            <w:tcW w:w="3545" w:type="dxa"/>
            <w:shd w:val="clear" w:color="auto" w:fill="auto"/>
          </w:tcPr>
          <w:p w:rsidR="00D04D0A" w:rsidRPr="009F32C9" w:rsidRDefault="00D04D0A" w:rsidP="00271F46">
            <w:pPr>
              <w:pStyle w:val="TAL"/>
              <w:keepNext w:val="0"/>
              <w:keepLines w:val="0"/>
              <w:widowControl w:val="0"/>
              <w:rPr>
                <w:i/>
                <w:noProof/>
                <w:lang w:eastAsia="ko-KR"/>
                <w:rPrChange w:id="73954" w:author="CR#0252r1" w:date="2020-04-07T04:24:00Z">
                  <w:rPr>
                    <w:i/>
                    <w:noProof/>
                    <w:lang w:eastAsia="ko-KR"/>
                  </w:rPr>
                </w:rPrChange>
              </w:rPr>
            </w:pPr>
            <w:r w:rsidRPr="009F32C9">
              <w:rPr>
                <w:i/>
                <w:snapToGrid w:val="0"/>
                <w:rPrChange w:id="73955" w:author="CR#0252r1" w:date="2020-04-07T04:24:00Z">
                  <w:rPr>
                    <w:i/>
                    <w:snapToGrid w:val="0"/>
                  </w:rPr>
                </w:rPrChange>
              </w:rPr>
              <w:t>GNSS-RealTimeIntegrity</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3956"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57" w:author="CR#0252r1" w:date="2020-04-07T04:24:00Z">
                  <w:rPr>
                    <w:i/>
                    <w:noProof/>
                    <w:lang w:eastAsia="ko-KR"/>
                  </w:rPr>
                </w:rPrChange>
              </w:rPr>
            </w:pPr>
            <w:r w:rsidRPr="009F32C9">
              <w:rPr>
                <w:i/>
                <w:noProof/>
                <w:lang w:eastAsia="ko-KR"/>
                <w:rPrChange w:id="73958" w:author="CR#0252r1" w:date="2020-04-07T04:24:00Z">
                  <w:rPr>
                    <w:i/>
                    <w:noProof/>
                    <w:lang w:eastAsia="ko-KR"/>
                  </w:rPr>
                </w:rPrChange>
              </w:rPr>
              <w:t>posSibType2-5</w:t>
            </w:r>
          </w:p>
        </w:tc>
        <w:tc>
          <w:tcPr>
            <w:tcW w:w="3545" w:type="dxa"/>
            <w:shd w:val="clear" w:color="auto" w:fill="auto"/>
          </w:tcPr>
          <w:p w:rsidR="00D04D0A" w:rsidRPr="009F32C9" w:rsidRDefault="00D04D0A" w:rsidP="00271F46">
            <w:pPr>
              <w:pStyle w:val="TAL"/>
              <w:keepNext w:val="0"/>
              <w:keepLines w:val="0"/>
              <w:widowControl w:val="0"/>
              <w:rPr>
                <w:i/>
                <w:noProof/>
                <w:lang w:eastAsia="ko-KR"/>
                <w:rPrChange w:id="73959" w:author="CR#0252r1" w:date="2020-04-07T04:24:00Z">
                  <w:rPr>
                    <w:i/>
                    <w:noProof/>
                    <w:lang w:eastAsia="ko-KR"/>
                  </w:rPr>
                </w:rPrChange>
              </w:rPr>
            </w:pPr>
            <w:r w:rsidRPr="009F32C9">
              <w:rPr>
                <w:i/>
                <w:snapToGrid w:val="0"/>
                <w:rPrChange w:id="73960" w:author="CR#0252r1" w:date="2020-04-07T04:24:00Z">
                  <w:rPr>
                    <w:i/>
                    <w:snapToGrid w:val="0"/>
                  </w:rPr>
                </w:rPrChange>
              </w:rPr>
              <w:t>GNSS-DataBitAssistance</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3961"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62" w:author="CR#0252r1" w:date="2020-04-07T04:24:00Z">
                  <w:rPr>
                    <w:i/>
                    <w:noProof/>
                    <w:lang w:eastAsia="ko-KR"/>
                  </w:rPr>
                </w:rPrChange>
              </w:rPr>
            </w:pPr>
            <w:r w:rsidRPr="009F32C9">
              <w:rPr>
                <w:i/>
                <w:noProof/>
                <w:lang w:eastAsia="ko-KR"/>
                <w:rPrChange w:id="73963" w:author="CR#0252r1" w:date="2020-04-07T04:24:00Z">
                  <w:rPr>
                    <w:i/>
                    <w:noProof/>
                    <w:lang w:eastAsia="ko-KR"/>
                  </w:rPr>
                </w:rPrChange>
              </w:rPr>
              <w:t>posSibType2-6</w:t>
            </w:r>
          </w:p>
        </w:tc>
        <w:tc>
          <w:tcPr>
            <w:tcW w:w="3545" w:type="dxa"/>
            <w:shd w:val="clear" w:color="auto" w:fill="auto"/>
          </w:tcPr>
          <w:p w:rsidR="00D04D0A" w:rsidRPr="009F32C9" w:rsidRDefault="00D04D0A" w:rsidP="00271F46">
            <w:pPr>
              <w:pStyle w:val="TAL"/>
              <w:keepNext w:val="0"/>
              <w:keepLines w:val="0"/>
              <w:widowControl w:val="0"/>
              <w:rPr>
                <w:i/>
                <w:noProof/>
                <w:lang w:eastAsia="ko-KR"/>
                <w:rPrChange w:id="73964" w:author="CR#0252r1" w:date="2020-04-07T04:24:00Z">
                  <w:rPr>
                    <w:i/>
                    <w:noProof/>
                    <w:lang w:eastAsia="ko-KR"/>
                  </w:rPr>
                </w:rPrChange>
              </w:rPr>
            </w:pPr>
            <w:r w:rsidRPr="009F32C9">
              <w:rPr>
                <w:i/>
                <w:snapToGrid w:val="0"/>
                <w:rPrChange w:id="73965" w:author="CR#0252r1" w:date="2020-04-07T04:24:00Z">
                  <w:rPr>
                    <w:i/>
                    <w:snapToGrid w:val="0"/>
                  </w:rPr>
                </w:rPrChange>
              </w:rPr>
              <w:t>GNSS-AcquisitionAssistance</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3966"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67" w:author="CR#0252r1" w:date="2020-04-07T04:24:00Z">
                  <w:rPr>
                    <w:i/>
                    <w:noProof/>
                    <w:lang w:eastAsia="ko-KR"/>
                  </w:rPr>
                </w:rPrChange>
              </w:rPr>
            </w:pPr>
            <w:r w:rsidRPr="009F32C9">
              <w:rPr>
                <w:i/>
                <w:noProof/>
                <w:lang w:eastAsia="ko-KR"/>
                <w:rPrChange w:id="73968" w:author="CR#0252r1" w:date="2020-04-07T04:24:00Z">
                  <w:rPr>
                    <w:i/>
                    <w:noProof/>
                    <w:lang w:eastAsia="ko-KR"/>
                  </w:rPr>
                </w:rPrChange>
              </w:rPr>
              <w:t>posSibType2-7</w:t>
            </w:r>
          </w:p>
        </w:tc>
        <w:tc>
          <w:tcPr>
            <w:tcW w:w="3545" w:type="dxa"/>
            <w:shd w:val="clear" w:color="auto" w:fill="auto"/>
          </w:tcPr>
          <w:p w:rsidR="00D04D0A" w:rsidRPr="009F32C9" w:rsidRDefault="00D04D0A" w:rsidP="00271F46">
            <w:pPr>
              <w:pStyle w:val="TAL"/>
              <w:keepNext w:val="0"/>
              <w:keepLines w:val="0"/>
              <w:widowControl w:val="0"/>
              <w:rPr>
                <w:i/>
                <w:noProof/>
                <w:lang w:eastAsia="ko-KR"/>
                <w:rPrChange w:id="73969" w:author="CR#0252r1" w:date="2020-04-07T04:24:00Z">
                  <w:rPr>
                    <w:i/>
                    <w:noProof/>
                    <w:lang w:eastAsia="ko-KR"/>
                  </w:rPr>
                </w:rPrChange>
              </w:rPr>
            </w:pPr>
            <w:r w:rsidRPr="009F32C9">
              <w:rPr>
                <w:i/>
                <w:snapToGrid w:val="0"/>
                <w:rPrChange w:id="73970" w:author="CR#0252r1" w:date="2020-04-07T04:24:00Z">
                  <w:rPr>
                    <w:i/>
                    <w:snapToGrid w:val="0"/>
                  </w:rPr>
                </w:rPrChange>
              </w:rPr>
              <w:t>GNSS-Almanac</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3971"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72" w:author="CR#0252r1" w:date="2020-04-07T04:24:00Z">
                  <w:rPr>
                    <w:i/>
                    <w:noProof/>
                    <w:lang w:eastAsia="ko-KR"/>
                  </w:rPr>
                </w:rPrChange>
              </w:rPr>
            </w:pPr>
            <w:r w:rsidRPr="009F32C9">
              <w:rPr>
                <w:i/>
                <w:noProof/>
                <w:lang w:eastAsia="ko-KR"/>
                <w:rPrChange w:id="73973" w:author="CR#0252r1" w:date="2020-04-07T04:24:00Z">
                  <w:rPr>
                    <w:i/>
                    <w:noProof/>
                    <w:lang w:eastAsia="ko-KR"/>
                  </w:rPr>
                </w:rPrChange>
              </w:rPr>
              <w:t>posSibType2-8</w:t>
            </w:r>
          </w:p>
        </w:tc>
        <w:tc>
          <w:tcPr>
            <w:tcW w:w="3545" w:type="dxa"/>
            <w:shd w:val="clear" w:color="auto" w:fill="auto"/>
          </w:tcPr>
          <w:p w:rsidR="00D04D0A" w:rsidRPr="009F32C9" w:rsidRDefault="00D04D0A" w:rsidP="00271F46">
            <w:pPr>
              <w:pStyle w:val="TAL"/>
              <w:keepNext w:val="0"/>
              <w:keepLines w:val="0"/>
              <w:widowControl w:val="0"/>
              <w:rPr>
                <w:i/>
                <w:noProof/>
                <w:lang w:eastAsia="ko-KR"/>
                <w:rPrChange w:id="73974" w:author="CR#0252r1" w:date="2020-04-07T04:24:00Z">
                  <w:rPr>
                    <w:i/>
                    <w:noProof/>
                    <w:lang w:eastAsia="ko-KR"/>
                  </w:rPr>
                </w:rPrChange>
              </w:rPr>
            </w:pPr>
            <w:r w:rsidRPr="009F32C9">
              <w:rPr>
                <w:i/>
                <w:snapToGrid w:val="0"/>
                <w:rPrChange w:id="73975" w:author="CR#0252r1" w:date="2020-04-07T04:24:00Z">
                  <w:rPr>
                    <w:i/>
                    <w:snapToGrid w:val="0"/>
                  </w:rPr>
                </w:rPrChange>
              </w:rPr>
              <w:t>GNSS-UTC-Model</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3976"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77" w:author="CR#0252r1" w:date="2020-04-07T04:24:00Z">
                  <w:rPr>
                    <w:i/>
                    <w:noProof/>
                    <w:lang w:eastAsia="ko-KR"/>
                  </w:rPr>
                </w:rPrChange>
              </w:rPr>
            </w:pPr>
            <w:r w:rsidRPr="009F32C9">
              <w:rPr>
                <w:i/>
                <w:noProof/>
                <w:lang w:eastAsia="ko-KR"/>
                <w:rPrChange w:id="73978" w:author="CR#0252r1" w:date="2020-04-07T04:24:00Z">
                  <w:rPr>
                    <w:i/>
                    <w:noProof/>
                    <w:lang w:eastAsia="ko-KR"/>
                  </w:rPr>
                </w:rPrChange>
              </w:rPr>
              <w:t>posSibType2-9</w:t>
            </w:r>
          </w:p>
        </w:tc>
        <w:tc>
          <w:tcPr>
            <w:tcW w:w="3545" w:type="dxa"/>
            <w:shd w:val="clear" w:color="auto" w:fill="auto"/>
          </w:tcPr>
          <w:p w:rsidR="00D04D0A" w:rsidRPr="009F32C9" w:rsidRDefault="00D04D0A" w:rsidP="00271F46">
            <w:pPr>
              <w:pStyle w:val="TAL"/>
              <w:keepNext w:val="0"/>
              <w:keepLines w:val="0"/>
              <w:widowControl w:val="0"/>
              <w:rPr>
                <w:i/>
                <w:noProof/>
                <w:lang w:eastAsia="ko-KR"/>
                <w:rPrChange w:id="73979" w:author="CR#0252r1" w:date="2020-04-07T04:24:00Z">
                  <w:rPr>
                    <w:i/>
                    <w:noProof/>
                    <w:lang w:eastAsia="ko-KR"/>
                  </w:rPr>
                </w:rPrChange>
              </w:rPr>
            </w:pPr>
            <w:r w:rsidRPr="009F32C9">
              <w:rPr>
                <w:i/>
                <w:snapToGrid w:val="0"/>
                <w:rPrChange w:id="73980" w:author="CR#0252r1" w:date="2020-04-07T04:24:00Z">
                  <w:rPr>
                    <w:i/>
                    <w:snapToGrid w:val="0"/>
                  </w:rPr>
                </w:rPrChange>
              </w:rPr>
              <w:t>GNSS-AuxiliaryInformation</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3981"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82" w:author="CR#0252r1" w:date="2020-04-07T04:24:00Z">
                  <w:rPr>
                    <w:i/>
                    <w:noProof/>
                    <w:lang w:eastAsia="ko-KR"/>
                  </w:rPr>
                </w:rPrChange>
              </w:rPr>
            </w:pPr>
            <w:r w:rsidRPr="009F32C9">
              <w:rPr>
                <w:i/>
                <w:noProof/>
                <w:lang w:eastAsia="ko-KR"/>
                <w:rPrChange w:id="73983" w:author="CR#0252r1" w:date="2020-04-07T04:24:00Z">
                  <w:rPr>
                    <w:i/>
                    <w:noProof/>
                    <w:lang w:eastAsia="ko-KR"/>
                  </w:rPr>
                </w:rPrChange>
              </w:rPr>
              <w:t>posSibType2-10</w:t>
            </w:r>
          </w:p>
        </w:tc>
        <w:tc>
          <w:tcPr>
            <w:tcW w:w="3545" w:type="dxa"/>
            <w:shd w:val="clear" w:color="auto" w:fill="auto"/>
          </w:tcPr>
          <w:p w:rsidR="00D04D0A" w:rsidRPr="009F32C9" w:rsidRDefault="00D04D0A" w:rsidP="00271F46">
            <w:pPr>
              <w:pStyle w:val="TAL"/>
              <w:keepNext w:val="0"/>
              <w:keepLines w:val="0"/>
              <w:widowControl w:val="0"/>
              <w:rPr>
                <w:i/>
                <w:snapToGrid w:val="0"/>
                <w:rPrChange w:id="73984" w:author="CR#0252r1" w:date="2020-04-07T04:24:00Z">
                  <w:rPr>
                    <w:i/>
                    <w:snapToGrid w:val="0"/>
                  </w:rPr>
                </w:rPrChange>
              </w:rPr>
            </w:pPr>
            <w:r w:rsidRPr="009F32C9">
              <w:rPr>
                <w:i/>
                <w:snapToGrid w:val="0"/>
                <w:rPrChange w:id="73985" w:author="CR#0252r1" w:date="2020-04-07T04:24:00Z">
                  <w:rPr>
                    <w:i/>
                    <w:snapToGrid w:val="0"/>
                  </w:rPr>
                </w:rPrChange>
              </w:rPr>
              <w:t>BDS-Differential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3986"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87" w:author="CR#0252r1" w:date="2020-04-07T04:24:00Z">
                  <w:rPr>
                    <w:i/>
                    <w:noProof/>
                    <w:lang w:eastAsia="ko-KR"/>
                  </w:rPr>
                </w:rPrChange>
              </w:rPr>
            </w:pPr>
            <w:r w:rsidRPr="009F32C9">
              <w:rPr>
                <w:i/>
                <w:noProof/>
                <w:lang w:eastAsia="ko-KR"/>
                <w:rPrChange w:id="73988" w:author="CR#0252r1" w:date="2020-04-07T04:24:00Z">
                  <w:rPr>
                    <w:i/>
                    <w:noProof/>
                    <w:lang w:eastAsia="ko-KR"/>
                  </w:rPr>
                </w:rPrChange>
              </w:rPr>
              <w:t>posSibType2-11</w:t>
            </w:r>
          </w:p>
        </w:tc>
        <w:tc>
          <w:tcPr>
            <w:tcW w:w="3545" w:type="dxa"/>
            <w:shd w:val="clear" w:color="auto" w:fill="auto"/>
          </w:tcPr>
          <w:p w:rsidR="00D04D0A" w:rsidRPr="009F32C9" w:rsidRDefault="00D04D0A" w:rsidP="00271F46">
            <w:pPr>
              <w:pStyle w:val="TAL"/>
              <w:keepNext w:val="0"/>
              <w:keepLines w:val="0"/>
              <w:widowControl w:val="0"/>
              <w:rPr>
                <w:i/>
                <w:snapToGrid w:val="0"/>
                <w:rPrChange w:id="73989" w:author="CR#0252r1" w:date="2020-04-07T04:24:00Z">
                  <w:rPr>
                    <w:i/>
                    <w:snapToGrid w:val="0"/>
                  </w:rPr>
                </w:rPrChange>
              </w:rPr>
            </w:pPr>
            <w:r w:rsidRPr="009F32C9">
              <w:rPr>
                <w:i/>
                <w:snapToGrid w:val="0"/>
                <w:rPrChange w:id="73990" w:author="CR#0252r1" w:date="2020-04-07T04:24:00Z">
                  <w:rPr>
                    <w:i/>
                    <w:snapToGrid w:val="0"/>
                  </w:rPr>
                </w:rPrChange>
              </w:rPr>
              <w:t>BDS-GridModelParameter</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3991"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92" w:author="CR#0252r1" w:date="2020-04-07T04:24:00Z">
                  <w:rPr>
                    <w:i/>
                    <w:noProof/>
                    <w:lang w:eastAsia="ko-KR"/>
                  </w:rPr>
                </w:rPrChange>
              </w:rPr>
            </w:pPr>
            <w:r w:rsidRPr="009F32C9">
              <w:rPr>
                <w:i/>
                <w:noProof/>
                <w:lang w:eastAsia="ko-KR"/>
                <w:rPrChange w:id="73993" w:author="CR#0252r1" w:date="2020-04-07T04:24:00Z">
                  <w:rPr>
                    <w:i/>
                    <w:noProof/>
                    <w:lang w:eastAsia="ko-KR"/>
                  </w:rPr>
                </w:rPrChange>
              </w:rPr>
              <w:t>posSibType2-12</w:t>
            </w:r>
          </w:p>
        </w:tc>
        <w:tc>
          <w:tcPr>
            <w:tcW w:w="3545" w:type="dxa"/>
            <w:shd w:val="clear" w:color="auto" w:fill="auto"/>
          </w:tcPr>
          <w:p w:rsidR="00D04D0A" w:rsidRPr="009F32C9" w:rsidRDefault="00D04D0A" w:rsidP="00271F46">
            <w:pPr>
              <w:pStyle w:val="TAL"/>
              <w:keepNext w:val="0"/>
              <w:keepLines w:val="0"/>
              <w:widowControl w:val="0"/>
              <w:rPr>
                <w:i/>
                <w:snapToGrid w:val="0"/>
                <w:rPrChange w:id="73994" w:author="CR#0252r1" w:date="2020-04-07T04:24:00Z">
                  <w:rPr>
                    <w:i/>
                    <w:snapToGrid w:val="0"/>
                  </w:rPr>
                </w:rPrChange>
              </w:rPr>
            </w:pPr>
            <w:r w:rsidRPr="009F32C9">
              <w:rPr>
                <w:i/>
                <w:snapToGrid w:val="0"/>
                <w:rPrChange w:id="73995" w:author="CR#0252r1" w:date="2020-04-07T04:24:00Z">
                  <w:rPr>
                    <w:i/>
                    <w:snapToGrid w:val="0"/>
                  </w:rPr>
                </w:rPrChange>
              </w:rPr>
              <w:t>GNSS-RTK-Observa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3996"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3997" w:author="CR#0252r1" w:date="2020-04-07T04:24:00Z">
                  <w:rPr>
                    <w:i/>
                    <w:noProof/>
                    <w:lang w:eastAsia="ko-KR"/>
                  </w:rPr>
                </w:rPrChange>
              </w:rPr>
            </w:pPr>
            <w:r w:rsidRPr="009F32C9">
              <w:rPr>
                <w:i/>
                <w:noProof/>
                <w:lang w:eastAsia="ko-KR"/>
                <w:rPrChange w:id="73998" w:author="CR#0252r1" w:date="2020-04-07T04:24:00Z">
                  <w:rPr>
                    <w:i/>
                    <w:noProof/>
                    <w:lang w:eastAsia="ko-KR"/>
                  </w:rPr>
                </w:rPrChange>
              </w:rPr>
              <w:t>posSibType2-13</w:t>
            </w:r>
          </w:p>
        </w:tc>
        <w:tc>
          <w:tcPr>
            <w:tcW w:w="3545" w:type="dxa"/>
            <w:shd w:val="clear" w:color="auto" w:fill="auto"/>
          </w:tcPr>
          <w:p w:rsidR="00D04D0A" w:rsidRPr="009F32C9" w:rsidRDefault="00D04D0A" w:rsidP="00271F46">
            <w:pPr>
              <w:pStyle w:val="TAL"/>
              <w:keepNext w:val="0"/>
              <w:keepLines w:val="0"/>
              <w:widowControl w:val="0"/>
              <w:rPr>
                <w:i/>
                <w:snapToGrid w:val="0"/>
                <w:rPrChange w:id="73999" w:author="CR#0252r1" w:date="2020-04-07T04:24:00Z">
                  <w:rPr>
                    <w:i/>
                    <w:snapToGrid w:val="0"/>
                  </w:rPr>
                </w:rPrChange>
              </w:rPr>
            </w:pPr>
            <w:r w:rsidRPr="009F32C9">
              <w:rPr>
                <w:i/>
                <w:snapToGrid w:val="0"/>
                <w:rPrChange w:id="74000" w:author="CR#0252r1" w:date="2020-04-07T04:24:00Z">
                  <w:rPr>
                    <w:i/>
                    <w:snapToGrid w:val="0"/>
                  </w:rPr>
                </w:rPrChange>
              </w:rPr>
              <w:t>GLO-RTK-BiasInformation</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4001"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4002" w:author="CR#0252r1" w:date="2020-04-07T04:24:00Z">
                  <w:rPr>
                    <w:i/>
                    <w:noProof/>
                    <w:lang w:eastAsia="ko-KR"/>
                  </w:rPr>
                </w:rPrChange>
              </w:rPr>
            </w:pPr>
            <w:r w:rsidRPr="009F32C9">
              <w:rPr>
                <w:i/>
                <w:noProof/>
                <w:lang w:eastAsia="ko-KR"/>
                <w:rPrChange w:id="74003" w:author="CR#0252r1" w:date="2020-04-07T04:24:00Z">
                  <w:rPr>
                    <w:i/>
                    <w:noProof/>
                    <w:lang w:eastAsia="ko-KR"/>
                  </w:rPr>
                </w:rPrChange>
              </w:rPr>
              <w:t>posSibType2-14</w:t>
            </w:r>
          </w:p>
        </w:tc>
        <w:tc>
          <w:tcPr>
            <w:tcW w:w="3545" w:type="dxa"/>
            <w:shd w:val="clear" w:color="auto" w:fill="auto"/>
          </w:tcPr>
          <w:p w:rsidR="00D04D0A" w:rsidRPr="009F32C9" w:rsidRDefault="00D04D0A" w:rsidP="00271F46">
            <w:pPr>
              <w:pStyle w:val="TAL"/>
              <w:keepNext w:val="0"/>
              <w:keepLines w:val="0"/>
              <w:widowControl w:val="0"/>
              <w:rPr>
                <w:i/>
                <w:snapToGrid w:val="0"/>
                <w:rPrChange w:id="74004" w:author="CR#0252r1" w:date="2020-04-07T04:24:00Z">
                  <w:rPr>
                    <w:i/>
                    <w:snapToGrid w:val="0"/>
                  </w:rPr>
                </w:rPrChange>
              </w:rPr>
            </w:pPr>
            <w:r w:rsidRPr="009F32C9">
              <w:rPr>
                <w:i/>
                <w:snapToGrid w:val="0"/>
                <w:rPrChange w:id="74005" w:author="CR#0252r1" w:date="2020-04-07T04:24:00Z">
                  <w:rPr>
                    <w:i/>
                    <w:snapToGrid w:val="0"/>
                  </w:rPr>
                </w:rPrChange>
              </w:rPr>
              <w:t>GNSS-RTK-MAC-CorrectionDifference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4006"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4007" w:author="CR#0252r1" w:date="2020-04-07T04:24:00Z">
                  <w:rPr>
                    <w:i/>
                    <w:noProof/>
                    <w:lang w:eastAsia="ko-KR"/>
                  </w:rPr>
                </w:rPrChange>
              </w:rPr>
            </w:pPr>
            <w:r w:rsidRPr="009F32C9">
              <w:rPr>
                <w:i/>
                <w:noProof/>
                <w:lang w:eastAsia="ko-KR"/>
                <w:rPrChange w:id="74008" w:author="CR#0252r1" w:date="2020-04-07T04:24:00Z">
                  <w:rPr>
                    <w:i/>
                    <w:noProof/>
                    <w:lang w:eastAsia="ko-KR"/>
                  </w:rPr>
                </w:rPrChange>
              </w:rPr>
              <w:t>posSibType2-15</w:t>
            </w:r>
          </w:p>
        </w:tc>
        <w:tc>
          <w:tcPr>
            <w:tcW w:w="3545" w:type="dxa"/>
            <w:shd w:val="clear" w:color="auto" w:fill="auto"/>
          </w:tcPr>
          <w:p w:rsidR="00D04D0A" w:rsidRPr="009F32C9" w:rsidRDefault="00D04D0A" w:rsidP="00271F46">
            <w:pPr>
              <w:pStyle w:val="TAL"/>
              <w:keepNext w:val="0"/>
              <w:keepLines w:val="0"/>
              <w:widowControl w:val="0"/>
              <w:rPr>
                <w:i/>
                <w:snapToGrid w:val="0"/>
                <w:rPrChange w:id="74009" w:author="CR#0252r1" w:date="2020-04-07T04:24:00Z">
                  <w:rPr>
                    <w:i/>
                    <w:snapToGrid w:val="0"/>
                  </w:rPr>
                </w:rPrChange>
              </w:rPr>
            </w:pPr>
            <w:r w:rsidRPr="009F32C9">
              <w:rPr>
                <w:i/>
                <w:snapToGrid w:val="0"/>
                <w:rPrChange w:id="74010" w:author="CR#0252r1" w:date="2020-04-07T04:24:00Z">
                  <w:rPr>
                    <w:i/>
                    <w:snapToGrid w:val="0"/>
                  </w:rPr>
                </w:rPrChange>
              </w:rPr>
              <w:t>GNSS-RTK-Residual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4011"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4012" w:author="CR#0252r1" w:date="2020-04-07T04:24:00Z">
                  <w:rPr>
                    <w:i/>
                    <w:noProof/>
                    <w:lang w:eastAsia="ko-KR"/>
                  </w:rPr>
                </w:rPrChange>
              </w:rPr>
            </w:pPr>
            <w:r w:rsidRPr="009F32C9">
              <w:rPr>
                <w:i/>
                <w:noProof/>
                <w:lang w:eastAsia="ko-KR"/>
                <w:rPrChange w:id="74013" w:author="CR#0252r1" w:date="2020-04-07T04:24:00Z">
                  <w:rPr>
                    <w:i/>
                    <w:noProof/>
                    <w:lang w:eastAsia="ko-KR"/>
                  </w:rPr>
                </w:rPrChange>
              </w:rPr>
              <w:t>posSibType2-16</w:t>
            </w:r>
          </w:p>
        </w:tc>
        <w:tc>
          <w:tcPr>
            <w:tcW w:w="3545" w:type="dxa"/>
            <w:shd w:val="clear" w:color="auto" w:fill="auto"/>
          </w:tcPr>
          <w:p w:rsidR="00D04D0A" w:rsidRPr="009F32C9" w:rsidRDefault="00D04D0A" w:rsidP="00271F46">
            <w:pPr>
              <w:pStyle w:val="TAL"/>
              <w:keepNext w:val="0"/>
              <w:keepLines w:val="0"/>
              <w:widowControl w:val="0"/>
              <w:rPr>
                <w:i/>
                <w:snapToGrid w:val="0"/>
                <w:rPrChange w:id="74014" w:author="CR#0252r1" w:date="2020-04-07T04:24:00Z">
                  <w:rPr>
                    <w:i/>
                    <w:snapToGrid w:val="0"/>
                  </w:rPr>
                </w:rPrChange>
              </w:rPr>
            </w:pPr>
            <w:r w:rsidRPr="009F32C9">
              <w:rPr>
                <w:i/>
                <w:snapToGrid w:val="0"/>
                <w:rPrChange w:id="74015" w:author="CR#0252r1" w:date="2020-04-07T04:24:00Z">
                  <w:rPr>
                    <w:i/>
                    <w:snapToGrid w:val="0"/>
                  </w:rPr>
                </w:rPrChange>
              </w:rPr>
              <w:t>GNSS-RTK-FKP-Gradient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4016"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4017" w:author="CR#0252r1" w:date="2020-04-07T04:24:00Z">
                  <w:rPr>
                    <w:i/>
                    <w:noProof/>
                    <w:lang w:eastAsia="ko-KR"/>
                  </w:rPr>
                </w:rPrChange>
              </w:rPr>
            </w:pPr>
            <w:r w:rsidRPr="009F32C9">
              <w:rPr>
                <w:i/>
                <w:noProof/>
                <w:lang w:eastAsia="ko-KR"/>
                <w:rPrChange w:id="74018" w:author="CR#0252r1" w:date="2020-04-07T04:24:00Z">
                  <w:rPr>
                    <w:i/>
                    <w:noProof/>
                    <w:lang w:eastAsia="ko-KR"/>
                  </w:rPr>
                </w:rPrChange>
              </w:rPr>
              <w:t>posSibType2-17</w:t>
            </w:r>
          </w:p>
        </w:tc>
        <w:tc>
          <w:tcPr>
            <w:tcW w:w="3545" w:type="dxa"/>
            <w:shd w:val="clear" w:color="auto" w:fill="auto"/>
          </w:tcPr>
          <w:p w:rsidR="00D04D0A" w:rsidRPr="009F32C9" w:rsidRDefault="00D04D0A" w:rsidP="00271F46">
            <w:pPr>
              <w:pStyle w:val="TAL"/>
              <w:keepNext w:val="0"/>
              <w:keepLines w:val="0"/>
              <w:widowControl w:val="0"/>
              <w:rPr>
                <w:i/>
                <w:snapToGrid w:val="0"/>
                <w:rPrChange w:id="74019" w:author="CR#0252r1" w:date="2020-04-07T04:24:00Z">
                  <w:rPr>
                    <w:i/>
                    <w:snapToGrid w:val="0"/>
                  </w:rPr>
                </w:rPrChange>
              </w:rPr>
            </w:pPr>
            <w:r w:rsidRPr="009F32C9">
              <w:rPr>
                <w:i/>
                <w:snapToGrid w:val="0"/>
                <w:rPrChange w:id="74020" w:author="CR#0252r1" w:date="2020-04-07T04:24:00Z">
                  <w:rPr>
                    <w:i/>
                    <w:snapToGrid w:val="0"/>
                  </w:rPr>
                </w:rPrChange>
              </w:rPr>
              <w:t>GNSS-SSR-Orbit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4021"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4022" w:author="CR#0252r1" w:date="2020-04-07T04:24:00Z">
                  <w:rPr>
                    <w:i/>
                    <w:noProof/>
                    <w:lang w:eastAsia="ko-KR"/>
                  </w:rPr>
                </w:rPrChange>
              </w:rPr>
            </w:pPr>
            <w:r w:rsidRPr="009F32C9">
              <w:rPr>
                <w:i/>
                <w:noProof/>
                <w:lang w:eastAsia="ko-KR"/>
                <w:rPrChange w:id="74023" w:author="CR#0252r1" w:date="2020-04-07T04:24:00Z">
                  <w:rPr>
                    <w:i/>
                    <w:noProof/>
                    <w:lang w:eastAsia="ko-KR"/>
                  </w:rPr>
                </w:rPrChange>
              </w:rPr>
              <w:t>posSibType2-18</w:t>
            </w:r>
          </w:p>
        </w:tc>
        <w:tc>
          <w:tcPr>
            <w:tcW w:w="3545" w:type="dxa"/>
            <w:shd w:val="clear" w:color="auto" w:fill="auto"/>
          </w:tcPr>
          <w:p w:rsidR="00D04D0A" w:rsidRPr="009F32C9" w:rsidRDefault="00D04D0A" w:rsidP="00271F46">
            <w:pPr>
              <w:pStyle w:val="TAL"/>
              <w:keepNext w:val="0"/>
              <w:keepLines w:val="0"/>
              <w:widowControl w:val="0"/>
              <w:rPr>
                <w:i/>
                <w:snapToGrid w:val="0"/>
                <w:rPrChange w:id="74024" w:author="CR#0252r1" w:date="2020-04-07T04:24:00Z">
                  <w:rPr>
                    <w:i/>
                    <w:snapToGrid w:val="0"/>
                  </w:rPr>
                </w:rPrChange>
              </w:rPr>
            </w:pPr>
            <w:r w:rsidRPr="009F32C9">
              <w:rPr>
                <w:i/>
                <w:snapToGrid w:val="0"/>
                <w:rPrChange w:id="74025" w:author="CR#0252r1" w:date="2020-04-07T04:24:00Z">
                  <w:rPr>
                    <w:i/>
                    <w:snapToGrid w:val="0"/>
                  </w:rPr>
                </w:rPrChange>
              </w:rPr>
              <w:t>GNSS-SSR-Clock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Change w:id="74026" w:author="CR#0252r1" w:date="2020-04-07T04:24:00Z">
                  <w:rPr>
                    <w:noProof/>
                    <w:lang w:eastAsia="ko-KR"/>
                  </w:rPr>
                </w:rPrChange>
              </w:rPr>
            </w:pPr>
          </w:p>
        </w:tc>
        <w:tc>
          <w:tcPr>
            <w:tcW w:w="1710" w:type="dxa"/>
            <w:shd w:val="clear" w:color="auto" w:fill="auto"/>
          </w:tcPr>
          <w:p w:rsidR="00D04D0A" w:rsidRPr="009F32C9" w:rsidRDefault="00D04D0A" w:rsidP="00271F46">
            <w:pPr>
              <w:pStyle w:val="TAL"/>
              <w:keepNext w:val="0"/>
              <w:keepLines w:val="0"/>
              <w:widowControl w:val="0"/>
              <w:rPr>
                <w:i/>
                <w:noProof/>
                <w:lang w:eastAsia="ko-KR"/>
                <w:rPrChange w:id="74027" w:author="CR#0252r1" w:date="2020-04-07T04:24:00Z">
                  <w:rPr>
                    <w:i/>
                    <w:noProof/>
                    <w:lang w:eastAsia="ko-KR"/>
                  </w:rPr>
                </w:rPrChange>
              </w:rPr>
            </w:pPr>
            <w:r w:rsidRPr="009F32C9">
              <w:rPr>
                <w:i/>
                <w:noProof/>
                <w:lang w:eastAsia="ko-KR"/>
                <w:rPrChange w:id="74028" w:author="CR#0252r1" w:date="2020-04-07T04:24:00Z">
                  <w:rPr>
                    <w:i/>
                    <w:noProof/>
                    <w:lang w:eastAsia="ko-KR"/>
                  </w:rPr>
                </w:rPrChange>
              </w:rPr>
              <w:t>posSibType2-19</w:t>
            </w:r>
          </w:p>
        </w:tc>
        <w:tc>
          <w:tcPr>
            <w:tcW w:w="3545" w:type="dxa"/>
            <w:shd w:val="clear" w:color="auto" w:fill="auto"/>
          </w:tcPr>
          <w:p w:rsidR="00D04D0A" w:rsidRPr="009F32C9" w:rsidRDefault="00D04D0A" w:rsidP="00271F46">
            <w:pPr>
              <w:pStyle w:val="TAL"/>
              <w:keepNext w:val="0"/>
              <w:keepLines w:val="0"/>
              <w:widowControl w:val="0"/>
              <w:rPr>
                <w:i/>
                <w:snapToGrid w:val="0"/>
                <w:rPrChange w:id="74029" w:author="CR#0252r1" w:date="2020-04-07T04:24:00Z">
                  <w:rPr>
                    <w:i/>
                    <w:snapToGrid w:val="0"/>
                  </w:rPr>
                </w:rPrChange>
              </w:rPr>
            </w:pPr>
            <w:r w:rsidRPr="009F32C9">
              <w:rPr>
                <w:i/>
                <w:snapToGrid w:val="0"/>
                <w:rPrChange w:id="74030" w:author="CR#0252r1" w:date="2020-04-07T04:24:00Z">
                  <w:rPr>
                    <w:i/>
                    <w:snapToGrid w:val="0"/>
                  </w:rPr>
                </w:rPrChange>
              </w:rPr>
              <w:t>GNSS-SSR-CodeBias</w:t>
            </w:r>
          </w:p>
        </w:tc>
      </w:tr>
      <w:tr w:rsidR="009E61AC" w:rsidRPr="009F32C9" w:rsidTr="00271F46">
        <w:trPr>
          <w:jc w:val="center"/>
          <w:ins w:id="74031"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74032" w:author="CR#0250r2" w:date="2020-04-07T04:13:00Z"/>
                <w:noProof/>
                <w:lang w:eastAsia="ko-KR"/>
                <w:rPrChange w:id="74033" w:author="CR#0252r1" w:date="2020-04-07T04:24:00Z">
                  <w:rPr>
                    <w:ins w:id="74034" w:author="CR#0250r2" w:date="2020-04-07T04:13:00Z"/>
                    <w:noProof/>
                    <w:lang w:eastAsia="ko-KR"/>
                  </w:rPr>
                </w:rPrChange>
              </w:rPr>
            </w:pPr>
          </w:p>
        </w:tc>
        <w:tc>
          <w:tcPr>
            <w:tcW w:w="1710" w:type="dxa"/>
            <w:shd w:val="clear" w:color="auto" w:fill="auto"/>
          </w:tcPr>
          <w:p w:rsidR="009E61AC" w:rsidRPr="009F32C9" w:rsidRDefault="009E61AC" w:rsidP="009E61AC">
            <w:pPr>
              <w:pStyle w:val="TAL"/>
              <w:keepNext w:val="0"/>
              <w:keepLines w:val="0"/>
              <w:widowControl w:val="0"/>
              <w:rPr>
                <w:ins w:id="74035" w:author="CR#0250r2" w:date="2020-04-07T04:13:00Z"/>
                <w:i/>
                <w:noProof/>
                <w:lang w:eastAsia="ko-KR"/>
                <w:rPrChange w:id="74036" w:author="CR#0252r1" w:date="2020-04-07T04:24:00Z">
                  <w:rPr>
                    <w:ins w:id="74037" w:author="CR#0250r2" w:date="2020-04-07T04:13:00Z"/>
                    <w:i/>
                    <w:noProof/>
                    <w:lang w:eastAsia="ko-KR"/>
                  </w:rPr>
                </w:rPrChange>
              </w:rPr>
            </w:pPr>
            <w:ins w:id="74038" w:author="CR#0250r2" w:date="2020-04-07T04:13:00Z">
              <w:r w:rsidRPr="009F32C9">
                <w:rPr>
                  <w:i/>
                  <w:noProof/>
                  <w:lang w:eastAsia="ko-KR"/>
                  <w:rPrChange w:id="74039" w:author="CR#0252r1" w:date="2020-04-07T04:24:00Z">
                    <w:rPr>
                      <w:i/>
                      <w:noProof/>
                      <w:lang w:eastAsia="ko-KR"/>
                    </w:rPr>
                  </w:rPrChange>
                </w:rPr>
                <w:t>posSibType2-20</w:t>
              </w:r>
            </w:ins>
          </w:p>
        </w:tc>
        <w:tc>
          <w:tcPr>
            <w:tcW w:w="3545" w:type="dxa"/>
            <w:shd w:val="clear" w:color="auto" w:fill="auto"/>
          </w:tcPr>
          <w:p w:rsidR="009E61AC" w:rsidRPr="009F32C9" w:rsidRDefault="009E61AC" w:rsidP="009E61AC">
            <w:pPr>
              <w:pStyle w:val="TAL"/>
              <w:keepNext w:val="0"/>
              <w:keepLines w:val="0"/>
              <w:widowControl w:val="0"/>
              <w:rPr>
                <w:ins w:id="74040" w:author="CR#0250r2" w:date="2020-04-07T04:13:00Z"/>
                <w:i/>
                <w:snapToGrid w:val="0"/>
                <w:rPrChange w:id="74041" w:author="CR#0252r1" w:date="2020-04-07T04:24:00Z">
                  <w:rPr>
                    <w:ins w:id="74042" w:author="CR#0250r2" w:date="2020-04-07T04:13:00Z"/>
                    <w:i/>
                    <w:snapToGrid w:val="0"/>
                  </w:rPr>
                </w:rPrChange>
              </w:rPr>
            </w:pPr>
            <w:ins w:id="74043" w:author="CR#0250r2" w:date="2020-04-07T04:13:00Z">
              <w:r w:rsidRPr="009F32C9">
                <w:rPr>
                  <w:i/>
                  <w:snapToGrid w:val="0"/>
                  <w:rPrChange w:id="74044" w:author="CR#0252r1" w:date="2020-04-07T04:24:00Z">
                    <w:rPr>
                      <w:i/>
                      <w:snapToGrid w:val="0"/>
                    </w:rPr>
                  </w:rPrChange>
                </w:rPr>
                <w:t>GNSS-SSR-URA</w:t>
              </w:r>
            </w:ins>
          </w:p>
        </w:tc>
      </w:tr>
      <w:tr w:rsidR="009E61AC" w:rsidRPr="009F32C9" w:rsidTr="00271F46">
        <w:trPr>
          <w:jc w:val="center"/>
          <w:ins w:id="74045"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74046" w:author="CR#0250r2" w:date="2020-04-07T04:13:00Z"/>
                <w:noProof/>
                <w:lang w:eastAsia="ko-KR"/>
                <w:rPrChange w:id="74047" w:author="CR#0252r1" w:date="2020-04-07T04:24:00Z">
                  <w:rPr>
                    <w:ins w:id="74048" w:author="CR#0250r2" w:date="2020-04-07T04:13:00Z"/>
                    <w:noProof/>
                    <w:lang w:eastAsia="ko-KR"/>
                  </w:rPr>
                </w:rPrChange>
              </w:rPr>
            </w:pPr>
          </w:p>
        </w:tc>
        <w:tc>
          <w:tcPr>
            <w:tcW w:w="1710" w:type="dxa"/>
            <w:shd w:val="clear" w:color="auto" w:fill="auto"/>
          </w:tcPr>
          <w:p w:rsidR="009E61AC" w:rsidRPr="009F32C9" w:rsidRDefault="009E61AC" w:rsidP="009E61AC">
            <w:pPr>
              <w:pStyle w:val="TAL"/>
              <w:keepNext w:val="0"/>
              <w:keepLines w:val="0"/>
              <w:widowControl w:val="0"/>
              <w:rPr>
                <w:ins w:id="74049" w:author="CR#0250r2" w:date="2020-04-07T04:13:00Z"/>
                <w:i/>
                <w:noProof/>
                <w:lang w:eastAsia="ko-KR"/>
                <w:rPrChange w:id="74050" w:author="CR#0252r1" w:date="2020-04-07T04:24:00Z">
                  <w:rPr>
                    <w:ins w:id="74051" w:author="CR#0250r2" w:date="2020-04-07T04:13:00Z"/>
                    <w:i/>
                    <w:noProof/>
                    <w:lang w:eastAsia="ko-KR"/>
                  </w:rPr>
                </w:rPrChange>
              </w:rPr>
            </w:pPr>
            <w:ins w:id="74052" w:author="CR#0250r2" w:date="2020-04-07T04:13:00Z">
              <w:r w:rsidRPr="009F32C9">
                <w:rPr>
                  <w:i/>
                  <w:noProof/>
                  <w:lang w:eastAsia="ko-KR"/>
                  <w:rPrChange w:id="74053" w:author="CR#0252r1" w:date="2020-04-07T04:24:00Z">
                    <w:rPr>
                      <w:i/>
                      <w:noProof/>
                      <w:lang w:eastAsia="ko-KR"/>
                    </w:rPr>
                  </w:rPrChange>
                </w:rPr>
                <w:t>posSibType2-21</w:t>
              </w:r>
            </w:ins>
          </w:p>
        </w:tc>
        <w:tc>
          <w:tcPr>
            <w:tcW w:w="3545" w:type="dxa"/>
            <w:shd w:val="clear" w:color="auto" w:fill="auto"/>
          </w:tcPr>
          <w:p w:rsidR="009E61AC" w:rsidRPr="009F32C9" w:rsidRDefault="009E61AC" w:rsidP="009E61AC">
            <w:pPr>
              <w:pStyle w:val="TAL"/>
              <w:keepNext w:val="0"/>
              <w:keepLines w:val="0"/>
              <w:widowControl w:val="0"/>
              <w:rPr>
                <w:ins w:id="74054" w:author="CR#0250r2" w:date="2020-04-07T04:13:00Z"/>
                <w:i/>
                <w:snapToGrid w:val="0"/>
                <w:rPrChange w:id="74055" w:author="CR#0252r1" w:date="2020-04-07T04:24:00Z">
                  <w:rPr>
                    <w:ins w:id="74056" w:author="CR#0250r2" w:date="2020-04-07T04:13:00Z"/>
                    <w:i/>
                    <w:snapToGrid w:val="0"/>
                  </w:rPr>
                </w:rPrChange>
              </w:rPr>
            </w:pPr>
            <w:ins w:id="74057" w:author="CR#0250r2" w:date="2020-04-07T04:13:00Z">
              <w:r w:rsidRPr="009F32C9">
                <w:rPr>
                  <w:i/>
                  <w:snapToGrid w:val="0"/>
                  <w:rPrChange w:id="74058" w:author="CR#0252r1" w:date="2020-04-07T04:24:00Z">
                    <w:rPr>
                      <w:i/>
                      <w:snapToGrid w:val="0"/>
                    </w:rPr>
                  </w:rPrChange>
                </w:rPr>
                <w:t>GNSS-SSR-PhaseBias</w:t>
              </w:r>
            </w:ins>
          </w:p>
        </w:tc>
      </w:tr>
      <w:tr w:rsidR="009E61AC" w:rsidRPr="009F32C9" w:rsidTr="00271F46">
        <w:trPr>
          <w:jc w:val="center"/>
          <w:ins w:id="74059"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74060" w:author="CR#0250r2" w:date="2020-04-07T04:13:00Z"/>
                <w:noProof/>
                <w:lang w:eastAsia="ko-KR"/>
                <w:rPrChange w:id="74061" w:author="CR#0252r1" w:date="2020-04-07T04:24:00Z">
                  <w:rPr>
                    <w:ins w:id="74062" w:author="CR#0250r2" w:date="2020-04-07T04:13:00Z"/>
                    <w:noProof/>
                    <w:lang w:eastAsia="ko-KR"/>
                  </w:rPr>
                </w:rPrChange>
              </w:rPr>
            </w:pPr>
          </w:p>
        </w:tc>
        <w:tc>
          <w:tcPr>
            <w:tcW w:w="1710" w:type="dxa"/>
            <w:shd w:val="clear" w:color="auto" w:fill="auto"/>
          </w:tcPr>
          <w:p w:rsidR="009E61AC" w:rsidRPr="009F32C9" w:rsidRDefault="009E61AC" w:rsidP="009E61AC">
            <w:pPr>
              <w:pStyle w:val="TAL"/>
              <w:keepNext w:val="0"/>
              <w:keepLines w:val="0"/>
              <w:widowControl w:val="0"/>
              <w:rPr>
                <w:ins w:id="74063" w:author="CR#0250r2" w:date="2020-04-07T04:13:00Z"/>
                <w:i/>
                <w:noProof/>
                <w:lang w:eastAsia="ko-KR"/>
                <w:rPrChange w:id="74064" w:author="CR#0252r1" w:date="2020-04-07T04:24:00Z">
                  <w:rPr>
                    <w:ins w:id="74065" w:author="CR#0250r2" w:date="2020-04-07T04:13:00Z"/>
                    <w:i/>
                    <w:noProof/>
                    <w:lang w:eastAsia="ko-KR"/>
                  </w:rPr>
                </w:rPrChange>
              </w:rPr>
            </w:pPr>
            <w:ins w:id="74066" w:author="CR#0250r2" w:date="2020-04-07T04:13:00Z">
              <w:r w:rsidRPr="009F32C9">
                <w:rPr>
                  <w:i/>
                  <w:noProof/>
                  <w:lang w:eastAsia="ko-KR"/>
                  <w:rPrChange w:id="74067" w:author="CR#0252r1" w:date="2020-04-07T04:24:00Z">
                    <w:rPr>
                      <w:i/>
                      <w:noProof/>
                      <w:lang w:eastAsia="ko-KR"/>
                    </w:rPr>
                  </w:rPrChange>
                </w:rPr>
                <w:t>posSibType2-22</w:t>
              </w:r>
            </w:ins>
          </w:p>
        </w:tc>
        <w:tc>
          <w:tcPr>
            <w:tcW w:w="3545" w:type="dxa"/>
            <w:shd w:val="clear" w:color="auto" w:fill="auto"/>
          </w:tcPr>
          <w:p w:rsidR="009E61AC" w:rsidRPr="009F32C9" w:rsidRDefault="009E61AC" w:rsidP="009E61AC">
            <w:pPr>
              <w:pStyle w:val="TAL"/>
              <w:keepNext w:val="0"/>
              <w:keepLines w:val="0"/>
              <w:widowControl w:val="0"/>
              <w:rPr>
                <w:ins w:id="74068" w:author="CR#0250r2" w:date="2020-04-07T04:13:00Z"/>
                <w:i/>
                <w:snapToGrid w:val="0"/>
                <w:rPrChange w:id="74069" w:author="CR#0252r1" w:date="2020-04-07T04:24:00Z">
                  <w:rPr>
                    <w:ins w:id="74070" w:author="CR#0250r2" w:date="2020-04-07T04:13:00Z"/>
                    <w:i/>
                    <w:snapToGrid w:val="0"/>
                  </w:rPr>
                </w:rPrChange>
              </w:rPr>
            </w:pPr>
            <w:ins w:id="74071" w:author="CR#0250r2" w:date="2020-04-07T04:13:00Z">
              <w:r w:rsidRPr="009F32C9">
                <w:rPr>
                  <w:i/>
                  <w:snapToGrid w:val="0"/>
                  <w:rPrChange w:id="74072" w:author="CR#0252r1" w:date="2020-04-07T04:24:00Z">
                    <w:rPr>
                      <w:i/>
                      <w:snapToGrid w:val="0"/>
                    </w:rPr>
                  </w:rPrChange>
                </w:rPr>
                <w:t>GNSS-SSR-STEC-Correction</w:t>
              </w:r>
            </w:ins>
          </w:p>
        </w:tc>
      </w:tr>
      <w:tr w:rsidR="009E61AC" w:rsidRPr="009F32C9" w:rsidTr="00271F46">
        <w:trPr>
          <w:jc w:val="center"/>
          <w:ins w:id="74073"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74074" w:author="CR#0250r2" w:date="2020-04-07T04:13:00Z"/>
                <w:noProof/>
                <w:lang w:eastAsia="ko-KR"/>
                <w:rPrChange w:id="74075" w:author="CR#0252r1" w:date="2020-04-07T04:24:00Z">
                  <w:rPr>
                    <w:ins w:id="74076" w:author="CR#0250r2" w:date="2020-04-07T04:13:00Z"/>
                    <w:noProof/>
                    <w:lang w:eastAsia="ko-KR"/>
                  </w:rPr>
                </w:rPrChange>
              </w:rPr>
            </w:pPr>
          </w:p>
        </w:tc>
        <w:tc>
          <w:tcPr>
            <w:tcW w:w="1710" w:type="dxa"/>
            <w:shd w:val="clear" w:color="auto" w:fill="auto"/>
          </w:tcPr>
          <w:p w:rsidR="009E61AC" w:rsidRPr="009F32C9" w:rsidRDefault="009E61AC" w:rsidP="009E61AC">
            <w:pPr>
              <w:pStyle w:val="TAL"/>
              <w:keepNext w:val="0"/>
              <w:keepLines w:val="0"/>
              <w:widowControl w:val="0"/>
              <w:rPr>
                <w:ins w:id="74077" w:author="CR#0250r2" w:date="2020-04-07T04:13:00Z"/>
                <w:i/>
                <w:noProof/>
                <w:lang w:eastAsia="ko-KR"/>
                <w:rPrChange w:id="74078" w:author="CR#0252r1" w:date="2020-04-07T04:24:00Z">
                  <w:rPr>
                    <w:ins w:id="74079" w:author="CR#0250r2" w:date="2020-04-07T04:13:00Z"/>
                    <w:i/>
                    <w:noProof/>
                    <w:lang w:eastAsia="ko-KR"/>
                  </w:rPr>
                </w:rPrChange>
              </w:rPr>
            </w:pPr>
            <w:ins w:id="74080" w:author="CR#0250r2" w:date="2020-04-07T04:13:00Z">
              <w:r w:rsidRPr="009F32C9">
                <w:rPr>
                  <w:i/>
                  <w:noProof/>
                  <w:lang w:eastAsia="ko-KR"/>
                  <w:rPrChange w:id="74081" w:author="CR#0252r1" w:date="2020-04-07T04:24:00Z">
                    <w:rPr>
                      <w:i/>
                      <w:noProof/>
                      <w:lang w:eastAsia="ko-KR"/>
                    </w:rPr>
                  </w:rPrChange>
                </w:rPr>
                <w:t>posSibType2-23</w:t>
              </w:r>
            </w:ins>
          </w:p>
        </w:tc>
        <w:tc>
          <w:tcPr>
            <w:tcW w:w="3545" w:type="dxa"/>
            <w:shd w:val="clear" w:color="auto" w:fill="auto"/>
          </w:tcPr>
          <w:p w:rsidR="009E61AC" w:rsidRPr="009F32C9" w:rsidRDefault="009E61AC" w:rsidP="009E61AC">
            <w:pPr>
              <w:pStyle w:val="TAL"/>
              <w:keepNext w:val="0"/>
              <w:keepLines w:val="0"/>
              <w:widowControl w:val="0"/>
              <w:rPr>
                <w:ins w:id="74082" w:author="CR#0250r2" w:date="2020-04-07T04:13:00Z"/>
                <w:i/>
                <w:snapToGrid w:val="0"/>
                <w:rPrChange w:id="74083" w:author="CR#0252r1" w:date="2020-04-07T04:24:00Z">
                  <w:rPr>
                    <w:ins w:id="74084" w:author="CR#0250r2" w:date="2020-04-07T04:13:00Z"/>
                    <w:i/>
                    <w:snapToGrid w:val="0"/>
                  </w:rPr>
                </w:rPrChange>
              </w:rPr>
            </w:pPr>
            <w:ins w:id="74085" w:author="CR#0250r2" w:date="2020-04-07T04:13:00Z">
              <w:r w:rsidRPr="009F32C9">
                <w:rPr>
                  <w:i/>
                  <w:snapToGrid w:val="0"/>
                  <w:rPrChange w:id="74086" w:author="CR#0252r1" w:date="2020-04-07T04:24:00Z">
                    <w:rPr>
                      <w:i/>
                      <w:snapToGrid w:val="0"/>
                    </w:rPr>
                  </w:rPrChange>
                </w:rPr>
                <w:t>GNSS-SSR-GriddedCorrection</w:t>
              </w:r>
            </w:ins>
          </w:p>
        </w:tc>
      </w:tr>
      <w:tr w:rsidR="00D04D0A" w:rsidRPr="009F32C9" w:rsidTr="00271F46">
        <w:trPr>
          <w:jc w:val="center"/>
          <w:ins w:id="74087" w:author="CR#0247r8" w:date="2020-04-07T01:50:00Z"/>
        </w:trPr>
        <w:tc>
          <w:tcPr>
            <w:tcW w:w="2456" w:type="dxa"/>
            <w:vMerge/>
            <w:shd w:val="clear" w:color="auto" w:fill="auto"/>
          </w:tcPr>
          <w:p w:rsidR="00D04D0A" w:rsidRPr="009F32C9" w:rsidRDefault="00D04D0A" w:rsidP="00D04D0A">
            <w:pPr>
              <w:pStyle w:val="TAL"/>
              <w:keepNext w:val="0"/>
              <w:keepLines w:val="0"/>
              <w:widowControl w:val="0"/>
              <w:rPr>
                <w:ins w:id="74088" w:author="CR#0247r8" w:date="2020-04-07T01:50:00Z"/>
                <w:noProof/>
                <w:lang w:eastAsia="ko-KR"/>
                <w:rPrChange w:id="74089" w:author="CR#0252r1" w:date="2020-04-07T04:24:00Z">
                  <w:rPr>
                    <w:ins w:id="74090" w:author="CR#0247r8" w:date="2020-04-07T01:50:00Z"/>
                    <w:noProof/>
                    <w:lang w:eastAsia="ko-KR"/>
                  </w:rPr>
                </w:rPrChange>
              </w:rPr>
            </w:pPr>
          </w:p>
        </w:tc>
        <w:tc>
          <w:tcPr>
            <w:tcW w:w="1710" w:type="dxa"/>
            <w:shd w:val="clear" w:color="auto" w:fill="auto"/>
          </w:tcPr>
          <w:p w:rsidR="00D04D0A" w:rsidRPr="009F32C9" w:rsidRDefault="00D04D0A" w:rsidP="00D04D0A">
            <w:pPr>
              <w:pStyle w:val="TAL"/>
              <w:keepNext w:val="0"/>
              <w:keepLines w:val="0"/>
              <w:widowControl w:val="0"/>
              <w:rPr>
                <w:ins w:id="74091" w:author="CR#0247r8" w:date="2020-04-07T01:50:00Z"/>
                <w:i/>
                <w:noProof/>
                <w:lang w:eastAsia="ko-KR"/>
                <w:rPrChange w:id="74092" w:author="CR#0252r1" w:date="2020-04-07T04:24:00Z">
                  <w:rPr>
                    <w:ins w:id="74093" w:author="CR#0247r8" w:date="2020-04-07T01:50:00Z"/>
                    <w:i/>
                    <w:noProof/>
                    <w:lang w:eastAsia="ko-KR"/>
                  </w:rPr>
                </w:rPrChange>
              </w:rPr>
            </w:pPr>
            <w:ins w:id="74094" w:author="CR#0247r8" w:date="2020-04-07T01:51:00Z">
              <w:r w:rsidRPr="009F32C9">
                <w:rPr>
                  <w:i/>
                  <w:noProof/>
                  <w:lang w:eastAsia="ko-KR"/>
                  <w:rPrChange w:id="74095" w:author="CR#0252r1" w:date="2020-04-07T04:24:00Z">
                    <w:rPr>
                      <w:i/>
                      <w:noProof/>
                      <w:lang w:eastAsia="ko-KR"/>
                    </w:rPr>
                  </w:rPrChange>
                </w:rPr>
                <w:t>posSibType2-24</w:t>
              </w:r>
            </w:ins>
          </w:p>
        </w:tc>
        <w:tc>
          <w:tcPr>
            <w:tcW w:w="3545" w:type="dxa"/>
            <w:shd w:val="clear" w:color="auto" w:fill="auto"/>
          </w:tcPr>
          <w:p w:rsidR="00D04D0A" w:rsidRPr="009F32C9" w:rsidRDefault="00D04D0A" w:rsidP="00D04D0A">
            <w:pPr>
              <w:pStyle w:val="TAL"/>
              <w:keepNext w:val="0"/>
              <w:keepLines w:val="0"/>
              <w:widowControl w:val="0"/>
              <w:rPr>
                <w:ins w:id="74096" w:author="CR#0247r8" w:date="2020-04-07T01:50:00Z"/>
                <w:i/>
                <w:snapToGrid w:val="0"/>
                <w:rPrChange w:id="74097" w:author="CR#0252r1" w:date="2020-04-07T04:24:00Z">
                  <w:rPr>
                    <w:ins w:id="74098" w:author="CR#0247r8" w:date="2020-04-07T01:50:00Z"/>
                    <w:i/>
                    <w:snapToGrid w:val="0"/>
                  </w:rPr>
                </w:rPrChange>
              </w:rPr>
            </w:pPr>
            <w:ins w:id="74099" w:author="CR#0247r8" w:date="2020-04-07T01:51:00Z">
              <w:r w:rsidRPr="009F32C9">
                <w:rPr>
                  <w:i/>
                  <w:snapToGrid w:val="0"/>
                  <w:rPrChange w:id="74100" w:author="CR#0252r1" w:date="2020-04-07T04:24:00Z">
                    <w:rPr>
                      <w:i/>
                      <w:snapToGrid w:val="0"/>
                    </w:rPr>
                  </w:rPrChange>
                </w:rPr>
                <w:t>NavIC-DifferentialCorrections</w:t>
              </w:r>
            </w:ins>
          </w:p>
        </w:tc>
      </w:tr>
      <w:tr w:rsidR="00D04D0A" w:rsidRPr="009F32C9" w:rsidTr="00271F46">
        <w:trPr>
          <w:jc w:val="center"/>
          <w:ins w:id="74101" w:author="CR#0247r8" w:date="2020-04-07T01:50:00Z"/>
        </w:trPr>
        <w:tc>
          <w:tcPr>
            <w:tcW w:w="2456" w:type="dxa"/>
            <w:vMerge/>
            <w:shd w:val="clear" w:color="auto" w:fill="auto"/>
          </w:tcPr>
          <w:p w:rsidR="00D04D0A" w:rsidRPr="009F32C9" w:rsidRDefault="00D04D0A" w:rsidP="00D04D0A">
            <w:pPr>
              <w:pStyle w:val="TAL"/>
              <w:keepNext w:val="0"/>
              <w:keepLines w:val="0"/>
              <w:widowControl w:val="0"/>
              <w:rPr>
                <w:ins w:id="74102" w:author="CR#0247r8" w:date="2020-04-07T01:50:00Z"/>
                <w:noProof/>
                <w:lang w:eastAsia="ko-KR"/>
                <w:rPrChange w:id="74103" w:author="CR#0252r1" w:date="2020-04-07T04:24:00Z">
                  <w:rPr>
                    <w:ins w:id="74104" w:author="CR#0247r8" w:date="2020-04-07T01:50:00Z"/>
                    <w:noProof/>
                    <w:lang w:eastAsia="ko-KR"/>
                  </w:rPr>
                </w:rPrChange>
              </w:rPr>
            </w:pPr>
          </w:p>
        </w:tc>
        <w:tc>
          <w:tcPr>
            <w:tcW w:w="1710" w:type="dxa"/>
            <w:shd w:val="clear" w:color="auto" w:fill="auto"/>
          </w:tcPr>
          <w:p w:rsidR="00D04D0A" w:rsidRPr="009F32C9" w:rsidRDefault="00D04D0A" w:rsidP="00D04D0A">
            <w:pPr>
              <w:pStyle w:val="TAL"/>
              <w:keepNext w:val="0"/>
              <w:keepLines w:val="0"/>
              <w:widowControl w:val="0"/>
              <w:rPr>
                <w:ins w:id="74105" w:author="CR#0247r8" w:date="2020-04-07T01:50:00Z"/>
                <w:i/>
                <w:noProof/>
                <w:lang w:eastAsia="ko-KR"/>
                <w:rPrChange w:id="74106" w:author="CR#0252r1" w:date="2020-04-07T04:24:00Z">
                  <w:rPr>
                    <w:ins w:id="74107" w:author="CR#0247r8" w:date="2020-04-07T01:50:00Z"/>
                    <w:i/>
                    <w:noProof/>
                    <w:lang w:eastAsia="ko-KR"/>
                  </w:rPr>
                </w:rPrChange>
              </w:rPr>
            </w:pPr>
            <w:ins w:id="74108" w:author="CR#0247r8" w:date="2020-04-07T01:51:00Z">
              <w:r w:rsidRPr="009F32C9">
                <w:rPr>
                  <w:i/>
                  <w:noProof/>
                  <w:lang w:eastAsia="ko-KR"/>
                  <w:rPrChange w:id="74109" w:author="CR#0252r1" w:date="2020-04-07T04:24:00Z">
                    <w:rPr>
                      <w:i/>
                      <w:noProof/>
                      <w:lang w:eastAsia="ko-KR"/>
                    </w:rPr>
                  </w:rPrChange>
                </w:rPr>
                <w:t>posSibType2-25</w:t>
              </w:r>
            </w:ins>
          </w:p>
        </w:tc>
        <w:tc>
          <w:tcPr>
            <w:tcW w:w="3545" w:type="dxa"/>
            <w:shd w:val="clear" w:color="auto" w:fill="auto"/>
          </w:tcPr>
          <w:p w:rsidR="00D04D0A" w:rsidRPr="009F32C9" w:rsidRDefault="00D04D0A" w:rsidP="00D04D0A">
            <w:pPr>
              <w:pStyle w:val="TAL"/>
              <w:keepNext w:val="0"/>
              <w:keepLines w:val="0"/>
              <w:widowControl w:val="0"/>
              <w:rPr>
                <w:ins w:id="74110" w:author="CR#0247r8" w:date="2020-04-07T01:50:00Z"/>
                <w:i/>
                <w:snapToGrid w:val="0"/>
                <w:rPrChange w:id="74111" w:author="CR#0252r1" w:date="2020-04-07T04:24:00Z">
                  <w:rPr>
                    <w:ins w:id="74112" w:author="CR#0247r8" w:date="2020-04-07T01:50:00Z"/>
                    <w:i/>
                    <w:snapToGrid w:val="0"/>
                  </w:rPr>
                </w:rPrChange>
              </w:rPr>
            </w:pPr>
            <w:ins w:id="74113" w:author="CR#0247r8" w:date="2020-04-07T01:51:00Z">
              <w:r w:rsidRPr="009F32C9">
                <w:rPr>
                  <w:i/>
                  <w:snapToGrid w:val="0"/>
                  <w:rPrChange w:id="74114" w:author="CR#0252r1" w:date="2020-04-07T04:24:00Z">
                    <w:rPr>
                      <w:i/>
                      <w:snapToGrid w:val="0"/>
                    </w:rPr>
                  </w:rPrChange>
                </w:rPr>
                <w:t>NavIC-GridModelParameter</w:t>
              </w:r>
            </w:ins>
          </w:p>
        </w:tc>
      </w:tr>
      <w:tr w:rsidR="00401505" w:rsidRPr="009F32C9" w:rsidTr="00271F46">
        <w:trPr>
          <w:jc w:val="center"/>
        </w:trPr>
        <w:tc>
          <w:tcPr>
            <w:tcW w:w="2456" w:type="dxa"/>
            <w:shd w:val="clear" w:color="auto" w:fill="auto"/>
          </w:tcPr>
          <w:p w:rsidR="00401505" w:rsidRPr="009F32C9" w:rsidRDefault="00F03608" w:rsidP="00271F46">
            <w:pPr>
              <w:pStyle w:val="TAL"/>
              <w:keepNext w:val="0"/>
              <w:keepLines w:val="0"/>
              <w:widowControl w:val="0"/>
              <w:rPr>
                <w:noProof/>
                <w:lang w:eastAsia="ko-KR"/>
                <w:rPrChange w:id="74115" w:author="CR#0252r1" w:date="2020-04-07T04:24:00Z">
                  <w:rPr>
                    <w:noProof/>
                    <w:lang w:eastAsia="ko-KR"/>
                  </w:rPr>
                </w:rPrChange>
              </w:rPr>
            </w:pPr>
            <w:r w:rsidRPr="009F32C9">
              <w:rPr>
                <w:noProof/>
                <w:lang w:eastAsia="ko-KR"/>
                <w:rPrChange w:id="74116" w:author="CR#0252r1" w:date="2020-04-07T04:24:00Z">
                  <w:rPr>
                    <w:noProof/>
                    <w:lang w:eastAsia="ko-KR"/>
                  </w:rPr>
                </w:rPrChange>
              </w:rPr>
              <w:t xml:space="preserve">OTDOA Assistance Data </w:t>
            </w:r>
            <w:r w:rsidR="00401505" w:rsidRPr="009F32C9">
              <w:rPr>
                <w:noProof/>
                <w:lang w:eastAsia="ko-KR"/>
                <w:rPrChange w:id="74117" w:author="CR#0252r1" w:date="2020-04-07T04:24:00Z">
                  <w:rPr>
                    <w:noProof/>
                    <w:lang w:eastAsia="ko-KR"/>
                  </w:rPr>
                </w:rPrChange>
              </w:rPr>
              <w:t xml:space="preserve">(clause </w:t>
            </w:r>
            <w:r w:rsidR="00401505" w:rsidRPr="009F32C9">
              <w:rPr>
                <w:rPrChange w:id="74118" w:author="CR#0252r1" w:date="2020-04-07T04:24:00Z">
                  <w:rPr/>
                </w:rPrChange>
              </w:rPr>
              <w:t>7.4.2)</w:t>
            </w:r>
          </w:p>
        </w:tc>
        <w:tc>
          <w:tcPr>
            <w:tcW w:w="1710" w:type="dxa"/>
            <w:shd w:val="clear" w:color="auto" w:fill="auto"/>
          </w:tcPr>
          <w:p w:rsidR="00401505" w:rsidRPr="009F32C9" w:rsidRDefault="00401505" w:rsidP="00271F46">
            <w:pPr>
              <w:pStyle w:val="TAL"/>
              <w:keepNext w:val="0"/>
              <w:keepLines w:val="0"/>
              <w:widowControl w:val="0"/>
              <w:rPr>
                <w:i/>
                <w:noProof/>
                <w:lang w:eastAsia="ko-KR"/>
                <w:rPrChange w:id="74119" w:author="CR#0252r1" w:date="2020-04-07T04:24:00Z">
                  <w:rPr>
                    <w:i/>
                    <w:noProof/>
                    <w:lang w:eastAsia="ko-KR"/>
                  </w:rPr>
                </w:rPrChange>
              </w:rPr>
            </w:pPr>
            <w:r w:rsidRPr="009F32C9">
              <w:rPr>
                <w:i/>
                <w:noProof/>
                <w:lang w:eastAsia="ko-KR"/>
                <w:rPrChange w:id="74120" w:author="CR#0252r1" w:date="2020-04-07T04:24:00Z">
                  <w:rPr>
                    <w:i/>
                    <w:noProof/>
                    <w:lang w:eastAsia="ko-KR"/>
                  </w:rPr>
                </w:rPrChange>
              </w:rPr>
              <w:t>posSibType3-1</w:t>
            </w:r>
          </w:p>
        </w:tc>
        <w:tc>
          <w:tcPr>
            <w:tcW w:w="3545" w:type="dxa"/>
            <w:shd w:val="clear" w:color="auto" w:fill="auto"/>
          </w:tcPr>
          <w:p w:rsidR="00401505" w:rsidRPr="009F32C9" w:rsidRDefault="00401505" w:rsidP="00271F46">
            <w:pPr>
              <w:pStyle w:val="TAL"/>
              <w:keepNext w:val="0"/>
              <w:keepLines w:val="0"/>
              <w:widowControl w:val="0"/>
              <w:rPr>
                <w:i/>
                <w:snapToGrid w:val="0"/>
                <w:rPrChange w:id="74121" w:author="CR#0252r1" w:date="2020-04-07T04:24:00Z">
                  <w:rPr>
                    <w:i/>
                    <w:snapToGrid w:val="0"/>
                  </w:rPr>
                </w:rPrChange>
              </w:rPr>
            </w:pPr>
            <w:r w:rsidRPr="009F32C9">
              <w:rPr>
                <w:i/>
                <w:snapToGrid w:val="0"/>
                <w:rPrChange w:id="74122" w:author="CR#0252r1" w:date="2020-04-07T04:24:00Z">
                  <w:rPr>
                    <w:i/>
                    <w:snapToGrid w:val="0"/>
                  </w:rPr>
                </w:rPrChange>
              </w:rPr>
              <w:t>OTDOA-UE-Assisted</w:t>
            </w:r>
          </w:p>
        </w:tc>
      </w:tr>
      <w:tr w:rsidR="00D04D0A" w:rsidRPr="009F32C9" w:rsidTr="0040693E">
        <w:trPr>
          <w:jc w:val="center"/>
          <w:ins w:id="74123" w:author="CR#0001r2" w:date="2020-04-07T00:45:00Z"/>
        </w:trPr>
        <w:tc>
          <w:tcPr>
            <w:tcW w:w="2456" w:type="dxa"/>
            <w:shd w:val="clear" w:color="auto" w:fill="auto"/>
          </w:tcPr>
          <w:p w:rsidR="00D04D0A" w:rsidRPr="009F32C9" w:rsidRDefault="00D04D0A" w:rsidP="0040693E">
            <w:pPr>
              <w:pStyle w:val="TAL"/>
              <w:keepNext w:val="0"/>
              <w:keepLines w:val="0"/>
              <w:widowControl w:val="0"/>
              <w:rPr>
                <w:ins w:id="74124" w:author="CR#0001r2" w:date="2020-04-07T00:45:00Z"/>
                <w:noProof/>
                <w:lang w:eastAsia="ko-KR"/>
                <w:rPrChange w:id="74125" w:author="CR#0252r1" w:date="2020-04-07T04:24:00Z">
                  <w:rPr>
                    <w:ins w:id="74126" w:author="CR#0001r2" w:date="2020-04-07T00:45:00Z"/>
                    <w:noProof/>
                    <w:lang w:eastAsia="ko-KR"/>
                  </w:rPr>
                </w:rPrChange>
              </w:rPr>
            </w:pPr>
            <w:ins w:id="74127" w:author="CR#0001r2" w:date="2020-04-07T00:45:00Z">
              <w:r w:rsidRPr="009F32C9">
                <w:rPr>
                  <w:noProof/>
                  <w:lang w:eastAsia="ko-KR"/>
                  <w:rPrChange w:id="74128" w:author="CR#0252r1" w:date="2020-04-07T04:24:00Z">
                    <w:rPr>
                      <w:noProof/>
                      <w:lang w:eastAsia="ko-KR"/>
                    </w:rPr>
                  </w:rPrChange>
                </w:rPr>
                <w:t>Barometric Assistance Data</w:t>
              </w:r>
            </w:ins>
          </w:p>
          <w:p w:rsidR="00D04D0A" w:rsidRPr="009F32C9" w:rsidRDefault="00D04D0A" w:rsidP="0040693E">
            <w:pPr>
              <w:pStyle w:val="TAL"/>
              <w:keepNext w:val="0"/>
              <w:keepLines w:val="0"/>
              <w:widowControl w:val="0"/>
              <w:rPr>
                <w:ins w:id="74129" w:author="CR#0001r2" w:date="2020-04-07T00:45:00Z"/>
                <w:noProof/>
                <w:lang w:eastAsia="ko-KR"/>
                <w:rPrChange w:id="74130" w:author="CR#0252r1" w:date="2020-04-07T04:24:00Z">
                  <w:rPr>
                    <w:ins w:id="74131" w:author="CR#0001r2" w:date="2020-04-07T00:45:00Z"/>
                    <w:noProof/>
                    <w:lang w:eastAsia="ko-KR"/>
                  </w:rPr>
                </w:rPrChange>
              </w:rPr>
            </w:pPr>
            <w:ins w:id="74132" w:author="CR#0001r2" w:date="2020-04-07T00:45:00Z">
              <w:r w:rsidRPr="009F32C9">
                <w:rPr>
                  <w:noProof/>
                  <w:lang w:eastAsia="ko-KR"/>
                  <w:rPrChange w:id="74133" w:author="CR#0252r1" w:date="2020-04-07T04:24:00Z">
                    <w:rPr>
                      <w:noProof/>
                      <w:lang w:eastAsia="ko-KR"/>
                    </w:rPr>
                  </w:rPrChange>
                </w:rPr>
                <w:t>(clause 6.5.5.8)</w:t>
              </w:r>
            </w:ins>
          </w:p>
        </w:tc>
        <w:tc>
          <w:tcPr>
            <w:tcW w:w="1710" w:type="dxa"/>
            <w:shd w:val="clear" w:color="auto" w:fill="auto"/>
          </w:tcPr>
          <w:p w:rsidR="00D04D0A" w:rsidRPr="009F32C9" w:rsidRDefault="00D04D0A" w:rsidP="0040693E">
            <w:pPr>
              <w:pStyle w:val="TAL"/>
              <w:keepNext w:val="0"/>
              <w:keepLines w:val="0"/>
              <w:widowControl w:val="0"/>
              <w:rPr>
                <w:ins w:id="74134" w:author="CR#0001r2" w:date="2020-04-07T00:45:00Z"/>
                <w:i/>
                <w:noProof/>
                <w:lang w:eastAsia="ko-KR"/>
                <w:rPrChange w:id="74135" w:author="CR#0252r1" w:date="2020-04-07T04:24:00Z">
                  <w:rPr>
                    <w:ins w:id="74136" w:author="CR#0001r2" w:date="2020-04-07T00:45:00Z"/>
                    <w:i/>
                    <w:noProof/>
                    <w:lang w:eastAsia="ko-KR"/>
                  </w:rPr>
                </w:rPrChange>
              </w:rPr>
            </w:pPr>
            <w:ins w:id="74137" w:author="CR#0001r2" w:date="2020-04-07T00:45:00Z">
              <w:r w:rsidRPr="009F32C9">
                <w:rPr>
                  <w:i/>
                  <w:noProof/>
                  <w:lang w:eastAsia="ko-KR"/>
                  <w:rPrChange w:id="74138" w:author="CR#0252r1" w:date="2020-04-07T04:24:00Z">
                    <w:rPr>
                      <w:i/>
                      <w:noProof/>
                      <w:lang w:eastAsia="ko-KR"/>
                    </w:rPr>
                  </w:rPrChange>
                </w:rPr>
                <w:t>posSibType4-1</w:t>
              </w:r>
            </w:ins>
          </w:p>
        </w:tc>
        <w:tc>
          <w:tcPr>
            <w:tcW w:w="3545" w:type="dxa"/>
            <w:shd w:val="clear" w:color="auto" w:fill="auto"/>
          </w:tcPr>
          <w:p w:rsidR="00D04D0A" w:rsidRPr="009F32C9" w:rsidRDefault="00D04D0A" w:rsidP="0040693E">
            <w:pPr>
              <w:pStyle w:val="TAL"/>
              <w:keepNext w:val="0"/>
              <w:keepLines w:val="0"/>
              <w:widowControl w:val="0"/>
              <w:rPr>
                <w:ins w:id="74139" w:author="CR#0001r2" w:date="2020-04-07T00:45:00Z"/>
                <w:i/>
                <w:snapToGrid w:val="0"/>
                <w:rPrChange w:id="74140" w:author="CR#0252r1" w:date="2020-04-07T04:24:00Z">
                  <w:rPr>
                    <w:ins w:id="74141" w:author="CR#0001r2" w:date="2020-04-07T00:45:00Z"/>
                    <w:i/>
                    <w:snapToGrid w:val="0"/>
                  </w:rPr>
                </w:rPrChange>
              </w:rPr>
            </w:pPr>
            <w:ins w:id="74142" w:author="CR#0001r2" w:date="2020-04-07T00:45:00Z">
              <w:r w:rsidRPr="009F32C9">
                <w:rPr>
                  <w:i/>
                  <w:snapToGrid w:val="0"/>
                  <w:rPrChange w:id="74143" w:author="CR#0252r1" w:date="2020-04-07T04:24:00Z">
                    <w:rPr>
                      <w:i/>
                      <w:snapToGrid w:val="0"/>
                    </w:rPr>
                  </w:rPrChange>
                </w:rPr>
                <w:t>Sensor-AssistanceDataList</w:t>
              </w:r>
            </w:ins>
          </w:p>
        </w:tc>
      </w:tr>
      <w:tr w:rsidR="009E61AC" w:rsidRPr="009F32C9" w:rsidTr="0040693E">
        <w:trPr>
          <w:jc w:val="center"/>
          <w:ins w:id="74144" w:author="CR#0249r1" w:date="2020-04-07T02:49:00Z"/>
        </w:trPr>
        <w:tc>
          <w:tcPr>
            <w:tcW w:w="2456" w:type="dxa"/>
            <w:shd w:val="clear" w:color="auto" w:fill="auto"/>
          </w:tcPr>
          <w:p w:rsidR="009E61AC" w:rsidRPr="009F32C9" w:rsidRDefault="009E61AC" w:rsidP="0040693E">
            <w:pPr>
              <w:pStyle w:val="TAL"/>
              <w:keepNext w:val="0"/>
              <w:keepLines w:val="0"/>
              <w:widowControl w:val="0"/>
              <w:rPr>
                <w:ins w:id="74145" w:author="CR#0249r1" w:date="2020-04-07T02:49:00Z"/>
                <w:noProof/>
                <w:lang w:eastAsia="ko-KR"/>
                <w:rPrChange w:id="74146" w:author="CR#0252r1" w:date="2020-04-07T04:24:00Z">
                  <w:rPr>
                    <w:ins w:id="74147" w:author="CR#0249r1" w:date="2020-04-07T02:49:00Z"/>
                    <w:noProof/>
                    <w:lang w:eastAsia="ko-KR"/>
                  </w:rPr>
                </w:rPrChange>
              </w:rPr>
            </w:pPr>
            <w:ins w:id="74148" w:author="CR#0249r1" w:date="2020-04-07T02:49:00Z">
              <w:r w:rsidRPr="009F32C9">
                <w:rPr>
                  <w:noProof/>
                  <w:lang w:eastAsia="ko-KR"/>
                  <w:rPrChange w:id="74149" w:author="CR#0252r1" w:date="2020-04-07T04:24:00Z">
                    <w:rPr>
                      <w:noProof/>
                      <w:lang w:eastAsia="ko-KR"/>
                    </w:rPr>
                  </w:rPrChange>
                </w:rPr>
                <w:t>TBS Assistance Data</w:t>
              </w:r>
            </w:ins>
          </w:p>
          <w:p w:rsidR="009E61AC" w:rsidRPr="009F32C9" w:rsidRDefault="009E61AC" w:rsidP="0040693E">
            <w:pPr>
              <w:pStyle w:val="TAL"/>
              <w:keepNext w:val="0"/>
              <w:keepLines w:val="0"/>
              <w:widowControl w:val="0"/>
              <w:rPr>
                <w:ins w:id="74150" w:author="CR#0249r1" w:date="2020-04-07T02:49:00Z"/>
                <w:noProof/>
                <w:lang w:eastAsia="ko-KR"/>
                <w:rPrChange w:id="74151" w:author="CR#0252r1" w:date="2020-04-07T04:24:00Z">
                  <w:rPr>
                    <w:ins w:id="74152" w:author="CR#0249r1" w:date="2020-04-07T02:49:00Z"/>
                    <w:noProof/>
                    <w:lang w:eastAsia="ko-KR"/>
                  </w:rPr>
                </w:rPrChange>
              </w:rPr>
            </w:pPr>
            <w:ins w:id="74153" w:author="CR#0249r1" w:date="2020-04-07T02:49:00Z">
              <w:r w:rsidRPr="009F32C9">
                <w:rPr>
                  <w:noProof/>
                  <w:lang w:eastAsia="ko-KR"/>
                  <w:rPrChange w:id="74154" w:author="CR#0252r1" w:date="2020-04-07T04:24:00Z">
                    <w:rPr>
                      <w:noProof/>
                      <w:lang w:eastAsia="ko-KR"/>
                    </w:rPr>
                  </w:rPrChange>
                </w:rPr>
                <w:t xml:space="preserve">(clause </w:t>
              </w:r>
              <w:r w:rsidRPr="009F32C9">
                <w:rPr>
                  <w:noProof/>
                  <w:rPrChange w:id="74155" w:author="CR#0252r1" w:date="2020-04-07T04:24:00Z">
                    <w:rPr>
                      <w:noProof/>
                    </w:rPr>
                  </w:rPrChange>
                </w:rPr>
                <w:t>6.5.4.8</w:t>
              </w:r>
              <w:r w:rsidRPr="009F32C9">
                <w:rPr>
                  <w:noProof/>
                  <w:lang w:eastAsia="ko-KR"/>
                  <w:rPrChange w:id="74156" w:author="CR#0252r1" w:date="2020-04-07T04:24:00Z">
                    <w:rPr>
                      <w:noProof/>
                      <w:lang w:eastAsia="ko-KR"/>
                    </w:rPr>
                  </w:rPrChange>
                </w:rPr>
                <w:t>)</w:t>
              </w:r>
            </w:ins>
          </w:p>
        </w:tc>
        <w:tc>
          <w:tcPr>
            <w:tcW w:w="1710" w:type="dxa"/>
            <w:shd w:val="clear" w:color="auto" w:fill="auto"/>
          </w:tcPr>
          <w:p w:rsidR="009E61AC" w:rsidRPr="009F32C9" w:rsidRDefault="009E61AC" w:rsidP="0040693E">
            <w:pPr>
              <w:pStyle w:val="TAL"/>
              <w:keepNext w:val="0"/>
              <w:keepLines w:val="0"/>
              <w:widowControl w:val="0"/>
              <w:rPr>
                <w:ins w:id="74157" w:author="CR#0249r1" w:date="2020-04-07T02:49:00Z"/>
                <w:i/>
                <w:noProof/>
                <w:lang w:eastAsia="ko-KR"/>
                <w:rPrChange w:id="74158" w:author="CR#0252r1" w:date="2020-04-07T04:24:00Z">
                  <w:rPr>
                    <w:ins w:id="74159" w:author="CR#0249r1" w:date="2020-04-07T02:49:00Z"/>
                    <w:i/>
                    <w:noProof/>
                    <w:lang w:eastAsia="ko-KR"/>
                  </w:rPr>
                </w:rPrChange>
              </w:rPr>
            </w:pPr>
            <w:ins w:id="74160" w:author="CR#0249r1" w:date="2020-04-07T02:49:00Z">
              <w:r w:rsidRPr="009F32C9">
                <w:rPr>
                  <w:i/>
                  <w:noProof/>
                  <w:lang w:eastAsia="ko-KR"/>
                  <w:rPrChange w:id="74161" w:author="CR#0252r1" w:date="2020-04-07T04:24:00Z">
                    <w:rPr>
                      <w:i/>
                      <w:noProof/>
                      <w:lang w:eastAsia="ko-KR"/>
                    </w:rPr>
                  </w:rPrChange>
                </w:rPr>
                <w:t>posSibType5-1</w:t>
              </w:r>
            </w:ins>
          </w:p>
        </w:tc>
        <w:tc>
          <w:tcPr>
            <w:tcW w:w="3545" w:type="dxa"/>
            <w:shd w:val="clear" w:color="auto" w:fill="auto"/>
          </w:tcPr>
          <w:p w:rsidR="009E61AC" w:rsidRPr="009F32C9" w:rsidRDefault="009E61AC" w:rsidP="0040693E">
            <w:pPr>
              <w:pStyle w:val="TAL"/>
              <w:keepNext w:val="0"/>
              <w:keepLines w:val="0"/>
              <w:widowControl w:val="0"/>
              <w:rPr>
                <w:ins w:id="74162" w:author="CR#0249r1" w:date="2020-04-07T02:49:00Z"/>
                <w:i/>
                <w:snapToGrid w:val="0"/>
                <w:rPrChange w:id="74163" w:author="CR#0252r1" w:date="2020-04-07T04:24:00Z">
                  <w:rPr>
                    <w:ins w:id="74164" w:author="CR#0249r1" w:date="2020-04-07T02:49:00Z"/>
                    <w:i/>
                    <w:snapToGrid w:val="0"/>
                  </w:rPr>
                </w:rPrChange>
              </w:rPr>
            </w:pPr>
            <w:ins w:id="74165" w:author="CR#0249r1" w:date="2020-04-07T02:49:00Z">
              <w:r w:rsidRPr="009F32C9">
                <w:rPr>
                  <w:i/>
                  <w:snapToGrid w:val="0"/>
                  <w:rPrChange w:id="74166" w:author="CR#0252r1" w:date="2020-04-07T04:24:00Z">
                    <w:rPr>
                      <w:i/>
                      <w:snapToGrid w:val="0"/>
                    </w:rPr>
                  </w:rPrChange>
                </w:rPr>
                <w:t>TBS-AssistanceDataList</w:t>
              </w:r>
            </w:ins>
          </w:p>
        </w:tc>
      </w:tr>
      <w:tr w:rsidR="009E61AC" w:rsidRPr="009F32C9" w:rsidTr="0040693E">
        <w:trPr>
          <w:jc w:val="center"/>
          <w:ins w:id="74167" w:author="CR#0250r2" w:date="2020-04-07T04:13:00Z"/>
        </w:trPr>
        <w:tc>
          <w:tcPr>
            <w:tcW w:w="2456" w:type="dxa"/>
            <w:shd w:val="clear" w:color="auto" w:fill="auto"/>
          </w:tcPr>
          <w:p w:rsidR="009E61AC" w:rsidRPr="009F32C9" w:rsidRDefault="009E61AC" w:rsidP="0040693E">
            <w:pPr>
              <w:pStyle w:val="TAL"/>
              <w:keepNext w:val="0"/>
              <w:keepLines w:val="0"/>
              <w:widowControl w:val="0"/>
              <w:rPr>
                <w:ins w:id="74168" w:author="CR#0250r2" w:date="2020-04-07T04:13:00Z"/>
                <w:noProof/>
                <w:lang w:eastAsia="ko-KR"/>
                <w:rPrChange w:id="74169" w:author="CR#0252r1" w:date="2020-04-07T04:24:00Z">
                  <w:rPr>
                    <w:ins w:id="74170" w:author="CR#0250r2" w:date="2020-04-07T04:13:00Z"/>
                    <w:noProof/>
                    <w:lang w:eastAsia="ko-KR"/>
                  </w:rPr>
                </w:rPrChange>
              </w:rPr>
            </w:pPr>
            <w:ins w:id="74171" w:author="CR#0250r2" w:date="2020-04-07T04:13:00Z">
              <w:r w:rsidRPr="009F32C9">
                <w:rPr>
                  <w:noProof/>
                  <w:lang w:val="en-US" w:eastAsia="ko-KR"/>
                  <w:rPrChange w:id="74172" w:author="CR#0252r1" w:date="2020-04-07T04:24:00Z">
                    <w:rPr>
                      <w:noProof/>
                      <w:lang w:val="en-US" w:eastAsia="ko-KR"/>
                    </w:rPr>
                  </w:rPrChange>
                </w:rPr>
                <w:t xml:space="preserve">NR DL-TDOA/DL-AoD Assistance Data </w:t>
              </w:r>
              <w:r w:rsidRPr="009F32C9">
                <w:rPr>
                  <w:noProof/>
                  <w:lang w:eastAsia="ko-KR"/>
                  <w:rPrChange w:id="74173" w:author="CR#0252r1" w:date="2020-04-07T04:24:00Z">
                    <w:rPr>
                      <w:noProof/>
                      <w:lang w:eastAsia="ko-KR"/>
                    </w:rPr>
                  </w:rPrChange>
                </w:rPr>
                <w:t xml:space="preserve">(clause </w:t>
              </w:r>
              <w:r w:rsidRPr="009F32C9">
                <w:rPr>
                  <w:rPrChange w:id="74174" w:author="CR#0252r1" w:date="2020-04-07T04:24:00Z">
                    <w:rPr>
                      <w:color w:val="000000"/>
                    </w:rPr>
                  </w:rPrChange>
                </w:rPr>
                <w:t>7.4.2)</w:t>
              </w:r>
            </w:ins>
          </w:p>
        </w:tc>
        <w:tc>
          <w:tcPr>
            <w:tcW w:w="1710" w:type="dxa"/>
            <w:shd w:val="clear" w:color="auto" w:fill="auto"/>
          </w:tcPr>
          <w:p w:rsidR="009E61AC" w:rsidRPr="009F32C9" w:rsidRDefault="009E61AC" w:rsidP="0040693E">
            <w:pPr>
              <w:pStyle w:val="TAL"/>
              <w:keepNext w:val="0"/>
              <w:keepLines w:val="0"/>
              <w:widowControl w:val="0"/>
              <w:rPr>
                <w:ins w:id="74175" w:author="CR#0250r2" w:date="2020-04-07T04:13:00Z"/>
                <w:i/>
                <w:noProof/>
                <w:lang w:eastAsia="ko-KR"/>
                <w:rPrChange w:id="74176" w:author="CR#0252r1" w:date="2020-04-07T04:24:00Z">
                  <w:rPr>
                    <w:ins w:id="74177" w:author="CR#0250r2" w:date="2020-04-07T04:13:00Z"/>
                    <w:i/>
                    <w:noProof/>
                    <w:lang w:eastAsia="ko-KR"/>
                  </w:rPr>
                </w:rPrChange>
              </w:rPr>
            </w:pPr>
            <w:ins w:id="74178" w:author="CR#0250r2" w:date="2020-04-07T04:13:00Z">
              <w:r w:rsidRPr="009F32C9">
                <w:rPr>
                  <w:i/>
                  <w:noProof/>
                  <w:lang w:eastAsia="ko-KR"/>
                  <w:rPrChange w:id="74179" w:author="CR#0252r1" w:date="2020-04-07T04:24:00Z">
                    <w:rPr>
                      <w:i/>
                      <w:noProof/>
                      <w:lang w:eastAsia="ko-KR"/>
                    </w:rPr>
                  </w:rPrChange>
                </w:rPr>
                <w:t>posSibType</w:t>
              </w:r>
              <w:r w:rsidRPr="009F32C9">
                <w:rPr>
                  <w:i/>
                  <w:noProof/>
                  <w:lang w:val="en-US" w:eastAsia="ko-KR"/>
                  <w:rPrChange w:id="74180" w:author="CR#0252r1" w:date="2020-04-07T04:24:00Z">
                    <w:rPr>
                      <w:i/>
                      <w:noProof/>
                      <w:lang w:val="en-US" w:eastAsia="ko-KR"/>
                    </w:rPr>
                  </w:rPrChange>
                </w:rPr>
                <w:t>6</w:t>
              </w:r>
              <w:r w:rsidRPr="009F32C9">
                <w:rPr>
                  <w:i/>
                  <w:noProof/>
                  <w:lang w:eastAsia="ko-KR"/>
                  <w:rPrChange w:id="74181" w:author="CR#0252r1" w:date="2020-04-07T04:24:00Z">
                    <w:rPr>
                      <w:i/>
                      <w:noProof/>
                      <w:lang w:eastAsia="ko-KR"/>
                    </w:rPr>
                  </w:rPrChange>
                </w:rPr>
                <w:t>-1</w:t>
              </w:r>
            </w:ins>
          </w:p>
        </w:tc>
        <w:tc>
          <w:tcPr>
            <w:tcW w:w="3545" w:type="dxa"/>
            <w:shd w:val="clear" w:color="auto" w:fill="auto"/>
          </w:tcPr>
          <w:p w:rsidR="009E61AC" w:rsidRPr="009F32C9" w:rsidRDefault="009E61AC" w:rsidP="0040693E">
            <w:pPr>
              <w:pStyle w:val="TAL"/>
              <w:keepNext w:val="0"/>
              <w:keepLines w:val="0"/>
              <w:widowControl w:val="0"/>
              <w:rPr>
                <w:ins w:id="74182" w:author="CR#0250r2" w:date="2020-04-07T04:13:00Z"/>
                <w:i/>
                <w:snapToGrid w:val="0"/>
                <w:rPrChange w:id="74183" w:author="CR#0252r1" w:date="2020-04-07T04:24:00Z">
                  <w:rPr>
                    <w:ins w:id="74184" w:author="CR#0250r2" w:date="2020-04-07T04:13:00Z"/>
                    <w:i/>
                    <w:snapToGrid w:val="0"/>
                  </w:rPr>
                </w:rPrChange>
              </w:rPr>
            </w:pPr>
            <w:ins w:id="74185" w:author="CR#0250r2" w:date="2020-04-07T04:13:00Z">
              <w:r w:rsidRPr="009F32C9">
                <w:rPr>
                  <w:i/>
                  <w:snapToGrid w:val="0"/>
                  <w:lang w:val="en-US"/>
                  <w:rPrChange w:id="74186" w:author="CR#0252r1" w:date="2020-04-07T04:24:00Z">
                    <w:rPr>
                      <w:i/>
                      <w:snapToGrid w:val="0"/>
                      <w:lang w:val="en-US"/>
                    </w:rPr>
                  </w:rPrChange>
                </w:rPr>
                <w:t>NR-DL-Measurement-AD</w:t>
              </w:r>
            </w:ins>
          </w:p>
        </w:tc>
      </w:tr>
    </w:tbl>
    <w:p w:rsidR="00401505" w:rsidRPr="009F32C9" w:rsidRDefault="00401505" w:rsidP="00401505">
      <w:pPr>
        <w:keepNext/>
        <w:rPr>
          <w:rPrChange w:id="74187" w:author="CR#0252r1" w:date="2020-04-07T04:24:00Z">
            <w:rPr/>
          </w:rPrChange>
        </w:rPr>
      </w:pPr>
    </w:p>
    <w:p w:rsidR="00401505" w:rsidRPr="009F32C9" w:rsidRDefault="00401505" w:rsidP="00401505">
      <w:pPr>
        <w:pStyle w:val="Heading2"/>
        <w:rPr>
          <w:rPrChange w:id="74188" w:author="CR#0252r1" w:date="2020-04-07T04:24:00Z">
            <w:rPr/>
          </w:rPrChange>
        </w:rPr>
      </w:pPr>
      <w:bookmarkStart w:id="74189" w:name="_Toc27765469"/>
      <w:r w:rsidRPr="009F32C9">
        <w:rPr>
          <w:rPrChange w:id="74190" w:author="CR#0252r1" w:date="2020-04-07T04:24:00Z">
            <w:rPr/>
          </w:rPrChange>
        </w:rPr>
        <w:t>7.3</w:t>
      </w:r>
      <w:r w:rsidRPr="009F32C9">
        <w:rPr>
          <w:rPrChange w:id="74191" w:author="CR#0252r1" w:date="2020-04-07T04:24:00Z">
            <w:rPr/>
          </w:rPrChange>
        </w:rPr>
        <w:tab/>
        <w:t>Procedures related to broadcast information elements</w:t>
      </w:r>
      <w:bookmarkEnd w:id="74189"/>
    </w:p>
    <w:p w:rsidR="00401505" w:rsidRPr="009F32C9" w:rsidRDefault="00401505" w:rsidP="00401505">
      <w:pPr>
        <w:rPr>
          <w:rPrChange w:id="74192" w:author="CR#0252r1" w:date="2020-04-07T04:24:00Z">
            <w:rPr/>
          </w:rPrChange>
        </w:rPr>
      </w:pPr>
      <w:r w:rsidRPr="009F32C9">
        <w:rPr>
          <w:rPrChange w:id="74193" w:author="CR#0252r1" w:date="2020-04-07T04:24:00Z">
            <w:rPr/>
          </w:rPrChange>
        </w:rPr>
        <w:t xml:space="preserve">Upon receiving </w:t>
      </w:r>
      <w:r w:rsidRPr="009F32C9">
        <w:rPr>
          <w:i/>
          <w:lang w:eastAsia="en-GB"/>
          <w:rPrChange w:id="74194" w:author="CR#0252r1" w:date="2020-04-07T04:24:00Z">
            <w:rPr>
              <w:i/>
              <w:lang w:eastAsia="en-GB"/>
            </w:rPr>
          </w:rPrChange>
        </w:rPr>
        <w:t>AssistanceDataSIBelement</w:t>
      </w:r>
      <w:r w:rsidRPr="009F32C9">
        <w:rPr>
          <w:rPrChange w:id="74195" w:author="CR#0252r1" w:date="2020-04-07T04:24:00Z">
            <w:rPr/>
          </w:rPrChange>
        </w:rPr>
        <w:t>, the target device shall:</w:t>
      </w:r>
    </w:p>
    <w:p w:rsidR="00401505" w:rsidRPr="009F32C9" w:rsidRDefault="00401505" w:rsidP="00401505">
      <w:pPr>
        <w:pStyle w:val="B1"/>
        <w:rPr>
          <w:rPrChange w:id="74196" w:author="CR#0252r1" w:date="2020-04-07T04:24:00Z">
            <w:rPr/>
          </w:rPrChange>
        </w:rPr>
      </w:pPr>
      <w:r w:rsidRPr="009F32C9">
        <w:rPr>
          <w:rPrChange w:id="74197" w:author="CR#0252r1" w:date="2020-04-07T04:24:00Z">
            <w:rPr/>
          </w:rPrChange>
        </w:rPr>
        <w:t>1&gt;</w:t>
      </w:r>
      <w:r w:rsidRPr="009F32C9">
        <w:rPr>
          <w:rPrChange w:id="74198" w:author="CR#0252r1" w:date="2020-04-07T04:24:00Z">
            <w:rPr/>
          </w:rPrChange>
        </w:rPr>
        <w:tab/>
        <w:t xml:space="preserve">if the </w:t>
      </w:r>
      <w:r w:rsidRPr="009F32C9">
        <w:rPr>
          <w:i/>
          <w:rPrChange w:id="74199" w:author="CR#0252r1" w:date="2020-04-07T04:24:00Z">
            <w:rPr>
              <w:i/>
            </w:rPr>
          </w:rPrChange>
        </w:rPr>
        <w:t xml:space="preserve">segmentationInfo </w:t>
      </w:r>
      <w:r w:rsidRPr="009F32C9">
        <w:rPr>
          <w:rPrChange w:id="74200" w:author="CR#0252r1" w:date="2020-04-07T04:24:00Z">
            <w:rPr/>
          </w:rPrChange>
        </w:rPr>
        <w:t>is not included:</w:t>
      </w:r>
    </w:p>
    <w:p w:rsidR="00401505" w:rsidRPr="009F32C9" w:rsidRDefault="00401505" w:rsidP="00401505">
      <w:pPr>
        <w:pStyle w:val="B2"/>
        <w:rPr>
          <w:rPrChange w:id="74201" w:author="CR#0252r1" w:date="2020-04-07T04:24:00Z">
            <w:rPr/>
          </w:rPrChange>
        </w:rPr>
      </w:pPr>
      <w:r w:rsidRPr="009F32C9">
        <w:rPr>
          <w:rPrChange w:id="74202" w:author="CR#0252r1" w:date="2020-04-07T04:24:00Z">
            <w:rPr/>
          </w:rPrChange>
        </w:rPr>
        <w:t>2&gt;</w:t>
      </w:r>
      <w:r w:rsidRPr="009F32C9">
        <w:rPr>
          <w:rPrChange w:id="74203" w:author="CR#0252r1" w:date="2020-04-07T04:24:00Z">
            <w:rPr/>
          </w:rPrChange>
        </w:rPr>
        <w:tab/>
        <w:t xml:space="preserve">if the </w:t>
      </w:r>
      <w:r w:rsidRPr="009F32C9">
        <w:rPr>
          <w:i/>
          <w:rPrChange w:id="74204" w:author="CR#0252r1" w:date="2020-04-07T04:24:00Z">
            <w:rPr>
              <w:i/>
            </w:rPr>
          </w:rPrChange>
        </w:rPr>
        <w:t>cipheringKeyData</w:t>
      </w:r>
      <w:r w:rsidRPr="009F32C9">
        <w:rPr>
          <w:rPrChange w:id="74205" w:author="CR#0252r1" w:date="2020-04-07T04:24:00Z">
            <w:rPr/>
          </w:rPrChange>
        </w:rPr>
        <w:t xml:space="preserve"> is included:</w:t>
      </w:r>
    </w:p>
    <w:p w:rsidR="00401505" w:rsidRPr="009F32C9" w:rsidRDefault="00401505" w:rsidP="00401505">
      <w:pPr>
        <w:pStyle w:val="B3"/>
        <w:rPr>
          <w:rPrChange w:id="74206" w:author="CR#0252r1" w:date="2020-04-07T04:24:00Z">
            <w:rPr/>
          </w:rPrChange>
        </w:rPr>
      </w:pPr>
      <w:r w:rsidRPr="009F32C9">
        <w:rPr>
          <w:rPrChange w:id="74207" w:author="CR#0252r1" w:date="2020-04-07T04:24:00Z">
            <w:rPr/>
          </w:rPrChange>
        </w:rPr>
        <w:t>3&gt;</w:t>
      </w:r>
      <w:r w:rsidRPr="009F32C9">
        <w:rPr>
          <w:rPrChange w:id="74208" w:author="CR#0252r1" w:date="2020-04-07T04:24:00Z">
            <w:rPr/>
          </w:rPrChange>
        </w:rPr>
        <w:tab/>
        <w:t xml:space="preserve">if the UE has obtained a valid cipher key value and </w:t>
      </w:r>
      <w:r w:rsidRPr="009F32C9">
        <w:rPr>
          <w:rFonts w:eastAsia="SimSun"/>
          <w:rPrChange w:id="74209" w:author="CR#0252r1" w:date="2020-04-07T04:24:00Z">
            <w:rPr>
              <w:rFonts w:eastAsia="SimSun"/>
            </w:rPr>
          </w:rPrChange>
        </w:rPr>
        <w:t>the first portion of the initial Counter denoted C</w:t>
      </w:r>
      <w:r w:rsidRPr="009F32C9">
        <w:rPr>
          <w:rFonts w:eastAsia="SimSun"/>
          <w:vertAlign w:val="subscript"/>
          <w:rPrChange w:id="74210" w:author="CR#0252r1" w:date="2020-04-07T04:24:00Z">
            <w:rPr>
              <w:rFonts w:eastAsia="SimSun"/>
              <w:vertAlign w:val="subscript"/>
            </w:rPr>
          </w:rPrChange>
        </w:rPr>
        <w:t xml:space="preserve">0 </w:t>
      </w:r>
      <w:r w:rsidRPr="009F32C9">
        <w:rPr>
          <w:rPrChange w:id="74211" w:author="CR#0252r1" w:date="2020-04-07T04:24:00Z">
            <w:rPr/>
          </w:rPrChange>
        </w:rPr>
        <w:t xml:space="preserve">corresponding to the </w:t>
      </w:r>
      <w:r w:rsidRPr="009F32C9">
        <w:rPr>
          <w:i/>
          <w:rPrChange w:id="74212" w:author="CR#0252r1" w:date="2020-04-07T04:24:00Z">
            <w:rPr>
              <w:i/>
            </w:rPr>
          </w:rPrChange>
        </w:rPr>
        <w:t xml:space="preserve">cipherSetID </w:t>
      </w:r>
      <w:r w:rsidRPr="009F32C9">
        <w:rPr>
          <w:rPrChange w:id="74213" w:author="CR#0252r1" w:date="2020-04-07T04:24:00Z">
            <w:rPr/>
          </w:rPrChange>
        </w:rPr>
        <w:t>using NAS signalling:</w:t>
      </w:r>
    </w:p>
    <w:p w:rsidR="00401505" w:rsidRPr="009F32C9" w:rsidRDefault="00401505" w:rsidP="00401505">
      <w:pPr>
        <w:pStyle w:val="B4"/>
        <w:rPr>
          <w:rPrChange w:id="74214" w:author="CR#0252r1" w:date="2020-04-07T04:24:00Z">
            <w:rPr/>
          </w:rPrChange>
        </w:rPr>
      </w:pPr>
      <w:r w:rsidRPr="009F32C9">
        <w:rPr>
          <w:rPrChange w:id="74215" w:author="CR#0252r1" w:date="2020-04-07T04:24:00Z">
            <w:rPr/>
          </w:rPrChange>
        </w:rPr>
        <w:t>4&gt;</w:t>
      </w:r>
      <w:r w:rsidRPr="009F32C9">
        <w:rPr>
          <w:rPrChange w:id="74216" w:author="CR#0252r1" w:date="2020-04-07T04:24:00Z">
            <w:rPr/>
          </w:rPrChange>
        </w:rPr>
        <w:tab/>
        <w:t xml:space="preserve">if the </w:t>
      </w:r>
      <w:r w:rsidRPr="009F32C9">
        <w:rPr>
          <w:i/>
          <w:rPrChange w:id="74217" w:author="CR#0252r1" w:date="2020-04-07T04:24:00Z">
            <w:rPr>
              <w:i/>
            </w:rPr>
          </w:rPrChange>
        </w:rPr>
        <w:t>d0</w:t>
      </w:r>
      <w:r w:rsidRPr="009F32C9">
        <w:rPr>
          <w:rPrChange w:id="74218" w:author="CR#0252r1" w:date="2020-04-07T04:24:00Z">
            <w:rPr/>
          </w:rPrChange>
        </w:rPr>
        <w:t xml:space="preserve"> field contains less than 128-bits:</w:t>
      </w:r>
    </w:p>
    <w:p w:rsidR="00401505" w:rsidRPr="009F32C9" w:rsidRDefault="00401505" w:rsidP="00401505">
      <w:pPr>
        <w:pStyle w:val="B5"/>
        <w:rPr>
          <w:rFonts w:eastAsia="SimSun"/>
          <w:noProof/>
          <w:kern w:val="2"/>
          <w:lang w:eastAsia="en-GB"/>
          <w:rPrChange w:id="74219" w:author="CR#0252r1" w:date="2020-04-07T04:24:00Z">
            <w:rPr>
              <w:rFonts w:eastAsia="SimSun"/>
              <w:noProof/>
              <w:kern w:val="2"/>
              <w:lang w:eastAsia="en-GB"/>
            </w:rPr>
          </w:rPrChange>
        </w:rPr>
      </w:pPr>
      <w:r w:rsidRPr="009F32C9">
        <w:rPr>
          <w:rPrChange w:id="74220" w:author="CR#0252r1" w:date="2020-04-07T04:24:00Z">
            <w:rPr/>
          </w:rPrChange>
        </w:rPr>
        <w:t>5&gt;</w:t>
      </w:r>
      <w:r w:rsidRPr="009F32C9">
        <w:rPr>
          <w:rPrChange w:id="74221" w:author="CR#0252r1" w:date="2020-04-07T04:24:00Z">
            <w:rPr/>
          </w:rPrChange>
        </w:rPr>
        <w:tab/>
      </w:r>
      <w:r w:rsidRPr="009F32C9">
        <w:rPr>
          <w:rFonts w:eastAsia="SimSun"/>
          <w:noProof/>
          <w:kern w:val="2"/>
          <w:lang w:eastAsia="en-GB"/>
          <w:rPrChange w:id="74222" w:author="CR#0252r1" w:date="2020-04-07T04:24:00Z">
            <w:rPr>
              <w:rFonts w:eastAsia="SimSun"/>
              <w:noProof/>
              <w:kern w:val="2"/>
              <w:lang w:eastAsia="en-GB"/>
            </w:rPr>
          </w:rPrChange>
        </w:rPr>
        <w:t>pad out the bit string with zeroes in least significant bit positions to achieve 128 bits, denoted D</w:t>
      </w:r>
      <w:r w:rsidRPr="009F32C9">
        <w:rPr>
          <w:rFonts w:eastAsia="SimSun"/>
          <w:noProof/>
          <w:kern w:val="2"/>
          <w:vertAlign w:val="subscript"/>
          <w:lang w:eastAsia="en-GB"/>
          <w:rPrChange w:id="74223" w:author="CR#0252r1" w:date="2020-04-07T04:24:00Z">
            <w:rPr>
              <w:rFonts w:eastAsia="SimSun"/>
              <w:noProof/>
              <w:kern w:val="2"/>
              <w:vertAlign w:val="subscript"/>
              <w:lang w:eastAsia="en-GB"/>
            </w:rPr>
          </w:rPrChange>
        </w:rPr>
        <w:t>0</w:t>
      </w:r>
      <w:r w:rsidRPr="009F32C9">
        <w:rPr>
          <w:rFonts w:eastAsia="SimSun"/>
          <w:noProof/>
          <w:kern w:val="2"/>
          <w:lang w:eastAsia="en-GB"/>
          <w:rPrChange w:id="74224" w:author="CR#0252r1" w:date="2020-04-07T04:24:00Z">
            <w:rPr>
              <w:rFonts w:eastAsia="SimSun"/>
              <w:noProof/>
              <w:kern w:val="2"/>
              <w:lang w:eastAsia="en-GB"/>
            </w:rPr>
          </w:rPrChange>
        </w:rPr>
        <w:t>.</w:t>
      </w:r>
    </w:p>
    <w:p w:rsidR="00401505" w:rsidRPr="009F32C9" w:rsidRDefault="00401505" w:rsidP="00401505">
      <w:pPr>
        <w:pStyle w:val="B4"/>
        <w:rPr>
          <w:rPrChange w:id="74225" w:author="CR#0252r1" w:date="2020-04-07T04:24:00Z">
            <w:rPr/>
          </w:rPrChange>
        </w:rPr>
      </w:pPr>
      <w:r w:rsidRPr="009F32C9">
        <w:rPr>
          <w:rPrChange w:id="74226" w:author="CR#0252r1" w:date="2020-04-07T04:24:00Z">
            <w:rPr/>
          </w:rPrChange>
        </w:rPr>
        <w:t>4&gt;</w:t>
      </w:r>
      <w:r w:rsidRPr="009F32C9">
        <w:rPr>
          <w:rPrChange w:id="74227" w:author="CR#0252r1" w:date="2020-04-07T04:24:00Z">
            <w:rPr/>
          </w:rPrChange>
        </w:rPr>
        <w:tab/>
        <w:t>determine the initial Counter C</w:t>
      </w:r>
      <w:r w:rsidRPr="009F32C9">
        <w:rPr>
          <w:vertAlign w:val="subscript"/>
          <w:rPrChange w:id="74228" w:author="CR#0252r1" w:date="2020-04-07T04:24:00Z">
            <w:rPr>
              <w:vertAlign w:val="subscript"/>
            </w:rPr>
          </w:rPrChange>
        </w:rPr>
        <w:t>1</w:t>
      </w:r>
      <w:r w:rsidRPr="009F32C9">
        <w:rPr>
          <w:rPrChange w:id="74229" w:author="CR#0252r1" w:date="2020-04-07T04:24:00Z">
            <w:rPr/>
          </w:rPrChange>
        </w:rPr>
        <w:t xml:space="preserve"> = (C</w:t>
      </w:r>
      <w:r w:rsidRPr="009F32C9">
        <w:rPr>
          <w:vertAlign w:val="subscript"/>
          <w:rPrChange w:id="74230" w:author="CR#0252r1" w:date="2020-04-07T04:24:00Z">
            <w:rPr>
              <w:vertAlign w:val="subscript"/>
            </w:rPr>
          </w:rPrChange>
        </w:rPr>
        <w:t>0</w:t>
      </w:r>
      <w:r w:rsidRPr="009F32C9">
        <w:rPr>
          <w:rPrChange w:id="74231" w:author="CR#0252r1" w:date="2020-04-07T04:24:00Z">
            <w:rPr/>
          </w:rPrChange>
        </w:rPr>
        <w:t xml:space="preserve"> + D</w:t>
      </w:r>
      <w:r w:rsidRPr="009F32C9">
        <w:rPr>
          <w:vertAlign w:val="subscript"/>
          <w:rPrChange w:id="74232" w:author="CR#0252r1" w:date="2020-04-07T04:24:00Z">
            <w:rPr>
              <w:vertAlign w:val="subscript"/>
            </w:rPr>
          </w:rPrChange>
        </w:rPr>
        <w:t>0</w:t>
      </w:r>
      <w:r w:rsidRPr="009F32C9">
        <w:rPr>
          <w:rPrChange w:id="74233" w:author="CR#0252r1" w:date="2020-04-07T04:24:00Z">
            <w:rPr/>
          </w:rPrChange>
        </w:rPr>
        <w:t>) mod 2</w:t>
      </w:r>
      <w:r w:rsidRPr="009F32C9">
        <w:rPr>
          <w:vertAlign w:val="superscript"/>
          <w:rPrChange w:id="74234" w:author="CR#0252r1" w:date="2020-04-07T04:24:00Z">
            <w:rPr>
              <w:vertAlign w:val="superscript"/>
            </w:rPr>
          </w:rPrChange>
        </w:rPr>
        <w:t>128</w:t>
      </w:r>
      <w:r w:rsidRPr="009F32C9">
        <w:rPr>
          <w:rPrChange w:id="74235" w:author="CR#0252r1" w:date="2020-04-07T04:24:00Z">
            <w:rPr/>
          </w:rPrChange>
        </w:rPr>
        <w:t xml:space="preserve"> (where all values are treated as non-negative integers);</w:t>
      </w:r>
    </w:p>
    <w:p w:rsidR="00401505" w:rsidRPr="009F32C9" w:rsidRDefault="00401505" w:rsidP="00401505">
      <w:pPr>
        <w:pStyle w:val="B4"/>
        <w:rPr>
          <w:rPrChange w:id="74236" w:author="CR#0252r1" w:date="2020-04-07T04:24:00Z">
            <w:rPr/>
          </w:rPrChange>
        </w:rPr>
      </w:pPr>
      <w:r w:rsidRPr="009F32C9">
        <w:rPr>
          <w:rPrChange w:id="74237" w:author="CR#0252r1" w:date="2020-04-07T04:24:00Z">
            <w:rPr/>
          </w:rPrChange>
        </w:rPr>
        <w:t>4&gt;</w:t>
      </w:r>
      <w:r w:rsidRPr="009F32C9">
        <w:rPr>
          <w:rPrChange w:id="74238" w:author="CR#0252r1" w:date="2020-04-07T04:24:00Z">
            <w:rPr/>
          </w:rPrChange>
        </w:rPr>
        <w:tab/>
        <w:t>determine any subsequent counter C</w:t>
      </w:r>
      <w:r w:rsidRPr="009F32C9">
        <w:rPr>
          <w:vertAlign w:val="subscript"/>
          <w:rPrChange w:id="74239" w:author="CR#0252r1" w:date="2020-04-07T04:24:00Z">
            <w:rPr>
              <w:vertAlign w:val="subscript"/>
            </w:rPr>
          </w:rPrChange>
        </w:rPr>
        <w:t>i</w:t>
      </w:r>
      <w:r w:rsidRPr="009F32C9">
        <w:rPr>
          <w:rPrChange w:id="74240" w:author="CR#0252r1" w:date="2020-04-07T04:24:00Z">
            <w:rPr/>
          </w:rPrChange>
        </w:rPr>
        <w:t xml:space="preserve"> from the previous counter C</w:t>
      </w:r>
      <w:r w:rsidRPr="009F32C9">
        <w:rPr>
          <w:vertAlign w:val="subscript"/>
          <w:rPrChange w:id="74241" w:author="CR#0252r1" w:date="2020-04-07T04:24:00Z">
            <w:rPr>
              <w:vertAlign w:val="subscript"/>
            </w:rPr>
          </w:rPrChange>
        </w:rPr>
        <w:t>i-1</w:t>
      </w:r>
      <w:r w:rsidRPr="009F32C9">
        <w:rPr>
          <w:rPrChange w:id="74242" w:author="CR#0252r1" w:date="2020-04-07T04:24:00Z">
            <w:rPr/>
          </w:rPrChange>
        </w:rPr>
        <w:t xml:space="preserve"> as C</w:t>
      </w:r>
      <w:r w:rsidRPr="009F32C9">
        <w:rPr>
          <w:vertAlign w:val="subscript"/>
          <w:rPrChange w:id="74243" w:author="CR#0252r1" w:date="2020-04-07T04:24:00Z">
            <w:rPr>
              <w:vertAlign w:val="subscript"/>
            </w:rPr>
          </w:rPrChange>
        </w:rPr>
        <w:t>i</w:t>
      </w:r>
      <w:r w:rsidRPr="009F32C9">
        <w:rPr>
          <w:rPrChange w:id="74244" w:author="CR#0252r1" w:date="2020-04-07T04:24:00Z">
            <w:rPr/>
          </w:rPrChange>
        </w:rPr>
        <w:t xml:space="preserve"> = (C</w:t>
      </w:r>
      <w:r w:rsidRPr="009F32C9">
        <w:rPr>
          <w:vertAlign w:val="subscript"/>
          <w:rPrChange w:id="74245" w:author="CR#0252r1" w:date="2020-04-07T04:24:00Z">
            <w:rPr>
              <w:vertAlign w:val="subscript"/>
            </w:rPr>
          </w:rPrChange>
        </w:rPr>
        <w:t>i-1</w:t>
      </w:r>
      <w:r w:rsidRPr="009F32C9">
        <w:rPr>
          <w:rPrChange w:id="74246" w:author="CR#0252r1" w:date="2020-04-07T04:24:00Z">
            <w:rPr/>
          </w:rPrChange>
        </w:rPr>
        <w:t xml:space="preserve"> + 1) mod 2</w:t>
      </w:r>
      <w:r w:rsidRPr="009F32C9">
        <w:rPr>
          <w:vertAlign w:val="superscript"/>
          <w:rPrChange w:id="74247" w:author="CR#0252r1" w:date="2020-04-07T04:24:00Z">
            <w:rPr>
              <w:vertAlign w:val="superscript"/>
            </w:rPr>
          </w:rPrChange>
        </w:rPr>
        <w:t>128</w:t>
      </w:r>
      <w:r w:rsidRPr="009F32C9">
        <w:rPr>
          <w:rPrChange w:id="74248" w:author="CR#0252r1" w:date="2020-04-07T04:24:00Z">
            <w:rPr/>
          </w:rPrChange>
        </w:rPr>
        <w:t>;</w:t>
      </w:r>
    </w:p>
    <w:p w:rsidR="00401505" w:rsidRPr="009F32C9" w:rsidRDefault="00401505" w:rsidP="00401505">
      <w:pPr>
        <w:pStyle w:val="B4"/>
        <w:rPr>
          <w:i/>
          <w:rPrChange w:id="74249" w:author="CR#0252r1" w:date="2020-04-07T04:24:00Z">
            <w:rPr>
              <w:i/>
            </w:rPr>
          </w:rPrChange>
        </w:rPr>
      </w:pPr>
      <w:r w:rsidRPr="009F32C9">
        <w:rPr>
          <w:rPrChange w:id="74250" w:author="CR#0252r1" w:date="2020-04-07T04:24:00Z">
            <w:rPr/>
          </w:rPrChange>
        </w:rPr>
        <w:t>4&gt;</w:t>
      </w:r>
      <w:r w:rsidRPr="009F32C9">
        <w:rPr>
          <w:rPrChange w:id="74251" w:author="CR#0252r1" w:date="2020-04-07T04:24:00Z">
            <w:rPr/>
          </w:rPrChange>
        </w:rPr>
        <w:tab/>
        <w:t>use the sequence of counters &lt;C</w:t>
      </w:r>
      <w:r w:rsidRPr="009F32C9">
        <w:rPr>
          <w:vertAlign w:val="subscript"/>
          <w:rPrChange w:id="74252" w:author="CR#0252r1" w:date="2020-04-07T04:24:00Z">
            <w:rPr>
              <w:vertAlign w:val="subscript"/>
            </w:rPr>
          </w:rPrChange>
        </w:rPr>
        <w:t>1</w:t>
      </w:r>
      <w:r w:rsidRPr="009F32C9">
        <w:rPr>
          <w:rPrChange w:id="74253" w:author="CR#0252r1" w:date="2020-04-07T04:24:00Z">
            <w:rPr/>
          </w:rPrChange>
        </w:rPr>
        <w:t>, C</w:t>
      </w:r>
      <w:r w:rsidRPr="009F32C9">
        <w:rPr>
          <w:vertAlign w:val="subscript"/>
          <w:rPrChange w:id="74254" w:author="CR#0252r1" w:date="2020-04-07T04:24:00Z">
            <w:rPr>
              <w:vertAlign w:val="subscript"/>
            </w:rPr>
          </w:rPrChange>
        </w:rPr>
        <w:t>2</w:t>
      </w:r>
      <w:r w:rsidRPr="009F32C9">
        <w:rPr>
          <w:rPrChange w:id="74255" w:author="CR#0252r1" w:date="2020-04-07T04:24:00Z">
            <w:rPr/>
          </w:rPrChange>
        </w:rPr>
        <w:t>, C</w:t>
      </w:r>
      <w:r w:rsidRPr="009F32C9">
        <w:rPr>
          <w:vertAlign w:val="subscript"/>
          <w:rPrChange w:id="74256" w:author="CR#0252r1" w:date="2020-04-07T04:24:00Z">
            <w:rPr>
              <w:vertAlign w:val="subscript"/>
            </w:rPr>
          </w:rPrChange>
        </w:rPr>
        <w:t>3</w:t>
      </w:r>
      <w:r w:rsidRPr="009F32C9">
        <w:rPr>
          <w:rPrChange w:id="74257" w:author="CR#0252r1" w:date="2020-04-07T04:24:00Z">
            <w:rPr/>
          </w:rPrChange>
        </w:rPr>
        <w:t xml:space="preserve">, …&gt; and the cipher key value to decipher the </w:t>
      </w:r>
      <w:r w:rsidRPr="009F32C9">
        <w:rPr>
          <w:i/>
          <w:rPrChange w:id="74258" w:author="CR#0252r1" w:date="2020-04-07T04:24:00Z">
            <w:rPr>
              <w:i/>
            </w:rPr>
          </w:rPrChange>
        </w:rPr>
        <w:t>assistanceDataElement;</w:t>
      </w:r>
    </w:p>
    <w:p w:rsidR="00401505" w:rsidRPr="009F32C9" w:rsidRDefault="00401505" w:rsidP="00401505">
      <w:pPr>
        <w:pStyle w:val="B4"/>
        <w:rPr>
          <w:rPrChange w:id="74259" w:author="CR#0252r1" w:date="2020-04-07T04:24:00Z">
            <w:rPr/>
          </w:rPrChange>
        </w:rPr>
      </w:pPr>
      <w:r w:rsidRPr="009F32C9">
        <w:rPr>
          <w:rPrChange w:id="74260" w:author="CR#0252r1" w:date="2020-04-07T04:24:00Z">
            <w:rPr/>
          </w:rPrChange>
        </w:rPr>
        <w:t>4&gt;</w:t>
      </w:r>
      <w:r w:rsidRPr="009F32C9">
        <w:rPr>
          <w:rPrChange w:id="74261" w:author="CR#0252r1" w:date="2020-04-07T04:24:00Z">
            <w:rPr/>
          </w:rPrChange>
        </w:rPr>
        <w:tab/>
        <w:t xml:space="preserve">decode the deciphered </w:t>
      </w:r>
      <w:r w:rsidRPr="009F32C9">
        <w:rPr>
          <w:i/>
          <w:rPrChange w:id="74262" w:author="CR#0252r1" w:date="2020-04-07T04:24:00Z">
            <w:rPr>
              <w:i/>
            </w:rPr>
          </w:rPrChange>
        </w:rPr>
        <w:t>assistanceDataElement</w:t>
      </w:r>
      <w:r w:rsidRPr="009F32C9">
        <w:rPr>
          <w:rPrChange w:id="74263" w:author="CR#0252r1" w:date="2020-04-07T04:24:00Z">
            <w:rPr/>
          </w:rPrChange>
        </w:rPr>
        <w:t xml:space="preserve"> and deliver the related assistance data to upper layers.</w:t>
      </w:r>
    </w:p>
    <w:p w:rsidR="00401505" w:rsidRPr="009F32C9" w:rsidRDefault="00401505" w:rsidP="00401505">
      <w:pPr>
        <w:pStyle w:val="B3"/>
        <w:rPr>
          <w:rPrChange w:id="74264" w:author="CR#0252r1" w:date="2020-04-07T04:24:00Z">
            <w:rPr/>
          </w:rPrChange>
        </w:rPr>
      </w:pPr>
      <w:r w:rsidRPr="009F32C9">
        <w:rPr>
          <w:rPrChange w:id="74265" w:author="CR#0252r1" w:date="2020-04-07T04:24:00Z">
            <w:rPr/>
          </w:rPrChange>
        </w:rPr>
        <w:t>3&gt;</w:t>
      </w:r>
      <w:r w:rsidRPr="009F32C9">
        <w:rPr>
          <w:rPrChange w:id="74266" w:author="CR#0252r1" w:date="2020-04-07T04:24:00Z">
            <w:rPr/>
          </w:rPrChange>
        </w:rPr>
        <w:tab/>
        <w:t>else:</w:t>
      </w:r>
    </w:p>
    <w:p w:rsidR="00401505" w:rsidRPr="009F32C9" w:rsidRDefault="00401505" w:rsidP="00401505">
      <w:pPr>
        <w:pStyle w:val="B4"/>
        <w:rPr>
          <w:rPrChange w:id="74267" w:author="CR#0252r1" w:date="2020-04-07T04:24:00Z">
            <w:rPr/>
          </w:rPrChange>
        </w:rPr>
      </w:pPr>
      <w:r w:rsidRPr="009F32C9">
        <w:rPr>
          <w:rPrChange w:id="74268" w:author="CR#0252r1" w:date="2020-04-07T04:24:00Z">
            <w:rPr/>
          </w:rPrChange>
        </w:rPr>
        <w:t>4&gt;</w:t>
      </w:r>
      <w:r w:rsidRPr="009F32C9">
        <w:rPr>
          <w:rPrChange w:id="74269" w:author="CR#0252r1" w:date="2020-04-07T04:24:00Z">
            <w:rPr/>
          </w:rPrChange>
        </w:rPr>
        <w:tab/>
        <w:t xml:space="preserve">discard the </w:t>
      </w:r>
      <w:r w:rsidRPr="009F32C9">
        <w:rPr>
          <w:i/>
          <w:lang w:eastAsia="en-GB"/>
          <w:rPrChange w:id="74270" w:author="CR#0252r1" w:date="2020-04-07T04:24:00Z">
            <w:rPr>
              <w:i/>
              <w:lang w:eastAsia="en-GB"/>
            </w:rPr>
          </w:rPrChange>
        </w:rPr>
        <w:t>AssistanceDataSIBelement.</w:t>
      </w:r>
    </w:p>
    <w:p w:rsidR="00401505" w:rsidRPr="009F32C9" w:rsidRDefault="00401505" w:rsidP="00401505">
      <w:pPr>
        <w:pStyle w:val="B2"/>
        <w:rPr>
          <w:rPrChange w:id="74271" w:author="CR#0252r1" w:date="2020-04-07T04:24:00Z">
            <w:rPr/>
          </w:rPrChange>
        </w:rPr>
      </w:pPr>
      <w:r w:rsidRPr="009F32C9">
        <w:rPr>
          <w:rPrChange w:id="74272" w:author="CR#0252r1" w:date="2020-04-07T04:24:00Z">
            <w:rPr/>
          </w:rPrChange>
        </w:rPr>
        <w:t>2&gt;</w:t>
      </w:r>
      <w:r w:rsidRPr="009F32C9">
        <w:rPr>
          <w:rPrChange w:id="74273" w:author="CR#0252r1" w:date="2020-04-07T04:24:00Z">
            <w:rPr/>
          </w:rPrChange>
        </w:rPr>
        <w:tab/>
        <w:t>else:</w:t>
      </w:r>
    </w:p>
    <w:p w:rsidR="00401505" w:rsidRPr="009F32C9" w:rsidRDefault="00401505" w:rsidP="00401505">
      <w:pPr>
        <w:pStyle w:val="B3"/>
        <w:rPr>
          <w:rPrChange w:id="74274" w:author="CR#0252r1" w:date="2020-04-07T04:24:00Z">
            <w:rPr/>
          </w:rPrChange>
        </w:rPr>
      </w:pPr>
      <w:r w:rsidRPr="009F32C9">
        <w:rPr>
          <w:rPrChange w:id="74275" w:author="CR#0252r1" w:date="2020-04-07T04:24:00Z">
            <w:rPr/>
          </w:rPrChange>
        </w:rPr>
        <w:lastRenderedPageBreak/>
        <w:t>3&gt;</w:t>
      </w:r>
      <w:r w:rsidRPr="009F32C9">
        <w:rPr>
          <w:rPrChange w:id="74276" w:author="CR#0252r1" w:date="2020-04-07T04:24:00Z">
            <w:rPr/>
          </w:rPrChange>
        </w:rPr>
        <w:tab/>
        <w:t xml:space="preserve">decode the </w:t>
      </w:r>
      <w:r w:rsidRPr="009F32C9">
        <w:rPr>
          <w:i/>
          <w:rPrChange w:id="74277" w:author="CR#0252r1" w:date="2020-04-07T04:24:00Z">
            <w:rPr>
              <w:i/>
            </w:rPr>
          </w:rPrChange>
        </w:rPr>
        <w:t>assistanceDataElement</w:t>
      </w:r>
      <w:r w:rsidRPr="009F32C9">
        <w:rPr>
          <w:rPrChange w:id="74278" w:author="CR#0252r1" w:date="2020-04-07T04:24:00Z">
            <w:rPr/>
          </w:rPrChange>
        </w:rPr>
        <w:t xml:space="preserve"> and deliver the related assistance data to upper layers.</w:t>
      </w:r>
    </w:p>
    <w:p w:rsidR="00401505" w:rsidRPr="009F32C9" w:rsidRDefault="00401505" w:rsidP="00401505">
      <w:pPr>
        <w:pStyle w:val="B1"/>
        <w:rPr>
          <w:rPrChange w:id="74279" w:author="CR#0252r1" w:date="2020-04-07T04:24:00Z">
            <w:rPr/>
          </w:rPrChange>
        </w:rPr>
      </w:pPr>
      <w:r w:rsidRPr="009F32C9">
        <w:rPr>
          <w:rPrChange w:id="74280" w:author="CR#0252r1" w:date="2020-04-07T04:24:00Z">
            <w:rPr/>
          </w:rPrChange>
        </w:rPr>
        <w:t>1&gt;</w:t>
      </w:r>
      <w:r w:rsidRPr="009F32C9">
        <w:rPr>
          <w:rPrChange w:id="74281" w:author="CR#0252r1" w:date="2020-04-07T04:24:00Z">
            <w:rPr/>
          </w:rPrChange>
        </w:rPr>
        <w:tab/>
        <w:t>else:</w:t>
      </w:r>
    </w:p>
    <w:p w:rsidR="00401505" w:rsidRPr="009F32C9" w:rsidRDefault="00401505" w:rsidP="00401505">
      <w:pPr>
        <w:pStyle w:val="B2"/>
        <w:rPr>
          <w:rPrChange w:id="74282" w:author="CR#0252r1" w:date="2020-04-07T04:24:00Z">
            <w:rPr/>
          </w:rPrChange>
        </w:rPr>
      </w:pPr>
      <w:r w:rsidRPr="009F32C9">
        <w:rPr>
          <w:rPrChange w:id="74283" w:author="CR#0252r1" w:date="2020-04-07T04:24:00Z">
            <w:rPr/>
          </w:rPrChange>
        </w:rPr>
        <w:t>2&gt;</w:t>
      </w:r>
      <w:r w:rsidRPr="009F32C9">
        <w:rPr>
          <w:rPrChange w:id="74284" w:author="CR#0252r1" w:date="2020-04-07T04:24:00Z">
            <w:rPr/>
          </w:rPrChange>
        </w:rPr>
        <w:tab/>
        <w:t xml:space="preserve">if </w:t>
      </w:r>
      <w:r w:rsidRPr="009F32C9">
        <w:rPr>
          <w:i/>
          <w:rPrChange w:id="74285" w:author="CR#0252r1" w:date="2020-04-07T04:24:00Z">
            <w:rPr>
              <w:i/>
            </w:rPr>
          </w:rPrChange>
        </w:rPr>
        <w:t>segmentationOption</w:t>
      </w:r>
      <w:r w:rsidRPr="009F32C9">
        <w:rPr>
          <w:rPrChange w:id="74286" w:author="CR#0252r1" w:date="2020-04-07T04:24:00Z">
            <w:rPr/>
          </w:rPrChange>
        </w:rPr>
        <w:t xml:space="preserve"> indicates </w:t>
      </w:r>
      <w:r w:rsidR="00534549" w:rsidRPr="009F32C9">
        <w:rPr>
          <w:rPrChange w:id="74287" w:author="CR#0252r1" w:date="2020-04-07T04:24:00Z">
            <w:rPr/>
          </w:rPrChange>
        </w:rPr>
        <w:t>'</w:t>
      </w:r>
      <w:r w:rsidRPr="009F32C9">
        <w:rPr>
          <w:i/>
          <w:rPrChange w:id="74288" w:author="CR#0252r1" w:date="2020-04-07T04:24:00Z">
            <w:rPr>
              <w:i/>
            </w:rPr>
          </w:rPrChange>
        </w:rPr>
        <w:t>pseudo-seg</w:t>
      </w:r>
      <w:r w:rsidR="00534549" w:rsidRPr="009F32C9">
        <w:rPr>
          <w:rPrChange w:id="74289" w:author="CR#0252r1" w:date="2020-04-07T04:24:00Z">
            <w:rPr/>
          </w:rPrChange>
        </w:rPr>
        <w:t>'</w:t>
      </w:r>
      <w:r w:rsidRPr="009F32C9">
        <w:rPr>
          <w:rPrChange w:id="74290" w:author="CR#0252r1" w:date="2020-04-07T04:24:00Z">
            <w:rPr/>
          </w:rPrChange>
        </w:rPr>
        <w:t>:</w:t>
      </w:r>
    </w:p>
    <w:p w:rsidR="00401505" w:rsidRPr="009F32C9" w:rsidRDefault="00401505" w:rsidP="00401505">
      <w:pPr>
        <w:pStyle w:val="B3"/>
        <w:rPr>
          <w:rPrChange w:id="74291" w:author="CR#0252r1" w:date="2020-04-07T04:24:00Z">
            <w:rPr/>
          </w:rPrChange>
        </w:rPr>
      </w:pPr>
      <w:r w:rsidRPr="009F32C9">
        <w:rPr>
          <w:rPrChange w:id="74292" w:author="CR#0252r1" w:date="2020-04-07T04:24:00Z">
            <w:rPr/>
          </w:rPrChange>
        </w:rPr>
        <w:t>3&gt;</w:t>
      </w:r>
      <w:r w:rsidRPr="009F32C9">
        <w:rPr>
          <w:rPrChange w:id="74293" w:author="CR#0252r1" w:date="2020-04-07T04:24:00Z">
            <w:rPr/>
          </w:rPrChange>
        </w:rPr>
        <w:tab/>
        <w:t xml:space="preserve">if the </w:t>
      </w:r>
      <w:r w:rsidRPr="009F32C9">
        <w:rPr>
          <w:i/>
          <w:rPrChange w:id="74294" w:author="CR#0252r1" w:date="2020-04-07T04:24:00Z">
            <w:rPr>
              <w:i/>
            </w:rPr>
          </w:rPrChange>
        </w:rPr>
        <w:t>cipheringKeyData</w:t>
      </w:r>
      <w:r w:rsidRPr="009F32C9">
        <w:rPr>
          <w:rPrChange w:id="74295" w:author="CR#0252r1" w:date="2020-04-07T04:24:00Z">
            <w:rPr/>
          </w:rPrChange>
        </w:rPr>
        <w:t xml:space="preserve"> is included:</w:t>
      </w:r>
    </w:p>
    <w:p w:rsidR="00401505" w:rsidRPr="009F32C9" w:rsidRDefault="00401505" w:rsidP="00401505">
      <w:pPr>
        <w:pStyle w:val="B4"/>
        <w:rPr>
          <w:rPrChange w:id="74296" w:author="CR#0252r1" w:date="2020-04-07T04:24:00Z">
            <w:rPr/>
          </w:rPrChange>
        </w:rPr>
      </w:pPr>
      <w:r w:rsidRPr="009F32C9">
        <w:rPr>
          <w:rPrChange w:id="74297" w:author="CR#0252r1" w:date="2020-04-07T04:24:00Z">
            <w:rPr/>
          </w:rPrChange>
        </w:rPr>
        <w:t>4&gt;</w:t>
      </w:r>
      <w:r w:rsidRPr="009F32C9">
        <w:rPr>
          <w:rPrChange w:id="74298" w:author="CR#0252r1" w:date="2020-04-07T04:24:00Z">
            <w:rPr/>
          </w:rPrChange>
        </w:rPr>
        <w:tab/>
        <w:t xml:space="preserve">if the UE has obtained a valid cipher key value and </w:t>
      </w:r>
      <w:r w:rsidRPr="009F32C9">
        <w:rPr>
          <w:rFonts w:eastAsia="SimSun"/>
          <w:rPrChange w:id="74299" w:author="CR#0252r1" w:date="2020-04-07T04:24:00Z">
            <w:rPr>
              <w:rFonts w:eastAsia="SimSun"/>
            </w:rPr>
          </w:rPrChange>
        </w:rPr>
        <w:t>the first portion of the initial Counter denoted C</w:t>
      </w:r>
      <w:r w:rsidRPr="009F32C9">
        <w:rPr>
          <w:rFonts w:eastAsia="SimSun"/>
          <w:vertAlign w:val="subscript"/>
          <w:rPrChange w:id="74300" w:author="CR#0252r1" w:date="2020-04-07T04:24:00Z">
            <w:rPr>
              <w:rFonts w:eastAsia="SimSun"/>
              <w:vertAlign w:val="subscript"/>
            </w:rPr>
          </w:rPrChange>
        </w:rPr>
        <w:t xml:space="preserve">0 </w:t>
      </w:r>
      <w:r w:rsidRPr="009F32C9">
        <w:rPr>
          <w:rPrChange w:id="74301" w:author="CR#0252r1" w:date="2020-04-07T04:24:00Z">
            <w:rPr/>
          </w:rPrChange>
        </w:rPr>
        <w:t xml:space="preserve">corresponding to the </w:t>
      </w:r>
      <w:r w:rsidRPr="009F32C9">
        <w:rPr>
          <w:i/>
          <w:rPrChange w:id="74302" w:author="CR#0252r1" w:date="2020-04-07T04:24:00Z">
            <w:rPr>
              <w:i/>
            </w:rPr>
          </w:rPrChange>
        </w:rPr>
        <w:t xml:space="preserve">cipherSetID </w:t>
      </w:r>
      <w:r w:rsidRPr="009F32C9">
        <w:rPr>
          <w:rPrChange w:id="74303" w:author="CR#0252r1" w:date="2020-04-07T04:24:00Z">
            <w:rPr/>
          </w:rPrChange>
        </w:rPr>
        <w:t>using NAS signalling:</w:t>
      </w:r>
    </w:p>
    <w:p w:rsidR="00401505" w:rsidRPr="009F32C9" w:rsidRDefault="00401505" w:rsidP="00401505">
      <w:pPr>
        <w:pStyle w:val="B5"/>
        <w:rPr>
          <w:rPrChange w:id="74304" w:author="CR#0252r1" w:date="2020-04-07T04:24:00Z">
            <w:rPr/>
          </w:rPrChange>
        </w:rPr>
      </w:pPr>
      <w:r w:rsidRPr="009F32C9">
        <w:rPr>
          <w:rPrChange w:id="74305" w:author="CR#0252r1" w:date="2020-04-07T04:24:00Z">
            <w:rPr/>
          </w:rPrChange>
        </w:rPr>
        <w:t>5&gt;</w:t>
      </w:r>
      <w:r w:rsidRPr="009F32C9">
        <w:rPr>
          <w:rPrChange w:id="74306" w:author="CR#0252r1" w:date="2020-04-07T04:24:00Z">
            <w:rPr/>
          </w:rPrChange>
        </w:rPr>
        <w:tab/>
        <w:t xml:space="preserve">if the </w:t>
      </w:r>
      <w:r w:rsidRPr="009F32C9">
        <w:rPr>
          <w:i/>
          <w:rPrChange w:id="74307" w:author="CR#0252r1" w:date="2020-04-07T04:24:00Z">
            <w:rPr>
              <w:i/>
            </w:rPr>
          </w:rPrChange>
        </w:rPr>
        <w:t>d0</w:t>
      </w:r>
      <w:r w:rsidRPr="009F32C9">
        <w:rPr>
          <w:rPrChange w:id="74308" w:author="CR#0252r1" w:date="2020-04-07T04:24:00Z">
            <w:rPr/>
          </w:rPrChange>
        </w:rPr>
        <w:t xml:space="preserve"> field contains less than 128-bits:</w:t>
      </w:r>
    </w:p>
    <w:p w:rsidR="00401505" w:rsidRPr="009F32C9" w:rsidRDefault="00401505" w:rsidP="00401505">
      <w:pPr>
        <w:pStyle w:val="B6"/>
        <w:rPr>
          <w:noProof/>
          <w:lang w:val="en-GB"/>
          <w:rPrChange w:id="74309" w:author="CR#0252r1" w:date="2020-04-07T04:24:00Z">
            <w:rPr>
              <w:noProof/>
              <w:lang w:val="en-GB"/>
            </w:rPr>
          </w:rPrChange>
        </w:rPr>
      </w:pPr>
      <w:r w:rsidRPr="009F32C9">
        <w:rPr>
          <w:lang w:val="en-GB"/>
          <w:rPrChange w:id="74310" w:author="CR#0252r1" w:date="2020-04-07T04:24:00Z">
            <w:rPr>
              <w:lang w:val="en-GB"/>
            </w:rPr>
          </w:rPrChange>
        </w:rPr>
        <w:t>6&gt;</w:t>
      </w:r>
      <w:r w:rsidRPr="009F32C9">
        <w:rPr>
          <w:lang w:val="en-GB"/>
          <w:rPrChange w:id="74311" w:author="CR#0252r1" w:date="2020-04-07T04:24:00Z">
            <w:rPr>
              <w:lang w:val="en-GB"/>
            </w:rPr>
          </w:rPrChange>
        </w:rPr>
        <w:tab/>
      </w:r>
      <w:r w:rsidRPr="009F32C9">
        <w:rPr>
          <w:noProof/>
          <w:lang w:val="en-GB"/>
          <w:rPrChange w:id="74312" w:author="CR#0252r1" w:date="2020-04-07T04:24:00Z">
            <w:rPr>
              <w:noProof/>
              <w:lang w:val="en-GB"/>
            </w:rPr>
          </w:rPrChange>
        </w:rPr>
        <w:t>pad out the bit string with zeroes in least significant bit positions to achieve 128 bits, denoted D</w:t>
      </w:r>
      <w:r w:rsidRPr="009F32C9">
        <w:rPr>
          <w:noProof/>
          <w:vertAlign w:val="subscript"/>
          <w:lang w:val="en-GB"/>
          <w:rPrChange w:id="74313" w:author="CR#0252r1" w:date="2020-04-07T04:24:00Z">
            <w:rPr>
              <w:noProof/>
              <w:vertAlign w:val="subscript"/>
              <w:lang w:val="en-GB"/>
            </w:rPr>
          </w:rPrChange>
        </w:rPr>
        <w:t>0</w:t>
      </w:r>
      <w:r w:rsidRPr="009F32C9">
        <w:rPr>
          <w:noProof/>
          <w:lang w:val="en-GB"/>
          <w:rPrChange w:id="74314" w:author="CR#0252r1" w:date="2020-04-07T04:24:00Z">
            <w:rPr>
              <w:noProof/>
              <w:lang w:val="en-GB"/>
            </w:rPr>
          </w:rPrChange>
        </w:rPr>
        <w:t>.</w:t>
      </w:r>
    </w:p>
    <w:p w:rsidR="00401505" w:rsidRPr="009F32C9" w:rsidRDefault="00401505" w:rsidP="00401505">
      <w:pPr>
        <w:pStyle w:val="B5"/>
        <w:rPr>
          <w:rPrChange w:id="74315" w:author="CR#0252r1" w:date="2020-04-07T04:24:00Z">
            <w:rPr/>
          </w:rPrChange>
        </w:rPr>
      </w:pPr>
      <w:r w:rsidRPr="009F32C9">
        <w:rPr>
          <w:rPrChange w:id="74316" w:author="CR#0252r1" w:date="2020-04-07T04:24:00Z">
            <w:rPr/>
          </w:rPrChange>
        </w:rPr>
        <w:t>5&gt;</w:t>
      </w:r>
      <w:r w:rsidRPr="009F32C9">
        <w:rPr>
          <w:rPrChange w:id="74317" w:author="CR#0252r1" w:date="2020-04-07T04:24:00Z">
            <w:rPr/>
          </w:rPrChange>
        </w:rPr>
        <w:tab/>
        <w:t>determine the initial Counter C</w:t>
      </w:r>
      <w:r w:rsidRPr="009F32C9">
        <w:rPr>
          <w:vertAlign w:val="subscript"/>
          <w:rPrChange w:id="74318" w:author="CR#0252r1" w:date="2020-04-07T04:24:00Z">
            <w:rPr>
              <w:vertAlign w:val="subscript"/>
            </w:rPr>
          </w:rPrChange>
        </w:rPr>
        <w:t>1</w:t>
      </w:r>
      <w:r w:rsidRPr="009F32C9">
        <w:rPr>
          <w:rPrChange w:id="74319" w:author="CR#0252r1" w:date="2020-04-07T04:24:00Z">
            <w:rPr/>
          </w:rPrChange>
        </w:rPr>
        <w:t xml:space="preserve"> = (C</w:t>
      </w:r>
      <w:r w:rsidRPr="009F32C9">
        <w:rPr>
          <w:vertAlign w:val="subscript"/>
          <w:rPrChange w:id="74320" w:author="CR#0252r1" w:date="2020-04-07T04:24:00Z">
            <w:rPr>
              <w:vertAlign w:val="subscript"/>
            </w:rPr>
          </w:rPrChange>
        </w:rPr>
        <w:t>0</w:t>
      </w:r>
      <w:r w:rsidRPr="009F32C9">
        <w:rPr>
          <w:rPrChange w:id="74321" w:author="CR#0252r1" w:date="2020-04-07T04:24:00Z">
            <w:rPr/>
          </w:rPrChange>
        </w:rPr>
        <w:t xml:space="preserve"> + D</w:t>
      </w:r>
      <w:r w:rsidRPr="009F32C9">
        <w:rPr>
          <w:vertAlign w:val="subscript"/>
          <w:rPrChange w:id="74322" w:author="CR#0252r1" w:date="2020-04-07T04:24:00Z">
            <w:rPr>
              <w:vertAlign w:val="subscript"/>
            </w:rPr>
          </w:rPrChange>
        </w:rPr>
        <w:t>0</w:t>
      </w:r>
      <w:r w:rsidRPr="009F32C9">
        <w:rPr>
          <w:rPrChange w:id="74323" w:author="CR#0252r1" w:date="2020-04-07T04:24:00Z">
            <w:rPr/>
          </w:rPrChange>
        </w:rPr>
        <w:t>) mod 2</w:t>
      </w:r>
      <w:r w:rsidRPr="009F32C9">
        <w:rPr>
          <w:vertAlign w:val="superscript"/>
          <w:rPrChange w:id="74324" w:author="CR#0252r1" w:date="2020-04-07T04:24:00Z">
            <w:rPr>
              <w:vertAlign w:val="superscript"/>
            </w:rPr>
          </w:rPrChange>
        </w:rPr>
        <w:t>128</w:t>
      </w:r>
      <w:r w:rsidRPr="009F32C9">
        <w:rPr>
          <w:rPrChange w:id="74325" w:author="CR#0252r1" w:date="2020-04-07T04:24:00Z">
            <w:rPr/>
          </w:rPrChange>
        </w:rPr>
        <w:t xml:space="preserve"> (where all values are treated as non-negative integers);</w:t>
      </w:r>
    </w:p>
    <w:p w:rsidR="00401505" w:rsidRPr="009F32C9" w:rsidRDefault="00401505" w:rsidP="00401505">
      <w:pPr>
        <w:pStyle w:val="B5"/>
        <w:rPr>
          <w:rPrChange w:id="74326" w:author="CR#0252r1" w:date="2020-04-07T04:24:00Z">
            <w:rPr/>
          </w:rPrChange>
        </w:rPr>
      </w:pPr>
      <w:r w:rsidRPr="009F32C9">
        <w:rPr>
          <w:rPrChange w:id="74327" w:author="CR#0252r1" w:date="2020-04-07T04:24:00Z">
            <w:rPr/>
          </w:rPrChange>
        </w:rPr>
        <w:t>5&gt;</w:t>
      </w:r>
      <w:r w:rsidRPr="009F32C9">
        <w:rPr>
          <w:rPrChange w:id="74328" w:author="CR#0252r1" w:date="2020-04-07T04:24:00Z">
            <w:rPr/>
          </w:rPrChange>
        </w:rPr>
        <w:tab/>
        <w:t>determine any subsequent counter C</w:t>
      </w:r>
      <w:r w:rsidRPr="009F32C9">
        <w:rPr>
          <w:vertAlign w:val="subscript"/>
          <w:rPrChange w:id="74329" w:author="CR#0252r1" w:date="2020-04-07T04:24:00Z">
            <w:rPr>
              <w:vertAlign w:val="subscript"/>
            </w:rPr>
          </w:rPrChange>
        </w:rPr>
        <w:t>i</w:t>
      </w:r>
      <w:r w:rsidRPr="009F32C9">
        <w:rPr>
          <w:rPrChange w:id="74330" w:author="CR#0252r1" w:date="2020-04-07T04:24:00Z">
            <w:rPr/>
          </w:rPrChange>
        </w:rPr>
        <w:t xml:space="preserve"> from the previous counter C</w:t>
      </w:r>
      <w:r w:rsidRPr="009F32C9">
        <w:rPr>
          <w:vertAlign w:val="subscript"/>
          <w:rPrChange w:id="74331" w:author="CR#0252r1" w:date="2020-04-07T04:24:00Z">
            <w:rPr>
              <w:vertAlign w:val="subscript"/>
            </w:rPr>
          </w:rPrChange>
        </w:rPr>
        <w:t>i-1</w:t>
      </w:r>
      <w:r w:rsidRPr="009F32C9">
        <w:rPr>
          <w:rPrChange w:id="74332" w:author="CR#0252r1" w:date="2020-04-07T04:24:00Z">
            <w:rPr/>
          </w:rPrChange>
        </w:rPr>
        <w:t xml:space="preserve"> as C</w:t>
      </w:r>
      <w:r w:rsidRPr="009F32C9">
        <w:rPr>
          <w:vertAlign w:val="subscript"/>
          <w:rPrChange w:id="74333" w:author="CR#0252r1" w:date="2020-04-07T04:24:00Z">
            <w:rPr>
              <w:vertAlign w:val="subscript"/>
            </w:rPr>
          </w:rPrChange>
        </w:rPr>
        <w:t>i</w:t>
      </w:r>
      <w:r w:rsidRPr="009F32C9">
        <w:rPr>
          <w:rPrChange w:id="74334" w:author="CR#0252r1" w:date="2020-04-07T04:24:00Z">
            <w:rPr/>
          </w:rPrChange>
        </w:rPr>
        <w:t xml:space="preserve"> = (C</w:t>
      </w:r>
      <w:r w:rsidRPr="009F32C9">
        <w:rPr>
          <w:vertAlign w:val="subscript"/>
          <w:rPrChange w:id="74335" w:author="CR#0252r1" w:date="2020-04-07T04:24:00Z">
            <w:rPr>
              <w:vertAlign w:val="subscript"/>
            </w:rPr>
          </w:rPrChange>
        </w:rPr>
        <w:t>i-1</w:t>
      </w:r>
      <w:r w:rsidRPr="009F32C9">
        <w:rPr>
          <w:rPrChange w:id="74336" w:author="CR#0252r1" w:date="2020-04-07T04:24:00Z">
            <w:rPr/>
          </w:rPrChange>
        </w:rPr>
        <w:t xml:space="preserve"> + 1) mod 2</w:t>
      </w:r>
      <w:r w:rsidRPr="009F32C9">
        <w:rPr>
          <w:vertAlign w:val="superscript"/>
          <w:rPrChange w:id="74337" w:author="CR#0252r1" w:date="2020-04-07T04:24:00Z">
            <w:rPr>
              <w:vertAlign w:val="superscript"/>
            </w:rPr>
          </w:rPrChange>
        </w:rPr>
        <w:t>128</w:t>
      </w:r>
      <w:r w:rsidRPr="009F32C9">
        <w:rPr>
          <w:rPrChange w:id="74338" w:author="CR#0252r1" w:date="2020-04-07T04:24:00Z">
            <w:rPr/>
          </w:rPrChange>
        </w:rPr>
        <w:t>;</w:t>
      </w:r>
    </w:p>
    <w:p w:rsidR="00401505" w:rsidRPr="009F32C9" w:rsidRDefault="00401505" w:rsidP="00401505">
      <w:pPr>
        <w:pStyle w:val="B5"/>
        <w:rPr>
          <w:i/>
          <w:rPrChange w:id="74339" w:author="CR#0252r1" w:date="2020-04-07T04:24:00Z">
            <w:rPr>
              <w:i/>
            </w:rPr>
          </w:rPrChange>
        </w:rPr>
      </w:pPr>
      <w:r w:rsidRPr="009F32C9">
        <w:rPr>
          <w:rPrChange w:id="74340" w:author="CR#0252r1" w:date="2020-04-07T04:24:00Z">
            <w:rPr/>
          </w:rPrChange>
        </w:rPr>
        <w:t>5&gt;</w:t>
      </w:r>
      <w:r w:rsidRPr="009F32C9">
        <w:rPr>
          <w:rPrChange w:id="74341" w:author="CR#0252r1" w:date="2020-04-07T04:24:00Z">
            <w:rPr/>
          </w:rPrChange>
        </w:rPr>
        <w:tab/>
        <w:t>use the sequence of counters &lt;C</w:t>
      </w:r>
      <w:r w:rsidRPr="009F32C9">
        <w:rPr>
          <w:vertAlign w:val="subscript"/>
          <w:rPrChange w:id="74342" w:author="CR#0252r1" w:date="2020-04-07T04:24:00Z">
            <w:rPr>
              <w:vertAlign w:val="subscript"/>
            </w:rPr>
          </w:rPrChange>
        </w:rPr>
        <w:t>1</w:t>
      </w:r>
      <w:r w:rsidRPr="009F32C9">
        <w:rPr>
          <w:rPrChange w:id="74343" w:author="CR#0252r1" w:date="2020-04-07T04:24:00Z">
            <w:rPr/>
          </w:rPrChange>
        </w:rPr>
        <w:t>, C</w:t>
      </w:r>
      <w:r w:rsidRPr="009F32C9">
        <w:rPr>
          <w:vertAlign w:val="subscript"/>
          <w:rPrChange w:id="74344" w:author="CR#0252r1" w:date="2020-04-07T04:24:00Z">
            <w:rPr>
              <w:vertAlign w:val="subscript"/>
            </w:rPr>
          </w:rPrChange>
        </w:rPr>
        <w:t>2</w:t>
      </w:r>
      <w:r w:rsidRPr="009F32C9">
        <w:rPr>
          <w:rPrChange w:id="74345" w:author="CR#0252r1" w:date="2020-04-07T04:24:00Z">
            <w:rPr/>
          </w:rPrChange>
        </w:rPr>
        <w:t>, C</w:t>
      </w:r>
      <w:r w:rsidRPr="009F32C9">
        <w:rPr>
          <w:vertAlign w:val="subscript"/>
          <w:rPrChange w:id="74346" w:author="CR#0252r1" w:date="2020-04-07T04:24:00Z">
            <w:rPr>
              <w:vertAlign w:val="subscript"/>
            </w:rPr>
          </w:rPrChange>
        </w:rPr>
        <w:t>3</w:t>
      </w:r>
      <w:r w:rsidRPr="009F32C9">
        <w:rPr>
          <w:rPrChange w:id="74347" w:author="CR#0252r1" w:date="2020-04-07T04:24:00Z">
            <w:rPr/>
          </w:rPrChange>
        </w:rPr>
        <w:t xml:space="preserve">, …&gt; and the cipher key value to decipher the </w:t>
      </w:r>
      <w:r w:rsidRPr="009F32C9">
        <w:rPr>
          <w:i/>
          <w:rPrChange w:id="74348" w:author="CR#0252r1" w:date="2020-04-07T04:24:00Z">
            <w:rPr>
              <w:i/>
            </w:rPr>
          </w:rPrChange>
        </w:rPr>
        <w:t>assistanceDataElement</w:t>
      </w:r>
      <w:r w:rsidRPr="009F32C9">
        <w:rPr>
          <w:rPrChange w:id="74349" w:author="CR#0252r1" w:date="2020-04-07T04:24:00Z">
            <w:rPr/>
          </w:rPrChange>
        </w:rPr>
        <w:t xml:space="preserve"> segment</w:t>
      </w:r>
      <w:r w:rsidRPr="009F32C9">
        <w:rPr>
          <w:i/>
          <w:rPrChange w:id="74350" w:author="CR#0252r1" w:date="2020-04-07T04:24:00Z">
            <w:rPr>
              <w:i/>
            </w:rPr>
          </w:rPrChange>
        </w:rPr>
        <w:t>;</w:t>
      </w:r>
    </w:p>
    <w:p w:rsidR="00401505" w:rsidRPr="009F32C9" w:rsidRDefault="00401505" w:rsidP="00401505">
      <w:pPr>
        <w:pStyle w:val="B5"/>
        <w:rPr>
          <w:rPrChange w:id="74351" w:author="CR#0252r1" w:date="2020-04-07T04:24:00Z">
            <w:rPr/>
          </w:rPrChange>
        </w:rPr>
      </w:pPr>
      <w:r w:rsidRPr="009F32C9">
        <w:rPr>
          <w:rPrChange w:id="74352" w:author="CR#0252r1" w:date="2020-04-07T04:24:00Z">
            <w:rPr/>
          </w:rPrChange>
        </w:rPr>
        <w:t>5&gt;</w:t>
      </w:r>
      <w:r w:rsidRPr="009F32C9">
        <w:rPr>
          <w:rPrChange w:id="74353" w:author="CR#0252r1" w:date="2020-04-07T04:24:00Z">
            <w:rPr/>
          </w:rPrChange>
        </w:rPr>
        <w:tab/>
        <w:t xml:space="preserve">decode the deciphered </w:t>
      </w:r>
      <w:r w:rsidRPr="009F32C9">
        <w:rPr>
          <w:i/>
          <w:rPrChange w:id="74354" w:author="CR#0252r1" w:date="2020-04-07T04:24:00Z">
            <w:rPr>
              <w:i/>
            </w:rPr>
          </w:rPrChange>
        </w:rPr>
        <w:t>assistanceDataElement</w:t>
      </w:r>
      <w:r w:rsidRPr="009F32C9">
        <w:rPr>
          <w:rPrChange w:id="74355" w:author="CR#0252r1" w:date="2020-04-07T04:24:00Z">
            <w:rPr/>
          </w:rPrChange>
        </w:rPr>
        <w:t xml:space="preserve"> segment and deliver the related assistance data portion together with the </w:t>
      </w:r>
      <w:r w:rsidRPr="009F32C9">
        <w:rPr>
          <w:i/>
          <w:rPrChange w:id="74356" w:author="CR#0252r1" w:date="2020-04-07T04:24:00Z">
            <w:rPr>
              <w:i/>
            </w:rPr>
          </w:rPrChange>
        </w:rPr>
        <w:t>assistanceDataSegmentType</w:t>
      </w:r>
      <w:r w:rsidRPr="009F32C9">
        <w:rPr>
          <w:rPrChange w:id="74357" w:author="CR#0252r1" w:date="2020-04-07T04:24:00Z">
            <w:rPr/>
          </w:rPrChange>
        </w:rPr>
        <w:t xml:space="preserve"> and </w:t>
      </w:r>
      <w:r w:rsidRPr="009F32C9">
        <w:rPr>
          <w:i/>
          <w:rPrChange w:id="74358" w:author="CR#0252r1" w:date="2020-04-07T04:24:00Z">
            <w:rPr>
              <w:i/>
            </w:rPr>
          </w:rPrChange>
        </w:rPr>
        <w:t>assistanceDataSegmentNumber</w:t>
      </w:r>
      <w:r w:rsidRPr="009F32C9">
        <w:rPr>
          <w:rPrChange w:id="74359" w:author="CR#0252r1" w:date="2020-04-07T04:24:00Z">
            <w:rPr/>
          </w:rPrChange>
        </w:rPr>
        <w:t xml:space="preserve"> to upper layers.</w:t>
      </w:r>
    </w:p>
    <w:p w:rsidR="00401505" w:rsidRPr="009F32C9" w:rsidRDefault="00401505" w:rsidP="00401505">
      <w:pPr>
        <w:pStyle w:val="B4"/>
        <w:rPr>
          <w:rPrChange w:id="74360" w:author="CR#0252r1" w:date="2020-04-07T04:24:00Z">
            <w:rPr/>
          </w:rPrChange>
        </w:rPr>
      </w:pPr>
      <w:r w:rsidRPr="009F32C9">
        <w:rPr>
          <w:rPrChange w:id="74361" w:author="CR#0252r1" w:date="2020-04-07T04:24:00Z">
            <w:rPr/>
          </w:rPrChange>
        </w:rPr>
        <w:t>4&gt;</w:t>
      </w:r>
      <w:r w:rsidRPr="009F32C9">
        <w:rPr>
          <w:rPrChange w:id="74362" w:author="CR#0252r1" w:date="2020-04-07T04:24:00Z">
            <w:rPr/>
          </w:rPrChange>
        </w:rPr>
        <w:tab/>
        <w:t>else:</w:t>
      </w:r>
    </w:p>
    <w:p w:rsidR="00401505" w:rsidRPr="009F32C9" w:rsidRDefault="00401505" w:rsidP="00401505">
      <w:pPr>
        <w:pStyle w:val="B5"/>
        <w:rPr>
          <w:rPrChange w:id="74363" w:author="CR#0252r1" w:date="2020-04-07T04:24:00Z">
            <w:rPr/>
          </w:rPrChange>
        </w:rPr>
      </w:pPr>
      <w:r w:rsidRPr="009F32C9">
        <w:rPr>
          <w:rPrChange w:id="74364" w:author="CR#0252r1" w:date="2020-04-07T04:24:00Z">
            <w:rPr/>
          </w:rPrChange>
        </w:rPr>
        <w:t>5&gt;</w:t>
      </w:r>
      <w:r w:rsidRPr="009F32C9">
        <w:rPr>
          <w:rPrChange w:id="74365" w:author="CR#0252r1" w:date="2020-04-07T04:24:00Z">
            <w:rPr/>
          </w:rPrChange>
        </w:rPr>
        <w:tab/>
        <w:t xml:space="preserve">discard the </w:t>
      </w:r>
      <w:r w:rsidRPr="009F32C9">
        <w:rPr>
          <w:i/>
          <w:lang w:eastAsia="en-GB"/>
          <w:rPrChange w:id="74366" w:author="CR#0252r1" w:date="2020-04-07T04:24:00Z">
            <w:rPr>
              <w:i/>
              <w:lang w:eastAsia="en-GB"/>
            </w:rPr>
          </w:rPrChange>
        </w:rPr>
        <w:t>AssistanceDataSIBelement</w:t>
      </w:r>
      <w:r w:rsidRPr="009F32C9">
        <w:rPr>
          <w:lang w:eastAsia="en-GB"/>
          <w:rPrChange w:id="74367" w:author="CR#0252r1" w:date="2020-04-07T04:24:00Z">
            <w:rPr>
              <w:lang w:eastAsia="en-GB"/>
            </w:rPr>
          </w:rPrChange>
        </w:rPr>
        <w:t xml:space="preserve"> segment.</w:t>
      </w:r>
    </w:p>
    <w:p w:rsidR="00401505" w:rsidRPr="009F32C9" w:rsidRDefault="00401505" w:rsidP="00401505">
      <w:pPr>
        <w:pStyle w:val="B3"/>
        <w:rPr>
          <w:rPrChange w:id="74368" w:author="CR#0252r1" w:date="2020-04-07T04:24:00Z">
            <w:rPr/>
          </w:rPrChange>
        </w:rPr>
      </w:pPr>
      <w:r w:rsidRPr="009F32C9">
        <w:rPr>
          <w:rPrChange w:id="74369" w:author="CR#0252r1" w:date="2020-04-07T04:24:00Z">
            <w:rPr/>
          </w:rPrChange>
        </w:rPr>
        <w:t>3&gt;</w:t>
      </w:r>
      <w:r w:rsidRPr="009F32C9">
        <w:rPr>
          <w:rPrChange w:id="74370" w:author="CR#0252r1" w:date="2020-04-07T04:24:00Z">
            <w:rPr/>
          </w:rPrChange>
        </w:rPr>
        <w:tab/>
        <w:t>else:</w:t>
      </w:r>
    </w:p>
    <w:p w:rsidR="00401505" w:rsidRPr="009F32C9" w:rsidRDefault="00401505" w:rsidP="00401505">
      <w:pPr>
        <w:pStyle w:val="B4"/>
        <w:rPr>
          <w:rPrChange w:id="74371" w:author="CR#0252r1" w:date="2020-04-07T04:24:00Z">
            <w:rPr/>
          </w:rPrChange>
        </w:rPr>
      </w:pPr>
      <w:r w:rsidRPr="009F32C9">
        <w:rPr>
          <w:rPrChange w:id="74372" w:author="CR#0252r1" w:date="2020-04-07T04:24:00Z">
            <w:rPr/>
          </w:rPrChange>
        </w:rPr>
        <w:t>4&gt;</w:t>
      </w:r>
      <w:r w:rsidRPr="009F32C9">
        <w:rPr>
          <w:rPrChange w:id="74373" w:author="CR#0252r1" w:date="2020-04-07T04:24:00Z">
            <w:rPr/>
          </w:rPrChange>
        </w:rPr>
        <w:tab/>
        <w:t xml:space="preserve">decode the </w:t>
      </w:r>
      <w:r w:rsidRPr="009F32C9">
        <w:rPr>
          <w:i/>
          <w:rPrChange w:id="74374" w:author="CR#0252r1" w:date="2020-04-07T04:24:00Z">
            <w:rPr>
              <w:i/>
            </w:rPr>
          </w:rPrChange>
        </w:rPr>
        <w:t>assistanceDataElement</w:t>
      </w:r>
      <w:r w:rsidRPr="009F32C9">
        <w:rPr>
          <w:rPrChange w:id="74375" w:author="CR#0252r1" w:date="2020-04-07T04:24:00Z">
            <w:rPr/>
          </w:rPrChange>
        </w:rPr>
        <w:t xml:space="preserve"> segment and deliver the related assistance data portion together with the </w:t>
      </w:r>
      <w:r w:rsidRPr="009F32C9">
        <w:rPr>
          <w:i/>
          <w:rPrChange w:id="74376" w:author="CR#0252r1" w:date="2020-04-07T04:24:00Z">
            <w:rPr>
              <w:i/>
            </w:rPr>
          </w:rPrChange>
        </w:rPr>
        <w:t>assistanceDataSegmentType</w:t>
      </w:r>
      <w:r w:rsidRPr="009F32C9">
        <w:rPr>
          <w:rPrChange w:id="74377" w:author="CR#0252r1" w:date="2020-04-07T04:24:00Z">
            <w:rPr/>
          </w:rPrChange>
        </w:rPr>
        <w:t xml:space="preserve"> and </w:t>
      </w:r>
      <w:r w:rsidRPr="009F32C9">
        <w:rPr>
          <w:i/>
          <w:rPrChange w:id="74378" w:author="CR#0252r1" w:date="2020-04-07T04:24:00Z">
            <w:rPr>
              <w:i/>
            </w:rPr>
          </w:rPrChange>
        </w:rPr>
        <w:t>assistanceDataSegmentNumber</w:t>
      </w:r>
      <w:r w:rsidRPr="009F32C9">
        <w:rPr>
          <w:rPrChange w:id="74379" w:author="CR#0252r1" w:date="2020-04-07T04:24:00Z">
            <w:rPr/>
          </w:rPrChange>
        </w:rPr>
        <w:t xml:space="preserve"> to upper layers.</w:t>
      </w:r>
    </w:p>
    <w:p w:rsidR="00401505" w:rsidRPr="009F32C9" w:rsidRDefault="00401505" w:rsidP="00401505">
      <w:pPr>
        <w:pStyle w:val="B2"/>
        <w:rPr>
          <w:rPrChange w:id="74380" w:author="CR#0252r1" w:date="2020-04-07T04:24:00Z">
            <w:rPr/>
          </w:rPrChange>
        </w:rPr>
      </w:pPr>
      <w:r w:rsidRPr="009F32C9">
        <w:rPr>
          <w:rPrChange w:id="74381" w:author="CR#0252r1" w:date="2020-04-07T04:24:00Z">
            <w:rPr/>
          </w:rPrChange>
        </w:rPr>
        <w:t>2&gt;</w:t>
      </w:r>
      <w:r w:rsidRPr="009F32C9">
        <w:rPr>
          <w:rPrChange w:id="74382" w:author="CR#0252r1" w:date="2020-04-07T04:24:00Z">
            <w:rPr/>
          </w:rPrChange>
        </w:rPr>
        <w:tab/>
        <w:t xml:space="preserve">if </w:t>
      </w:r>
      <w:r w:rsidRPr="009F32C9">
        <w:rPr>
          <w:i/>
          <w:rPrChange w:id="74383" w:author="CR#0252r1" w:date="2020-04-07T04:24:00Z">
            <w:rPr>
              <w:i/>
            </w:rPr>
          </w:rPrChange>
        </w:rPr>
        <w:t>segmentationOption</w:t>
      </w:r>
      <w:r w:rsidRPr="009F32C9">
        <w:rPr>
          <w:rPrChange w:id="74384" w:author="CR#0252r1" w:date="2020-04-07T04:24:00Z">
            <w:rPr/>
          </w:rPrChange>
        </w:rPr>
        <w:t xml:space="preserve"> indicates </w:t>
      </w:r>
      <w:r w:rsidR="00534549" w:rsidRPr="009F32C9">
        <w:rPr>
          <w:rPrChange w:id="74385" w:author="CR#0252r1" w:date="2020-04-07T04:24:00Z">
            <w:rPr/>
          </w:rPrChange>
        </w:rPr>
        <w:t>'</w:t>
      </w:r>
      <w:r w:rsidRPr="009F32C9">
        <w:rPr>
          <w:i/>
          <w:rPrChange w:id="74386" w:author="CR#0252r1" w:date="2020-04-07T04:24:00Z">
            <w:rPr>
              <w:i/>
            </w:rPr>
          </w:rPrChange>
        </w:rPr>
        <w:t>octet-string-seg</w:t>
      </w:r>
      <w:r w:rsidR="00534549" w:rsidRPr="009F32C9">
        <w:rPr>
          <w:rPrChange w:id="74387" w:author="CR#0252r1" w:date="2020-04-07T04:24:00Z">
            <w:rPr/>
          </w:rPrChange>
        </w:rPr>
        <w:t>'</w:t>
      </w:r>
      <w:r w:rsidRPr="009F32C9">
        <w:rPr>
          <w:rPrChange w:id="74388" w:author="CR#0252r1" w:date="2020-04-07T04:24:00Z">
            <w:rPr/>
          </w:rPrChange>
        </w:rPr>
        <w:t>:</w:t>
      </w:r>
    </w:p>
    <w:p w:rsidR="00401505" w:rsidRPr="009F32C9" w:rsidRDefault="00401505" w:rsidP="00401505">
      <w:pPr>
        <w:pStyle w:val="B3"/>
        <w:rPr>
          <w:rPrChange w:id="74389" w:author="CR#0252r1" w:date="2020-04-07T04:24:00Z">
            <w:rPr/>
          </w:rPrChange>
        </w:rPr>
      </w:pPr>
      <w:r w:rsidRPr="009F32C9">
        <w:rPr>
          <w:rPrChange w:id="74390" w:author="CR#0252r1" w:date="2020-04-07T04:24:00Z">
            <w:rPr/>
          </w:rPrChange>
        </w:rPr>
        <w:t>3&gt;</w:t>
      </w:r>
      <w:r w:rsidRPr="009F32C9">
        <w:rPr>
          <w:rPrChange w:id="74391" w:author="CR#0252r1" w:date="2020-04-07T04:24:00Z">
            <w:rPr/>
          </w:rPrChange>
        </w:rPr>
        <w:tab/>
        <w:t xml:space="preserve">if all segments of </w:t>
      </w:r>
      <w:r w:rsidRPr="009F32C9">
        <w:rPr>
          <w:i/>
          <w:rPrChange w:id="74392" w:author="CR#0252r1" w:date="2020-04-07T04:24:00Z">
            <w:rPr>
              <w:i/>
            </w:rPr>
          </w:rPrChange>
        </w:rPr>
        <w:t xml:space="preserve">assistanceDataElement </w:t>
      </w:r>
      <w:r w:rsidRPr="009F32C9">
        <w:rPr>
          <w:rPrChange w:id="74393" w:author="CR#0252r1" w:date="2020-04-07T04:24:00Z">
            <w:rPr/>
          </w:rPrChange>
        </w:rPr>
        <w:t>have been received:</w:t>
      </w:r>
    </w:p>
    <w:p w:rsidR="00401505" w:rsidRPr="009F32C9" w:rsidRDefault="00401505" w:rsidP="00401505">
      <w:pPr>
        <w:pStyle w:val="B4"/>
        <w:rPr>
          <w:rPrChange w:id="74394" w:author="CR#0252r1" w:date="2020-04-07T04:24:00Z">
            <w:rPr/>
          </w:rPrChange>
        </w:rPr>
      </w:pPr>
      <w:r w:rsidRPr="009F32C9">
        <w:rPr>
          <w:rPrChange w:id="74395" w:author="CR#0252r1" w:date="2020-04-07T04:24:00Z">
            <w:rPr/>
          </w:rPrChange>
        </w:rPr>
        <w:t>4&gt;</w:t>
      </w:r>
      <w:r w:rsidRPr="009F32C9">
        <w:rPr>
          <w:rPrChange w:id="74396" w:author="CR#0252r1" w:date="2020-04-07T04:24:00Z">
            <w:rPr/>
          </w:rPrChange>
        </w:rPr>
        <w:tab/>
        <w:t xml:space="preserve">assemble the assistance data element from the received </w:t>
      </w:r>
      <w:r w:rsidRPr="009F32C9">
        <w:rPr>
          <w:i/>
          <w:rPrChange w:id="74397" w:author="CR#0252r1" w:date="2020-04-07T04:24:00Z">
            <w:rPr>
              <w:i/>
            </w:rPr>
          </w:rPrChange>
        </w:rPr>
        <w:t>assistanceDataElement</w:t>
      </w:r>
      <w:r w:rsidRPr="009F32C9">
        <w:rPr>
          <w:rPrChange w:id="74398" w:author="CR#0252r1" w:date="2020-04-07T04:24:00Z">
            <w:rPr/>
          </w:rPrChange>
        </w:rPr>
        <w:t xml:space="preserve"> segments;</w:t>
      </w:r>
    </w:p>
    <w:p w:rsidR="00401505" w:rsidRPr="009F32C9" w:rsidRDefault="00401505" w:rsidP="00401505">
      <w:pPr>
        <w:pStyle w:val="B5"/>
        <w:rPr>
          <w:rPrChange w:id="74399" w:author="CR#0252r1" w:date="2020-04-07T04:24:00Z">
            <w:rPr/>
          </w:rPrChange>
        </w:rPr>
      </w:pPr>
      <w:r w:rsidRPr="009F32C9">
        <w:rPr>
          <w:rPrChange w:id="74400" w:author="CR#0252r1" w:date="2020-04-07T04:24:00Z">
            <w:rPr/>
          </w:rPrChange>
        </w:rPr>
        <w:t>5&gt;</w:t>
      </w:r>
      <w:r w:rsidRPr="009F32C9">
        <w:rPr>
          <w:rPrChange w:id="74401" w:author="CR#0252r1" w:date="2020-04-07T04:24:00Z">
            <w:rPr/>
          </w:rPrChange>
        </w:rPr>
        <w:tab/>
        <w:t xml:space="preserve">if the </w:t>
      </w:r>
      <w:r w:rsidRPr="009F32C9">
        <w:rPr>
          <w:i/>
          <w:rPrChange w:id="74402" w:author="CR#0252r1" w:date="2020-04-07T04:24:00Z">
            <w:rPr>
              <w:i/>
            </w:rPr>
          </w:rPrChange>
        </w:rPr>
        <w:t>cipheringKeyData</w:t>
      </w:r>
      <w:r w:rsidRPr="009F32C9">
        <w:rPr>
          <w:rPrChange w:id="74403" w:author="CR#0252r1" w:date="2020-04-07T04:24:00Z">
            <w:rPr/>
          </w:rPrChange>
        </w:rPr>
        <w:t xml:space="preserve"> is included in the first segment:</w:t>
      </w:r>
    </w:p>
    <w:p w:rsidR="00401505" w:rsidRPr="009F32C9" w:rsidRDefault="00401505" w:rsidP="00401505">
      <w:pPr>
        <w:pStyle w:val="B6"/>
        <w:rPr>
          <w:lang w:val="en-GB"/>
          <w:rPrChange w:id="74404" w:author="CR#0252r1" w:date="2020-04-07T04:24:00Z">
            <w:rPr>
              <w:lang w:val="en-GB"/>
            </w:rPr>
          </w:rPrChange>
        </w:rPr>
      </w:pPr>
      <w:r w:rsidRPr="009F32C9">
        <w:rPr>
          <w:lang w:val="en-GB"/>
          <w:rPrChange w:id="74405" w:author="CR#0252r1" w:date="2020-04-07T04:24:00Z">
            <w:rPr>
              <w:lang w:val="en-GB"/>
            </w:rPr>
          </w:rPrChange>
        </w:rPr>
        <w:t>6&gt;</w:t>
      </w:r>
      <w:r w:rsidRPr="009F32C9">
        <w:rPr>
          <w:lang w:val="en-GB"/>
          <w:rPrChange w:id="74406" w:author="CR#0252r1" w:date="2020-04-07T04:24:00Z">
            <w:rPr>
              <w:lang w:val="en-GB"/>
            </w:rPr>
          </w:rPrChange>
        </w:rPr>
        <w:tab/>
        <w:t>if the UE has obtained a valid cipher key value and the first portion of the initial Counter denoted C</w:t>
      </w:r>
      <w:r w:rsidRPr="009F32C9">
        <w:rPr>
          <w:vertAlign w:val="subscript"/>
          <w:lang w:val="en-GB"/>
          <w:rPrChange w:id="74407" w:author="CR#0252r1" w:date="2020-04-07T04:24:00Z">
            <w:rPr>
              <w:vertAlign w:val="subscript"/>
              <w:lang w:val="en-GB"/>
            </w:rPr>
          </w:rPrChange>
        </w:rPr>
        <w:t>0</w:t>
      </w:r>
      <w:r w:rsidRPr="009F32C9">
        <w:rPr>
          <w:lang w:val="en-GB"/>
          <w:rPrChange w:id="74408" w:author="CR#0252r1" w:date="2020-04-07T04:24:00Z">
            <w:rPr>
              <w:lang w:val="en-GB"/>
            </w:rPr>
          </w:rPrChange>
        </w:rPr>
        <w:t xml:space="preserve"> corresponding to the </w:t>
      </w:r>
      <w:r w:rsidRPr="009F32C9">
        <w:rPr>
          <w:i/>
          <w:lang w:val="en-GB"/>
          <w:rPrChange w:id="74409" w:author="CR#0252r1" w:date="2020-04-07T04:24:00Z">
            <w:rPr>
              <w:i/>
              <w:lang w:val="en-GB"/>
            </w:rPr>
          </w:rPrChange>
        </w:rPr>
        <w:t xml:space="preserve">cipherSetID </w:t>
      </w:r>
      <w:r w:rsidRPr="009F32C9">
        <w:rPr>
          <w:lang w:val="en-GB"/>
          <w:rPrChange w:id="74410" w:author="CR#0252r1" w:date="2020-04-07T04:24:00Z">
            <w:rPr>
              <w:lang w:val="en-GB"/>
            </w:rPr>
          </w:rPrChange>
        </w:rPr>
        <w:t>using NAS signalling:</w:t>
      </w:r>
    </w:p>
    <w:p w:rsidR="00401505" w:rsidRPr="009F32C9" w:rsidRDefault="00401505" w:rsidP="00401505">
      <w:pPr>
        <w:pStyle w:val="B7"/>
        <w:rPr>
          <w:lang w:val="en-GB"/>
          <w:rPrChange w:id="74411" w:author="CR#0252r1" w:date="2020-04-07T04:24:00Z">
            <w:rPr>
              <w:lang w:val="en-GB"/>
            </w:rPr>
          </w:rPrChange>
        </w:rPr>
      </w:pPr>
      <w:r w:rsidRPr="009F32C9">
        <w:rPr>
          <w:lang w:val="en-GB"/>
          <w:rPrChange w:id="74412" w:author="CR#0252r1" w:date="2020-04-07T04:24:00Z">
            <w:rPr>
              <w:lang w:val="en-GB"/>
            </w:rPr>
          </w:rPrChange>
        </w:rPr>
        <w:t>7&gt;</w:t>
      </w:r>
      <w:r w:rsidRPr="009F32C9">
        <w:rPr>
          <w:lang w:val="en-GB"/>
          <w:rPrChange w:id="74413" w:author="CR#0252r1" w:date="2020-04-07T04:24:00Z">
            <w:rPr>
              <w:lang w:val="en-GB"/>
            </w:rPr>
          </w:rPrChange>
        </w:rPr>
        <w:tab/>
        <w:t xml:space="preserve">if the </w:t>
      </w:r>
      <w:r w:rsidRPr="009F32C9">
        <w:rPr>
          <w:i/>
          <w:lang w:val="en-GB"/>
          <w:rPrChange w:id="74414" w:author="CR#0252r1" w:date="2020-04-07T04:24:00Z">
            <w:rPr>
              <w:i/>
              <w:lang w:val="en-GB"/>
            </w:rPr>
          </w:rPrChange>
        </w:rPr>
        <w:t>d0</w:t>
      </w:r>
      <w:r w:rsidRPr="009F32C9">
        <w:rPr>
          <w:lang w:val="en-GB"/>
          <w:rPrChange w:id="74415" w:author="CR#0252r1" w:date="2020-04-07T04:24:00Z">
            <w:rPr>
              <w:lang w:val="en-GB"/>
            </w:rPr>
          </w:rPrChange>
        </w:rPr>
        <w:t xml:space="preserve"> field contains less than 128-bits:</w:t>
      </w:r>
    </w:p>
    <w:p w:rsidR="00401505" w:rsidRPr="009F32C9" w:rsidRDefault="00401505" w:rsidP="00401505">
      <w:pPr>
        <w:pStyle w:val="B8"/>
        <w:rPr>
          <w:lang w:val="en-GB"/>
          <w:rPrChange w:id="74416" w:author="CR#0252r1" w:date="2020-04-07T04:24:00Z">
            <w:rPr>
              <w:lang w:val="en-GB"/>
            </w:rPr>
          </w:rPrChange>
        </w:rPr>
      </w:pPr>
      <w:r w:rsidRPr="009F32C9">
        <w:rPr>
          <w:lang w:val="en-GB"/>
          <w:rPrChange w:id="74417" w:author="CR#0252r1" w:date="2020-04-07T04:24:00Z">
            <w:rPr>
              <w:lang w:val="en-GB"/>
            </w:rPr>
          </w:rPrChange>
        </w:rPr>
        <w:t>8&gt;</w:t>
      </w:r>
      <w:r w:rsidRPr="009F32C9">
        <w:rPr>
          <w:lang w:val="en-GB"/>
          <w:rPrChange w:id="74418" w:author="CR#0252r1" w:date="2020-04-07T04:24:00Z">
            <w:rPr>
              <w:lang w:val="en-GB"/>
            </w:rPr>
          </w:rPrChange>
        </w:rPr>
        <w:tab/>
        <w:t>pad out the bit string with zeroes in least significant bit positions to achieve 128 bits, denoted D</w:t>
      </w:r>
      <w:r w:rsidRPr="009F32C9">
        <w:rPr>
          <w:vertAlign w:val="subscript"/>
          <w:lang w:val="en-GB"/>
          <w:rPrChange w:id="74419" w:author="CR#0252r1" w:date="2020-04-07T04:24:00Z">
            <w:rPr>
              <w:vertAlign w:val="subscript"/>
              <w:lang w:val="en-GB"/>
            </w:rPr>
          </w:rPrChange>
        </w:rPr>
        <w:t>0</w:t>
      </w:r>
      <w:r w:rsidRPr="009F32C9">
        <w:rPr>
          <w:lang w:val="en-GB"/>
          <w:rPrChange w:id="74420" w:author="CR#0252r1" w:date="2020-04-07T04:24:00Z">
            <w:rPr>
              <w:lang w:val="en-GB"/>
            </w:rPr>
          </w:rPrChange>
        </w:rPr>
        <w:t>.</w:t>
      </w:r>
    </w:p>
    <w:p w:rsidR="00401505" w:rsidRPr="009F32C9" w:rsidRDefault="00401505" w:rsidP="00401505">
      <w:pPr>
        <w:pStyle w:val="B7"/>
        <w:rPr>
          <w:lang w:val="en-GB"/>
          <w:rPrChange w:id="74421" w:author="CR#0252r1" w:date="2020-04-07T04:24:00Z">
            <w:rPr>
              <w:lang w:val="en-GB"/>
            </w:rPr>
          </w:rPrChange>
        </w:rPr>
      </w:pPr>
      <w:r w:rsidRPr="009F32C9">
        <w:rPr>
          <w:lang w:val="en-GB"/>
          <w:rPrChange w:id="74422" w:author="CR#0252r1" w:date="2020-04-07T04:24:00Z">
            <w:rPr>
              <w:lang w:val="en-GB"/>
            </w:rPr>
          </w:rPrChange>
        </w:rPr>
        <w:t>7&gt;</w:t>
      </w:r>
      <w:r w:rsidRPr="009F32C9">
        <w:rPr>
          <w:lang w:val="en-GB"/>
          <w:rPrChange w:id="74423" w:author="CR#0252r1" w:date="2020-04-07T04:24:00Z">
            <w:rPr>
              <w:lang w:val="en-GB"/>
            </w:rPr>
          </w:rPrChange>
        </w:rPr>
        <w:tab/>
        <w:t>determine the initial Counter C</w:t>
      </w:r>
      <w:r w:rsidRPr="009F32C9">
        <w:rPr>
          <w:vertAlign w:val="subscript"/>
          <w:lang w:val="en-GB"/>
          <w:rPrChange w:id="74424" w:author="CR#0252r1" w:date="2020-04-07T04:24:00Z">
            <w:rPr>
              <w:vertAlign w:val="subscript"/>
              <w:lang w:val="en-GB"/>
            </w:rPr>
          </w:rPrChange>
        </w:rPr>
        <w:t>1</w:t>
      </w:r>
      <w:r w:rsidRPr="009F32C9">
        <w:rPr>
          <w:lang w:val="en-GB"/>
          <w:rPrChange w:id="74425" w:author="CR#0252r1" w:date="2020-04-07T04:24:00Z">
            <w:rPr>
              <w:lang w:val="en-GB"/>
            </w:rPr>
          </w:rPrChange>
        </w:rPr>
        <w:t xml:space="preserve"> = (C</w:t>
      </w:r>
      <w:r w:rsidRPr="009F32C9">
        <w:rPr>
          <w:vertAlign w:val="subscript"/>
          <w:lang w:val="en-GB"/>
          <w:rPrChange w:id="74426" w:author="CR#0252r1" w:date="2020-04-07T04:24:00Z">
            <w:rPr>
              <w:vertAlign w:val="subscript"/>
              <w:lang w:val="en-GB"/>
            </w:rPr>
          </w:rPrChange>
        </w:rPr>
        <w:t>0</w:t>
      </w:r>
      <w:r w:rsidRPr="009F32C9">
        <w:rPr>
          <w:lang w:val="en-GB"/>
          <w:rPrChange w:id="74427" w:author="CR#0252r1" w:date="2020-04-07T04:24:00Z">
            <w:rPr>
              <w:lang w:val="en-GB"/>
            </w:rPr>
          </w:rPrChange>
        </w:rPr>
        <w:t xml:space="preserve"> + D</w:t>
      </w:r>
      <w:r w:rsidRPr="009F32C9">
        <w:rPr>
          <w:vertAlign w:val="subscript"/>
          <w:lang w:val="en-GB"/>
          <w:rPrChange w:id="74428" w:author="CR#0252r1" w:date="2020-04-07T04:24:00Z">
            <w:rPr>
              <w:vertAlign w:val="subscript"/>
              <w:lang w:val="en-GB"/>
            </w:rPr>
          </w:rPrChange>
        </w:rPr>
        <w:t>0</w:t>
      </w:r>
      <w:r w:rsidRPr="009F32C9">
        <w:rPr>
          <w:lang w:val="en-GB"/>
          <w:rPrChange w:id="74429" w:author="CR#0252r1" w:date="2020-04-07T04:24:00Z">
            <w:rPr>
              <w:lang w:val="en-GB"/>
            </w:rPr>
          </w:rPrChange>
        </w:rPr>
        <w:t>) mod 2</w:t>
      </w:r>
      <w:r w:rsidRPr="009F32C9">
        <w:rPr>
          <w:vertAlign w:val="superscript"/>
          <w:lang w:val="en-GB"/>
          <w:rPrChange w:id="74430" w:author="CR#0252r1" w:date="2020-04-07T04:24:00Z">
            <w:rPr>
              <w:vertAlign w:val="superscript"/>
              <w:lang w:val="en-GB"/>
            </w:rPr>
          </w:rPrChange>
        </w:rPr>
        <w:t>128</w:t>
      </w:r>
      <w:r w:rsidRPr="009F32C9">
        <w:rPr>
          <w:lang w:val="en-GB"/>
          <w:rPrChange w:id="74431" w:author="CR#0252r1" w:date="2020-04-07T04:24:00Z">
            <w:rPr>
              <w:lang w:val="en-GB"/>
            </w:rPr>
          </w:rPrChange>
        </w:rPr>
        <w:t xml:space="preserve"> (where all values are treated as non-negative integers);</w:t>
      </w:r>
    </w:p>
    <w:p w:rsidR="00401505" w:rsidRPr="009F32C9" w:rsidRDefault="00401505" w:rsidP="00401505">
      <w:pPr>
        <w:pStyle w:val="B7"/>
        <w:rPr>
          <w:lang w:val="en-GB"/>
          <w:rPrChange w:id="74432" w:author="CR#0252r1" w:date="2020-04-07T04:24:00Z">
            <w:rPr>
              <w:lang w:val="en-GB"/>
            </w:rPr>
          </w:rPrChange>
        </w:rPr>
      </w:pPr>
      <w:r w:rsidRPr="009F32C9">
        <w:rPr>
          <w:lang w:val="en-GB"/>
          <w:rPrChange w:id="74433" w:author="CR#0252r1" w:date="2020-04-07T04:24:00Z">
            <w:rPr>
              <w:lang w:val="en-GB"/>
            </w:rPr>
          </w:rPrChange>
        </w:rPr>
        <w:t>7&gt;</w:t>
      </w:r>
      <w:r w:rsidRPr="009F32C9">
        <w:rPr>
          <w:lang w:val="en-GB"/>
          <w:rPrChange w:id="74434" w:author="CR#0252r1" w:date="2020-04-07T04:24:00Z">
            <w:rPr>
              <w:lang w:val="en-GB"/>
            </w:rPr>
          </w:rPrChange>
        </w:rPr>
        <w:tab/>
        <w:t>determine any subsequent counter C</w:t>
      </w:r>
      <w:r w:rsidRPr="009F32C9">
        <w:rPr>
          <w:vertAlign w:val="subscript"/>
          <w:lang w:val="en-GB"/>
          <w:rPrChange w:id="74435" w:author="CR#0252r1" w:date="2020-04-07T04:24:00Z">
            <w:rPr>
              <w:vertAlign w:val="subscript"/>
              <w:lang w:val="en-GB"/>
            </w:rPr>
          </w:rPrChange>
        </w:rPr>
        <w:t>i</w:t>
      </w:r>
      <w:r w:rsidRPr="009F32C9">
        <w:rPr>
          <w:lang w:val="en-GB"/>
          <w:rPrChange w:id="74436" w:author="CR#0252r1" w:date="2020-04-07T04:24:00Z">
            <w:rPr>
              <w:lang w:val="en-GB"/>
            </w:rPr>
          </w:rPrChange>
        </w:rPr>
        <w:t xml:space="preserve"> from the previous counter C</w:t>
      </w:r>
      <w:r w:rsidRPr="009F32C9">
        <w:rPr>
          <w:vertAlign w:val="subscript"/>
          <w:lang w:val="en-GB"/>
          <w:rPrChange w:id="74437" w:author="CR#0252r1" w:date="2020-04-07T04:24:00Z">
            <w:rPr>
              <w:vertAlign w:val="subscript"/>
              <w:lang w:val="en-GB"/>
            </w:rPr>
          </w:rPrChange>
        </w:rPr>
        <w:t>i-1</w:t>
      </w:r>
      <w:r w:rsidRPr="009F32C9">
        <w:rPr>
          <w:lang w:val="en-GB"/>
          <w:rPrChange w:id="74438" w:author="CR#0252r1" w:date="2020-04-07T04:24:00Z">
            <w:rPr>
              <w:lang w:val="en-GB"/>
            </w:rPr>
          </w:rPrChange>
        </w:rPr>
        <w:t xml:space="preserve"> as C</w:t>
      </w:r>
      <w:r w:rsidRPr="009F32C9">
        <w:rPr>
          <w:vertAlign w:val="subscript"/>
          <w:lang w:val="en-GB"/>
          <w:rPrChange w:id="74439" w:author="CR#0252r1" w:date="2020-04-07T04:24:00Z">
            <w:rPr>
              <w:vertAlign w:val="subscript"/>
              <w:lang w:val="en-GB"/>
            </w:rPr>
          </w:rPrChange>
        </w:rPr>
        <w:t>i</w:t>
      </w:r>
      <w:r w:rsidRPr="009F32C9">
        <w:rPr>
          <w:lang w:val="en-GB"/>
          <w:rPrChange w:id="74440" w:author="CR#0252r1" w:date="2020-04-07T04:24:00Z">
            <w:rPr>
              <w:lang w:val="en-GB"/>
            </w:rPr>
          </w:rPrChange>
        </w:rPr>
        <w:t xml:space="preserve"> = (C</w:t>
      </w:r>
      <w:r w:rsidRPr="009F32C9">
        <w:rPr>
          <w:vertAlign w:val="subscript"/>
          <w:lang w:val="en-GB"/>
          <w:rPrChange w:id="74441" w:author="CR#0252r1" w:date="2020-04-07T04:24:00Z">
            <w:rPr>
              <w:vertAlign w:val="subscript"/>
              <w:lang w:val="en-GB"/>
            </w:rPr>
          </w:rPrChange>
        </w:rPr>
        <w:t>i-1</w:t>
      </w:r>
      <w:r w:rsidRPr="009F32C9">
        <w:rPr>
          <w:lang w:val="en-GB"/>
          <w:rPrChange w:id="74442" w:author="CR#0252r1" w:date="2020-04-07T04:24:00Z">
            <w:rPr>
              <w:lang w:val="en-GB"/>
            </w:rPr>
          </w:rPrChange>
        </w:rPr>
        <w:t xml:space="preserve"> + 1) mod 2</w:t>
      </w:r>
      <w:r w:rsidRPr="009F32C9">
        <w:rPr>
          <w:vertAlign w:val="superscript"/>
          <w:lang w:val="en-GB"/>
          <w:rPrChange w:id="74443" w:author="CR#0252r1" w:date="2020-04-07T04:24:00Z">
            <w:rPr>
              <w:vertAlign w:val="superscript"/>
              <w:lang w:val="en-GB"/>
            </w:rPr>
          </w:rPrChange>
        </w:rPr>
        <w:t>128</w:t>
      </w:r>
      <w:r w:rsidRPr="009F32C9">
        <w:rPr>
          <w:lang w:val="en-GB"/>
          <w:rPrChange w:id="74444" w:author="CR#0252r1" w:date="2020-04-07T04:24:00Z">
            <w:rPr>
              <w:lang w:val="en-GB"/>
            </w:rPr>
          </w:rPrChange>
        </w:rPr>
        <w:t>;</w:t>
      </w:r>
    </w:p>
    <w:p w:rsidR="00401505" w:rsidRPr="009F32C9" w:rsidRDefault="00401505" w:rsidP="00401505">
      <w:pPr>
        <w:pStyle w:val="B7"/>
        <w:rPr>
          <w:i/>
          <w:lang w:val="en-GB"/>
          <w:rPrChange w:id="74445" w:author="CR#0252r1" w:date="2020-04-07T04:24:00Z">
            <w:rPr>
              <w:i/>
              <w:lang w:val="en-GB"/>
            </w:rPr>
          </w:rPrChange>
        </w:rPr>
      </w:pPr>
      <w:r w:rsidRPr="009F32C9">
        <w:rPr>
          <w:lang w:val="en-GB"/>
          <w:rPrChange w:id="74446" w:author="CR#0252r1" w:date="2020-04-07T04:24:00Z">
            <w:rPr>
              <w:lang w:val="en-GB"/>
            </w:rPr>
          </w:rPrChange>
        </w:rPr>
        <w:t>7&gt;</w:t>
      </w:r>
      <w:r w:rsidRPr="009F32C9">
        <w:rPr>
          <w:lang w:val="en-GB"/>
          <w:rPrChange w:id="74447" w:author="CR#0252r1" w:date="2020-04-07T04:24:00Z">
            <w:rPr>
              <w:lang w:val="en-GB"/>
            </w:rPr>
          </w:rPrChange>
        </w:rPr>
        <w:tab/>
        <w:t>use the sequence of counters &lt;C</w:t>
      </w:r>
      <w:r w:rsidRPr="009F32C9">
        <w:rPr>
          <w:vertAlign w:val="subscript"/>
          <w:lang w:val="en-GB"/>
          <w:rPrChange w:id="74448" w:author="CR#0252r1" w:date="2020-04-07T04:24:00Z">
            <w:rPr>
              <w:vertAlign w:val="subscript"/>
              <w:lang w:val="en-GB"/>
            </w:rPr>
          </w:rPrChange>
        </w:rPr>
        <w:t>1</w:t>
      </w:r>
      <w:r w:rsidRPr="009F32C9">
        <w:rPr>
          <w:lang w:val="en-GB"/>
          <w:rPrChange w:id="74449" w:author="CR#0252r1" w:date="2020-04-07T04:24:00Z">
            <w:rPr>
              <w:lang w:val="en-GB"/>
            </w:rPr>
          </w:rPrChange>
        </w:rPr>
        <w:t>, C</w:t>
      </w:r>
      <w:r w:rsidRPr="009F32C9">
        <w:rPr>
          <w:vertAlign w:val="subscript"/>
          <w:lang w:val="en-GB"/>
          <w:rPrChange w:id="74450" w:author="CR#0252r1" w:date="2020-04-07T04:24:00Z">
            <w:rPr>
              <w:vertAlign w:val="subscript"/>
              <w:lang w:val="en-GB"/>
            </w:rPr>
          </w:rPrChange>
        </w:rPr>
        <w:t>2</w:t>
      </w:r>
      <w:r w:rsidRPr="009F32C9">
        <w:rPr>
          <w:lang w:val="en-GB"/>
          <w:rPrChange w:id="74451" w:author="CR#0252r1" w:date="2020-04-07T04:24:00Z">
            <w:rPr>
              <w:lang w:val="en-GB"/>
            </w:rPr>
          </w:rPrChange>
        </w:rPr>
        <w:t>, C</w:t>
      </w:r>
      <w:r w:rsidRPr="009F32C9">
        <w:rPr>
          <w:vertAlign w:val="subscript"/>
          <w:lang w:val="en-GB"/>
          <w:rPrChange w:id="74452" w:author="CR#0252r1" w:date="2020-04-07T04:24:00Z">
            <w:rPr>
              <w:vertAlign w:val="subscript"/>
              <w:lang w:val="en-GB"/>
            </w:rPr>
          </w:rPrChange>
        </w:rPr>
        <w:t>3</w:t>
      </w:r>
      <w:r w:rsidRPr="009F32C9">
        <w:rPr>
          <w:lang w:val="en-GB"/>
          <w:rPrChange w:id="74453" w:author="CR#0252r1" w:date="2020-04-07T04:24:00Z">
            <w:rPr>
              <w:lang w:val="en-GB"/>
            </w:rPr>
          </w:rPrChange>
        </w:rPr>
        <w:t>, …&gt; and the cipher key value to decipher the assembled assistance data element;</w:t>
      </w:r>
    </w:p>
    <w:p w:rsidR="00401505" w:rsidRPr="009F32C9" w:rsidRDefault="00401505" w:rsidP="00401505">
      <w:pPr>
        <w:pStyle w:val="B7"/>
        <w:rPr>
          <w:lang w:val="en-GB"/>
          <w:rPrChange w:id="74454" w:author="CR#0252r1" w:date="2020-04-07T04:24:00Z">
            <w:rPr>
              <w:lang w:val="en-GB"/>
            </w:rPr>
          </w:rPrChange>
        </w:rPr>
      </w:pPr>
      <w:r w:rsidRPr="009F32C9">
        <w:rPr>
          <w:lang w:val="en-GB"/>
          <w:rPrChange w:id="74455" w:author="CR#0252r1" w:date="2020-04-07T04:24:00Z">
            <w:rPr>
              <w:lang w:val="en-GB"/>
            </w:rPr>
          </w:rPrChange>
        </w:rPr>
        <w:t>7&gt;</w:t>
      </w:r>
      <w:r w:rsidRPr="009F32C9">
        <w:rPr>
          <w:lang w:val="en-GB"/>
          <w:rPrChange w:id="74456" w:author="CR#0252r1" w:date="2020-04-07T04:24:00Z">
            <w:rPr>
              <w:lang w:val="en-GB"/>
            </w:rPr>
          </w:rPrChange>
        </w:rPr>
        <w:tab/>
        <w:t>decode the assembled and deciphered assistance data element and deliver the related assistance data to upper layers.</w:t>
      </w:r>
    </w:p>
    <w:p w:rsidR="00401505" w:rsidRPr="009F32C9" w:rsidRDefault="00401505" w:rsidP="00401505">
      <w:pPr>
        <w:pStyle w:val="B6"/>
        <w:rPr>
          <w:lang w:val="en-GB"/>
          <w:rPrChange w:id="74457" w:author="CR#0252r1" w:date="2020-04-07T04:24:00Z">
            <w:rPr>
              <w:lang w:val="en-GB"/>
            </w:rPr>
          </w:rPrChange>
        </w:rPr>
      </w:pPr>
      <w:r w:rsidRPr="009F32C9">
        <w:rPr>
          <w:lang w:val="en-GB"/>
          <w:rPrChange w:id="74458" w:author="CR#0252r1" w:date="2020-04-07T04:24:00Z">
            <w:rPr>
              <w:lang w:val="en-GB"/>
            </w:rPr>
          </w:rPrChange>
        </w:rPr>
        <w:t>6&gt;</w:t>
      </w:r>
      <w:r w:rsidRPr="009F32C9">
        <w:rPr>
          <w:lang w:val="en-GB"/>
          <w:rPrChange w:id="74459" w:author="CR#0252r1" w:date="2020-04-07T04:24:00Z">
            <w:rPr>
              <w:lang w:val="en-GB"/>
            </w:rPr>
          </w:rPrChange>
        </w:rPr>
        <w:tab/>
        <w:t>else:</w:t>
      </w:r>
    </w:p>
    <w:p w:rsidR="00401505" w:rsidRPr="009F32C9" w:rsidRDefault="00401505" w:rsidP="00401505">
      <w:pPr>
        <w:pStyle w:val="B7"/>
        <w:rPr>
          <w:lang w:val="en-GB"/>
          <w:rPrChange w:id="74460" w:author="CR#0252r1" w:date="2020-04-07T04:24:00Z">
            <w:rPr>
              <w:lang w:val="en-GB"/>
            </w:rPr>
          </w:rPrChange>
        </w:rPr>
      </w:pPr>
      <w:r w:rsidRPr="009F32C9">
        <w:rPr>
          <w:lang w:val="en-GB"/>
          <w:rPrChange w:id="74461" w:author="CR#0252r1" w:date="2020-04-07T04:24:00Z">
            <w:rPr>
              <w:lang w:val="en-GB"/>
            </w:rPr>
          </w:rPrChange>
        </w:rPr>
        <w:t>7&gt;</w:t>
      </w:r>
      <w:r w:rsidRPr="009F32C9">
        <w:rPr>
          <w:lang w:val="en-GB"/>
          <w:rPrChange w:id="74462" w:author="CR#0252r1" w:date="2020-04-07T04:24:00Z">
            <w:rPr>
              <w:lang w:val="en-GB"/>
            </w:rPr>
          </w:rPrChange>
        </w:rPr>
        <w:tab/>
        <w:t>discard the assembled assistance data element.</w:t>
      </w:r>
    </w:p>
    <w:p w:rsidR="00401505" w:rsidRPr="009F32C9" w:rsidRDefault="00401505" w:rsidP="00401505">
      <w:pPr>
        <w:pStyle w:val="B5"/>
        <w:rPr>
          <w:rPrChange w:id="74463" w:author="CR#0252r1" w:date="2020-04-07T04:24:00Z">
            <w:rPr/>
          </w:rPrChange>
        </w:rPr>
      </w:pPr>
      <w:r w:rsidRPr="009F32C9">
        <w:rPr>
          <w:rPrChange w:id="74464" w:author="CR#0252r1" w:date="2020-04-07T04:24:00Z">
            <w:rPr/>
          </w:rPrChange>
        </w:rPr>
        <w:lastRenderedPageBreak/>
        <w:t>5&gt;</w:t>
      </w:r>
      <w:r w:rsidRPr="009F32C9">
        <w:rPr>
          <w:rPrChange w:id="74465" w:author="CR#0252r1" w:date="2020-04-07T04:24:00Z">
            <w:rPr/>
          </w:rPrChange>
        </w:rPr>
        <w:tab/>
        <w:t>else:</w:t>
      </w:r>
    </w:p>
    <w:p w:rsidR="00401505" w:rsidRPr="009F32C9" w:rsidRDefault="00401505" w:rsidP="00401505">
      <w:pPr>
        <w:pStyle w:val="B6"/>
        <w:rPr>
          <w:lang w:val="en-GB"/>
          <w:rPrChange w:id="74466" w:author="CR#0252r1" w:date="2020-04-07T04:24:00Z">
            <w:rPr>
              <w:lang w:val="en-GB"/>
            </w:rPr>
          </w:rPrChange>
        </w:rPr>
      </w:pPr>
      <w:r w:rsidRPr="009F32C9">
        <w:rPr>
          <w:lang w:val="en-GB"/>
          <w:rPrChange w:id="74467" w:author="CR#0252r1" w:date="2020-04-07T04:24:00Z">
            <w:rPr>
              <w:lang w:val="en-GB"/>
            </w:rPr>
          </w:rPrChange>
        </w:rPr>
        <w:t>6&gt;</w:t>
      </w:r>
      <w:r w:rsidRPr="009F32C9">
        <w:rPr>
          <w:lang w:val="en-GB"/>
          <w:rPrChange w:id="74468" w:author="CR#0252r1" w:date="2020-04-07T04:24:00Z">
            <w:rPr>
              <w:lang w:val="en-GB"/>
            </w:rPr>
          </w:rPrChange>
        </w:rPr>
        <w:tab/>
        <w:t>decode the assembled assistance data element and deliver the related assistance data to upper layers.</w:t>
      </w:r>
    </w:p>
    <w:p w:rsidR="00401505" w:rsidRPr="009F32C9" w:rsidRDefault="00401505" w:rsidP="00401505">
      <w:pPr>
        <w:pStyle w:val="NO"/>
        <w:rPr>
          <w:rPrChange w:id="74469" w:author="CR#0252r1" w:date="2020-04-07T04:24:00Z">
            <w:rPr/>
          </w:rPrChange>
        </w:rPr>
      </w:pPr>
      <w:r w:rsidRPr="009F32C9">
        <w:rPr>
          <w:lang w:eastAsia="en-GB"/>
          <w:rPrChange w:id="74470" w:author="CR#0252r1" w:date="2020-04-07T04:24:00Z">
            <w:rPr>
              <w:lang w:eastAsia="en-GB"/>
            </w:rPr>
          </w:rPrChange>
        </w:rPr>
        <w:t>NOTE:</w:t>
      </w:r>
      <w:r w:rsidRPr="009F32C9">
        <w:rPr>
          <w:lang w:eastAsia="en-GB"/>
          <w:rPrChange w:id="74471" w:author="CR#0252r1" w:date="2020-04-07T04:24:00Z">
            <w:rPr>
              <w:lang w:eastAsia="en-GB"/>
            </w:rPr>
          </w:rPrChange>
        </w:rPr>
        <w:tab/>
      </w:r>
      <w:r w:rsidRPr="009F32C9">
        <w:rPr>
          <w:rPrChange w:id="74472" w:author="CR#0252r1" w:date="2020-04-07T04:24:00Z">
            <w:rPr/>
          </w:rPrChange>
        </w:rPr>
        <w:t xml:space="preserve">As an optional optimisation when </w:t>
      </w:r>
      <w:r w:rsidRPr="009F32C9">
        <w:rPr>
          <w:i/>
          <w:rPrChange w:id="74473" w:author="CR#0252r1" w:date="2020-04-07T04:24:00Z">
            <w:rPr>
              <w:i/>
            </w:rPr>
          </w:rPrChange>
        </w:rPr>
        <w:t>segmentationOption</w:t>
      </w:r>
      <w:r w:rsidRPr="009F32C9">
        <w:rPr>
          <w:rPrChange w:id="74474" w:author="CR#0252r1" w:date="2020-04-07T04:24:00Z">
            <w:rPr/>
          </w:rPrChange>
        </w:rPr>
        <w:t xml:space="preserve"> indicates </w:t>
      </w:r>
      <w:r w:rsidR="00534549" w:rsidRPr="009F32C9">
        <w:rPr>
          <w:rPrChange w:id="74475" w:author="CR#0252r1" w:date="2020-04-07T04:24:00Z">
            <w:rPr/>
          </w:rPrChange>
        </w:rPr>
        <w:t>'</w:t>
      </w:r>
      <w:r w:rsidRPr="009F32C9">
        <w:rPr>
          <w:i/>
          <w:rPrChange w:id="74476" w:author="CR#0252r1" w:date="2020-04-07T04:24:00Z">
            <w:rPr>
              <w:i/>
            </w:rPr>
          </w:rPrChange>
        </w:rPr>
        <w:t>octet-string-seg</w:t>
      </w:r>
      <w:r w:rsidR="00534549" w:rsidRPr="009F32C9">
        <w:rPr>
          <w:rPrChange w:id="74477" w:author="CR#0252r1" w:date="2020-04-07T04:24:00Z">
            <w:rPr/>
          </w:rPrChange>
        </w:rPr>
        <w:t>'</w:t>
      </w:r>
      <w:r w:rsidRPr="009F32C9">
        <w:rPr>
          <w:rPrChange w:id="74478" w:author="CR#0252r1" w:date="2020-04-07T04:24:00Z">
            <w:rPr/>
          </w:rPrChange>
        </w:rPr>
        <w:t xml:space="preserve">, a target device may verify if the </w:t>
      </w:r>
      <w:r w:rsidRPr="009F32C9">
        <w:rPr>
          <w:i/>
          <w:rPrChange w:id="74479" w:author="CR#0252r1" w:date="2020-04-07T04:24:00Z">
            <w:rPr>
              <w:i/>
            </w:rPr>
          </w:rPrChange>
        </w:rPr>
        <w:t>cipheringKeyData</w:t>
      </w:r>
      <w:r w:rsidRPr="009F32C9">
        <w:rPr>
          <w:rPrChange w:id="74480" w:author="CR#0252r1" w:date="2020-04-07T04:24:00Z">
            <w:rPr/>
          </w:rPrChange>
        </w:rPr>
        <w:t xml:space="preserve"> is included in the first segment as soon as the first segment is received and, if included, may verify that the UE has obtained a valid cipher key value and the first portion of the initial Counter denoted C</w:t>
      </w:r>
      <w:r w:rsidRPr="009F32C9">
        <w:rPr>
          <w:vertAlign w:val="subscript"/>
          <w:rPrChange w:id="74481" w:author="CR#0252r1" w:date="2020-04-07T04:24:00Z">
            <w:rPr>
              <w:vertAlign w:val="subscript"/>
            </w:rPr>
          </w:rPrChange>
        </w:rPr>
        <w:t>0</w:t>
      </w:r>
      <w:r w:rsidRPr="009F32C9">
        <w:rPr>
          <w:rPrChange w:id="74482" w:author="CR#0252r1" w:date="2020-04-07T04:24:00Z">
            <w:rPr/>
          </w:rPrChange>
        </w:rPr>
        <w:t xml:space="preserve"> corresponding to the </w:t>
      </w:r>
      <w:r w:rsidRPr="009F32C9">
        <w:rPr>
          <w:i/>
          <w:rPrChange w:id="74483" w:author="CR#0252r1" w:date="2020-04-07T04:24:00Z">
            <w:rPr>
              <w:i/>
            </w:rPr>
          </w:rPrChange>
        </w:rPr>
        <w:t xml:space="preserve">cipherSetID </w:t>
      </w:r>
      <w:r w:rsidRPr="009F32C9">
        <w:rPr>
          <w:rPrChange w:id="74484" w:author="CR#0252r1" w:date="2020-04-07T04:24:00Z">
            <w:rPr/>
          </w:rPrChange>
        </w:rPr>
        <w:t>using NAS signalling. When the UE has not obtained a valid cipher key value and initial Counter C</w:t>
      </w:r>
      <w:r w:rsidRPr="009F32C9">
        <w:rPr>
          <w:vertAlign w:val="subscript"/>
          <w:rPrChange w:id="74485" w:author="CR#0252r1" w:date="2020-04-07T04:24:00Z">
            <w:rPr>
              <w:vertAlign w:val="subscript"/>
            </w:rPr>
          </w:rPrChange>
        </w:rPr>
        <w:t>0</w:t>
      </w:r>
      <w:r w:rsidRPr="009F32C9">
        <w:rPr>
          <w:rPrChange w:id="74486" w:author="CR#0252r1" w:date="2020-04-07T04:24:00Z">
            <w:rPr/>
          </w:rPrChange>
        </w:rPr>
        <w:t xml:space="preserve"> using NAS signalling, the UE may discard the first segment and ignore all subsequent segments.</w:t>
      </w:r>
    </w:p>
    <w:p w:rsidR="00401505" w:rsidRPr="009F32C9" w:rsidRDefault="00401505" w:rsidP="00401505">
      <w:pPr>
        <w:rPr>
          <w:rPrChange w:id="74487" w:author="CR#0252r1" w:date="2020-04-07T04:24:00Z">
            <w:rPr/>
          </w:rPrChange>
        </w:rPr>
      </w:pPr>
      <w:r w:rsidRPr="009F32C9">
        <w:rPr>
          <w:rPrChange w:id="74488" w:author="CR#0252r1" w:date="2020-04-07T04:24:00Z">
            <w:rPr/>
          </w:rPrChange>
        </w:rPr>
        <w:t>The value for D</w:t>
      </w:r>
      <w:r w:rsidRPr="009F32C9">
        <w:rPr>
          <w:vertAlign w:val="subscript"/>
          <w:rPrChange w:id="74489" w:author="CR#0252r1" w:date="2020-04-07T04:24:00Z">
            <w:rPr>
              <w:vertAlign w:val="subscript"/>
            </w:rPr>
          </w:rPrChange>
        </w:rPr>
        <w:t>0</w:t>
      </w:r>
      <w:r w:rsidRPr="009F32C9">
        <w:rPr>
          <w:rPrChange w:id="74490" w:author="CR#0252r1" w:date="2020-04-07T04:24:00Z">
            <w:rPr/>
          </w:rPrChange>
        </w:rPr>
        <w:t xml:space="preserve"> shall be different for different </w:t>
      </w:r>
      <w:r w:rsidRPr="009F32C9">
        <w:rPr>
          <w:i/>
          <w:lang w:eastAsia="en-GB"/>
          <w:rPrChange w:id="74491" w:author="CR#0252r1" w:date="2020-04-07T04:24:00Z">
            <w:rPr>
              <w:i/>
              <w:lang w:eastAsia="en-GB"/>
            </w:rPr>
          </w:rPrChange>
        </w:rPr>
        <w:t>AssistanceDataSIBelement</w:t>
      </w:r>
      <w:r w:rsidR="00534549" w:rsidRPr="009F32C9">
        <w:rPr>
          <w:lang w:eastAsia="en-GB"/>
          <w:rPrChange w:id="74492" w:author="CR#0252r1" w:date="2020-04-07T04:24:00Z">
            <w:rPr>
              <w:lang w:eastAsia="en-GB"/>
            </w:rPr>
          </w:rPrChange>
        </w:rPr>
        <w:t>'</w:t>
      </w:r>
      <w:r w:rsidRPr="009F32C9">
        <w:rPr>
          <w:lang w:eastAsia="en-GB"/>
          <w:rPrChange w:id="74493" w:author="CR#0252r1" w:date="2020-04-07T04:24:00Z">
            <w:rPr>
              <w:lang w:eastAsia="en-GB"/>
            </w:rPr>
          </w:rPrChange>
        </w:rPr>
        <w:t>s</w:t>
      </w:r>
      <w:r w:rsidRPr="009F32C9">
        <w:rPr>
          <w:rFonts w:eastAsia="SimSun"/>
          <w:rPrChange w:id="74494" w:author="CR#0252r1" w:date="2020-04-07T04:24:00Z">
            <w:rPr>
              <w:rFonts w:eastAsia="SimSun"/>
            </w:rPr>
          </w:rPrChange>
        </w:rPr>
        <w:t xml:space="preserve"> </w:t>
      </w:r>
      <w:r w:rsidRPr="009F32C9">
        <w:rPr>
          <w:rPrChange w:id="74495" w:author="CR#0252r1" w:date="2020-04-07T04:24:00Z">
            <w:rPr/>
          </w:rPrChange>
        </w:rPr>
        <w:t>to ensure that the counters derived from C</w:t>
      </w:r>
      <w:r w:rsidRPr="009F32C9">
        <w:rPr>
          <w:vertAlign w:val="subscript"/>
          <w:rPrChange w:id="74496" w:author="CR#0252r1" w:date="2020-04-07T04:24:00Z">
            <w:rPr>
              <w:vertAlign w:val="subscript"/>
            </w:rPr>
          </w:rPrChange>
        </w:rPr>
        <w:t>1</w:t>
      </w:r>
      <w:r w:rsidRPr="009F32C9">
        <w:rPr>
          <w:rPrChange w:id="74497" w:author="CR#0252r1" w:date="2020-04-07T04:24:00Z">
            <w:rPr/>
          </w:rPrChange>
        </w:rPr>
        <w:t xml:space="preserve"> for any </w:t>
      </w:r>
      <w:r w:rsidRPr="009F32C9">
        <w:rPr>
          <w:rFonts w:eastAsia="SimSun"/>
          <w:i/>
          <w:rPrChange w:id="74498" w:author="CR#0252r1" w:date="2020-04-07T04:24:00Z">
            <w:rPr>
              <w:rFonts w:eastAsia="SimSun"/>
              <w:i/>
            </w:rPr>
          </w:rPrChange>
        </w:rPr>
        <w:t>assistanceDataElement</w:t>
      </w:r>
      <w:r w:rsidRPr="009F32C9">
        <w:rPr>
          <w:rPrChange w:id="74499" w:author="CR#0252r1" w:date="2020-04-07T04:24:00Z">
            <w:rPr/>
          </w:rPrChange>
        </w:rPr>
        <w:t xml:space="preserve"> are different to the counters for any other </w:t>
      </w:r>
      <w:r w:rsidRPr="009F32C9">
        <w:rPr>
          <w:rFonts w:eastAsia="SimSun"/>
          <w:i/>
          <w:rPrChange w:id="74500" w:author="CR#0252r1" w:date="2020-04-07T04:24:00Z">
            <w:rPr>
              <w:rFonts w:eastAsia="SimSun"/>
              <w:i/>
            </w:rPr>
          </w:rPrChange>
        </w:rPr>
        <w:t>assistanceDataElement</w:t>
      </w:r>
      <w:r w:rsidRPr="009F32C9">
        <w:rPr>
          <w:rPrChange w:id="74501" w:author="CR#0252r1" w:date="2020-04-07T04:24:00Z">
            <w:rPr/>
          </w:rPrChange>
        </w:rPr>
        <w:t xml:space="preserve"> for a given ciphering key.</w:t>
      </w:r>
    </w:p>
    <w:p w:rsidR="00401505" w:rsidRPr="009F32C9" w:rsidRDefault="00401505" w:rsidP="00401505">
      <w:pPr>
        <w:rPr>
          <w:rPrChange w:id="74502" w:author="CR#0252r1" w:date="2020-04-07T04:24:00Z">
            <w:rPr/>
          </w:rPrChange>
        </w:rPr>
      </w:pPr>
      <w:r w:rsidRPr="009F32C9">
        <w:rPr>
          <w:rPrChange w:id="74503" w:author="CR#0252r1" w:date="2020-04-07T04:24:00Z">
            <w:rPr/>
          </w:rPrChange>
        </w:rPr>
        <w:t>D</w:t>
      </w:r>
      <w:r w:rsidRPr="009F32C9">
        <w:rPr>
          <w:vertAlign w:val="subscript"/>
          <w:rPrChange w:id="74504" w:author="CR#0252r1" w:date="2020-04-07T04:24:00Z">
            <w:rPr>
              <w:vertAlign w:val="subscript"/>
            </w:rPr>
          </w:rPrChange>
        </w:rPr>
        <w:t>0</w:t>
      </w:r>
      <w:r w:rsidRPr="009F32C9">
        <w:rPr>
          <w:rPrChange w:id="74505" w:author="CR#0252r1" w:date="2020-04-07T04:24:00Z">
            <w:rPr/>
          </w:rPrChange>
        </w:rPr>
        <w:t xml:space="preserve"> shall contain at least 16 least significant bits (LSBs) set to zero to ensure that the values of D</w:t>
      </w:r>
      <w:r w:rsidRPr="009F32C9">
        <w:rPr>
          <w:vertAlign w:val="subscript"/>
          <w:rPrChange w:id="74506" w:author="CR#0252r1" w:date="2020-04-07T04:24:00Z">
            <w:rPr>
              <w:vertAlign w:val="subscript"/>
            </w:rPr>
          </w:rPrChange>
        </w:rPr>
        <w:t>0</w:t>
      </w:r>
      <w:r w:rsidRPr="009F32C9">
        <w:rPr>
          <w:rPrChange w:id="74507" w:author="CR#0252r1" w:date="2020-04-07T04:24:00Z">
            <w:rPr/>
          </w:rPrChange>
        </w:rPr>
        <w:t xml:space="preserve"> differ from another by a large value.</w:t>
      </w:r>
    </w:p>
    <w:p w:rsidR="00401505" w:rsidRPr="009F32C9" w:rsidRDefault="00401505" w:rsidP="00401505">
      <w:pPr>
        <w:pStyle w:val="Heading2"/>
        <w:rPr>
          <w:rPrChange w:id="74508" w:author="CR#0252r1" w:date="2020-04-07T04:24:00Z">
            <w:rPr/>
          </w:rPrChange>
        </w:rPr>
      </w:pPr>
      <w:bookmarkStart w:id="74509" w:name="_Toc27765470"/>
      <w:r w:rsidRPr="009F32C9">
        <w:rPr>
          <w:rPrChange w:id="74510" w:author="CR#0252r1" w:date="2020-04-07T04:24:00Z">
            <w:rPr/>
          </w:rPrChange>
        </w:rPr>
        <w:t>7.4</w:t>
      </w:r>
      <w:r w:rsidRPr="009F32C9">
        <w:rPr>
          <w:rPrChange w:id="74511" w:author="CR#0252r1" w:date="2020-04-07T04:24:00Z">
            <w:rPr/>
          </w:rPrChange>
        </w:rPr>
        <w:tab/>
        <w:t>Broadcast information elements</w:t>
      </w:r>
      <w:bookmarkEnd w:id="74509"/>
    </w:p>
    <w:p w:rsidR="00401505" w:rsidRPr="009F32C9" w:rsidRDefault="00401505" w:rsidP="00401505">
      <w:pPr>
        <w:pStyle w:val="Heading3"/>
        <w:rPr>
          <w:rFonts w:eastAsia="SimSun" w:cs="Arial"/>
          <w:kern w:val="2"/>
          <w:rPrChange w:id="74512" w:author="CR#0252r1" w:date="2020-04-07T04:24:00Z">
            <w:rPr>
              <w:rFonts w:eastAsia="SimSun" w:cs="Arial"/>
              <w:kern w:val="2"/>
            </w:rPr>
          </w:rPrChange>
        </w:rPr>
      </w:pPr>
      <w:bookmarkStart w:id="74513" w:name="_Toc27765471"/>
      <w:r w:rsidRPr="009F32C9">
        <w:rPr>
          <w:rStyle w:val="Heading3Char"/>
          <w:color w:val="auto"/>
          <w:rPrChange w:id="74514" w:author="CR#0252r1" w:date="2020-04-07T04:24:00Z">
            <w:rPr>
              <w:rStyle w:val="Heading3Char"/>
              <w:color w:val="auto"/>
            </w:rPr>
          </w:rPrChange>
        </w:rPr>
        <w:t>7.4.1</w:t>
      </w:r>
      <w:r w:rsidRPr="009F32C9">
        <w:rPr>
          <w:rStyle w:val="Heading3Char"/>
          <w:color w:val="auto"/>
          <w:rPrChange w:id="74515" w:author="CR#0252r1" w:date="2020-04-07T04:24:00Z">
            <w:rPr>
              <w:rStyle w:val="Heading3Char"/>
              <w:color w:val="auto"/>
            </w:rPr>
          </w:rPrChange>
        </w:rPr>
        <w:tab/>
        <w:t>Basic production</w:t>
      </w:r>
      <w:bookmarkEnd w:id="74513"/>
    </w:p>
    <w:p w:rsidR="00401505" w:rsidRPr="009F32C9" w:rsidRDefault="00401505" w:rsidP="00401505">
      <w:pPr>
        <w:rPr>
          <w:rPrChange w:id="74516" w:author="CR#0252r1" w:date="2020-04-07T04:24:00Z">
            <w:rPr/>
          </w:rPrChange>
        </w:rPr>
      </w:pPr>
      <w:r w:rsidRPr="009F32C9">
        <w:rPr>
          <w:rPrChange w:id="74517" w:author="CR#0252r1" w:date="2020-04-07T04:24:00Z">
            <w:rPr/>
          </w:rPrChange>
        </w:rPr>
        <w:t>This clause defines the broadcast information elements which are encoded as 'basic production' for other purposes than encoding the IE within an LPP message.</w:t>
      </w:r>
    </w:p>
    <w:p w:rsidR="00401505" w:rsidRPr="009F32C9" w:rsidRDefault="00401505" w:rsidP="00401505">
      <w:pPr>
        <w:rPr>
          <w:rPrChange w:id="74518" w:author="CR#0252r1" w:date="2020-04-07T04:24:00Z">
            <w:rPr/>
          </w:rPrChange>
        </w:rPr>
      </w:pPr>
      <w:r w:rsidRPr="009F32C9">
        <w:rPr>
          <w:rPrChange w:id="74519" w:author="CR#0252r1" w:date="2020-04-07T04:24:00Z">
            <w:rPr/>
          </w:rPrChange>
        </w:rPr>
        <w:t>The 'basic production' is obtained from their ASN.1 definitions by use of Basic Packed Encoding Rules (BASIC-PER), Unaligned Variant, as specified in ITU-T Rec. X.691 [22]. It always contains a multiple of 8 bits.</w:t>
      </w:r>
    </w:p>
    <w:p w:rsidR="00401505" w:rsidRPr="009F32C9" w:rsidRDefault="00401505" w:rsidP="00401505">
      <w:pPr>
        <w:pStyle w:val="Heading3"/>
        <w:rPr>
          <w:rFonts w:eastAsia="SimSun" w:cs="Arial"/>
          <w:kern w:val="2"/>
          <w:rPrChange w:id="74520" w:author="CR#0252r1" w:date="2020-04-07T04:24:00Z">
            <w:rPr>
              <w:rFonts w:eastAsia="SimSun" w:cs="Arial"/>
              <w:kern w:val="2"/>
            </w:rPr>
          </w:rPrChange>
        </w:rPr>
      </w:pPr>
      <w:bookmarkStart w:id="74521" w:name="_Toc27765472"/>
      <w:r w:rsidRPr="009F32C9">
        <w:rPr>
          <w:rStyle w:val="Heading3Char"/>
          <w:color w:val="auto"/>
          <w:rPrChange w:id="74522" w:author="CR#0252r1" w:date="2020-04-07T04:24:00Z">
            <w:rPr>
              <w:rStyle w:val="Heading3Char"/>
              <w:color w:val="auto"/>
            </w:rPr>
          </w:rPrChange>
        </w:rPr>
        <w:t>7.4.2</w:t>
      </w:r>
      <w:r w:rsidRPr="009F32C9">
        <w:rPr>
          <w:rStyle w:val="Heading3Char"/>
          <w:color w:val="auto"/>
          <w:rPrChange w:id="74523" w:author="CR#0252r1" w:date="2020-04-07T04:24:00Z">
            <w:rPr>
              <w:rStyle w:val="Heading3Char"/>
              <w:color w:val="auto"/>
            </w:rPr>
          </w:rPrChange>
        </w:rPr>
        <w:tab/>
        <w:t>Element definitions</w:t>
      </w:r>
      <w:bookmarkEnd w:id="74521"/>
    </w:p>
    <w:p w:rsidR="00401505" w:rsidRPr="009F32C9" w:rsidRDefault="00401505" w:rsidP="00401505">
      <w:pPr>
        <w:pStyle w:val="Heading4"/>
        <w:rPr>
          <w:rPrChange w:id="74524" w:author="CR#0252r1" w:date="2020-04-07T04:24:00Z">
            <w:rPr/>
          </w:rPrChange>
        </w:rPr>
      </w:pPr>
      <w:bookmarkStart w:id="74525" w:name="_Toc27765473"/>
      <w:r w:rsidRPr="009F32C9">
        <w:rPr>
          <w:rPrChange w:id="74526" w:author="CR#0252r1" w:date="2020-04-07T04:24:00Z">
            <w:rPr/>
          </w:rPrChange>
        </w:rPr>
        <w:t>–</w:t>
      </w:r>
      <w:r w:rsidRPr="009F32C9">
        <w:rPr>
          <w:rPrChange w:id="74527" w:author="CR#0252r1" w:date="2020-04-07T04:24:00Z">
            <w:rPr/>
          </w:rPrChange>
        </w:rPr>
        <w:tab/>
      </w:r>
      <w:r w:rsidRPr="009F32C9">
        <w:rPr>
          <w:i/>
          <w:rPrChange w:id="74528" w:author="CR#0252r1" w:date="2020-04-07T04:24:00Z">
            <w:rPr>
              <w:i/>
            </w:rPr>
          </w:rPrChange>
        </w:rPr>
        <w:t>AssistanceDataSIBelement</w:t>
      </w:r>
      <w:bookmarkEnd w:id="74525"/>
    </w:p>
    <w:p w:rsidR="00401505" w:rsidRPr="009F32C9" w:rsidRDefault="00401505" w:rsidP="00401505">
      <w:pPr>
        <w:rPr>
          <w:rPrChange w:id="74529" w:author="CR#0252r1" w:date="2020-04-07T04:24:00Z">
            <w:rPr/>
          </w:rPrChange>
        </w:rPr>
      </w:pPr>
      <w:r w:rsidRPr="009F32C9">
        <w:rPr>
          <w:rPrChange w:id="74530" w:author="CR#0252r1" w:date="2020-04-07T04:24:00Z">
            <w:rPr/>
          </w:rPrChange>
        </w:rPr>
        <w:t xml:space="preserve">The IE </w:t>
      </w:r>
      <w:r w:rsidRPr="009F32C9">
        <w:rPr>
          <w:i/>
          <w:noProof/>
          <w:rPrChange w:id="74531" w:author="CR#0252r1" w:date="2020-04-07T04:24:00Z">
            <w:rPr>
              <w:i/>
              <w:noProof/>
            </w:rPr>
          </w:rPrChange>
        </w:rPr>
        <w:t xml:space="preserve">AssistanceDataSIBelement </w:t>
      </w:r>
      <w:r w:rsidRPr="009F32C9">
        <w:rPr>
          <w:rPrChange w:id="74532" w:author="CR#0252r1" w:date="2020-04-07T04:24:00Z">
            <w:rPr/>
          </w:rPrChange>
        </w:rPr>
        <w:t xml:space="preserve">is used in the IE </w:t>
      </w:r>
      <w:r w:rsidR="00B43457" w:rsidRPr="009F32C9">
        <w:rPr>
          <w:i/>
          <w:rPrChange w:id="74533" w:author="CR#0252r1" w:date="2020-04-07T04:24:00Z">
            <w:rPr>
              <w:i/>
            </w:rPr>
          </w:rPrChange>
        </w:rPr>
        <w:t xml:space="preserve">SystemInformationBlockPos </w:t>
      </w:r>
      <w:r w:rsidRPr="009F32C9">
        <w:rPr>
          <w:rPrChange w:id="74534" w:author="CR#0252r1" w:date="2020-04-07T04:24:00Z">
            <w:rPr/>
          </w:rPrChange>
        </w:rPr>
        <w:t>as specified in TS 36.331 [12].</w:t>
      </w:r>
    </w:p>
    <w:p w:rsidR="00401505" w:rsidRPr="009F32C9" w:rsidRDefault="00401505" w:rsidP="00401505">
      <w:pPr>
        <w:pStyle w:val="PL"/>
        <w:shd w:val="clear" w:color="auto" w:fill="E6E6E6"/>
        <w:rPr>
          <w:rPrChange w:id="74535" w:author="CR#0252r1" w:date="2020-04-07T04:24:00Z">
            <w:rPr/>
          </w:rPrChange>
        </w:rPr>
      </w:pPr>
      <w:r w:rsidRPr="009F32C9">
        <w:rPr>
          <w:rPrChange w:id="74536" w:author="CR#0252r1" w:date="2020-04-07T04:24:00Z">
            <w:rPr/>
          </w:rPrChange>
        </w:rPr>
        <w:t>-- ASN1START</w:t>
      </w:r>
    </w:p>
    <w:p w:rsidR="00401505" w:rsidRPr="009F32C9" w:rsidRDefault="00401505" w:rsidP="00401505">
      <w:pPr>
        <w:pStyle w:val="PL"/>
        <w:shd w:val="clear" w:color="auto" w:fill="E6E6E6"/>
        <w:rPr>
          <w:rPrChange w:id="74537" w:author="CR#0252r1" w:date="2020-04-07T04:24:00Z">
            <w:rPr/>
          </w:rPrChange>
        </w:rPr>
      </w:pPr>
    </w:p>
    <w:p w:rsidR="00401505" w:rsidRPr="009F32C9" w:rsidRDefault="00401505" w:rsidP="00401505">
      <w:pPr>
        <w:pStyle w:val="PL"/>
        <w:shd w:val="clear" w:color="auto" w:fill="E6E6E6"/>
        <w:rPr>
          <w:rPrChange w:id="74538" w:author="CR#0252r1" w:date="2020-04-07T04:24:00Z">
            <w:rPr/>
          </w:rPrChange>
        </w:rPr>
      </w:pPr>
      <w:r w:rsidRPr="009F32C9">
        <w:rPr>
          <w:lang w:eastAsia="en-GB"/>
          <w:rPrChange w:id="74539" w:author="CR#0252r1" w:date="2020-04-07T04:24:00Z">
            <w:rPr>
              <w:lang w:eastAsia="en-GB"/>
            </w:rPr>
          </w:rPrChange>
        </w:rPr>
        <w:t>AssistanceDataSIBelement-r15</w:t>
      </w:r>
      <w:r w:rsidRPr="009F32C9">
        <w:rPr>
          <w:rPrChange w:id="74540" w:author="CR#0252r1" w:date="2020-04-07T04:24:00Z">
            <w:rPr/>
          </w:rPrChange>
        </w:rPr>
        <w:t xml:space="preserve"> ::= SEQUENCE {</w:t>
      </w:r>
    </w:p>
    <w:p w:rsidR="00B66C1F" w:rsidRPr="009F32C9"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Change w:id="74541" w:author="CR#0252r1" w:date="2020-04-07T04:24:00Z">
            <w:rPr>
              <w:rFonts w:ascii="Courier New" w:hAnsi="Courier New"/>
              <w:noProof/>
              <w:sz w:val="16"/>
            </w:rPr>
          </w:rPrChange>
        </w:rPr>
      </w:pPr>
      <w:r w:rsidRPr="009F32C9">
        <w:rPr>
          <w:rFonts w:ascii="Courier New" w:hAnsi="Courier New"/>
          <w:noProof/>
          <w:sz w:val="16"/>
          <w:rPrChange w:id="74542" w:author="CR#0252r1" w:date="2020-04-07T04:24:00Z">
            <w:rPr>
              <w:rFonts w:ascii="Courier New" w:hAnsi="Courier New"/>
              <w:noProof/>
              <w:sz w:val="16"/>
            </w:rPr>
          </w:rPrChange>
        </w:rPr>
        <w:tab/>
        <w:t>valueTag-r15</w:t>
      </w:r>
      <w:r w:rsidRPr="009F32C9">
        <w:rPr>
          <w:rFonts w:ascii="Courier New" w:hAnsi="Courier New"/>
          <w:noProof/>
          <w:sz w:val="16"/>
          <w:rPrChange w:id="74543" w:author="CR#0252r1" w:date="2020-04-07T04:24:00Z">
            <w:rPr>
              <w:rFonts w:ascii="Courier New" w:hAnsi="Courier New"/>
              <w:noProof/>
              <w:sz w:val="16"/>
            </w:rPr>
          </w:rPrChange>
        </w:rPr>
        <w:tab/>
      </w:r>
      <w:r w:rsidRPr="009F32C9">
        <w:rPr>
          <w:rFonts w:ascii="Courier New" w:hAnsi="Courier New"/>
          <w:noProof/>
          <w:sz w:val="16"/>
          <w:rPrChange w:id="74544" w:author="CR#0252r1" w:date="2020-04-07T04:24:00Z">
            <w:rPr>
              <w:rFonts w:ascii="Courier New" w:hAnsi="Courier New"/>
              <w:noProof/>
              <w:sz w:val="16"/>
            </w:rPr>
          </w:rPrChange>
        </w:rPr>
        <w:tab/>
      </w:r>
      <w:r w:rsidRPr="009F32C9">
        <w:rPr>
          <w:rFonts w:ascii="Courier New" w:hAnsi="Courier New"/>
          <w:noProof/>
          <w:sz w:val="16"/>
          <w:rPrChange w:id="74545" w:author="CR#0252r1" w:date="2020-04-07T04:24:00Z">
            <w:rPr>
              <w:rFonts w:ascii="Courier New" w:hAnsi="Courier New"/>
              <w:noProof/>
              <w:sz w:val="16"/>
            </w:rPr>
          </w:rPrChange>
        </w:rPr>
        <w:tab/>
      </w:r>
      <w:r w:rsidRPr="009F32C9">
        <w:rPr>
          <w:rFonts w:ascii="Courier New" w:hAnsi="Courier New"/>
          <w:noProof/>
          <w:sz w:val="16"/>
          <w:rPrChange w:id="74546" w:author="CR#0252r1" w:date="2020-04-07T04:24:00Z">
            <w:rPr>
              <w:rFonts w:ascii="Courier New" w:hAnsi="Courier New"/>
              <w:noProof/>
              <w:sz w:val="16"/>
            </w:rPr>
          </w:rPrChange>
        </w:rPr>
        <w:tab/>
      </w:r>
      <w:r w:rsidRPr="009F32C9">
        <w:rPr>
          <w:rFonts w:ascii="Courier New" w:hAnsi="Courier New"/>
          <w:noProof/>
          <w:sz w:val="16"/>
          <w:rPrChange w:id="74547" w:author="CR#0252r1" w:date="2020-04-07T04:24:00Z">
            <w:rPr>
              <w:rFonts w:ascii="Courier New" w:hAnsi="Courier New"/>
              <w:noProof/>
              <w:sz w:val="16"/>
            </w:rPr>
          </w:rPrChange>
        </w:rPr>
        <w:tab/>
      </w:r>
      <w:r w:rsidRPr="009F32C9">
        <w:rPr>
          <w:rFonts w:ascii="Courier New" w:hAnsi="Courier New"/>
          <w:noProof/>
          <w:sz w:val="16"/>
          <w:rPrChange w:id="74548" w:author="CR#0252r1" w:date="2020-04-07T04:24:00Z">
            <w:rPr>
              <w:rFonts w:ascii="Courier New" w:hAnsi="Courier New"/>
              <w:noProof/>
              <w:sz w:val="16"/>
            </w:rPr>
          </w:rPrChange>
        </w:rPr>
        <w:tab/>
        <w:t>INTEGER (0..63)</w:t>
      </w:r>
      <w:r w:rsidRPr="009F32C9">
        <w:rPr>
          <w:rFonts w:ascii="Courier New" w:hAnsi="Courier New"/>
          <w:noProof/>
          <w:sz w:val="16"/>
          <w:rPrChange w:id="74549" w:author="CR#0252r1" w:date="2020-04-07T04:24:00Z">
            <w:rPr>
              <w:rFonts w:ascii="Courier New" w:hAnsi="Courier New"/>
              <w:noProof/>
              <w:sz w:val="16"/>
            </w:rPr>
          </w:rPrChange>
        </w:rPr>
        <w:tab/>
      </w:r>
      <w:r w:rsidRPr="009F32C9">
        <w:rPr>
          <w:rFonts w:ascii="Courier New" w:hAnsi="Courier New"/>
          <w:noProof/>
          <w:sz w:val="16"/>
          <w:rPrChange w:id="74550" w:author="CR#0252r1" w:date="2020-04-07T04:24:00Z">
            <w:rPr>
              <w:rFonts w:ascii="Courier New" w:hAnsi="Courier New"/>
              <w:noProof/>
              <w:sz w:val="16"/>
            </w:rPr>
          </w:rPrChange>
        </w:rPr>
        <w:tab/>
      </w:r>
      <w:r w:rsidRPr="009F32C9">
        <w:rPr>
          <w:rFonts w:ascii="Courier New" w:hAnsi="Courier New"/>
          <w:noProof/>
          <w:sz w:val="16"/>
          <w:rPrChange w:id="74551" w:author="CR#0252r1" w:date="2020-04-07T04:24:00Z">
            <w:rPr>
              <w:rFonts w:ascii="Courier New" w:hAnsi="Courier New"/>
              <w:noProof/>
              <w:sz w:val="16"/>
            </w:rPr>
          </w:rPrChange>
        </w:rPr>
        <w:tab/>
      </w:r>
      <w:r w:rsidRPr="009F32C9">
        <w:rPr>
          <w:rFonts w:ascii="Courier New" w:hAnsi="Courier New"/>
          <w:noProof/>
          <w:sz w:val="16"/>
          <w:rPrChange w:id="74552" w:author="CR#0252r1" w:date="2020-04-07T04:24:00Z">
            <w:rPr>
              <w:rFonts w:ascii="Courier New" w:hAnsi="Courier New"/>
              <w:noProof/>
              <w:sz w:val="16"/>
            </w:rPr>
          </w:rPrChange>
        </w:rPr>
        <w:tab/>
      </w:r>
      <w:r w:rsidRPr="009F32C9">
        <w:rPr>
          <w:rFonts w:ascii="Courier New" w:hAnsi="Courier New"/>
          <w:noProof/>
          <w:sz w:val="16"/>
          <w:rPrChange w:id="74553" w:author="CR#0252r1" w:date="2020-04-07T04:24:00Z">
            <w:rPr>
              <w:rFonts w:ascii="Courier New" w:hAnsi="Courier New"/>
              <w:noProof/>
              <w:sz w:val="16"/>
            </w:rPr>
          </w:rPrChange>
        </w:rPr>
        <w:tab/>
      </w:r>
      <w:r w:rsidRPr="009F32C9">
        <w:rPr>
          <w:rFonts w:ascii="Courier New" w:hAnsi="Courier New"/>
          <w:noProof/>
          <w:sz w:val="16"/>
          <w:rPrChange w:id="74554" w:author="CR#0252r1" w:date="2020-04-07T04:24:00Z">
            <w:rPr>
              <w:rFonts w:ascii="Courier New" w:hAnsi="Courier New"/>
              <w:noProof/>
              <w:sz w:val="16"/>
            </w:rPr>
          </w:rPrChange>
        </w:rPr>
        <w:tab/>
      </w:r>
      <w:r w:rsidRPr="009F32C9">
        <w:rPr>
          <w:rFonts w:ascii="Courier New" w:hAnsi="Courier New"/>
          <w:noProof/>
          <w:sz w:val="16"/>
          <w:rPrChange w:id="74555" w:author="CR#0252r1" w:date="2020-04-07T04:24:00Z">
            <w:rPr>
              <w:rFonts w:ascii="Courier New" w:hAnsi="Courier New"/>
              <w:noProof/>
              <w:sz w:val="16"/>
            </w:rPr>
          </w:rPrChange>
        </w:rPr>
        <w:tab/>
      </w:r>
      <w:r w:rsidRPr="009F32C9">
        <w:rPr>
          <w:rFonts w:ascii="Courier New" w:hAnsi="Courier New"/>
          <w:noProof/>
          <w:sz w:val="16"/>
          <w:rPrChange w:id="74556" w:author="CR#0252r1" w:date="2020-04-07T04:24:00Z">
            <w:rPr>
              <w:rFonts w:ascii="Courier New" w:hAnsi="Courier New"/>
              <w:noProof/>
              <w:sz w:val="16"/>
            </w:rPr>
          </w:rPrChange>
        </w:rPr>
        <w:tab/>
        <w:t>OPTIONAL,</w:t>
      </w:r>
    </w:p>
    <w:p w:rsidR="00B66C1F" w:rsidRPr="009F32C9" w:rsidRDefault="00B66C1F" w:rsidP="00B66C1F">
      <w:pPr>
        <w:pStyle w:val="PL"/>
        <w:shd w:val="clear" w:color="auto" w:fill="E6E6E6"/>
        <w:rPr>
          <w:rPrChange w:id="74557" w:author="CR#0252r1" w:date="2020-04-07T04:24:00Z">
            <w:rPr/>
          </w:rPrChange>
        </w:rPr>
      </w:pPr>
      <w:r w:rsidRPr="009F32C9">
        <w:rPr>
          <w:rPrChange w:id="74558" w:author="CR#0252r1" w:date="2020-04-07T04:24:00Z">
            <w:rPr/>
          </w:rPrChange>
        </w:rPr>
        <w:tab/>
        <w:t>expirationTime-r15</w:t>
      </w:r>
      <w:r w:rsidRPr="009F32C9">
        <w:rPr>
          <w:rPrChange w:id="74559" w:author="CR#0252r1" w:date="2020-04-07T04:24:00Z">
            <w:rPr/>
          </w:rPrChange>
        </w:rPr>
        <w:tab/>
      </w:r>
      <w:r w:rsidRPr="009F32C9">
        <w:rPr>
          <w:rPrChange w:id="74560" w:author="CR#0252r1" w:date="2020-04-07T04:24:00Z">
            <w:rPr/>
          </w:rPrChange>
        </w:rPr>
        <w:tab/>
      </w:r>
      <w:r w:rsidRPr="009F32C9">
        <w:rPr>
          <w:rPrChange w:id="74561" w:author="CR#0252r1" w:date="2020-04-07T04:24:00Z">
            <w:rPr/>
          </w:rPrChange>
        </w:rPr>
        <w:tab/>
      </w:r>
      <w:r w:rsidRPr="009F32C9">
        <w:rPr>
          <w:rPrChange w:id="74562" w:author="CR#0252r1" w:date="2020-04-07T04:24:00Z">
            <w:rPr/>
          </w:rPrChange>
        </w:rPr>
        <w:tab/>
      </w:r>
      <w:r w:rsidRPr="009F32C9">
        <w:rPr>
          <w:rPrChange w:id="74563" w:author="CR#0252r1" w:date="2020-04-07T04:24:00Z">
            <w:rPr/>
          </w:rPrChange>
        </w:rPr>
        <w:tab/>
        <w:t>UTCTime</w:t>
      </w:r>
      <w:r w:rsidRPr="009F32C9">
        <w:rPr>
          <w:rPrChange w:id="74564" w:author="CR#0252r1" w:date="2020-04-07T04:24:00Z">
            <w:rPr/>
          </w:rPrChange>
        </w:rPr>
        <w:tab/>
      </w:r>
      <w:r w:rsidRPr="009F32C9">
        <w:rPr>
          <w:rPrChange w:id="74565" w:author="CR#0252r1" w:date="2020-04-07T04:24:00Z">
            <w:rPr/>
          </w:rPrChange>
        </w:rPr>
        <w:tab/>
      </w:r>
      <w:r w:rsidRPr="009F32C9">
        <w:rPr>
          <w:rPrChange w:id="74566" w:author="CR#0252r1" w:date="2020-04-07T04:24:00Z">
            <w:rPr/>
          </w:rPrChange>
        </w:rPr>
        <w:tab/>
      </w:r>
      <w:r w:rsidRPr="009F32C9">
        <w:rPr>
          <w:rPrChange w:id="74567" w:author="CR#0252r1" w:date="2020-04-07T04:24:00Z">
            <w:rPr/>
          </w:rPrChange>
        </w:rPr>
        <w:tab/>
      </w:r>
      <w:r w:rsidRPr="009F32C9">
        <w:rPr>
          <w:rPrChange w:id="74568" w:author="CR#0252r1" w:date="2020-04-07T04:24:00Z">
            <w:rPr/>
          </w:rPrChange>
        </w:rPr>
        <w:tab/>
      </w:r>
      <w:r w:rsidRPr="009F32C9">
        <w:rPr>
          <w:rPrChange w:id="74569" w:author="CR#0252r1" w:date="2020-04-07T04:24:00Z">
            <w:rPr/>
          </w:rPrChange>
        </w:rPr>
        <w:tab/>
      </w:r>
      <w:r w:rsidRPr="009F32C9">
        <w:rPr>
          <w:rPrChange w:id="74570" w:author="CR#0252r1" w:date="2020-04-07T04:24:00Z">
            <w:rPr/>
          </w:rPrChange>
        </w:rPr>
        <w:tab/>
      </w:r>
      <w:r w:rsidRPr="009F32C9">
        <w:rPr>
          <w:rPrChange w:id="74571" w:author="CR#0252r1" w:date="2020-04-07T04:24:00Z">
            <w:rPr/>
          </w:rPrChange>
        </w:rPr>
        <w:tab/>
      </w:r>
      <w:r w:rsidRPr="009F32C9">
        <w:rPr>
          <w:rPrChange w:id="74572" w:author="CR#0252r1" w:date="2020-04-07T04:24:00Z">
            <w:rPr/>
          </w:rPrChange>
        </w:rPr>
        <w:tab/>
      </w:r>
      <w:r w:rsidRPr="009F32C9">
        <w:rPr>
          <w:rPrChange w:id="74573" w:author="CR#0252r1" w:date="2020-04-07T04:24:00Z">
            <w:rPr/>
          </w:rPrChange>
        </w:rPr>
        <w:tab/>
        <w:t>OPTIONAL,</w:t>
      </w:r>
    </w:p>
    <w:p w:rsidR="00401505" w:rsidRPr="009F32C9" w:rsidRDefault="00401505" w:rsidP="00401505">
      <w:pPr>
        <w:pStyle w:val="PL"/>
        <w:shd w:val="clear" w:color="auto" w:fill="E6E6E6"/>
        <w:rPr>
          <w:rPrChange w:id="74574" w:author="CR#0252r1" w:date="2020-04-07T04:24:00Z">
            <w:rPr/>
          </w:rPrChange>
        </w:rPr>
      </w:pPr>
      <w:r w:rsidRPr="009F32C9">
        <w:rPr>
          <w:rPrChange w:id="74575" w:author="CR#0252r1" w:date="2020-04-07T04:24:00Z">
            <w:rPr/>
          </w:rPrChange>
        </w:rPr>
        <w:tab/>
        <w:t>cipheringKeyData-r15</w:t>
      </w:r>
      <w:r w:rsidRPr="009F32C9">
        <w:rPr>
          <w:rPrChange w:id="74576" w:author="CR#0252r1" w:date="2020-04-07T04:24:00Z">
            <w:rPr/>
          </w:rPrChange>
        </w:rPr>
        <w:tab/>
      </w:r>
      <w:r w:rsidRPr="009F32C9">
        <w:rPr>
          <w:rPrChange w:id="74577" w:author="CR#0252r1" w:date="2020-04-07T04:24:00Z">
            <w:rPr/>
          </w:rPrChange>
        </w:rPr>
        <w:tab/>
      </w:r>
      <w:r w:rsidRPr="009F32C9">
        <w:rPr>
          <w:rPrChange w:id="74578" w:author="CR#0252r1" w:date="2020-04-07T04:24:00Z">
            <w:rPr/>
          </w:rPrChange>
        </w:rPr>
        <w:tab/>
      </w:r>
      <w:r w:rsidRPr="009F32C9">
        <w:rPr>
          <w:rPrChange w:id="74579" w:author="CR#0252r1" w:date="2020-04-07T04:24:00Z">
            <w:rPr/>
          </w:rPrChange>
        </w:rPr>
        <w:tab/>
        <w:t xml:space="preserve">CipheringKeyData-r15 </w:t>
      </w:r>
      <w:r w:rsidRPr="009F32C9">
        <w:rPr>
          <w:rPrChange w:id="74580" w:author="CR#0252r1" w:date="2020-04-07T04:24:00Z">
            <w:rPr/>
          </w:rPrChange>
        </w:rPr>
        <w:tab/>
      </w:r>
      <w:r w:rsidRPr="009F32C9">
        <w:rPr>
          <w:rPrChange w:id="74581" w:author="CR#0252r1" w:date="2020-04-07T04:24:00Z">
            <w:rPr/>
          </w:rPrChange>
        </w:rPr>
        <w:tab/>
      </w:r>
      <w:r w:rsidRPr="009F32C9">
        <w:rPr>
          <w:rPrChange w:id="74582" w:author="CR#0252r1" w:date="2020-04-07T04:24:00Z">
            <w:rPr/>
          </w:rPrChange>
        </w:rPr>
        <w:tab/>
      </w:r>
      <w:r w:rsidRPr="009F32C9">
        <w:rPr>
          <w:rPrChange w:id="74583" w:author="CR#0252r1" w:date="2020-04-07T04:24:00Z">
            <w:rPr/>
          </w:rPrChange>
        </w:rPr>
        <w:tab/>
      </w:r>
      <w:r w:rsidRPr="009F32C9">
        <w:rPr>
          <w:rPrChange w:id="74584" w:author="CR#0252r1" w:date="2020-04-07T04:24:00Z">
            <w:rPr/>
          </w:rPrChange>
        </w:rPr>
        <w:tab/>
      </w:r>
      <w:r w:rsidRPr="009F32C9">
        <w:rPr>
          <w:rPrChange w:id="74585" w:author="CR#0252r1" w:date="2020-04-07T04:24:00Z">
            <w:rPr/>
          </w:rPrChange>
        </w:rPr>
        <w:tab/>
        <w:t>OPTIONAL,</w:t>
      </w:r>
    </w:p>
    <w:p w:rsidR="00401505" w:rsidRPr="009F32C9" w:rsidRDefault="00401505" w:rsidP="00401505">
      <w:pPr>
        <w:pStyle w:val="PL"/>
        <w:shd w:val="clear" w:color="auto" w:fill="E6E6E6"/>
        <w:rPr>
          <w:rPrChange w:id="74586" w:author="CR#0252r1" w:date="2020-04-07T04:24:00Z">
            <w:rPr/>
          </w:rPrChange>
        </w:rPr>
      </w:pPr>
      <w:r w:rsidRPr="009F32C9">
        <w:rPr>
          <w:rPrChange w:id="74587" w:author="CR#0252r1" w:date="2020-04-07T04:24:00Z">
            <w:rPr/>
          </w:rPrChange>
        </w:rPr>
        <w:tab/>
        <w:t>segmentationInfo-r15</w:t>
      </w:r>
      <w:r w:rsidRPr="009F32C9">
        <w:rPr>
          <w:rPrChange w:id="74588" w:author="CR#0252r1" w:date="2020-04-07T04:24:00Z">
            <w:rPr/>
          </w:rPrChange>
        </w:rPr>
        <w:tab/>
      </w:r>
      <w:r w:rsidRPr="009F32C9">
        <w:rPr>
          <w:rPrChange w:id="74589" w:author="CR#0252r1" w:date="2020-04-07T04:24:00Z">
            <w:rPr/>
          </w:rPrChange>
        </w:rPr>
        <w:tab/>
      </w:r>
      <w:r w:rsidRPr="009F32C9">
        <w:rPr>
          <w:rPrChange w:id="74590" w:author="CR#0252r1" w:date="2020-04-07T04:24:00Z">
            <w:rPr/>
          </w:rPrChange>
        </w:rPr>
        <w:tab/>
      </w:r>
      <w:r w:rsidRPr="009F32C9">
        <w:rPr>
          <w:rPrChange w:id="74591" w:author="CR#0252r1" w:date="2020-04-07T04:24:00Z">
            <w:rPr/>
          </w:rPrChange>
        </w:rPr>
        <w:tab/>
        <w:t>SegmentationInfo-r15</w:t>
      </w:r>
      <w:r w:rsidRPr="009F32C9">
        <w:rPr>
          <w:rPrChange w:id="74592" w:author="CR#0252r1" w:date="2020-04-07T04:24:00Z">
            <w:rPr/>
          </w:rPrChange>
        </w:rPr>
        <w:tab/>
      </w:r>
      <w:r w:rsidRPr="009F32C9">
        <w:rPr>
          <w:rPrChange w:id="74593" w:author="CR#0252r1" w:date="2020-04-07T04:24:00Z">
            <w:rPr/>
          </w:rPrChange>
        </w:rPr>
        <w:tab/>
      </w:r>
      <w:r w:rsidRPr="009F32C9">
        <w:rPr>
          <w:rPrChange w:id="74594" w:author="CR#0252r1" w:date="2020-04-07T04:24:00Z">
            <w:rPr/>
          </w:rPrChange>
        </w:rPr>
        <w:tab/>
      </w:r>
      <w:r w:rsidRPr="009F32C9">
        <w:rPr>
          <w:rPrChange w:id="74595" w:author="CR#0252r1" w:date="2020-04-07T04:24:00Z">
            <w:rPr/>
          </w:rPrChange>
        </w:rPr>
        <w:tab/>
      </w:r>
      <w:r w:rsidRPr="009F32C9">
        <w:rPr>
          <w:rPrChange w:id="74596" w:author="CR#0252r1" w:date="2020-04-07T04:24:00Z">
            <w:rPr/>
          </w:rPrChange>
        </w:rPr>
        <w:tab/>
      </w:r>
      <w:r w:rsidRPr="009F32C9">
        <w:rPr>
          <w:rPrChange w:id="74597" w:author="CR#0252r1" w:date="2020-04-07T04:24:00Z">
            <w:rPr/>
          </w:rPrChange>
        </w:rPr>
        <w:tab/>
        <w:t>OPTIONAL,</w:t>
      </w:r>
    </w:p>
    <w:p w:rsidR="00401505" w:rsidRPr="009F32C9" w:rsidRDefault="00401505" w:rsidP="00401505">
      <w:pPr>
        <w:pStyle w:val="PL"/>
        <w:shd w:val="clear" w:color="auto" w:fill="E6E6E6"/>
        <w:rPr>
          <w:lang w:eastAsia="en-GB"/>
          <w:rPrChange w:id="74598" w:author="CR#0252r1" w:date="2020-04-07T04:24:00Z">
            <w:rPr>
              <w:lang w:eastAsia="en-GB"/>
            </w:rPr>
          </w:rPrChange>
        </w:rPr>
      </w:pPr>
      <w:r w:rsidRPr="009F32C9">
        <w:rPr>
          <w:lang w:eastAsia="en-GB"/>
          <w:rPrChange w:id="74599" w:author="CR#0252r1" w:date="2020-04-07T04:24:00Z">
            <w:rPr>
              <w:lang w:eastAsia="en-GB"/>
            </w:rPr>
          </w:rPrChange>
        </w:rPr>
        <w:tab/>
      </w:r>
      <w:bookmarkStart w:id="74600" w:name="_Hlk506164787"/>
      <w:r w:rsidRPr="009F32C9">
        <w:rPr>
          <w:lang w:eastAsia="en-GB"/>
          <w:rPrChange w:id="74601" w:author="CR#0252r1" w:date="2020-04-07T04:24:00Z">
            <w:rPr>
              <w:lang w:eastAsia="en-GB"/>
            </w:rPr>
          </w:rPrChange>
        </w:rPr>
        <w:t>assistanceDataElement</w:t>
      </w:r>
      <w:bookmarkEnd w:id="74600"/>
      <w:r w:rsidRPr="009F32C9">
        <w:rPr>
          <w:lang w:eastAsia="en-GB"/>
          <w:rPrChange w:id="74602" w:author="CR#0252r1" w:date="2020-04-07T04:24:00Z">
            <w:rPr>
              <w:lang w:eastAsia="en-GB"/>
            </w:rPr>
          </w:rPrChange>
        </w:rPr>
        <w:t>-r15</w:t>
      </w:r>
      <w:r w:rsidRPr="009F32C9">
        <w:rPr>
          <w:lang w:eastAsia="en-GB"/>
          <w:rPrChange w:id="74603" w:author="CR#0252r1" w:date="2020-04-07T04:24:00Z">
            <w:rPr>
              <w:lang w:eastAsia="en-GB"/>
            </w:rPr>
          </w:rPrChange>
        </w:rPr>
        <w:tab/>
      </w:r>
      <w:r w:rsidRPr="009F32C9">
        <w:rPr>
          <w:lang w:eastAsia="en-GB"/>
          <w:rPrChange w:id="74604" w:author="CR#0252r1" w:date="2020-04-07T04:24:00Z">
            <w:rPr>
              <w:lang w:eastAsia="en-GB"/>
            </w:rPr>
          </w:rPrChange>
        </w:rPr>
        <w:tab/>
      </w:r>
      <w:r w:rsidRPr="009F32C9">
        <w:rPr>
          <w:lang w:eastAsia="en-GB"/>
          <w:rPrChange w:id="74605" w:author="CR#0252r1" w:date="2020-04-07T04:24:00Z">
            <w:rPr>
              <w:lang w:eastAsia="en-GB"/>
            </w:rPr>
          </w:rPrChange>
        </w:rPr>
        <w:tab/>
        <w:t>OCTET STRING,</w:t>
      </w:r>
    </w:p>
    <w:p w:rsidR="00401505" w:rsidRPr="009F32C9" w:rsidRDefault="00401505" w:rsidP="00401505">
      <w:pPr>
        <w:pStyle w:val="PL"/>
        <w:shd w:val="clear" w:color="auto" w:fill="E6E6E6"/>
        <w:rPr>
          <w:rPrChange w:id="74606" w:author="CR#0252r1" w:date="2020-04-07T04:24:00Z">
            <w:rPr/>
          </w:rPrChange>
        </w:rPr>
      </w:pPr>
      <w:r w:rsidRPr="009F32C9">
        <w:rPr>
          <w:rPrChange w:id="74607" w:author="CR#0252r1" w:date="2020-04-07T04:24:00Z">
            <w:rPr/>
          </w:rPrChange>
        </w:rPr>
        <w:tab/>
        <w:t>...</w:t>
      </w:r>
    </w:p>
    <w:p w:rsidR="00401505" w:rsidRPr="009F32C9" w:rsidRDefault="00401505" w:rsidP="00401505">
      <w:pPr>
        <w:pStyle w:val="PL"/>
        <w:shd w:val="clear" w:color="auto" w:fill="E6E6E6"/>
        <w:rPr>
          <w:rFonts w:eastAsia="MS Mincho"/>
          <w:rPrChange w:id="74608" w:author="CR#0252r1" w:date="2020-04-07T04:24:00Z">
            <w:rPr>
              <w:rFonts w:eastAsia="MS Mincho"/>
            </w:rPr>
          </w:rPrChange>
        </w:rPr>
      </w:pPr>
      <w:r w:rsidRPr="009F32C9">
        <w:rPr>
          <w:rFonts w:eastAsia="MS Mincho"/>
          <w:rPrChange w:id="74609" w:author="CR#0252r1" w:date="2020-04-07T04:24:00Z">
            <w:rPr>
              <w:rFonts w:eastAsia="MS Mincho"/>
            </w:rPr>
          </w:rPrChange>
        </w:rPr>
        <w:t>}</w:t>
      </w:r>
    </w:p>
    <w:p w:rsidR="00401505" w:rsidRPr="009F32C9" w:rsidRDefault="00401505" w:rsidP="00401505">
      <w:pPr>
        <w:pStyle w:val="PL"/>
        <w:shd w:val="clear" w:color="auto" w:fill="E6E6E6"/>
        <w:rPr>
          <w:rFonts w:eastAsia="MS Mincho"/>
          <w:rPrChange w:id="74610" w:author="CR#0252r1" w:date="2020-04-07T04:24:00Z">
            <w:rPr>
              <w:rFonts w:eastAsia="MS Mincho"/>
            </w:rPr>
          </w:rPrChange>
        </w:rPr>
      </w:pPr>
    </w:p>
    <w:p w:rsidR="00401505" w:rsidRPr="009F32C9" w:rsidRDefault="00401505" w:rsidP="00401505">
      <w:pPr>
        <w:pStyle w:val="PL"/>
        <w:shd w:val="clear" w:color="auto" w:fill="E6E6E6"/>
        <w:rPr>
          <w:lang w:eastAsia="en-GB"/>
          <w:rPrChange w:id="74611" w:author="CR#0252r1" w:date="2020-04-07T04:24:00Z">
            <w:rPr>
              <w:lang w:eastAsia="en-GB"/>
            </w:rPr>
          </w:rPrChange>
        </w:rPr>
      </w:pPr>
      <w:r w:rsidRPr="009F32C9">
        <w:rPr>
          <w:lang w:eastAsia="en-GB"/>
          <w:rPrChange w:id="74612" w:author="CR#0252r1" w:date="2020-04-07T04:24:00Z">
            <w:rPr>
              <w:lang w:eastAsia="en-GB"/>
            </w:rPr>
          </w:rPrChange>
        </w:rPr>
        <w:t>CipheringKeyData-r15 ::= SEQUENCE {</w:t>
      </w:r>
    </w:p>
    <w:p w:rsidR="00401505" w:rsidRPr="009F32C9" w:rsidRDefault="00401505" w:rsidP="00401505">
      <w:pPr>
        <w:pStyle w:val="PL"/>
        <w:shd w:val="clear" w:color="auto" w:fill="E6E6E6"/>
        <w:rPr>
          <w:lang w:eastAsia="en-GB"/>
          <w:rPrChange w:id="74613" w:author="CR#0252r1" w:date="2020-04-07T04:24:00Z">
            <w:rPr>
              <w:lang w:eastAsia="en-GB"/>
            </w:rPr>
          </w:rPrChange>
        </w:rPr>
      </w:pPr>
      <w:r w:rsidRPr="009F32C9">
        <w:rPr>
          <w:lang w:eastAsia="en-GB"/>
          <w:rPrChange w:id="74614" w:author="CR#0252r1" w:date="2020-04-07T04:24:00Z">
            <w:rPr>
              <w:lang w:eastAsia="en-GB"/>
            </w:rPr>
          </w:rPrChange>
        </w:rPr>
        <w:tab/>
        <w:t xml:space="preserve">cipherSetID-r15 </w:t>
      </w:r>
      <w:r w:rsidRPr="009F32C9">
        <w:rPr>
          <w:lang w:eastAsia="en-GB"/>
          <w:rPrChange w:id="74615" w:author="CR#0252r1" w:date="2020-04-07T04:24:00Z">
            <w:rPr>
              <w:lang w:eastAsia="en-GB"/>
            </w:rPr>
          </w:rPrChange>
        </w:rPr>
        <w:tab/>
      </w:r>
      <w:r w:rsidRPr="009F32C9">
        <w:rPr>
          <w:lang w:eastAsia="en-GB"/>
          <w:rPrChange w:id="74616" w:author="CR#0252r1" w:date="2020-04-07T04:24:00Z">
            <w:rPr>
              <w:lang w:eastAsia="en-GB"/>
            </w:rPr>
          </w:rPrChange>
        </w:rPr>
        <w:tab/>
      </w:r>
      <w:r w:rsidRPr="009F32C9">
        <w:rPr>
          <w:lang w:eastAsia="en-GB"/>
          <w:rPrChange w:id="74617" w:author="CR#0252r1" w:date="2020-04-07T04:24:00Z">
            <w:rPr>
              <w:lang w:eastAsia="en-GB"/>
            </w:rPr>
          </w:rPrChange>
        </w:rPr>
        <w:tab/>
      </w:r>
      <w:r w:rsidRPr="009F32C9">
        <w:rPr>
          <w:lang w:eastAsia="en-GB"/>
          <w:rPrChange w:id="74618" w:author="CR#0252r1" w:date="2020-04-07T04:24:00Z">
            <w:rPr>
              <w:lang w:eastAsia="en-GB"/>
            </w:rPr>
          </w:rPrChange>
        </w:rPr>
        <w:tab/>
      </w:r>
      <w:r w:rsidRPr="009F32C9">
        <w:rPr>
          <w:lang w:eastAsia="en-GB"/>
          <w:rPrChange w:id="74619" w:author="CR#0252r1" w:date="2020-04-07T04:24:00Z">
            <w:rPr>
              <w:lang w:eastAsia="en-GB"/>
            </w:rPr>
          </w:rPrChange>
        </w:rPr>
        <w:tab/>
        <w:t>INTEGER (0..65535),</w:t>
      </w:r>
    </w:p>
    <w:p w:rsidR="00401505" w:rsidRPr="009F32C9" w:rsidRDefault="00401505" w:rsidP="00401505">
      <w:pPr>
        <w:pStyle w:val="PL"/>
        <w:shd w:val="clear" w:color="auto" w:fill="E6E6E6"/>
        <w:rPr>
          <w:lang w:eastAsia="en-GB"/>
          <w:rPrChange w:id="74620" w:author="CR#0252r1" w:date="2020-04-07T04:24:00Z">
            <w:rPr>
              <w:lang w:eastAsia="en-GB"/>
            </w:rPr>
          </w:rPrChange>
        </w:rPr>
      </w:pPr>
      <w:r w:rsidRPr="009F32C9">
        <w:rPr>
          <w:lang w:eastAsia="en-GB"/>
          <w:rPrChange w:id="74621" w:author="CR#0252r1" w:date="2020-04-07T04:24:00Z">
            <w:rPr>
              <w:lang w:eastAsia="en-GB"/>
            </w:rPr>
          </w:rPrChange>
        </w:rPr>
        <w:tab/>
        <w:t xml:space="preserve">d0-r15 </w:t>
      </w:r>
      <w:r w:rsidRPr="009F32C9">
        <w:rPr>
          <w:lang w:eastAsia="en-GB"/>
          <w:rPrChange w:id="74622" w:author="CR#0252r1" w:date="2020-04-07T04:24:00Z">
            <w:rPr>
              <w:lang w:eastAsia="en-GB"/>
            </w:rPr>
          </w:rPrChange>
        </w:rPr>
        <w:tab/>
      </w:r>
      <w:r w:rsidRPr="009F32C9">
        <w:rPr>
          <w:lang w:eastAsia="en-GB"/>
          <w:rPrChange w:id="74623" w:author="CR#0252r1" w:date="2020-04-07T04:24:00Z">
            <w:rPr>
              <w:lang w:eastAsia="en-GB"/>
            </w:rPr>
          </w:rPrChange>
        </w:rPr>
        <w:tab/>
      </w:r>
      <w:r w:rsidRPr="009F32C9">
        <w:rPr>
          <w:lang w:eastAsia="en-GB"/>
          <w:rPrChange w:id="74624" w:author="CR#0252r1" w:date="2020-04-07T04:24:00Z">
            <w:rPr>
              <w:lang w:eastAsia="en-GB"/>
            </w:rPr>
          </w:rPrChange>
        </w:rPr>
        <w:tab/>
      </w:r>
      <w:r w:rsidRPr="009F32C9">
        <w:rPr>
          <w:lang w:eastAsia="en-GB"/>
          <w:rPrChange w:id="74625" w:author="CR#0252r1" w:date="2020-04-07T04:24:00Z">
            <w:rPr>
              <w:lang w:eastAsia="en-GB"/>
            </w:rPr>
          </w:rPrChange>
        </w:rPr>
        <w:tab/>
      </w:r>
      <w:r w:rsidRPr="009F32C9">
        <w:rPr>
          <w:lang w:eastAsia="en-GB"/>
          <w:rPrChange w:id="74626" w:author="CR#0252r1" w:date="2020-04-07T04:24:00Z">
            <w:rPr>
              <w:lang w:eastAsia="en-GB"/>
            </w:rPr>
          </w:rPrChange>
        </w:rPr>
        <w:tab/>
      </w:r>
      <w:r w:rsidRPr="009F32C9">
        <w:rPr>
          <w:lang w:eastAsia="en-GB"/>
          <w:rPrChange w:id="74627" w:author="CR#0252r1" w:date="2020-04-07T04:24:00Z">
            <w:rPr>
              <w:lang w:eastAsia="en-GB"/>
            </w:rPr>
          </w:rPrChange>
        </w:rPr>
        <w:tab/>
      </w:r>
      <w:r w:rsidRPr="009F32C9">
        <w:rPr>
          <w:lang w:eastAsia="en-GB"/>
          <w:rPrChange w:id="74628" w:author="CR#0252r1" w:date="2020-04-07T04:24:00Z">
            <w:rPr>
              <w:lang w:eastAsia="en-GB"/>
            </w:rPr>
          </w:rPrChange>
        </w:rPr>
        <w:tab/>
      </w:r>
      <w:r w:rsidRPr="009F32C9">
        <w:rPr>
          <w:lang w:eastAsia="en-GB"/>
          <w:rPrChange w:id="74629" w:author="CR#0252r1" w:date="2020-04-07T04:24:00Z">
            <w:rPr>
              <w:lang w:eastAsia="en-GB"/>
            </w:rPr>
          </w:rPrChange>
        </w:rPr>
        <w:tab/>
        <w:t>BIT STRING (SIZE (1..128)),</w:t>
      </w:r>
    </w:p>
    <w:p w:rsidR="00401505" w:rsidRPr="009F32C9" w:rsidRDefault="00401505" w:rsidP="00401505">
      <w:pPr>
        <w:pStyle w:val="PL"/>
        <w:shd w:val="clear" w:color="auto" w:fill="E6E6E6"/>
        <w:rPr>
          <w:lang w:eastAsia="en-GB"/>
          <w:rPrChange w:id="74630" w:author="CR#0252r1" w:date="2020-04-07T04:24:00Z">
            <w:rPr>
              <w:lang w:eastAsia="en-GB"/>
            </w:rPr>
          </w:rPrChange>
        </w:rPr>
      </w:pPr>
      <w:r w:rsidRPr="009F32C9">
        <w:rPr>
          <w:lang w:eastAsia="en-GB"/>
          <w:rPrChange w:id="74631" w:author="CR#0252r1" w:date="2020-04-07T04:24:00Z">
            <w:rPr>
              <w:lang w:eastAsia="en-GB"/>
            </w:rPr>
          </w:rPrChange>
        </w:rPr>
        <w:tab/>
        <w:t>...</w:t>
      </w:r>
    </w:p>
    <w:p w:rsidR="00401505" w:rsidRPr="009F32C9" w:rsidRDefault="00401505" w:rsidP="00401505">
      <w:pPr>
        <w:pStyle w:val="PL"/>
        <w:shd w:val="clear" w:color="auto" w:fill="E6E6E6"/>
        <w:rPr>
          <w:lang w:eastAsia="en-GB"/>
          <w:rPrChange w:id="74632" w:author="CR#0252r1" w:date="2020-04-07T04:24:00Z">
            <w:rPr>
              <w:lang w:eastAsia="en-GB"/>
            </w:rPr>
          </w:rPrChange>
        </w:rPr>
      </w:pPr>
      <w:r w:rsidRPr="009F32C9">
        <w:rPr>
          <w:lang w:eastAsia="en-GB"/>
          <w:rPrChange w:id="74633" w:author="CR#0252r1" w:date="2020-04-07T04:24:00Z">
            <w:rPr>
              <w:lang w:eastAsia="en-GB"/>
            </w:rPr>
          </w:rPrChange>
        </w:rPr>
        <w:t>}</w:t>
      </w:r>
    </w:p>
    <w:p w:rsidR="00401505" w:rsidRPr="009F32C9" w:rsidRDefault="00401505" w:rsidP="00401505">
      <w:pPr>
        <w:pStyle w:val="PL"/>
        <w:shd w:val="clear" w:color="auto" w:fill="E6E6E6"/>
        <w:rPr>
          <w:rPrChange w:id="74634" w:author="CR#0252r1" w:date="2020-04-07T04:24:00Z">
            <w:rPr/>
          </w:rPrChange>
        </w:rPr>
      </w:pPr>
    </w:p>
    <w:p w:rsidR="00401505" w:rsidRPr="009F32C9" w:rsidRDefault="00401505" w:rsidP="00401505">
      <w:pPr>
        <w:pStyle w:val="PL"/>
        <w:shd w:val="clear" w:color="auto" w:fill="E6E6E6"/>
        <w:rPr>
          <w:lang w:eastAsia="en-GB"/>
          <w:rPrChange w:id="74635" w:author="CR#0252r1" w:date="2020-04-07T04:24:00Z">
            <w:rPr>
              <w:lang w:eastAsia="en-GB"/>
            </w:rPr>
          </w:rPrChange>
        </w:rPr>
      </w:pPr>
      <w:r w:rsidRPr="009F32C9">
        <w:rPr>
          <w:lang w:eastAsia="en-GB"/>
          <w:rPrChange w:id="74636" w:author="CR#0252r1" w:date="2020-04-07T04:24:00Z">
            <w:rPr>
              <w:lang w:eastAsia="en-GB"/>
            </w:rPr>
          </w:rPrChange>
        </w:rPr>
        <w:t>SegmentationInfo-r15 ::= SEQUENCE {</w:t>
      </w:r>
    </w:p>
    <w:p w:rsidR="00401505" w:rsidRPr="009F32C9" w:rsidRDefault="00401505" w:rsidP="00401505">
      <w:pPr>
        <w:pStyle w:val="PL"/>
        <w:shd w:val="clear" w:color="auto" w:fill="E6E6E6"/>
        <w:rPr>
          <w:lang w:eastAsia="en-GB"/>
          <w:rPrChange w:id="74637" w:author="CR#0252r1" w:date="2020-04-07T04:24:00Z">
            <w:rPr>
              <w:lang w:eastAsia="en-GB"/>
            </w:rPr>
          </w:rPrChange>
        </w:rPr>
      </w:pPr>
      <w:r w:rsidRPr="009F32C9">
        <w:rPr>
          <w:lang w:eastAsia="en-GB"/>
          <w:rPrChange w:id="74638" w:author="CR#0252r1" w:date="2020-04-07T04:24:00Z">
            <w:rPr>
              <w:lang w:eastAsia="en-GB"/>
            </w:rPr>
          </w:rPrChange>
        </w:rPr>
        <w:tab/>
        <w:t>segmentationOption-r15</w:t>
      </w:r>
      <w:r w:rsidRPr="009F32C9">
        <w:rPr>
          <w:lang w:eastAsia="en-GB"/>
          <w:rPrChange w:id="74639" w:author="CR#0252r1" w:date="2020-04-07T04:24:00Z">
            <w:rPr>
              <w:lang w:eastAsia="en-GB"/>
            </w:rPr>
          </w:rPrChange>
        </w:rPr>
        <w:tab/>
      </w:r>
      <w:r w:rsidRPr="009F32C9">
        <w:rPr>
          <w:lang w:eastAsia="en-GB"/>
          <w:rPrChange w:id="74640" w:author="CR#0252r1" w:date="2020-04-07T04:24:00Z">
            <w:rPr>
              <w:lang w:eastAsia="en-GB"/>
            </w:rPr>
          </w:rPrChange>
        </w:rPr>
        <w:tab/>
      </w:r>
      <w:r w:rsidRPr="009F32C9">
        <w:rPr>
          <w:lang w:eastAsia="en-GB"/>
          <w:rPrChange w:id="74641" w:author="CR#0252r1" w:date="2020-04-07T04:24:00Z">
            <w:rPr>
              <w:lang w:eastAsia="en-GB"/>
            </w:rPr>
          </w:rPrChange>
        </w:rPr>
        <w:tab/>
      </w:r>
      <w:r w:rsidRPr="009F32C9">
        <w:rPr>
          <w:lang w:eastAsia="en-GB"/>
          <w:rPrChange w:id="74642" w:author="CR#0252r1" w:date="2020-04-07T04:24:00Z">
            <w:rPr>
              <w:lang w:eastAsia="en-GB"/>
            </w:rPr>
          </w:rPrChange>
        </w:rPr>
        <w:tab/>
        <w:t>ENUMERATED {pseudo-seg, octet-string-seg},</w:t>
      </w:r>
    </w:p>
    <w:p w:rsidR="00401505" w:rsidRPr="009F32C9" w:rsidRDefault="00401505" w:rsidP="00401505">
      <w:pPr>
        <w:pStyle w:val="PL"/>
        <w:shd w:val="clear" w:color="auto" w:fill="E6E6E6"/>
        <w:rPr>
          <w:lang w:eastAsia="en-GB"/>
          <w:rPrChange w:id="74643" w:author="CR#0252r1" w:date="2020-04-07T04:24:00Z">
            <w:rPr>
              <w:lang w:eastAsia="en-GB"/>
            </w:rPr>
          </w:rPrChange>
        </w:rPr>
      </w:pPr>
      <w:r w:rsidRPr="009F32C9">
        <w:rPr>
          <w:lang w:eastAsia="en-GB"/>
          <w:rPrChange w:id="74644" w:author="CR#0252r1" w:date="2020-04-07T04:24:00Z">
            <w:rPr>
              <w:lang w:eastAsia="en-GB"/>
            </w:rPr>
          </w:rPrChange>
        </w:rPr>
        <w:tab/>
        <w:t>assistanceDataSegmentType-r15</w:t>
      </w:r>
      <w:r w:rsidRPr="009F32C9">
        <w:rPr>
          <w:lang w:eastAsia="en-GB"/>
          <w:rPrChange w:id="74645" w:author="CR#0252r1" w:date="2020-04-07T04:24:00Z">
            <w:rPr>
              <w:lang w:eastAsia="en-GB"/>
            </w:rPr>
          </w:rPrChange>
        </w:rPr>
        <w:tab/>
      </w:r>
      <w:r w:rsidRPr="009F32C9">
        <w:rPr>
          <w:lang w:eastAsia="en-GB"/>
          <w:rPrChange w:id="74646" w:author="CR#0252r1" w:date="2020-04-07T04:24:00Z">
            <w:rPr>
              <w:lang w:eastAsia="en-GB"/>
            </w:rPr>
          </w:rPrChange>
        </w:rPr>
        <w:tab/>
        <w:t>ENUMERATED {notLastSegment, lastSegment},</w:t>
      </w:r>
    </w:p>
    <w:p w:rsidR="00401505" w:rsidRPr="009F32C9" w:rsidRDefault="00401505" w:rsidP="00401505">
      <w:pPr>
        <w:pStyle w:val="PL"/>
        <w:shd w:val="clear" w:color="auto" w:fill="E6E6E6"/>
        <w:rPr>
          <w:lang w:eastAsia="en-GB"/>
          <w:rPrChange w:id="74647" w:author="CR#0252r1" w:date="2020-04-07T04:24:00Z">
            <w:rPr>
              <w:lang w:eastAsia="en-GB"/>
            </w:rPr>
          </w:rPrChange>
        </w:rPr>
      </w:pPr>
      <w:r w:rsidRPr="009F32C9">
        <w:rPr>
          <w:lang w:eastAsia="en-GB"/>
          <w:rPrChange w:id="74648" w:author="CR#0252r1" w:date="2020-04-07T04:24:00Z">
            <w:rPr>
              <w:lang w:eastAsia="en-GB"/>
            </w:rPr>
          </w:rPrChange>
        </w:rPr>
        <w:tab/>
        <w:t>assistanceDataSegmentNumber-r15</w:t>
      </w:r>
      <w:r w:rsidRPr="009F32C9">
        <w:rPr>
          <w:lang w:eastAsia="en-GB"/>
          <w:rPrChange w:id="74649" w:author="CR#0252r1" w:date="2020-04-07T04:24:00Z">
            <w:rPr>
              <w:lang w:eastAsia="en-GB"/>
            </w:rPr>
          </w:rPrChange>
        </w:rPr>
        <w:tab/>
      </w:r>
      <w:r w:rsidRPr="009F32C9">
        <w:rPr>
          <w:lang w:eastAsia="en-GB"/>
          <w:rPrChange w:id="74650" w:author="CR#0252r1" w:date="2020-04-07T04:24:00Z">
            <w:rPr>
              <w:lang w:eastAsia="en-GB"/>
            </w:rPr>
          </w:rPrChange>
        </w:rPr>
        <w:tab/>
        <w:t>INTEGER (0..63),</w:t>
      </w:r>
    </w:p>
    <w:p w:rsidR="00401505" w:rsidRPr="009F32C9" w:rsidRDefault="00401505" w:rsidP="00401505">
      <w:pPr>
        <w:pStyle w:val="PL"/>
        <w:shd w:val="clear" w:color="auto" w:fill="E6E6E6"/>
        <w:rPr>
          <w:lang w:eastAsia="en-GB"/>
          <w:rPrChange w:id="74651" w:author="CR#0252r1" w:date="2020-04-07T04:24:00Z">
            <w:rPr>
              <w:lang w:eastAsia="en-GB"/>
            </w:rPr>
          </w:rPrChange>
        </w:rPr>
      </w:pPr>
      <w:r w:rsidRPr="009F32C9">
        <w:rPr>
          <w:lang w:eastAsia="en-GB"/>
          <w:rPrChange w:id="74652" w:author="CR#0252r1" w:date="2020-04-07T04:24:00Z">
            <w:rPr>
              <w:lang w:eastAsia="en-GB"/>
            </w:rPr>
          </w:rPrChange>
        </w:rPr>
        <w:tab/>
        <w:t>...</w:t>
      </w:r>
    </w:p>
    <w:p w:rsidR="00401505" w:rsidRPr="009F32C9" w:rsidRDefault="00401505" w:rsidP="00401505">
      <w:pPr>
        <w:pStyle w:val="PL"/>
        <w:shd w:val="clear" w:color="auto" w:fill="E6E6E6"/>
        <w:rPr>
          <w:lang w:eastAsia="en-GB"/>
          <w:rPrChange w:id="74653" w:author="CR#0252r1" w:date="2020-04-07T04:24:00Z">
            <w:rPr>
              <w:lang w:eastAsia="en-GB"/>
            </w:rPr>
          </w:rPrChange>
        </w:rPr>
      </w:pPr>
      <w:r w:rsidRPr="009F32C9">
        <w:rPr>
          <w:lang w:eastAsia="en-GB"/>
          <w:rPrChange w:id="74654" w:author="CR#0252r1" w:date="2020-04-07T04:24:00Z">
            <w:rPr>
              <w:lang w:eastAsia="en-GB"/>
            </w:rPr>
          </w:rPrChange>
        </w:rPr>
        <w:t>}</w:t>
      </w:r>
    </w:p>
    <w:p w:rsidR="00401505" w:rsidRPr="009F32C9" w:rsidRDefault="00401505" w:rsidP="00401505">
      <w:pPr>
        <w:pStyle w:val="PL"/>
        <w:shd w:val="clear" w:color="auto" w:fill="E6E6E6"/>
        <w:rPr>
          <w:rPrChange w:id="74655" w:author="CR#0252r1" w:date="2020-04-07T04:24:00Z">
            <w:rPr/>
          </w:rPrChange>
        </w:rPr>
      </w:pPr>
    </w:p>
    <w:p w:rsidR="00401505" w:rsidRPr="009F32C9" w:rsidRDefault="00401505" w:rsidP="00401505">
      <w:pPr>
        <w:pStyle w:val="PL"/>
        <w:shd w:val="clear" w:color="auto" w:fill="E6E6E6"/>
        <w:rPr>
          <w:rPrChange w:id="74656" w:author="CR#0252r1" w:date="2020-04-07T04:24:00Z">
            <w:rPr/>
          </w:rPrChange>
        </w:rPr>
      </w:pPr>
      <w:r w:rsidRPr="009F32C9">
        <w:rPr>
          <w:rPrChange w:id="74657" w:author="CR#0252r1" w:date="2020-04-07T04:24:00Z">
            <w:rPr/>
          </w:rPrChange>
        </w:rPr>
        <w:t>-- ASN1STOP</w:t>
      </w:r>
    </w:p>
    <w:p w:rsidR="00401505" w:rsidRPr="009F32C9" w:rsidRDefault="00401505" w:rsidP="00401505">
      <w:pPr>
        <w:rPr>
          <w:rPrChange w:id="74658" w:author="CR#0252r1" w:date="2020-04-07T04:24:00Z">
            <w:rPr/>
          </w:rPrChange>
        </w:rPr>
      </w:pPr>
    </w:p>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9F32C9"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9F32C9" w:rsidRDefault="00401505" w:rsidP="00271F46">
            <w:pPr>
              <w:pStyle w:val="TAH"/>
              <w:rPr>
                <w:lang w:eastAsia="en-GB"/>
                <w:rPrChange w:id="74659" w:author="CR#0252r1" w:date="2020-04-07T04:24:00Z">
                  <w:rPr>
                    <w:lang w:eastAsia="en-GB"/>
                  </w:rPr>
                </w:rPrChange>
              </w:rPr>
            </w:pPr>
            <w:r w:rsidRPr="009F32C9">
              <w:rPr>
                <w:i/>
                <w:noProof/>
                <w:rPrChange w:id="74660" w:author="CR#0252r1" w:date="2020-04-07T04:24:00Z">
                  <w:rPr>
                    <w:i/>
                    <w:noProof/>
                  </w:rPr>
                </w:rPrChange>
              </w:rPr>
              <w:lastRenderedPageBreak/>
              <w:t>AssistanceDataSIBelement</w:t>
            </w:r>
            <w:r w:rsidRPr="009F32C9">
              <w:rPr>
                <w:iCs/>
                <w:noProof/>
                <w:lang w:eastAsia="en-GB"/>
                <w:rPrChange w:id="74661" w:author="CR#0252r1" w:date="2020-04-07T04:24:00Z">
                  <w:rPr>
                    <w:iCs/>
                    <w:noProof/>
                    <w:lang w:eastAsia="en-GB"/>
                  </w:rPr>
                </w:rPrChange>
              </w:rPr>
              <w:t xml:space="preserve"> field descriptions</w:t>
            </w:r>
          </w:p>
        </w:tc>
      </w:tr>
      <w:tr w:rsidR="00F80BCA" w:rsidRPr="009F32C9" w:rsidTr="008140DF">
        <w:trPr>
          <w:cantSplit/>
        </w:trPr>
        <w:tc>
          <w:tcPr>
            <w:tcW w:w="9639" w:type="dxa"/>
          </w:tcPr>
          <w:p w:rsidR="00B66C1F" w:rsidRPr="009F32C9" w:rsidRDefault="00B66C1F" w:rsidP="008140DF">
            <w:pPr>
              <w:spacing w:after="0"/>
              <w:rPr>
                <w:rFonts w:ascii="Arial" w:hAnsi="Arial"/>
                <w:b/>
                <w:i/>
                <w:sz w:val="18"/>
                <w:rPrChange w:id="74662" w:author="CR#0252r1" w:date="2020-04-07T04:24:00Z">
                  <w:rPr>
                    <w:rFonts w:ascii="Arial" w:hAnsi="Arial"/>
                    <w:b/>
                    <w:i/>
                    <w:sz w:val="18"/>
                  </w:rPr>
                </w:rPrChange>
              </w:rPr>
            </w:pPr>
            <w:r w:rsidRPr="009F32C9">
              <w:rPr>
                <w:rFonts w:ascii="Arial" w:hAnsi="Arial"/>
                <w:b/>
                <w:i/>
                <w:sz w:val="18"/>
                <w:rPrChange w:id="74663" w:author="CR#0252r1" w:date="2020-04-07T04:24:00Z">
                  <w:rPr>
                    <w:rFonts w:ascii="Arial" w:hAnsi="Arial"/>
                    <w:b/>
                    <w:i/>
                    <w:sz w:val="18"/>
                  </w:rPr>
                </w:rPrChange>
              </w:rPr>
              <w:t>valueTag</w:t>
            </w:r>
          </w:p>
          <w:p w:rsidR="00B66C1F" w:rsidRPr="009F32C9" w:rsidRDefault="00B66C1F" w:rsidP="008140DF">
            <w:pPr>
              <w:pStyle w:val="TAL"/>
              <w:rPr>
                <w:b/>
                <w:rPrChange w:id="74664" w:author="CR#0252r1" w:date="2020-04-07T04:24:00Z">
                  <w:rPr>
                    <w:b/>
                  </w:rPr>
                </w:rPrChange>
              </w:rPr>
            </w:pPr>
            <w:r w:rsidRPr="009F32C9">
              <w:rPr>
                <w:rPrChange w:id="74665" w:author="CR#0252r1" w:date="2020-04-07T04:24:00Z">
                  <w:rPr/>
                </w:rPrChange>
              </w:rPr>
              <w:t xml:space="preserve">This field is used to indicate to the target device any changes in the broadcast assistance data content. The </w:t>
            </w:r>
            <w:r w:rsidRPr="009F32C9">
              <w:rPr>
                <w:i/>
                <w:iCs/>
                <w:rPrChange w:id="74666" w:author="CR#0252r1" w:date="2020-04-07T04:24:00Z">
                  <w:rPr>
                    <w:i/>
                    <w:iCs/>
                  </w:rPr>
                </w:rPrChange>
              </w:rPr>
              <w:t>valueTag</w:t>
            </w:r>
            <w:r w:rsidRPr="009F32C9">
              <w:rPr>
                <w:rPrChange w:id="74667" w:author="CR#0252r1" w:date="2020-04-07T04:24:00Z">
                  <w:rPr/>
                </w:rPrChange>
              </w:rPr>
              <w:t xml:space="preserve"> is incremented by one, by the location server, every time a modified assistance data content is provided. This field is not included if the broadcast assistance data changes too frequently. If </w:t>
            </w:r>
            <w:r w:rsidRPr="009F32C9">
              <w:rPr>
                <w:i/>
                <w:rPrChange w:id="74668" w:author="CR#0252r1" w:date="2020-04-07T04:24:00Z">
                  <w:rPr>
                    <w:i/>
                  </w:rPr>
                </w:rPrChange>
              </w:rPr>
              <w:t>valueTag</w:t>
            </w:r>
            <w:r w:rsidRPr="009F32C9">
              <w:rPr>
                <w:rPrChange w:id="74669" w:author="CR#0252r1" w:date="2020-04-07T04:24:00Z">
                  <w:rPr/>
                </w:rPrChange>
              </w:rPr>
              <w:t xml:space="preserve"> and </w:t>
            </w:r>
            <w:r w:rsidRPr="009F32C9">
              <w:rPr>
                <w:i/>
                <w:rPrChange w:id="74670" w:author="CR#0252r1" w:date="2020-04-07T04:24:00Z">
                  <w:rPr>
                    <w:i/>
                  </w:rPr>
                </w:rPrChange>
              </w:rPr>
              <w:t xml:space="preserve">expirationTime </w:t>
            </w:r>
            <w:r w:rsidRPr="009F32C9">
              <w:rPr>
                <w:rPrChange w:id="74671" w:author="CR#0252r1" w:date="2020-04-07T04:24:00Z">
                  <w:rPr/>
                </w:rPrChange>
              </w:rPr>
              <w:t>are absent, the UE assumes that the broadcast assistance data content changes at every broadcast interval.</w:t>
            </w:r>
          </w:p>
        </w:tc>
      </w:tr>
      <w:tr w:rsidR="00F80BCA" w:rsidRPr="009F32C9" w:rsidTr="008140DF">
        <w:trPr>
          <w:cantSplit/>
        </w:trPr>
        <w:tc>
          <w:tcPr>
            <w:tcW w:w="9639" w:type="dxa"/>
          </w:tcPr>
          <w:p w:rsidR="00B66C1F" w:rsidRPr="009F32C9" w:rsidRDefault="00B66C1F" w:rsidP="00B66C1F">
            <w:pPr>
              <w:pStyle w:val="TAL"/>
              <w:rPr>
                <w:b/>
                <w:i/>
                <w:rPrChange w:id="74672" w:author="CR#0252r1" w:date="2020-04-07T04:24:00Z">
                  <w:rPr>
                    <w:b/>
                    <w:i/>
                  </w:rPr>
                </w:rPrChange>
              </w:rPr>
            </w:pPr>
            <w:r w:rsidRPr="009F32C9">
              <w:rPr>
                <w:b/>
                <w:i/>
                <w:rPrChange w:id="74673" w:author="CR#0252r1" w:date="2020-04-07T04:24:00Z">
                  <w:rPr>
                    <w:b/>
                    <w:i/>
                  </w:rPr>
                </w:rPrChange>
              </w:rPr>
              <w:t>expirationTime</w:t>
            </w:r>
          </w:p>
          <w:p w:rsidR="00B66C1F" w:rsidRPr="009F32C9" w:rsidRDefault="00B66C1F" w:rsidP="00B66C1F">
            <w:pPr>
              <w:pStyle w:val="TAL"/>
              <w:rPr>
                <w:rPrChange w:id="74674" w:author="CR#0252r1" w:date="2020-04-07T04:24:00Z">
                  <w:rPr/>
                </w:rPrChange>
              </w:rPr>
            </w:pPr>
            <w:r w:rsidRPr="009F32C9">
              <w:rPr>
                <w:rPrChange w:id="74675" w:author="CR#0252r1" w:date="2020-04-07T04:24:00Z">
                  <w:rPr/>
                </w:rPrChange>
              </w:rPr>
              <w:t xml:space="preserve">This field indicates how long the broadcast assistance data content </w:t>
            </w:r>
            <w:r w:rsidRPr="009F32C9">
              <w:rPr>
                <w:iCs/>
                <w:rPrChange w:id="74676" w:author="CR#0252r1" w:date="2020-04-07T04:24:00Z">
                  <w:rPr>
                    <w:iCs/>
                  </w:rPr>
                </w:rPrChange>
              </w:rPr>
              <w:t xml:space="preserve">is valid. </w:t>
            </w:r>
            <w:r w:rsidRPr="009F32C9">
              <w:rPr>
                <w:rPrChange w:id="74677" w:author="CR#0252r1" w:date="2020-04-07T04:24:00Z">
                  <w:rPr/>
                </w:rPrChange>
              </w:rPr>
              <w:t>It is specified as UTC time and indicates when the broadcast assistance data content will expire.</w:t>
            </w:r>
          </w:p>
        </w:tc>
      </w:tr>
      <w:tr w:rsidR="00F80BCA" w:rsidRPr="009F32C9" w:rsidTr="00271F46">
        <w:trPr>
          <w:cantSplit/>
        </w:trPr>
        <w:tc>
          <w:tcPr>
            <w:tcW w:w="9639" w:type="dxa"/>
          </w:tcPr>
          <w:p w:rsidR="00401505" w:rsidRPr="009F32C9" w:rsidRDefault="00401505" w:rsidP="00271F46">
            <w:pPr>
              <w:pStyle w:val="TAL"/>
              <w:rPr>
                <w:b/>
                <w:i/>
                <w:rPrChange w:id="74678" w:author="CR#0252r1" w:date="2020-04-07T04:24:00Z">
                  <w:rPr>
                    <w:b/>
                    <w:i/>
                  </w:rPr>
                </w:rPrChange>
              </w:rPr>
            </w:pPr>
            <w:r w:rsidRPr="009F32C9">
              <w:rPr>
                <w:b/>
                <w:i/>
                <w:rPrChange w:id="74679" w:author="CR#0252r1" w:date="2020-04-07T04:24:00Z">
                  <w:rPr>
                    <w:b/>
                    <w:i/>
                  </w:rPr>
                </w:rPrChange>
              </w:rPr>
              <w:t>cipheringKeyData</w:t>
            </w:r>
          </w:p>
          <w:p w:rsidR="00401505" w:rsidRPr="009F32C9" w:rsidRDefault="00401505" w:rsidP="00271F46">
            <w:pPr>
              <w:pStyle w:val="TAL"/>
              <w:rPr>
                <w:rPrChange w:id="74680" w:author="CR#0252r1" w:date="2020-04-07T04:24:00Z">
                  <w:rPr/>
                </w:rPrChange>
              </w:rPr>
            </w:pPr>
            <w:r w:rsidRPr="009F32C9">
              <w:rPr>
                <w:rFonts w:eastAsia="SimSun"/>
                <w:noProof/>
                <w:kern w:val="2"/>
                <w:lang w:eastAsia="en-GB"/>
                <w:rPrChange w:id="74681" w:author="CR#0252r1" w:date="2020-04-07T04:24:00Z">
                  <w:rPr>
                    <w:rFonts w:eastAsia="SimSun"/>
                    <w:noProof/>
                    <w:kern w:val="2"/>
                    <w:lang w:eastAsia="en-GB"/>
                  </w:rPr>
                </w:rPrChange>
              </w:rPr>
              <w:t xml:space="preserve">If present, indicates that the </w:t>
            </w:r>
            <w:r w:rsidRPr="009F32C9">
              <w:rPr>
                <w:rFonts w:eastAsia="SimSun"/>
                <w:i/>
                <w:noProof/>
                <w:kern w:val="2"/>
                <w:lang w:eastAsia="en-GB"/>
                <w:rPrChange w:id="74682" w:author="CR#0252r1" w:date="2020-04-07T04:24:00Z">
                  <w:rPr>
                    <w:rFonts w:eastAsia="SimSun"/>
                    <w:i/>
                    <w:noProof/>
                    <w:kern w:val="2"/>
                    <w:lang w:eastAsia="en-GB"/>
                  </w:rPr>
                </w:rPrChange>
              </w:rPr>
              <w:t xml:space="preserve">assistanceDataElement </w:t>
            </w:r>
            <w:r w:rsidRPr="009F32C9">
              <w:rPr>
                <w:rFonts w:eastAsia="SimSun"/>
                <w:noProof/>
                <w:kern w:val="2"/>
                <w:lang w:eastAsia="en-GB"/>
                <w:rPrChange w:id="74683" w:author="CR#0252r1" w:date="2020-04-07T04:24:00Z">
                  <w:rPr>
                    <w:rFonts w:eastAsia="SimSun"/>
                    <w:noProof/>
                    <w:kern w:val="2"/>
                    <w:lang w:eastAsia="en-GB"/>
                  </w:rPr>
                </w:rPrChange>
              </w:rPr>
              <w:t>octet string is ciphered.</w:t>
            </w:r>
          </w:p>
        </w:tc>
      </w:tr>
      <w:tr w:rsidR="00F80BCA" w:rsidRPr="009F32C9" w:rsidTr="00271F46">
        <w:trPr>
          <w:cantSplit/>
        </w:trPr>
        <w:tc>
          <w:tcPr>
            <w:tcW w:w="9639" w:type="dxa"/>
          </w:tcPr>
          <w:p w:rsidR="00401505" w:rsidRPr="009F32C9" w:rsidRDefault="00401505" w:rsidP="00271F46">
            <w:pPr>
              <w:pStyle w:val="TAL"/>
              <w:rPr>
                <w:b/>
                <w:i/>
                <w:rPrChange w:id="74684" w:author="CR#0252r1" w:date="2020-04-07T04:24:00Z">
                  <w:rPr>
                    <w:b/>
                    <w:i/>
                  </w:rPr>
                </w:rPrChange>
              </w:rPr>
            </w:pPr>
            <w:r w:rsidRPr="009F32C9">
              <w:rPr>
                <w:b/>
                <w:i/>
                <w:rPrChange w:id="74685" w:author="CR#0252r1" w:date="2020-04-07T04:24:00Z">
                  <w:rPr>
                    <w:b/>
                    <w:i/>
                  </w:rPr>
                </w:rPrChange>
              </w:rPr>
              <w:t>segmentationInfo</w:t>
            </w:r>
          </w:p>
          <w:p w:rsidR="00401505" w:rsidRPr="009F32C9" w:rsidRDefault="00401505" w:rsidP="00271F46">
            <w:pPr>
              <w:pStyle w:val="TAL"/>
              <w:rPr>
                <w:b/>
                <w:i/>
                <w:rPrChange w:id="74686" w:author="CR#0252r1" w:date="2020-04-07T04:24:00Z">
                  <w:rPr>
                    <w:b/>
                    <w:i/>
                  </w:rPr>
                </w:rPrChange>
              </w:rPr>
            </w:pPr>
            <w:r w:rsidRPr="009F32C9">
              <w:rPr>
                <w:rPrChange w:id="74687" w:author="CR#0252r1" w:date="2020-04-07T04:24:00Z">
                  <w:rPr/>
                </w:rPrChange>
              </w:rPr>
              <w:t xml:space="preserve">If present, indicates that the </w:t>
            </w:r>
            <w:r w:rsidRPr="009F32C9">
              <w:rPr>
                <w:rFonts w:eastAsia="SimSun"/>
                <w:i/>
                <w:noProof/>
                <w:kern w:val="2"/>
                <w:lang w:eastAsia="en-GB"/>
                <w:rPrChange w:id="74688" w:author="CR#0252r1" w:date="2020-04-07T04:24:00Z">
                  <w:rPr>
                    <w:rFonts w:eastAsia="SimSun"/>
                    <w:i/>
                    <w:noProof/>
                    <w:kern w:val="2"/>
                    <w:lang w:eastAsia="en-GB"/>
                  </w:rPr>
                </w:rPrChange>
              </w:rPr>
              <w:t xml:space="preserve">assistanceDataElement </w:t>
            </w:r>
            <w:r w:rsidRPr="009F32C9">
              <w:rPr>
                <w:rFonts w:eastAsia="SimSun"/>
                <w:noProof/>
                <w:kern w:val="2"/>
                <w:lang w:eastAsia="en-GB"/>
                <w:rPrChange w:id="74689" w:author="CR#0252r1" w:date="2020-04-07T04:24:00Z">
                  <w:rPr>
                    <w:rFonts w:eastAsia="SimSun"/>
                    <w:noProof/>
                    <w:kern w:val="2"/>
                    <w:lang w:eastAsia="en-GB"/>
                  </w:rPr>
                </w:rPrChange>
              </w:rPr>
              <w:t>is one of many segments.</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Change w:id="74690" w:author="CR#0252r1" w:date="2020-04-07T04:24:00Z">
                  <w:rPr>
                    <w:b/>
                    <w:i/>
                  </w:rPr>
                </w:rPrChange>
              </w:rPr>
            </w:pPr>
            <w:r w:rsidRPr="009F32C9">
              <w:rPr>
                <w:b/>
                <w:i/>
                <w:rPrChange w:id="74691" w:author="CR#0252r1" w:date="2020-04-07T04:24:00Z">
                  <w:rPr>
                    <w:b/>
                    <w:i/>
                  </w:rPr>
                </w:rPrChange>
              </w:rPr>
              <w:t>assistanceDataElement</w:t>
            </w:r>
          </w:p>
          <w:p w:rsidR="00401505" w:rsidRPr="009F32C9" w:rsidRDefault="00401505" w:rsidP="00271F46">
            <w:pPr>
              <w:pStyle w:val="TAL"/>
              <w:rPr>
                <w:rPrChange w:id="74692" w:author="CR#0252r1" w:date="2020-04-07T04:24:00Z">
                  <w:rPr/>
                </w:rPrChange>
              </w:rPr>
            </w:pPr>
            <w:r w:rsidRPr="009F32C9">
              <w:rPr>
                <w:rPrChange w:id="74693" w:author="CR#0252r1" w:date="2020-04-07T04:24:00Z">
                  <w:rPr/>
                </w:rPrChange>
              </w:rPr>
              <w:t xml:space="preserve">The </w:t>
            </w:r>
            <w:r w:rsidRPr="009F32C9">
              <w:rPr>
                <w:i/>
                <w:rPrChange w:id="74694" w:author="CR#0252r1" w:date="2020-04-07T04:24:00Z">
                  <w:rPr>
                    <w:i/>
                  </w:rPr>
                </w:rPrChange>
              </w:rPr>
              <w:t>assistanceDataElement</w:t>
            </w:r>
            <w:r w:rsidRPr="009F32C9">
              <w:rPr>
                <w:rPrChange w:id="74695" w:author="CR#0252r1" w:date="2020-04-07T04:24:00Z">
                  <w:rPr/>
                </w:rPrChange>
              </w:rPr>
              <w:t xml:space="preserve"> OCTET STRING depends on the </w:t>
            </w:r>
            <w:r w:rsidR="00B43457" w:rsidRPr="009F32C9">
              <w:rPr>
                <w:i/>
                <w:rPrChange w:id="74696" w:author="CR#0252r1" w:date="2020-04-07T04:24:00Z">
                  <w:rPr>
                    <w:i/>
                  </w:rPr>
                </w:rPrChange>
              </w:rPr>
              <w:t>posSibType</w:t>
            </w:r>
            <w:r w:rsidRPr="009F32C9">
              <w:rPr>
                <w:i/>
                <w:rPrChange w:id="74697" w:author="CR#0252r1" w:date="2020-04-07T04:24:00Z">
                  <w:rPr>
                    <w:i/>
                  </w:rPr>
                </w:rPrChange>
              </w:rPr>
              <w:t xml:space="preserve"> </w:t>
            </w:r>
            <w:r w:rsidRPr="009F32C9">
              <w:rPr>
                <w:rPrChange w:id="74698" w:author="CR#0252r1" w:date="2020-04-07T04:24:00Z">
                  <w:rPr/>
                </w:rPrChange>
              </w:rPr>
              <w:t>and is specified in Table 7.2-1. NOTE.</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tabs>
                <w:tab w:val="num" w:pos="1494"/>
              </w:tabs>
              <w:rPr>
                <w:rFonts w:eastAsia="SimSun"/>
                <w:b/>
                <w:i/>
                <w:noProof/>
                <w:kern w:val="2"/>
                <w:lang w:eastAsia="en-GB"/>
                <w:rPrChange w:id="74699" w:author="CR#0252r1" w:date="2020-04-07T04:24:00Z">
                  <w:rPr>
                    <w:rFonts w:eastAsia="SimSun"/>
                    <w:b/>
                    <w:i/>
                    <w:noProof/>
                    <w:kern w:val="2"/>
                    <w:lang w:eastAsia="en-GB"/>
                  </w:rPr>
                </w:rPrChange>
              </w:rPr>
            </w:pPr>
            <w:r w:rsidRPr="009F32C9">
              <w:rPr>
                <w:rFonts w:eastAsia="SimSun"/>
                <w:b/>
                <w:i/>
                <w:noProof/>
                <w:kern w:val="2"/>
                <w:lang w:eastAsia="en-GB"/>
                <w:rPrChange w:id="74700" w:author="CR#0252r1" w:date="2020-04-07T04:24:00Z">
                  <w:rPr>
                    <w:rFonts w:eastAsia="SimSun"/>
                    <w:b/>
                    <w:i/>
                    <w:noProof/>
                    <w:kern w:val="2"/>
                    <w:lang w:eastAsia="en-GB"/>
                  </w:rPr>
                </w:rPrChange>
              </w:rPr>
              <w:t>cipherSetID</w:t>
            </w:r>
          </w:p>
          <w:p w:rsidR="00401505" w:rsidRPr="009F32C9" w:rsidRDefault="00401505" w:rsidP="00271F46">
            <w:pPr>
              <w:pStyle w:val="TAL"/>
              <w:rPr>
                <w:b/>
                <w:i/>
                <w:rPrChange w:id="74701" w:author="CR#0252r1" w:date="2020-04-07T04:24:00Z">
                  <w:rPr>
                    <w:b/>
                    <w:i/>
                  </w:rPr>
                </w:rPrChange>
              </w:rPr>
            </w:pPr>
            <w:r w:rsidRPr="009F32C9">
              <w:rPr>
                <w:rFonts w:eastAsia="SimSun"/>
                <w:noProof/>
                <w:kern w:val="2"/>
                <w:lang w:eastAsia="en-GB"/>
                <w:rPrChange w:id="74702" w:author="CR#0252r1" w:date="2020-04-07T04:24:00Z">
                  <w:rPr>
                    <w:rFonts w:eastAsia="SimSun"/>
                    <w:noProof/>
                    <w:kern w:val="2"/>
                    <w:lang w:eastAsia="en-GB"/>
                  </w:rPr>
                </w:rPrChange>
              </w:rPr>
              <w:t>This field identifies a cipher set comprising a cipher key value and the first component C</w:t>
            </w:r>
            <w:r w:rsidRPr="009F32C9">
              <w:rPr>
                <w:rFonts w:eastAsia="SimSun"/>
                <w:noProof/>
                <w:kern w:val="2"/>
                <w:vertAlign w:val="subscript"/>
                <w:lang w:eastAsia="en-GB"/>
                <w:rPrChange w:id="74703" w:author="CR#0252r1" w:date="2020-04-07T04:24:00Z">
                  <w:rPr>
                    <w:rFonts w:eastAsia="SimSun"/>
                    <w:noProof/>
                    <w:kern w:val="2"/>
                    <w:vertAlign w:val="subscript"/>
                    <w:lang w:eastAsia="en-GB"/>
                  </w:rPr>
                </w:rPrChange>
              </w:rPr>
              <w:t>0</w:t>
            </w:r>
            <w:r w:rsidRPr="009F32C9">
              <w:rPr>
                <w:rFonts w:eastAsia="SimSun"/>
                <w:noProof/>
                <w:kern w:val="2"/>
                <w:lang w:eastAsia="en-GB"/>
                <w:rPrChange w:id="74704" w:author="CR#0252r1" w:date="2020-04-07T04:24:00Z">
                  <w:rPr>
                    <w:rFonts w:eastAsia="SimSun"/>
                    <w:noProof/>
                    <w:kern w:val="2"/>
                    <w:lang w:eastAsia="en-GB"/>
                  </w:rPr>
                </w:rPrChange>
              </w:rPr>
              <w:t xml:space="preserve"> of the initial counter C</w:t>
            </w:r>
            <w:r w:rsidRPr="009F32C9">
              <w:rPr>
                <w:rFonts w:eastAsia="SimSun"/>
                <w:noProof/>
                <w:kern w:val="2"/>
                <w:vertAlign w:val="subscript"/>
                <w:lang w:eastAsia="en-GB"/>
                <w:rPrChange w:id="74705" w:author="CR#0252r1" w:date="2020-04-07T04:24:00Z">
                  <w:rPr>
                    <w:rFonts w:eastAsia="SimSun"/>
                    <w:noProof/>
                    <w:kern w:val="2"/>
                    <w:vertAlign w:val="subscript"/>
                    <w:lang w:eastAsia="en-GB"/>
                  </w:rPr>
                </w:rPrChange>
              </w:rPr>
              <w:t>1.</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tabs>
                <w:tab w:val="num" w:pos="1494"/>
              </w:tabs>
              <w:rPr>
                <w:rFonts w:eastAsia="SimSun"/>
                <w:b/>
                <w:i/>
                <w:noProof/>
                <w:kern w:val="2"/>
                <w:lang w:eastAsia="en-GB"/>
                <w:rPrChange w:id="74706" w:author="CR#0252r1" w:date="2020-04-07T04:24:00Z">
                  <w:rPr>
                    <w:rFonts w:eastAsia="SimSun"/>
                    <w:b/>
                    <w:i/>
                    <w:noProof/>
                    <w:kern w:val="2"/>
                    <w:lang w:eastAsia="en-GB"/>
                  </w:rPr>
                </w:rPrChange>
              </w:rPr>
            </w:pPr>
            <w:r w:rsidRPr="009F32C9">
              <w:rPr>
                <w:rFonts w:eastAsia="SimSun"/>
                <w:b/>
                <w:i/>
                <w:noProof/>
                <w:kern w:val="2"/>
                <w:lang w:eastAsia="en-GB"/>
                <w:rPrChange w:id="74707" w:author="CR#0252r1" w:date="2020-04-07T04:24:00Z">
                  <w:rPr>
                    <w:rFonts w:eastAsia="SimSun"/>
                    <w:b/>
                    <w:i/>
                    <w:noProof/>
                    <w:kern w:val="2"/>
                    <w:lang w:eastAsia="en-GB"/>
                  </w:rPr>
                </w:rPrChange>
              </w:rPr>
              <w:t>d0</w:t>
            </w:r>
          </w:p>
          <w:p w:rsidR="00401505" w:rsidRPr="009F32C9" w:rsidRDefault="00401505" w:rsidP="00271F46">
            <w:pPr>
              <w:pStyle w:val="TAL"/>
              <w:tabs>
                <w:tab w:val="num" w:pos="1494"/>
              </w:tabs>
              <w:rPr>
                <w:rFonts w:eastAsia="SimSun"/>
                <w:noProof/>
                <w:kern w:val="2"/>
                <w:lang w:eastAsia="en-GB"/>
                <w:rPrChange w:id="74708" w:author="CR#0252r1" w:date="2020-04-07T04:24:00Z">
                  <w:rPr>
                    <w:rFonts w:eastAsia="SimSun"/>
                    <w:noProof/>
                    <w:kern w:val="2"/>
                    <w:lang w:eastAsia="en-GB"/>
                  </w:rPr>
                </w:rPrChange>
              </w:rPr>
            </w:pPr>
            <w:r w:rsidRPr="009F32C9">
              <w:rPr>
                <w:rFonts w:eastAsia="SimSun"/>
                <w:noProof/>
                <w:kern w:val="2"/>
                <w:lang w:eastAsia="en-GB"/>
                <w:rPrChange w:id="74709" w:author="CR#0252r1" w:date="2020-04-07T04:24:00Z">
                  <w:rPr>
                    <w:rFonts w:eastAsia="SimSun"/>
                    <w:noProof/>
                    <w:kern w:val="2"/>
                    <w:lang w:eastAsia="en-GB"/>
                  </w:rPr>
                </w:rPrChange>
              </w:rPr>
              <w:t>This field provides the second component for the initial ciphering counter C</w:t>
            </w:r>
            <w:r w:rsidRPr="009F32C9">
              <w:rPr>
                <w:rFonts w:eastAsia="SimSun"/>
                <w:noProof/>
                <w:kern w:val="2"/>
                <w:vertAlign w:val="subscript"/>
                <w:lang w:eastAsia="en-GB"/>
                <w:rPrChange w:id="74710" w:author="CR#0252r1" w:date="2020-04-07T04:24:00Z">
                  <w:rPr>
                    <w:rFonts w:eastAsia="SimSun"/>
                    <w:noProof/>
                    <w:kern w:val="2"/>
                    <w:vertAlign w:val="subscript"/>
                    <w:lang w:eastAsia="en-GB"/>
                  </w:rPr>
                </w:rPrChange>
              </w:rPr>
              <w:t>1</w:t>
            </w:r>
            <w:r w:rsidRPr="009F32C9">
              <w:rPr>
                <w:rFonts w:eastAsia="SimSun"/>
                <w:noProof/>
                <w:kern w:val="2"/>
                <w:lang w:eastAsia="en-GB"/>
                <w:rPrChange w:id="74711" w:author="CR#0252r1" w:date="2020-04-07T04:24:00Z">
                  <w:rPr>
                    <w:rFonts w:eastAsia="SimSun"/>
                    <w:noProof/>
                    <w:kern w:val="2"/>
                    <w:lang w:eastAsia="en-GB"/>
                  </w:rPr>
                </w:rPrChange>
              </w:rPr>
              <w:t xml:space="preserve">. This field is defined as a bit string with a length of 1 to 128 bits. A target device first pads out the bit string if less than 128 bits with zeroes in </w:t>
            </w:r>
            <w:r w:rsidRPr="009F32C9">
              <w:rPr>
                <w:rFonts w:cs="Arial"/>
                <w:rPrChange w:id="74712" w:author="CR#0252r1" w:date="2020-04-07T04:24:00Z">
                  <w:rPr>
                    <w:rFonts w:cs="Arial"/>
                  </w:rPr>
                </w:rPrChange>
              </w:rPr>
              <w:t>least</w:t>
            </w:r>
            <w:r w:rsidRPr="009F32C9">
              <w:rPr>
                <w:rFonts w:eastAsia="SimSun"/>
                <w:noProof/>
                <w:kern w:val="2"/>
                <w:lang w:eastAsia="en-GB"/>
                <w:rPrChange w:id="74713" w:author="CR#0252r1" w:date="2020-04-07T04:24:00Z">
                  <w:rPr>
                    <w:rFonts w:eastAsia="SimSun"/>
                    <w:noProof/>
                    <w:kern w:val="2"/>
                    <w:lang w:eastAsia="en-GB"/>
                  </w:rPr>
                </w:rPrChange>
              </w:rPr>
              <w:t xml:space="preserve"> significant bit positions to achieve 128 bits. C</w:t>
            </w:r>
            <w:r w:rsidRPr="009F32C9">
              <w:rPr>
                <w:rFonts w:eastAsia="SimSun"/>
                <w:noProof/>
                <w:kern w:val="2"/>
                <w:vertAlign w:val="subscript"/>
                <w:lang w:eastAsia="en-GB"/>
                <w:rPrChange w:id="74714" w:author="CR#0252r1" w:date="2020-04-07T04:24:00Z">
                  <w:rPr>
                    <w:rFonts w:eastAsia="SimSun"/>
                    <w:noProof/>
                    <w:kern w:val="2"/>
                    <w:vertAlign w:val="subscript"/>
                    <w:lang w:eastAsia="en-GB"/>
                  </w:rPr>
                </w:rPrChange>
              </w:rPr>
              <w:t>1</w:t>
            </w:r>
            <w:r w:rsidRPr="009F32C9">
              <w:rPr>
                <w:rFonts w:eastAsia="SimSun"/>
                <w:noProof/>
                <w:kern w:val="2"/>
                <w:lang w:eastAsia="en-GB"/>
                <w:rPrChange w:id="74715" w:author="CR#0252r1" w:date="2020-04-07T04:24:00Z">
                  <w:rPr>
                    <w:rFonts w:eastAsia="SimSun"/>
                    <w:noProof/>
                    <w:kern w:val="2"/>
                    <w:lang w:eastAsia="en-GB"/>
                  </w:rPr>
                </w:rPrChange>
              </w:rPr>
              <w:t xml:space="preserve"> is then obtained from D</w:t>
            </w:r>
            <w:r w:rsidRPr="009F32C9">
              <w:rPr>
                <w:rFonts w:eastAsia="SimSun"/>
                <w:noProof/>
                <w:kern w:val="2"/>
                <w:vertAlign w:val="subscript"/>
                <w:lang w:eastAsia="en-GB"/>
                <w:rPrChange w:id="74716" w:author="CR#0252r1" w:date="2020-04-07T04:24:00Z">
                  <w:rPr>
                    <w:rFonts w:eastAsia="SimSun"/>
                    <w:noProof/>
                    <w:kern w:val="2"/>
                    <w:vertAlign w:val="subscript"/>
                    <w:lang w:eastAsia="en-GB"/>
                  </w:rPr>
                </w:rPrChange>
              </w:rPr>
              <w:t>0</w:t>
            </w:r>
            <w:r w:rsidRPr="009F32C9">
              <w:rPr>
                <w:rFonts w:eastAsia="SimSun"/>
                <w:noProof/>
                <w:kern w:val="2"/>
                <w:lang w:eastAsia="en-GB"/>
                <w:rPrChange w:id="74717" w:author="CR#0252r1" w:date="2020-04-07T04:24:00Z">
                  <w:rPr>
                    <w:rFonts w:eastAsia="SimSun"/>
                    <w:noProof/>
                    <w:kern w:val="2"/>
                    <w:lang w:eastAsia="en-GB"/>
                  </w:rPr>
                </w:rPrChange>
              </w:rPr>
              <w:t xml:space="preserve"> and C</w:t>
            </w:r>
            <w:r w:rsidRPr="009F32C9">
              <w:rPr>
                <w:rFonts w:eastAsia="SimSun"/>
                <w:noProof/>
                <w:kern w:val="2"/>
                <w:vertAlign w:val="subscript"/>
                <w:lang w:eastAsia="en-GB"/>
                <w:rPrChange w:id="74718" w:author="CR#0252r1" w:date="2020-04-07T04:24:00Z">
                  <w:rPr>
                    <w:rFonts w:eastAsia="SimSun"/>
                    <w:noProof/>
                    <w:kern w:val="2"/>
                    <w:vertAlign w:val="subscript"/>
                    <w:lang w:eastAsia="en-GB"/>
                  </w:rPr>
                </w:rPrChange>
              </w:rPr>
              <w:t>0</w:t>
            </w:r>
            <w:r w:rsidRPr="009F32C9">
              <w:rPr>
                <w:rFonts w:eastAsia="SimSun"/>
                <w:noProof/>
                <w:kern w:val="2"/>
                <w:lang w:eastAsia="en-GB"/>
                <w:rPrChange w:id="74719" w:author="CR#0252r1" w:date="2020-04-07T04:24:00Z">
                  <w:rPr>
                    <w:rFonts w:eastAsia="SimSun"/>
                    <w:noProof/>
                    <w:kern w:val="2"/>
                    <w:lang w:eastAsia="en-GB"/>
                  </w:rPr>
                </w:rPrChange>
              </w:rPr>
              <w:t xml:space="preserve"> (defined by the </w:t>
            </w:r>
            <w:r w:rsidRPr="009F32C9">
              <w:rPr>
                <w:rFonts w:eastAsia="SimSun"/>
                <w:i/>
                <w:noProof/>
                <w:kern w:val="2"/>
                <w:lang w:eastAsia="en-GB"/>
                <w:rPrChange w:id="74720" w:author="CR#0252r1" w:date="2020-04-07T04:24:00Z">
                  <w:rPr>
                    <w:rFonts w:eastAsia="SimSun"/>
                    <w:i/>
                    <w:noProof/>
                    <w:kern w:val="2"/>
                    <w:lang w:eastAsia="en-GB"/>
                  </w:rPr>
                </w:rPrChange>
              </w:rPr>
              <w:t>cipherSetID</w:t>
            </w:r>
            <w:r w:rsidRPr="009F32C9">
              <w:rPr>
                <w:rFonts w:eastAsia="SimSun"/>
                <w:noProof/>
                <w:kern w:val="2"/>
                <w:lang w:eastAsia="en-GB"/>
                <w:rPrChange w:id="74721" w:author="CR#0252r1" w:date="2020-04-07T04:24:00Z">
                  <w:rPr>
                    <w:rFonts w:eastAsia="SimSun"/>
                    <w:noProof/>
                    <w:kern w:val="2"/>
                    <w:lang w:eastAsia="en-GB"/>
                  </w:rPr>
                </w:rPrChange>
              </w:rPr>
              <w:t>) as:</w:t>
            </w:r>
          </w:p>
          <w:p w:rsidR="00401505" w:rsidRPr="009F32C9" w:rsidRDefault="00401505" w:rsidP="00271F46">
            <w:pPr>
              <w:pStyle w:val="TAL"/>
              <w:rPr>
                <w:b/>
                <w:i/>
                <w:rPrChange w:id="74722" w:author="CR#0252r1" w:date="2020-04-07T04:24:00Z">
                  <w:rPr>
                    <w:b/>
                    <w:i/>
                  </w:rPr>
                </w:rPrChange>
              </w:rPr>
            </w:pPr>
            <w:r w:rsidRPr="009F32C9">
              <w:rPr>
                <w:rFonts w:eastAsia="SimSun"/>
                <w:noProof/>
                <w:kern w:val="2"/>
                <w:lang w:eastAsia="en-GB"/>
                <w:rPrChange w:id="74723" w:author="CR#0252r1" w:date="2020-04-07T04:24:00Z">
                  <w:rPr>
                    <w:rFonts w:eastAsia="SimSun"/>
                    <w:noProof/>
                    <w:kern w:val="2"/>
                    <w:lang w:eastAsia="en-GB"/>
                  </w:rPr>
                </w:rPrChange>
              </w:rPr>
              <w:t>C</w:t>
            </w:r>
            <w:r w:rsidRPr="009F32C9">
              <w:rPr>
                <w:rFonts w:eastAsia="SimSun"/>
                <w:noProof/>
                <w:kern w:val="2"/>
                <w:vertAlign w:val="subscript"/>
                <w:lang w:eastAsia="en-GB"/>
                <w:rPrChange w:id="74724" w:author="CR#0252r1" w:date="2020-04-07T04:24:00Z">
                  <w:rPr>
                    <w:rFonts w:eastAsia="SimSun"/>
                    <w:noProof/>
                    <w:kern w:val="2"/>
                    <w:vertAlign w:val="subscript"/>
                    <w:lang w:eastAsia="en-GB"/>
                  </w:rPr>
                </w:rPrChange>
              </w:rPr>
              <w:t>1</w:t>
            </w:r>
            <w:r w:rsidRPr="009F32C9">
              <w:rPr>
                <w:rFonts w:eastAsia="SimSun"/>
                <w:noProof/>
                <w:kern w:val="2"/>
                <w:lang w:eastAsia="en-GB"/>
                <w:rPrChange w:id="74725" w:author="CR#0252r1" w:date="2020-04-07T04:24:00Z">
                  <w:rPr>
                    <w:rFonts w:eastAsia="SimSun"/>
                    <w:noProof/>
                    <w:kern w:val="2"/>
                    <w:lang w:eastAsia="en-GB"/>
                  </w:rPr>
                </w:rPrChange>
              </w:rPr>
              <w:t xml:space="preserve"> = (D</w:t>
            </w:r>
            <w:r w:rsidRPr="009F32C9">
              <w:rPr>
                <w:rFonts w:eastAsia="SimSun"/>
                <w:noProof/>
                <w:kern w:val="2"/>
                <w:vertAlign w:val="subscript"/>
                <w:lang w:eastAsia="en-GB"/>
                <w:rPrChange w:id="74726" w:author="CR#0252r1" w:date="2020-04-07T04:24:00Z">
                  <w:rPr>
                    <w:rFonts w:eastAsia="SimSun"/>
                    <w:noProof/>
                    <w:kern w:val="2"/>
                    <w:vertAlign w:val="subscript"/>
                    <w:lang w:eastAsia="en-GB"/>
                  </w:rPr>
                </w:rPrChange>
              </w:rPr>
              <w:t>0</w:t>
            </w:r>
            <w:r w:rsidRPr="009F32C9">
              <w:rPr>
                <w:rFonts w:eastAsia="SimSun"/>
                <w:noProof/>
                <w:kern w:val="2"/>
                <w:lang w:eastAsia="en-GB"/>
                <w:rPrChange w:id="74727" w:author="CR#0252r1" w:date="2020-04-07T04:24:00Z">
                  <w:rPr>
                    <w:rFonts w:eastAsia="SimSun"/>
                    <w:noProof/>
                    <w:kern w:val="2"/>
                    <w:lang w:eastAsia="en-GB"/>
                  </w:rPr>
                </w:rPrChange>
              </w:rPr>
              <w:t xml:space="preserve"> + C</w:t>
            </w:r>
            <w:r w:rsidRPr="009F32C9">
              <w:rPr>
                <w:rFonts w:eastAsia="SimSun"/>
                <w:noProof/>
                <w:kern w:val="2"/>
                <w:vertAlign w:val="subscript"/>
                <w:lang w:eastAsia="en-GB"/>
                <w:rPrChange w:id="74728" w:author="CR#0252r1" w:date="2020-04-07T04:24:00Z">
                  <w:rPr>
                    <w:rFonts w:eastAsia="SimSun"/>
                    <w:noProof/>
                    <w:kern w:val="2"/>
                    <w:vertAlign w:val="subscript"/>
                    <w:lang w:eastAsia="en-GB"/>
                  </w:rPr>
                </w:rPrChange>
              </w:rPr>
              <w:t>0</w:t>
            </w:r>
            <w:r w:rsidRPr="009F32C9">
              <w:rPr>
                <w:rFonts w:eastAsia="SimSun"/>
                <w:noProof/>
                <w:kern w:val="2"/>
                <w:lang w:eastAsia="en-GB"/>
                <w:rPrChange w:id="74729" w:author="CR#0252r1" w:date="2020-04-07T04:24:00Z">
                  <w:rPr>
                    <w:rFonts w:eastAsia="SimSun"/>
                    <w:noProof/>
                    <w:kern w:val="2"/>
                    <w:lang w:eastAsia="en-GB"/>
                  </w:rPr>
                </w:rPrChange>
              </w:rPr>
              <w:t>) mod 2</w:t>
            </w:r>
            <w:r w:rsidRPr="009F32C9">
              <w:rPr>
                <w:rFonts w:eastAsia="SimSun"/>
                <w:noProof/>
                <w:kern w:val="2"/>
                <w:vertAlign w:val="superscript"/>
                <w:lang w:eastAsia="en-GB"/>
                <w:rPrChange w:id="74730" w:author="CR#0252r1" w:date="2020-04-07T04:24:00Z">
                  <w:rPr>
                    <w:rFonts w:eastAsia="SimSun"/>
                    <w:noProof/>
                    <w:kern w:val="2"/>
                    <w:vertAlign w:val="superscript"/>
                    <w:lang w:eastAsia="en-GB"/>
                  </w:rPr>
                </w:rPrChange>
              </w:rPr>
              <w:t>128</w:t>
            </w:r>
            <w:r w:rsidRPr="009F32C9">
              <w:rPr>
                <w:rFonts w:eastAsia="SimSun"/>
                <w:noProof/>
                <w:kern w:val="2"/>
                <w:lang w:eastAsia="en-GB"/>
                <w:rPrChange w:id="74731" w:author="CR#0252r1" w:date="2020-04-07T04:24:00Z">
                  <w:rPr>
                    <w:rFonts w:eastAsia="SimSun"/>
                    <w:noProof/>
                    <w:kern w:val="2"/>
                    <w:lang w:eastAsia="en-GB"/>
                  </w:rPr>
                </w:rPrChange>
              </w:rPr>
              <w:t xml:space="preserve"> (with all values treated as non-negative integers).</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Change w:id="74732" w:author="CR#0252r1" w:date="2020-04-07T04:24:00Z">
                  <w:rPr>
                    <w:b/>
                    <w:i/>
                  </w:rPr>
                </w:rPrChange>
              </w:rPr>
            </w:pPr>
            <w:r w:rsidRPr="009F32C9">
              <w:rPr>
                <w:b/>
                <w:i/>
                <w:rPrChange w:id="74733" w:author="CR#0252r1" w:date="2020-04-07T04:24:00Z">
                  <w:rPr>
                    <w:b/>
                    <w:i/>
                  </w:rPr>
                </w:rPrChange>
              </w:rPr>
              <w:t>segmentationOption</w:t>
            </w:r>
          </w:p>
          <w:p w:rsidR="00401505" w:rsidRPr="009F32C9" w:rsidRDefault="00401505" w:rsidP="00271F46">
            <w:pPr>
              <w:pStyle w:val="TAL"/>
              <w:tabs>
                <w:tab w:val="num" w:pos="1494"/>
              </w:tabs>
              <w:rPr>
                <w:rFonts w:eastAsia="SimSun"/>
                <w:b/>
                <w:i/>
                <w:noProof/>
                <w:kern w:val="2"/>
                <w:lang w:eastAsia="en-GB"/>
                <w:rPrChange w:id="74734" w:author="CR#0252r1" w:date="2020-04-07T04:24:00Z">
                  <w:rPr>
                    <w:rFonts w:eastAsia="SimSun"/>
                    <w:b/>
                    <w:i/>
                    <w:noProof/>
                    <w:kern w:val="2"/>
                    <w:lang w:eastAsia="en-GB"/>
                  </w:rPr>
                </w:rPrChange>
              </w:rPr>
            </w:pPr>
            <w:r w:rsidRPr="009F32C9">
              <w:rPr>
                <w:rFonts w:eastAsia="SimSun"/>
                <w:noProof/>
                <w:kern w:val="2"/>
                <w:lang w:eastAsia="en-GB"/>
                <w:rPrChange w:id="74735" w:author="CR#0252r1" w:date="2020-04-07T04:24:00Z">
                  <w:rPr>
                    <w:rFonts w:eastAsia="SimSun"/>
                    <w:noProof/>
                    <w:kern w:val="2"/>
                    <w:lang w:eastAsia="en-GB"/>
                  </w:rPr>
                </w:rPrChange>
              </w:rPr>
              <w:t xml:space="preserve">Indicates the used segmentation option. </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Change w:id="74736" w:author="CR#0252r1" w:date="2020-04-07T04:24:00Z">
                  <w:rPr>
                    <w:b/>
                    <w:i/>
                  </w:rPr>
                </w:rPrChange>
              </w:rPr>
            </w:pPr>
            <w:r w:rsidRPr="009F32C9">
              <w:rPr>
                <w:b/>
                <w:i/>
                <w:rPrChange w:id="74737" w:author="CR#0252r1" w:date="2020-04-07T04:24:00Z">
                  <w:rPr>
                    <w:b/>
                    <w:i/>
                  </w:rPr>
                </w:rPrChange>
              </w:rPr>
              <w:t>assistanceDataSegmentType</w:t>
            </w:r>
          </w:p>
          <w:p w:rsidR="00401505" w:rsidRPr="009F32C9" w:rsidRDefault="00401505" w:rsidP="00271F46">
            <w:pPr>
              <w:pStyle w:val="TAL"/>
              <w:tabs>
                <w:tab w:val="num" w:pos="1494"/>
              </w:tabs>
              <w:rPr>
                <w:rFonts w:eastAsia="SimSun"/>
                <w:b/>
                <w:i/>
                <w:noProof/>
                <w:kern w:val="2"/>
                <w:lang w:eastAsia="en-GB"/>
                <w:rPrChange w:id="74738" w:author="CR#0252r1" w:date="2020-04-07T04:24:00Z">
                  <w:rPr>
                    <w:rFonts w:eastAsia="SimSun"/>
                    <w:b/>
                    <w:i/>
                    <w:noProof/>
                    <w:kern w:val="2"/>
                    <w:lang w:eastAsia="en-GB"/>
                  </w:rPr>
                </w:rPrChange>
              </w:rPr>
            </w:pPr>
            <w:r w:rsidRPr="009F32C9">
              <w:rPr>
                <w:rFonts w:eastAsia="SimSun"/>
                <w:noProof/>
                <w:kern w:val="2"/>
                <w:lang w:eastAsia="en-GB"/>
                <w:rPrChange w:id="74739" w:author="CR#0252r1" w:date="2020-04-07T04:24:00Z">
                  <w:rPr>
                    <w:rFonts w:eastAsia="SimSun"/>
                    <w:noProof/>
                    <w:kern w:val="2"/>
                    <w:lang w:eastAsia="en-GB"/>
                  </w:rPr>
                </w:rPrChange>
              </w:rPr>
              <w:t xml:space="preserve">Indicates whether the included </w:t>
            </w:r>
            <w:r w:rsidRPr="009F32C9">
              <w:rPr>
                <w:rFonts w:eastAsia="SimSun"/>
                <w:i/>
                <w:noProof/>
                <w:kern w:val="2"/>
                <w:lang w:eastAsia="en-GB"/>
                <w:rPrChange w:id="74740" w:author="CR#0252r1" w:date="2020-04-07T04:24:00Z">
                  <w:rPr>
                    <w:rFonts w:eastAsia="SimSun"/>
                    <w:i/>
                    <w:noProof/>
                    <w:kern w:val="2"/>
                    <w:lang w:eastAsia="en-GB"/>
                  </w:rPr>
                </w:rPrChange>
              </w:rPr>
              <w:t xml:space="preserve">assistanceDataElement </w:t>
            </w:r>
            <w:r w:rsidRPr="009F32C9">
              <w:rPr>
                <w:rFonts w:eastAsia="SimSun"/>
                <w:noProof/>
                <w:kern w:val="2"/>
                <w:lang w:eastAsia="en-GB"/>
                <w:rPrChange w:id="74741" w:author="CR#0252r1" w:date="2020-04-07T04:24:00Z">
                  <w:rPr>
                    <w:rFonts w:eastAsia="SimSun"/>
                    <w:noProof/>
                    <w:kern w:val="2"/>
                    <w:lang w:eastAsia="en-GB"/>
                  </w:rPr>
                </w:rPrChange>
              </w:rPr>
              <w:t>segment is the last segment or not.</w:t>
            </w:r>
          </w:p>
        </w:tc>
      </w:tr>
      <w:tr w:rsidR="00401505"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Change w:id="74742" w:author="CR#0252r1" w:date="2020-04-07T04:24:00Z">
                  <w:rPr>
                    <w:b/>
                    <w:i/>
                  </w:rPr>
                </w:rPrChange>
              </w:rPr>
            </w:pPr>
            <w:r w:rsidRPr="009F32C9">
              <w:rPr>
                <w:b/>
                <w:i/>
                <w:rPrChange w:id="74743" w:author="CR#0252r1" w:date="2020-04-07T04:24:00Z">
                  <w:rPr>
                    <w:b/>
                    <w:i/>
                  </w:rPr>
                </w:rPrChange>
              </w:rPr>
              <w:t>assistanceDataSegmentNumber</w:t>
            </w:r>
          </w:p>
          <w:p w:rsidR="00401505" w:rsidRPr="009F32C9" w:rsidRDefault="00401505" w:rsidP="00271F46">
            <w:pPr>
              <w:pStyle w:val="TAL"/>
              <w:tabs>
                <w:tab w:val="num" w:pos="1494"/>
              </w:tabs>
              <w:rPr>
                <w:rFonts w:eastAsia="SimSun"/>
                <w:b/>
                <w:i/>
                <w:noProof/>
                <w:kern w:val="2"/>
                <w:lang w:eastAsia="en-GB"/>
                <w:rPrChange w:id="74744" w:author="CR#0252r1" w:date="2020-04-07T04:24:00Z">
                  <w:rPr>
                    <w:rFonts w:eastAsia="SimSun"/>
                    <w:b/>
                    <w:i/>
                    <w:noProof/>
                    <w:kern w:val="2"/>
                    <w:lang w:eastAsia="en-GB"/>
                  </w:rPr>
                </w:rPrChange>
              </w:rPr>
            </w:pPr>
            <w:r w:rsidRPr="009F32C9">
              <w:rPr>
                <w:rPrChange w:id="74745" w:author="CR#0252r1" w:date="2020-04-07T04:24:00Z">
                  <w:rPr/>
                </w:rPrChange>
              </w:rPr>
              <w:t xml:space="preserve">Segment number of the </w:t>
            </w:r>
            <w:r w:rsidRPr="009F32C9">
              <w:rPr>
                <w:rFonts w:eastAsia="SimSun"/>
                <w:i/>
                <w:noProof/>
                <w:kern w:val="2"/>
                <w:lang w:eastAsia="en-GB"/>
                <w:rPrChange w:id="74746" w:author="CR#0252r1" w:date="2020-04-07T04:24:00Z">
                  <w:rPr>
                    <w:rFonts w:eastAsia="SimSun"/>
                    <w:i/>
                    <w:noProof/>
                    <w:kern w:val="2"/>
                    <w:lang w:eastAsia="en-GB"/>
                  </w:rPr>
                </w:rPrChange>
              </w:rPr>
              <w:t>assistanceDataElement</w:t>
            </w:r>
            <w:r w:rsidRPr="009F32C9">
              <w:rPr>
                <w:rPrChange w:id="74747" w:author="CR#0252r1" w:date="2020-04-07T04:24:00Z">
                  <w:rPr/>
                </w:rPrChange>
              </w:rPr>
              <w:t xml:space="preserve"> segment. A segment number of zero corresponds to the first segment, one corresponds to the second segment, and so on. Segments numbers wraparound should there be more than 64 segments</w:t>
            </w:r>
          </w:p>
        </w:tc>
      </w:tr>
    </w:tbl>
    <w:p w:rsidR="00401505" w:rsidRPr="009F32C9" w:rsidRDefault="00401505" w:rsidP="00401505">
      <w:pPr>
        <w:rPr>
          <w:rPrChange w:id="74748" w:author="CR#0252r1" w:date="2020-04-07T04:24:00Z">
            <w:rPr/>
          </w:rPrChange>
        </w:rPr>
      </w:pPr>
    </w:p>
    <w:p w:rsidR="00401505" w:rsidRPr="009F32C9" w:rsidRDefault="00401505" w:rsidP="00401505">
      <w:pPr>
        <w:pStyle w:val="NO"/>
        <w:rPr>
          <w:rPrChange w:id="74749" w:author="CR#0252r1" w:date="2020-04-07T04:24:00Z">
            <w:rPr/>
          </w:rPrChange>
        </w:rPr>
      </w:pPr>
      <w:r w:rsidRPr="009F32C9">
        <w:rPr>
          <w:rPrChange w:id="74750" w:author="CR#0252r1" w:date="2020-04-07T04:24:00Z">
            <w:rPr/>
          </w:rPrChange>
        </w:rPr>
        <w:t xml:space="preserve">NOTE: </w:t>
      </w:r>
      <w:r w:rsidRPr="009F32C9">
        <w:rPr>
          <w:rPrChange w:id="74751" w:author="CR#0252r1" w:date="2020-04-07T04:24:00Z">
            <w:rPr/>
          </w:rPrChange>
        </w:rPr>
        <w:tab/>
        <w:t xml:space="preserve">For example, if the </w:t>
      </w:r>
      <w:r w:rsidR="00B43457" w:rsidRPr="009F32C9">
        <w:rPr>
          <w:i/>
          <w:rPrChange w:id="74752" w:author="CR#0252r1" w:date="2020-04-07T04:24:00Z">
            <w:rPr>
              <w:i/>
            </w:rPr>
          </w:rPrChange>
        </w:rPr>
        <w:t>posSibType</w:t>
      </w:r>
      <w:r w:rsidRPr="009F32C9">
        <w:rPr>
          <w:i/>
          <w:rPrChange w:id="74753" w:author="CR#0252r1" w:date="2020-04-07T04:24:00Z">
            <w:rPr>
              <w:i/>
            </w:rPr>
          </w:rPrChange>
        </w:rPr>
        <w:t xml:space="preserve"> </w:t>
      </w:r>
      <w:r w:rsidRPr="009F32C9">
        <w:rPr>
          <w:rPrChange w:id="74754" w:author="CR#0252r1" w:date="2020-04-07T04:24:00Z">
            <w:rPr/>
          </w:rPrChange>
        </w:rPr>
        <w:t xml:space="preserve">in IE </w:t>
      </w:r>
      <w:r w:rsidR="00B43457" w:rsidRPr="009F32C9">
        <w:rPr>
          <w:i/>
          <w:rPrChange w:id="74755" w:author="CR#0252r1" w:date="2020-04-07T04:24:00Z">
            <w:rPr>
              <w:i/>
            </w:rPr>
          </w:rPrChange>
        </w:rPr>
        <w:t>PosSIB-Type</w:t>
      </w:r>
      <w:r w:rsidRPr="009F32C9">
        <w:rPr>
          <w:i/>
          <w:rPrChange w:id="74756" w:author="CR#0252r1" w:date="2020-04-07T04:24:00Z">
            <w:rPr>
              <w:i/>
            </w:rPr>
          </w:rPrChange>
        </w:rPr>
        <w:t xml:space="preserve"> </w:t>
      </w:r>
      <w:r w:rsidRPr="009F32C9">
        <w:rPr>
          <w:rPrChange w:id="74757" w:author="CR#0252r1" w:date="2020-04-07T04:24:00Z">
            <w:rPr/>
          </w:rPrChange>
        </w:rPr>
        <w:t xml:space="preserve">defined in TS 36.331 [12] indicates </w:t>
      </w:r>
      <w:r w:rsidR="00534549" w:rsidRPr="009F32C9">
        <w:rPr>
          <w:rPrChange w:id="74758" w:author="CR#0252r1" w:date="2020-04-07T04:24:00Z">
            <w:rPr/>
          </w:rPrChange>
        </w:rPr>
        <w:t>'</w:t>
      </w:r>
      <w:r w:rsidRPr="009F32C9">
        <w:rPr>
          <w:i/>
          <w:rPrChange w:id="74759" w:author="CR#0252r1" w:date="2020-04-07T04:24:00Z">
            <w:rPr>
              <w:i/>
            </w:rPr>
          </w:rPrChange>
        </w:rPr>
        <w:t>posSibType1-7</w:t>
      </w:r>
      <w:r w:rsidR="00534549" w:rsidRPr="009F32C9">
        <w:rPr>
          <w:rPrChange w:id="74760" w:author="CR#0252r1" w:date="2020-04-07T04:24:00Z">
            <w:rPr/>
          </w:rPrChange>
        </w:rPr>
        <w:t>'</w:t>
      </w:r>
      <w:r w:rsidRPr="009F32C9">
        <w:rPr>
          <w:rPrChange w:id="74761" w:author="CR#0252r1" w:date="2020-04-07T04:24:00Z">
            <w:rPr/>
          </w:rPrChange>
        </w:rPr>
        <w:t xml:space="preserve">, the </w:t>
      </w:r>
      <w:r w:rsidRPr="009F32C9">
        <w:rPr>
          <w:i/>
          <w:rPrChange w:id="74762" w:author="CR#0252r1" w:date="2020-04-07T04:24:00Z">
            <w:rPr>
              <w:i/>
            </w:rPr>
          </w:rPrChange>
        </w:rPr>
        <w:t>assistanceDataElement</w:t>
      </w:r>
      <w:r w:rsidRPr="009F32C9">
        <w:rPr>
          <w:rPrChange w:id="74763" w:author="CR#0252r1" w:date="2020-04-07T04:24:00Z">
            <w:rPr/>
          </w:rPrChange>
        </w:rPr>
        <w:t xml:space="preserve"> OCTET STRING includes the LPP IE </w:t>
      </w:r>
      <w:r w:rsidRPr="009F32C9">
        <w:rPr>
          <w:i/>
          <w:rPrChange w:id="74764" w:author="CR#0252r1" w:date="2020-04-07T04:24:00Z">
            <w:rPr>
              <w:i/>
            </w:rPr>
          </w:rPrChange>
        </w:rPr>
        <w:t>GNSS</w:t>
      </w:r>
      <w:r w:rsidRPr="009F32C9">
        <w:rPr>
          <w:i/>
          <w:rPrChange w:id="74765" w:author="CR#0252r1" w:date="2020-04-07T04:24:00Z">
            <w:rPr>
              <w:i/>
            </w:rPr>
          </w:rPrChange>
        </w:rPr>
        <w:noBreakHyphen/>
        <w:t>RTK</w:t>
      </w:r>
      <w:r w:rsidRPr="009F32C9">
        <w:rPr>
          <w:i/>
          <w:rPrChange w:id="74766" w:author="CR#0252r1" w:date="2020-04-07T04:24:00Z">
            <w:rPr>
              <w:i/>
            </w:rPr>
          </w:rPrChange>
        </w:rPr>
        <w:noBreakHyphen/>
        <w:t>AuxiliaryStationData</w:t>
      </w:r>
      <w:r w:rsidRPr="009F32C9">
        <w:rPr>
          <w:rPrChange w:id="74767" w:author="CR#0252r1" w:date="2020-04-07T04:24:00Z">
            <w:rPr/>
          </w:rPrChange>
        </w:rPr>
        <w:t>.</w:t>
      </w:r>
    </w:p>
    <w:p w:rsidR="00401505" w:rsidRPr="009F32C9" w:rsidRDefault="00401505" w:rsidP="00401505">
      <w:pPr>
        <w:pStyle w:val="Heading4"/>
        <w:rPr>
          <w:rPrChange w:id="74768" w:author="CR#0252r1" w:date="2020-04-07T04:24:00Z">
            <w:rPr/>
          </w:rPrChange>
        </w:rPr>
      </w:pPr>
      <w:bookmarkStart w:id="74769" w:name="_Toc27765474"/>
      <w:r w:rsidRPr="009F32C9">
        <w:rPr>
          <w:rPrChange w:id="74770" w:author="CR#0252r1" w:date="2020-04-07T04:24:00Z">
            <w:rPr/>
          </w:rPrChange>
        </w:rPr>
        <w:t>–</w:t>
      </w:r>
      <w:r w:rsidRPr="009F32C9">
        <w:rPr>
          <w:rPrChange w:id="74771" w:author="CR#0252r1" w:date="2020-04-07T04:24:00Z">
            <w:rPr/>
          </w:rPrChange>
        </w:rPr>
        <w:tab/>
      </w:r>
      <w:r w:rsidRPr="009F32C9">
        <w:rPr>
          <w:i/>
          <w:snapToGrid w:val="0"/>
          <w:rPrChange w:id="74772" w:author="CR#0252r1" w:date="2020-04-07T04:24:00Z">
            <w:rPr>
              <w:i/>
              <w:snapToGrid w:val="0"/>
            </w:rPr>
          </w:rPrChange>
        </w:rPr>
        <w:t>OTDOA-UE-Assisted</w:t>
      </w:r>
      <w:bookmarkEnd w:id="74769"/>
    </w:p>
    <w:p w:rsidR="00401505" w:rsidRPr="009F32C9" w:rsidRDefault="00401505" w:rsidP="00401505">
      <w:pPr>
        <w:rPr>
          <w:rPrChange w:id="74773" w:author="CR#0252r1" w:date="2020-04-07T04:24:00Z">
            <w:rPr/>
          </w:rPrChange>
        </w:rPr>
      </w:pPr>
      <w:r w:rsidRPr="009F32C9">
        <w:rPr>
          <w:rPrChange w:id="74774" w:author="CR#0252r1" w:date="2020-04-07T04:24:00Z">
            <w:rPr/>
          </w:rPrChange>
        </w:rPr>
        <w:t xml:space="preserve">The IE </w:t>
      </w:r>
      <w:r w:rsidRPr="009F32C9">
        <w:rPr>
          <w:i/>
          <w:snapToGrid w:val="0"/>
          <w:rPrChange w:id="74775" w:author="CR#0252r1" w:date="2020-04-07T04:24:00Z">
            <w:rPr>
              <w:i/>
              <w:snapToGrid w:val="0"/>
            </w:rPr>
          </w:rPrChange>
        </w:rPr>
        <w:t>OTDOA-UE-Assisted</w:t>
      </w:r>
      <w:r w:rsidRPr="009F32C9">
        <w:rPr>
          <w:i/>
          <w:noProof/>
          <w:rPrChange w:id="74776" w:author="CR#0252r1" w:date="2020-04-07T04:24:00Z">
            <w:rPr>
              <w:i/>
              <w:noProof/>
            </w:rPr>
          </w:rPrChange>
        </w:rPr>
        <w:t xml:space="preserve"> </w:t>
      </w:r>
      <w:r w:rsidRPr="009F32C9">
        <w:rPr>
          <w:rPrChange w:id="74777" w:author="CR#0252r1" w:date="2020-04-07T04:24:00Z">
            <w:rPr/>
          </w:rPrChange>
        </w:rPr>
        <w:t xml:space="preserve">is used in the </w:t>
      </w:r>
      <w:r w:rsidRPr="009F32C9">
        <w:rPr>
          <w:i/>
          <w:rPrChange w:id="74778" w:author="CR#0252r1" w:date="2020-04-07T04:24:00Z">
            <w:rPr>
              <w:i/>
            </w:rPr>
          </w:rPrChange>
        </w:rPr>
        <w:t>assistanceDataElement</w:t>
      </w:r>
      <w:r w:rsidRPr="009F32C9">
        <w:rPr>
          <w:rPrChange w:id="74779" w:author="CR#0252r1" w:date="2020-04-07T04:24:00Z">
            <w:rPr/>
          </w:rPrChange>
        </w:rPr>
        <w:t xml:space="preserve"> if the </w:t>
      </w:r>
      <w:r w:rsidR="00B43457" w:rsidRPr="009F32C9">
        <w:rPr>
          <w:i/>
          <w:rPrChange w:id="74780" w:author="CR#0252r1" w:date="2020-04-07T04:24:00Z">
            <w:rPr>
              <w:i/>
            </w:rPr>
          </w:rPrChange>
        </w:rPr>
        <w:t>posSibType</w:t>
      </w:r>
      <w:r w:rsidRPr="009F32C9">
        <w:rPr>
          <w:i/>
          <w:rPrChange w:id="74781" w:author="CR#0252r1" w:date="2020-04-07T04:24:00Z">
            <w:rPr>
              <w:i/>
            </w:rPr>
          </w:rPrChange>
        </w:rPr>
        <w:t xml:space="preserve"> </w:t>
      </w:r>
      <w:r w:rsidRPr="009F32C9">
        <w:rPr>
          <w:rPrChange w:id="74782" w:author="CR#0252r1" w:date="2020-04-07T04:24:00Z">
            <w:rPr/>
          </w:rPrChange>
        </w:rPr>
        <w:t xml:space="preserve">in IE </w:t>
      </w:r>
      <w:r w:rsidR="00B43457" w:rsidRPr="009F32C9">
        <w:rPr>
          <w:i/>
          <w:rPrChange w:id="74783" w:author="CR#0252r1" w:date="2020-04-07T04:24:00Z">
            <w:rPr>
              <w:i/>
            </w:rPr>
          </w:rPrChange>
        </w:rPr>
        <w:t>PosSIB-Type</w:t>
      </w:r>
      <w:r w:rsidRPr="009F32C9">
        <w:rPr>
          <w:i/>
          <w:rPrChange w:id="74784" w:author="CR#0252r1" w:date="2020-04-07T04:24:00Z">
            <w:rPr>
              <w:i/>
            </w:rPr>
          </w:rPrChange>
        </w:rPr>
        <w:t xml:space="preserve"> </w:t>
      </w:r>
      <w:r w:rsidRPr="009F32C9">
        <w:rPr>
          <w:rPrChange w:id="74785" w:author="CR#0252r1" w:date="2020-04-07T04:24:00Z">
            <w:rPr/>
          </w:rPrChange>
        </w:rPr>
        <w:t xml:space="preserve">defined in TS 36.331 [12] indicates </w:t>
      </w:r>
      <w:r w:rsidR="00534549" w:rsidRPr="009F32C9">
        <w:rPr>
          <w:rPrChange w:id="74786" w:author="CR#0252r1" w:date="2020-04-07T04:24:00Z">
            <w:rPr/>
          </w:rPrChange>
        </w:rPr>
        <w:t>'</w:t>
      </w:r>
      <w:r w:rsidRPr="009F32C9">
        <w:rPr>
          <w:i/>
          <w:rPrChange w:id="74787" w:author="CR#0252r1" w:date="2020-04-07T04:24:00Z">
            <w:rPr>
              <w:i/>
            </w:rPr>
          </w:rPrChange>
        </w:rPr>
        <w:t>posSibType3-1</w:t>
      </w:r>
      <w:r w:rsidR="00534549" w:rsidRPr="009F32C9">
        <w:rPr>
          <w:rPrChange w:id="74788" w:author="CR#0252r1" w:date="2020-04-07T04:24:00Z">
            <w:rPr/>
          </w:rPrChange>
        </w:rPr>
        <w:t>'</w:t>
      </w:r>
      <w:r w:rsidRPr="009F32C9">
        <w:rPr>
          <w:rPrChange w:id="74789" w:author="CR#0252r1" w:date="2020-04-07T04:24:00Z">
            <w:rPr/>
          </w:rPrChange>
        </w:rPr>
        <w:t>.</w:t>
      </w:r>
    </w:p>
    <w:p w:rsidR="00401505" w:rsidRPr="009F32C9" w:rsidRDefault="00401505" w:rsidP="00401505">
      <w:pPr>
        <w:pStyle w:val="PL"/>
        <w:shd w:val="clear" w:color="auto" w:fill="E6E6E6"/>
        <w:rPr>
          <w:rPrChange w:id="74790" w:author="CR#0252r1" w:date="2020-04-07T04:24:00Z">
            <w:rPr/>
          </w:rPrChange>
        </w:rPr>
      </w:pPr>
      <w:r w:rsidRPr="009F32C9">
        <w:rPr>
          <w:rPrChange w:id="74791" w:author="CR#0252r1" w:date="2020-04-07T04:24:00Z">
            <w:rPr/>
          </w:rPrChange>
        </w:rPr>
        <w:t>-- ASN1START</w:t>
      </w:r>
    </w:p>
    <w:p w:rsidR="00401505" w:rsidRPr="009F32C9" w:rsidRDefault="00401505" w:rsidP="00401505">
      <w:pPr>
        <w:pStyle w:val="PL"/>
        <w:shd w:val="clear" w:color="auto" w:fill="E6E6E6"/>
        <w:rPr>
          <w:rPrChange w:id="74792" w:author="CR#0252r1" w:date="2020-04-07T04:24:00Z">
            <w:rPr/>
          </w:rPrChange>
        </w:rPr>
      </w:pPr>
    </w:p>
    <w:p w:rsidR="00401505" w:rsidRPr="009F32C9" w:rsidRDefault="00401505" w:rsidP="00401505">
      <w:pPr>
        <w:pStyle w:val="PL"/>
        <w:shd w:val="clear" w:color="auto" w:fill="E6E6E6"/>
        <w:rPr>
          <w:rPrChange w:id="74793" w:author="CR#0252r1" w:date="2020-04-07T04:24:00Z">
            <w:rPr/>
          </w:rPrChange>
        </w:rPr>
      </w:pPr>
      <w:r w:rsidRPr="009F32C9">
        <w:rPr>
          <w:rPrChange w:id="74794" w:author="CR#0252r1" w:date="2020-04-07T04:24:00Z">
            <w:rPr/>
          </w:rPrChange>
        </w:rPr>
        <w:t>OTDOA-UE-Assisted-r15 ::= SEQUENCE {</w:t>
      </w:r>
    </w:p>
    <w:p w:rsidR="00401505" w:rsidRPr="009F32C9" w:rsidRDefault="00401505" w:rsidP="00401505">
      <w:pPr>
        <w:pStyle w:val="PL"/>
        <w:shd w:val="clear" w:color="auto" w:fill="E6E6E6"/>
        <w:rPr>
          <w:snapToGrid w:val="0"/>
          <w:rPrChange w:id="74795" w:author="CR#0252r1" w:date="2020-04-07T04:24:00Z">
            <w:rPr>
              <w:snapToGrid w:val="0"/>
            </w:rPr>
          </w:rPrChange>
        </w:rPr>
      </w:pPr>
      <w:r w:rsidRPr="009F32C9">
        <w:rPr>
          <w:rPrChange w:id="74796" w:author="CR#0252r1" w:date="2020-04-07T04:24:00Z">
            <w:rPr/>
          </w:rPrChange>
        </w:rPr>
        <w:tab/>
      </w:r>
      <w:r w:rsidRPr="009F32C9">
        <w:rPr>
          <w:snapToGrid w:val="0"/>
          <w:rPrChange w:id="74797" w:author="CR#0252r1" w:date="2020-04-07T04:24:00Z">
            <w:rPr>
              <w:snapToGrid w:val="0"/>
            </w:rPr>
          </w:rPrChange>
        </w:rPr>
        <w:t>otdoa-ReferenceCellInfo-r15</w:t>
      </w:r>
      <w:r w:rsidRPr="009F32C9">
        <w:rPr>
          <w:snapToGrid w:val="0"/>
          <w:rPrChange w:id="74798" w:author="CR#0252r1" w:date="2020-04-07T04:24:00Z">
            <w:rPr>
              <w:snapToGrid w:val="0"/>
            </w:rPr>
          </w:rPrChange>
        </w:rPr>
        <w:tab/>
      </w:r>
      <w:r w:rsidRPr="009F32C9">
        <w:rPr>
          <w:snapToGrid w:val="0"/>
          <w:rPrChange w:id="74799" w:author="CR#0252r1" w:date="2020-04-07T04:24:00Z">
            <w:rPr>
              <w:snapToGrid w:val="0"/>
            </w:rPr>
          </w:rPrChange>
        </w:rPr>
        <w:tab/>
      </w:r>
      <w:r w:rsidRPr="009F32C9">
        <w:rPr>
          <w:snapToGrid w:val="0"/>
          <w:rPrChange w:id="74800" w:author="CR#0252r1" w:date="2020-04-07T04:24:00Z">
            <w:rPr>
              <w:snapToGrid w:val="0"/>
            </w:rPr>
          </w:rPrChange>
        </w:rPr>
        <w:tab/>
        <w:t>OTDOA-ReferenceCellInfo,</w:t>
      </w:r>
    </w:p>
    <w:p w:rsidR="00401505" w:rsidRPr="009F32C9" w:rsidRDefault="00401505" w:rsidP="00401505">
      <w:pPr>
        <w:pStyle w:val="PL"/>
        <w:shd w:val="clear" w:color="auto" w:fill="E6E6E6"/>
        <w:rPr>
          <w:snapToGrid w:val="0"/>
          <w:rPrChange w:id="74801" w:author="CR#0252r1" w:date="2020-04-07T04:24:00Z">
            <w:rPr>
              <w:snapToGrid w:val="0"/>
            </w:rPr>
          </w:rPrChange>
        </w:rPr>
      </w:pPr>
      <w:r w:rsidRPr="009F32C9">
        <w:rPr>
          <w:snapToGrid w:val="0"/>
          <w:rPrChange w:id="74802" w:author="CR#0252r1" w:date="2020-04-07T04:24:00Z">
            <w:rPr>
              <w:snapToGrid w:val="0"/>
            </w:rPr>
          </w:rPrChange>
        </w:rPr>
        <w:tab/>
        <w:t>otdoa-NeighbourCellInfo-r15</w:t>
      </w:r>
      <w:r w:rsidRPr="009F32C9">
        <w:rPr>
          <w:snapToGrid w:val="0"/>
          <w:rPrChange w:id="74803" w:author="CR#0252r1" w:date="2020-04-07T04:24:00Z">
            <w:rPr>
              <w:snapToGrid w:val="0"/>
            </w:rPr>
          </w:rPrChange>
        </w:rPr>
        <w:tab/>
      </w:r>
      <w:r w:rsidRPr="009F32C9">
        <w:rPr>
          <w:snapToGrid w:val="0"/>
          <w:rPrChange w:id="74804" w:author="CR#0252r1" w:date="2020-04-07T04:24:00Z">
            <w:rPr>
              <w:snapToGrid w:val="0"/>
            </w:rPr>
          </w:rPrChange>
        </w:rPr>
        <w:tab/>
      </w:r>
      <w:r w:rsidRPr="009F32C9">
        <w:rPr>
          <w:snapToGrid w:val="0"/>
          <w:rPrChange w:id="74805" w:author="CR#0252r1" w:date="2020-04-07T04:24:00Z">
            <w:rPr>
              <w:snapToGrid w:val="0"/>
            </w:rPr>
          </w:rPrChange>
        </w:rPr>
        <w:tab/>
        <w:t>OTDOA-NeighbourCellInfoList,</w:t>
      </w:r>
    </w:p>
    <w:p w:rsidR="00401505" w:rsidRPr="009F32C9" w:rsidRDefault="00401505" w:rsidP="00401505">
      <w:pPr>
        <w:pStyle w:val="PL"/>
        <w:shd w:val="clear" w:color="auto" w:fill="E6E6E6"/>
        <w:rPr>
          <w:snapToGrid w:val="0"/>
          <w:rPrChange w:id="74806" w:author="CR#0252r1" w:date="2020-04-07T04:24:00Z">
            <w:rPr>
              <w:snapToGrid w:val="0"/>
            </w:rPr>
          </w:rPrChange>
        </w:rPr>
      </w:pPr>
      <w:r w:rsidRPr="009F32C9">
        <w:rPr>
          <w:snapToGrid w:val="0"/>
          <w:rPrChange w:id="74807" w:author="CR#0252r1" w:date="2020-04-07T04:24:00Z">
            <w:rPr>
              <w:snapToGrid w:val="0"/>
            </w:rPr>
          </w:rPrChange>
        </w:rPr>
        <w:tab/>
        <w:t>...</w:t>
      </w:r>
    </w:p>
    <w:p w:rsidR="00401505" w:rsidRPr="009F32C9" w:rsidRDefault="00401505" w:rsidP="00401505">
      <w:pPr>
        <w:pStyle w:val="PL"/>
        <w:shd w:val="clear" w:color="auto" w:fill="E6E6E6"/>
        <w:rPr>
          <w:snapToGrid w:val="0"/>
          <w:rPrChange w:id="74808" w:author="CR#0252r1" w:date="2020-04-07T04:24:00Z">
            <w:rPr>
              <w:snapToGrid w:val="0"/>
            </w:rPr>
          </w:rPrChange>
        </w:rPr>
      </w:pPr>
      <w:r w:rsidRPr="009F32C9">
        <w:rPr>
          <w:snapToGrid w:val="0"/>
          <w:rPrChange w:id="74809" w:author="CR#0252r1" w:date="2020-04-07T04:24:00Z">
            <w:rPr>
              <w:snapToGrid w:val="0"/>
            </w:rPr>
          </w:rPrChange>
        </w:rPr>
        <w:t>}</w:t>
      </w:r>
    </w:p>
    <w:p w:rsidR="00401505" w:rsidRPr="009F32C9" w:rsidRDefault="00401505" w:rsidP="00401505">
      <w:pPr>
        <w:pStyle w:val="PL"/>
        <w:shd w:val="clear" w:color="auto" w:fill="E6E6E6"/>
        <w:rPr>
          <w:rPrChange w:id="74810" w:author="CR#0252r1" w:date="2020-04-07T04:24:00Z">
            <w:rPr/>
          </w:rPrChange>
        </w:rPr>
      </w:pPr>
    </w:p>
    <w:p w:rsidR="00401505" w:rsidRPr="009F32C9" w:rsidRDefault="00401505" w:rsidP="00401505">
      <w:pPr>
        <w:pStyle w:val="PL"/>
        <w:shd w:val="clear" w:color="auto" w:fill="E6E6E6"/>
        <w:rPr>
          <w:rPrChange w:id="74811" w:author="CR#0252r1" w:date="2020-04-07T04:24:00Z">
            <w:rPr/>
          </w:rPrChange>
        </w:rPr>
      </w:pPr>
      <w:r w:rsidRPr="009F32C9">
        <w:rPr>
          <w:rPrChange w:id="74812" w:author="CR#0252r1" w:date="2020-04-07T04:24:00Z">
            <w:rPr/>
          </w:rPrChange>
        </w:rPr>
        <w:t>-- ASN1STOP</w:t>
      </w:r>
    </w:p>
    <w:p w:rsidR="00401505" w:rsidRPr="009F32C9" w:rsidRDefault="00401505" w:rsidP="00401505">
      <w:pPr>
        <w:rPr>
          <w:rPrChange w:id="74813" w:author="CR#0252r1" w:date="2020-04-07T04:24:00Z">
            <w:rPr/>
          </w:rPrChange>
        </w:rPr>
      </w:pPr>
    </w:p>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9F32C9"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9F32C9" w:rsidRDefault="00401505" w:rsidP="00271F46">
            <w:pPr>
              <w:pStyle w:val="TAH"/>
              <w:rPr>
                <w:lang w:eastAsia="en-GB"/>
                <w:rPrChange w:id="74814" w:author="CR#0252r1" w:date="2020-04-07T04:24:00Z">
                  <w:rPr>
                    <w:lang w:eastAsia="en-GB"/>
                  </w:rPr>
                </w:rPrChange>
              </w:rPr>
            </w:pPr>
            <w:r w:rsidRPr="009F32C9">
              <w:rPr>
                <w:i/>
                <w:snapToGrid w:val="0"/>
                <w:rPrChange w:id="74815" w:author="CR#0252r1" w:date="2020-04-07T04:24:00Z">
                  <w:rPr>
                    <w:i/>
                    <w:snapToGrid w:val="0"/>
                  </w:rPr>
                </w:rPrChange>
              </w:rPr>
              <w:t>OTDOA-UE-Assisted</w:t>
            </w:r>
            <w:r w:rsidRPr="009F32C9">
              <w:rPr>
                <w:i/>
                <w:noProof/>
                <w:rPrChange w:id="74816" w:author="CR#0252r1" w:date="2020-04-07T04:24:00Z">
                  <w:rPr>
                    <w:i/>
                    <w:noProof/>
                  </w:rPr>
                </w:rPrChange>
              </w:rPr>
              <w:t xml:space="preserve"> </w:t>
            </w:r>
            <w:r w:rsidRPr="009F32C9">
              <w:rPr>
                <w:iCs/>
                <w:noProof/>
                <w:lang w:eastAsia="en-GB"/>
                <w:rPrChange w:id="74817" w:author="CR#0252r1" w:date="2020-04-07T04:24:00Z">
                  <w:rPr>
                    <w:iCs/>
                    <w:noProof/>
                    <w:lang w:eastAsia="en-GB"/>
                  </w:rPr>
                </w:rPrChange>
              </w:rPr>
              <w:t>field descriptions</w:t>
            </w:r>
          </w:p>
        </w:tc>
      </w:tr>
      <w:tr w:rsidR="00F80BCA" w:rsidRPr="009F32C9" w:rsidTr="00271F46">
        <w:trPr>
          <w:cantSplit/>
        </w:trPr>
        <w:tc>
          <w:tcPr>
            <w:tcW w:w="9639" w:type="dxa"/>
          </w:tcPr>
          <w:p w:rsidR="00401505" w:rsidRPr="009F32C9" w:rsidRDefault="00401505" w:rsidP="00271F46">
            <w:pPr>
              <w:pStyle w:val="TAL"/>
              <w:rPr>
                <w:b/>
                <w:i/>
                <w:rPrChange w:id="74818" w:author="CR#0252r1" w:date="2020-04-07T04:24:00Z">
                  <w:rPr>
                    <w:b/>
                    <w:i/>
                  </w:rPr>
                </w:rPrChange>
              </w:rPr>
            </w:pPr>
            <w:r w:rsidRPr="009F32C9">
              <w:rPr>
                <w:b/>
                <w:i/>
                <w:rPrChange w:id="74819" w:author="CR#0252r1" w:date="2020-04-07T04:24:00Z">
                  <w:rPr>
                    <w:b/>
                    <w:i/>
                  </w:rPr>
                </w:rPrChange>
              </w:rPr>
              <w:t>otdoa-ReferenceCellInfo</w:t>
            </w:r>
          </w:p>
          <w:p w:rsidR="00401505" w:rsidRPr="009F32C9" w:rsidRDefault="00401505" w:rsidP="00271F46">
            <w:pPr>
              <w:pStyle w:val="TAL"/>
              <w:rPr>
                <w:rPrChange w:id="74820" w:author="CR#0252r1" w:date="2020-04-07T04:24:00Z">
                  <w:rPr/>
                </w:rPrChange>
              </w:rPr>
            </w:pPr>
            <w:r w:rsidRPr="009F32C9">
              <w:rPr>
                <w:rPrChange w:id="74821" w:author="CR#0252r1" w:date="2020-04-07T04:24:00Z">
                  <w:rPr/>
                </w:rPrChange>
              </w:rPr>
              <w:t xml:space="preserve">LPP IE </w:t>
            </w:r>
            <w:r w:rsidRPr="009F32C9">
              <w:rPr>
                <w:i/>
                <w:noProof/>
                <w:rPrChange w:id="74822" w:author="CR#0252r1" w:date="2020-04-07T04:24:00Z">
                  <w:rPr>
                    <w:i/>
                    <w:noProof/>
                  </w:rPr>
                </w:rPrChange>
              </w:rPr>
              <w:t xml:space="preserve">OTDOA-ReferenceCellInfo </w:t>
            </w:r>
            <w:r w:rsidRPr="009F32C9">
              <w:rPr>
                <w:noProof/>
                <w:rPrChange w:id="74823" w:author="CR#0252r1" w:date="2020-04-07T04:24:00Z">
                  <w:rPr>
                    <w:noProof/>
                  </w:rPr>
                </w:rPrChange>
              </w:rPr>
              <w:t>as defined in clause 6.5.1.2.</w:t>
            </w:r>
          </w:p>
        </w:tc>
      </w:tr>
      <w:tr w:rsidR="00401505"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Change w:id="74824" w:author="CR#0252r1" w:date="2020-04-07T04:24:00Z">
                  <w:rPr>
                    <w:b/>
                    <w:i/>
                  </w:rPr>
                </w:rPrChange>
              </w:rPr>
            </w:pPr>
            <w:r w:rsidRPr="009F32C9">
              <w:rPr>
                <w:b/>
                <w:i/>
                <w:rPrChange w:id="74825" w:author="CR#0252r1" w:date="2020-04-07T04:24:00Z">
                  <w:rPr>
                    <w:b/>
                    <w:i/>
                  </w:rPr>
                </w:rPrChange>
              </w:rPr>
              <w:t>otdoa-NeighbourCellInfo</w:t>
            </w:r>
          </w:p>
          <w:p w:rsidR="00401505" w:rsidRPr="009F32C9" w:rsidRDefault="00401505" w:rsidP="00271F46">
            <w:pPr>
              <w:pStyle w:val="TAL"/>
              <w:rPr>
                <w:rPrChange w:id="74826" w:author="CR#0252r1" w:date="2020-04-07T04:24:00Z">
                  <w:rPr/>
                </w:rPrChange>
              </w:rPr>
            </w:pPr>
            <w:r w:rsidRPr="009F32C9">
              <w:rPr>
                <w:rPrChange w:id="74827" w:author="CR#0252r1" w:date="2020-04-07T04:24:00Z">
                  <w:rPr/>
                </w:rPrChange>
              </w:rPr>
              <w:t xml:space="preserve">LPP IE </w:t>
            </w:r>
            <w:r w:rsidRPr="009F32C9">
              <w:rPr>
                <w:i/>
                <w:noProof/>
                <w:rPrChange w:id="74828" w:author="CR#0252r1" w:date="2020-04-07T04:24:00Z">
                  <w:rPr>
                    <w:i/>
                    <w:noProof/>
                  </w:rPr>
                </w:rPrChange>
              </w:rPr>
              <w:t xml:space="preserve">OTDOA-NeighbourCellInfoList </w:t>
            </w:r>
            <w:r w:rsidRPr="009F32C9">
              <w:rPr>
                <w:noProof/>
                <w:rPrChange w:id="74829" w:author="CR#0252r1" w:date="2020-04-07T04:24:00Z">
                  <w:rPr>
                    <w:noProof/>
                  </w:rPr>
                </w:rPrChange>
              </w:rPr>
              <w:t>as defined in clause 6.5.1.2.</w:t>
            </w:r>
          </w:p>
        </w:tc>
      </w:tr>
    </w:tbl>
    <w:p w:rsidR="009E61AC" w:rsidRPr="009F32C9" w:rsidRDefault="009E61AC" w:rsidP="009E61AC">
      <w:pPr>
        <w:rPr>
          <w:ins w:id="74830" w:author="CR#0250r2" w:date="2020-04-07T04:14:00Z"/>
          <w:rPrChange w:id="74831" w:author="CR#0252r1" w:date="2020-04-07T04:24:00Z">
            <w:rPr>
              <w:ins w:id="74832" w:author="CR#0250r2" w:date="2020-04-07T04:14:00Z"/>
            </w:rPr>
          </w:rPrChange>
        </w:rPr>
      </w:pPr>
    </w:p>
    <w:p w:rsidR="009E61AC" w:rsidRPr="009F32C9" w:rsidRDefault="009E61AC" w:rsidP="009E61AC">
      <w:pPr>
        <w:pStyle w:val="Heading4"/>
        <w:rPr>
          <w:ins w:id="74833" w:author="CR#0250r2" w:date="2020-04-07T04:14:00Z"/>
          <w:rPrChange w:id="74834" w:author="CR#0252r1" w:date="2020-04-07T04:24:00Z">
            <w:rPr>
              <w:ins w:id="74835" w:author="CR#0250r2" w:date="2020-04-07T04:14:00Z"/>
            </w:rPr>
          </w:rPrChange>
        </w:rPr>
      </w:pPr>
      <w:ins w:id="74836" w:author="CR#0250r2" w:date="2020-04-07T04:14:00Z">
        <w:r w:rsidRPr="009F32C9">
          <w:rPr>
            <w:rPrChange w:id="74837" w:author="CR#0252r1" w:date="2020-04-07T04:24:00Z">
              <w:rPr/>
            </w:rPrChange>
          </w:rPr>
          <w:t>–</w:t>
        </w:r>
        <w:r w:rsidRPr="009F32C9">
          <w:rPr>
            <w:rPrChange w:id="74838" w:author="CR#0252r1" w:date="2020-04-07T04:24:00Z">
              <w:rPr/>
            </w:rPrChange>
          </w:rPr>
          <w:tab/>
        </w:r>
        <w:r w:rsidRPr="009F32C9">
          <w:rPr>
            <w:i/>
            <w:iCs/>
            <w:rPrChange w:id="74839" w:author="CR#0252r1" w:date="2020-04-07T04:24:00Z">
              <w:rPr>
                <w:i/>
                <w:iCs/>
              </w:rPr>
            </w:rPrChange>
          </w:rPr>
          <w:t>NR-DL-Measurement-AD</w:t>
        </w:r>
      </w:ins>
    </w:p>
    <w:p w:rsidR="009E61AC" w:rsidRPr="009F32C9" w:rsidRDefault="009E61AC" w:rsidP="009E61AC">
      <w:pPr>
        <w:rPr>
          <w:ins w:id="74840" w:author="CR#0250r2" w:date="2020-04-07T04:14:00Z"/>
          <w:iCs/>
          <w:rPrChange w:id="74841" w:author="CR#0252r1" w:date="2020-04-07T04:24:00Z">
            <w:rPr>
              <w:ins w:id="74842" w:author="CR#0250r2" w:date="2020-04-07T04:14:00Z"/>
              <w:iCs/>
            </w:rPr>
          </w:rPrChange>
        </w:rPr>
      </w:pPr>
      <w:ins w:id="74843" w:author="CR#0250r2" w:date="2020-04-07T04:14:00Z">
        <w:r w:rsidRPr="009F32C9">
          <w:rPr>
            <w:rPrChange w:id="74844" w:author="CR#0252r1" w:date="2020-04-07T04:24:00Z">
              <w:rPr/>
            </w:rPrChange>
          </w:rPr>
          <w:t xml:space="preserve">The IE </w:t>
        </w:r>
        <w:r w:rsidRPr="009F32C9">
          <w:rPr>
            <w:i/>
            <w:iCs/>
            <w:rPrChange w:id="74845" w:author="CR#0252r1" w:date="2020-04-07T04:24:00Z">
              <w:rPr>
                <w:i/>
                <w:iCs/>
              </w:rPr>
            </w:rPrChange>
          </w:rPr>
          <w:t xml:space="preserve">NR-DL-Measurement-AD </w:t>
        </w:r>
        <w:r w:rsidRPr="009F32C9">
          <w:rPr>
            <w:rPrChange w:id="74846" w:author="CR#0252r1" w:date="2020-04-07T04:24:00Z">
              <w:rPr/>
            </w:rPrChange>
          </w:rPr>
          <w:t xml:space="preserve">is used in the </w:t>
        </w:r>
        <w:r w:rsidRPr="009F32C9">
          <w:rPr>
            <w:i/>
            <w:rPrChange w:id="74847" w:author="CR#0252r1" w:date="2020-04-07T04:24:00Z">
              <w:rPr>
                <w:i/>
              </w:rPr>
            </w:rPrChange>
          </w:rPr>
          <w:t>assistanceDataElement</w:t>
        </w:r>
        <w:r w:rsidRPr="009F32C9">
          <w:rPr>
            <w:rPrChange w:id="74848" w:author="CR#0252r1" w:date="2020-04-07T04:24:00Z">
              <w:rPr/>
            </w:rPrChange>
          </w:rPr>
          <w:t xml:space="preserve"> if the </w:t>
        </w:r>
        <w:r w:rsidRPr="009F32C9">
          <w:rPr>
            <w:i/>
            <w:rPrChange w:id="74849" w:author="CR#0252r1" w:date="2020-04-07T04:24:00Z">
              <w:rPr>
                <w:i/>
              </w:rPr>
            </w:rPrChange>
          </w:rPr>
          <w:t xml:space="preserve">posSibType </w:t>
        </w:r>
        <w:r w:rsidRPr="009F32C9">
          <w:rPr>
            <w:rPrChange w:id="74850" w:author="CR#0252r1" w:date="2020-04-07T04:24:00Z">
              <w:rPr/>
            </w:rPrChange>
          </w:rPr>
          <w:t xml:space="preserve">in IE </w:t>
        </w:r>
        <w:r w:rsidRPr="009F32C9">
          <w:rPr>
            <w:i/>
            <w:rPrChange w:id="74851" w:author="CR#0252r1" w:date="2020-04-07T04:24:00Z">
              <w:rPr>
                <w:i/>
              </w:rPr>
            </w:rPrChange>
          </w:rPr>
          <w:t xml:space="preserve">PosSIB-Type </w:t>
        </w:r>
        <w:r w:rsidRPr="009F32C9">
          <w:rPr>
            <w:rPrChange w:id="74852" w:author="CR#0252r1" w:date="2020-04-07T04:24:00Z">
              <w:rPr/>
            </w:rPrChange>
          </w:rPr>
          <w:t>defined in TS 38.331 [35] indicates '</w:t>
        </w:r>
        <w:r w:rsidRPr="009F32C9">
          <w:rPr>
            <w:i/>
            <w:rPrChange w:id="74853" w:author="CR#0252r1" w:date="2020-04-07T04:24:00Z">
              <w:rPr>
                <w:i/>
              </w:rPr>
            </w:rPrChange>
          </w:rPr>
          <w:t>posSibType6-1</w:t>
        </w:r>
        <w:r w:rsidRPr="009F32C9">
          <w:rPr>
            <w:rPrChange w:id="74854" w:author="CR#0252r1" w:date="2020-04-07T04:24:00Z">
              <w:rPr/>
            </w:rPrChange>
          </w:rPr>
          <w:t>'.</w:t>
        </w:r>
      </w:ins>
    </w:p>
    <w:p w:rsidR="009E61AC" w:rsidRPr="009F32C9" w:rsidRDefault="009E61AC" w:rsidP="009E61AC">
      <w:pPr>
        <w:pStyle w:val="PL"/>
        <w:shd w:val="clear" w:color="auto" w:fill="E6E6E6"/>
        <w:rPr>
          <w:ins w:id="74855" w:author="CR#0250r2" w:date="2020-04-07T04:14:00Z"/>
          <w:rPrChange w:id="74856" w:author="CR#0252r1" w:date="2020-04-07T04:24:00Z">
            <w:rPr>
              <w:ins w:id="74857" w:author="CR#0250r2" w:date="2020-04-07T04:14:00Z"/>
            </w:rPr>
          </w:rPrChange>
        </w:rPr>
      </w:pPr>
      <w:ins w:id="74858" w:author="CR#0250r2" w:date="2020-04-07T04:14:00Z">
        <w:r w:rsidRPr="009F32C9">
          <w:rPr>
            <w:rPrChange w:id="74859" w:author="CR#0252r1" w:date="2020-04-07T04:24:00Z">
              <w:rPr/>
            </w:rPrChange>
          </w:rPr>
          <w:t>-- ASN1START</w:t>
        </w:r>
      </w:ins>
    </w:p>
    <w:p w:rsidR="009E61AC" w:rsidRPr="009F32C9" w:rsidRDefault="009E61AC" w:rsidP="009E61AC">
      <w:pPr>
        <w:pStyle w:val="PL"/>
        <w:shd w:val="clear" w:color="auto" w:fill="E6E6E6"/>
        <w:rPr>
          <w:ins w:id="74860" w:author="CR#0250r2" w:date="2020-04-07T04:14:00Z"/>
          <w:rPrChange w:id="74861" w:author="CR#0252r1" w:date="2020-04-07T04:24:00Z">
            <w:rPr>
              <w:ins w:id="74862" w:author="CR#0250r2" w:date="2020-04-07T04:14:00Z"/>
            </w:rPr>
          </w:rPrChange>
        </w:rPr>
      </w:pPr>
    </w:p>
    <w:p w:rsidR="009E61AC" w:rsidRPr="009F32C9" w:rsidRDefault="009E61AC" w:rsidP="009E61AC">
      <w:pPr>
        <w:pStyle w:val="PL"/>
        <w:shd w:val="clear" w:color="auto" w:fill="E6E6E6"/>
        <w:rPr>
          <w:ins w:id="74863" w:author="CR#0250r2" w:date="2020-04-07T04:14:00Z"/>
          <w:rPrChange w:id="74864" w:author="CR#0252r1" w:date="2020-04-07T04:24:00Z">
            <w:rPr>
              <w:ins w:id="74865" w:author="CR#0250r2" w:date="2020-04-07T04:14:00Z"/>
            </w:rPr>
          </w:rPrChange>
        </w:rPr>
      </w:pPr>
      <w:ins w:id="74866" w:author="CR#0250r2" w:date="2020-04-07T04:14:00Z">
        <w:r w:rsidRPr="009F32C9">
          <w:rPr>
            <w:rPrChange w:id="74867" w:author="CR#0252r1" w:date="2020-04-07T04:24:00Z">
              <w:rPr/>
            </w:rPrChange>
          </w:rPr>
          <w:t>NR-DL-Measurement-AD-r16 ::= SEQUENCE {</w:t>
        </w:r>
      </w:ins>
    </w:p>
    <w:p w:rsidR="009E61AC" w:rsidRPr="009F32C9" w:rsidRDefault="009E61AC" w:rsidP="009E61AC">
      <w:pPr>
        <w:pStyle w:val="PL"/>
        <w:shd w:val="clear" w:color="auto" w:fill="E6E6E6"/>
        <w:rPr>
          <w:ins w:id="74868" w:author="CR#0250r2" w:date="2020-04-07T04:14:00Z"/>
          <w:snapToGrid w:val="0"/>
          <w:rPrChange w:id="74869" w:author="CR#0252r1" w:date="2020-04-07T04:24:00Z">
            <w:rPr>
              <w:ins w:id="74870" w:author="CR#0250r2" w:date="2020-04-07T04:14:00Z"/>
              <w:snapToGrid w:val="0"/>
            </w:rPr>
          </w:rPrChange>
        </w:rPr>
      </w:pPr>
      <w:ins w:id="74871" w:author="CR#0250r2" w:date="2020-04-07T04:14:00Z">
        <w:r w:rsidRPr="009F32C9">
          <w:rPr>
            <w:snapToGrid w:val="0"/>
            <w:rPrChange w:id="74872" w:author="CR#0252r1" w:date="2020-04-07T04:24:00Z">
              <w:rPr>
                <w:snapToGrid w:val="0"/>
              </w:rPr>
            </w:rPrChange>
          </w:rPr>
          <w:tab/>
          <w:t>nr-DL-PRS-AssistanceData-r16</w:t>
        </w:r>
        <w:r w:rsidRPr="009F32C9">
          <w:rPr>
            <w:snapToGrid w:val="0"/>
            <w:rPrChange w:id="74873" w:author="CR#0252r1" w:date="2020-04-07T04:24:00Z">
              <w:rPr>
                <w:snapToGrid w:val="0"/>
              </w:rPr>
            </w:rPrChange>
          </w:rPr>
          <w:tab/>
        </w:r>
        <w:r w:rsidRPr="009F32C9">
          <w:rPr>
            <w:snapToGrid w:val="0"/>
            <w:rPrChange w:id="74874" w:author="CR#0252r1" w:date="2020-04-07T04:24:00Z">
              <w:rPr>
                <w:snapToGrid w:val="0"/>
              </w:rPr>
            </w:rPrChange>
          </w:rPr>
          <w:tab/>
        </w:r>
        <w:r w:rsidRPr="009F32C9">
          <w:rPr>
            <w:snapToGrid w:val="0"/>
            <w:rPrChange w:id="74875" w:author="CR#0252r1" w:date="2020-04-07T04:24:00Z">
              <w:rPr>
                <w:snapToGrid w:val="0"/>
              </w:rPr>
            </w:rPrChange>
          </w:rPr>
          <w:tab/>
          <w:t>NR-DL-PRS-AssistanceData-r16</w:t>
        </w:r>
        <w:r w:rsidRPr="009F32C9">
          <w:rPr>
            <w:snapToGrid w:val="0"/>
            <w:rPrChange w:id="74876" w:author="CR#0252r1" w:date="2020-04-07T04:24:00Z">
              <w:rPr>
                <w:snapToGrid w:val="0"/>
              </w:rPr>
            </w:rPrChange>
          </w:rPr>
          <w:tab/>
        </w:r>
        <w:r w:rsidRPr="009F32C9">
          <w:rPr>
            <w:snapToGrid w:val="0"/>
            <w:rPrChange w:id="74877" w:author="CR#0252r1" w:date="2020-04-07T04:24:00Z">
              <w:rPr>
                <w:snapToGrid w:val="0"/>
              </w:rPr>
            </w:rPrChange>
          </w:rPr>
          <w:tab/>
          <w:t>OPTIONAL,</w:t>
        </w:r>
        <w:r w:rsidRPr="009F32C9">
          <w:rPr>
            <w:snapToGrid w:val="0"/>
            <w:rPrChange w:id="74878" w:author="CR#0252r1" w:date="2020-04-07T04:24:00Z">
              <w:rPr>
                <w:snapToGrid w:val="0"/>
              </w:rPr>
            </w:rPrChange>
          </w:rPr>
          <w:tab/>
          <w:t>-- Need ON</w:t>
        </w:r>
      </w:ins>
    </w:p>
    <w:p w:rsidR="009E61AC" w:rsidRPr="009F32C9" w:rsidRDefault="009E61AC" w:rsidP="009E61AC">
      <w:pPr>
        <w:pStyle w:val="PL"/>
        <w:shd w:val="clear" w:color="auto" w:fill="E6E6E6"/>
        <w:rPr>
          <w:ins w:id="74879" w:author="CR#0250r2" w:date="2020-04-07T04:14:00Z"/>
          <w:snapToGrid w:val="0"/>
          <w:rPrChange w:id="74880" w:author="CR#0252r1" w:date="2020-04-07T04:24:00Z">
            <w:rPr>
              <w:ins w:id="74881" w:author="CR#0250r2" w:date="2020-04-07T04:14:00Z"/>
              <w:snapToGrid w:val="0"/>
            </w:rPr>
          </w:rPrChange>
        </w:rPr>
      </w:pPr>
      <w:ins w:id="74882" w:author="CR#0250r2" w:date="2020-04-07T04:14:00Z">
        <w:r w:rsidRPr="009F32C9">
          <w:rPr>
            <w:snapToGrid w:val="0"/>
            <w:rPrChange w:id="74883" w:author="CR#0252r1" w:date="2020-04-07T04:24:00Z">
              <w:rPr>
                <w:snapToGrid w:val="0"/>
              </w:rPr>
            </w:rPrChange>
          </w:rPr>
          <w:lastRenderedPageBreak/>
          <w:tab/>
          <w:t>nr-PositionCalculationAssistanceData-r16</w:t>
        </w:r>
      </w:ins>
    </w:p>
    <w:p w:rsidR="009E61AC" w:rsidRPr="009F32C9" w:rsidRDefault="009E61AC" w:rsidP="009E61AC">
      <w:pPr>
        <w:pStyle w:val="PL"/>
        <w:shd w:val="clear" w:color="auto" w:fill="E6E6E6"/>
        <w:rPr>
          <w:ins w:id="74884" w:author="CR#0250r2" w:date="2020-04-07T04:14:00Z"/>
          <w:snapToGrid w:val="0"/>
          <w:rPrChange w:id="74885" w:author="CR#0252r1" w:date="2020-04-07T04:24:00Z">
            <w:rPr>
              <w:ins w:id="74886" w:author="CR#0250r2" w:date="2020-04-07T04:14:00Z"/>
              <w:snapToGrid w:val="0"/>
            </w:rPr>
          </w:rPrChange>
        </w:rPr>
      </w:pPr>
      <w:ins w:id="74887" w:author="CR#0250r2" w:date="2020-04-07T04:14:00Z">
        <w:r w:rsidRPr="009F32C9">
          <w:rPr>
            <w:snapToGrid w:val="0"/>
            <w:rPrChange w:id="74888" w:author="CR#0252r1" w:date="2020-04-07T04:24:00Z">
              <w:rPr>
                <w:snapToGrid w:val="0"/>
              </w:rPr>
            </w:rPrChange>
          </w:rPr>
          <w:tab/>
        </w:r>
        <w:r w:rsidRPr="009F32C9">
          <w:rPr>
            <w:snapToGrid w:val="0"/>
            <w:rPrChange w:id="74889" w:author="CR#0252r1" w:date="2020-04-07T04:24:00Z">
              <w:rPr>
                <w:snapToGrid w:val="0"/>
              </w:rPr>
            </w:rPrChange>
          </w:rPr>
          <w:tab/>
        </w:r>
        <w:r w:rsidRPr="009F32C9">
          <w:rPr>
            <w:snapToGrid w:val="0"/>
            <w:rPrChange w:id="74890" w:author="CR#0252r1" w:date="2020-04-07T04:24:00Z">
              <w:rPr>
                <w:snapToGrid w:val="0"/>
              </w:rPr>
            </w:rPrChange>
          </w:rPr>
          <w:tab/>
        </w:r>
        <w:r w:rsidRPr="009F32C9">
          <w:rPr>
            <w:snapToGrid w:val="0"/>
            <w:rPrChange w:id="74891" w:author="CR#0252r1" w:date="2020-04-07T04:24:00Z">
              <w:rPr>
                <w:snapToGrid w:val="0"/>
              </w:rPr>
            </w:rPrChange>
          </w:rPr>
          <w:tab/>
        </w:r>
        <w:r w:rsidRPr="009F32C9">
          <w:rPr>
            <w:snapToGrid w:val="0"/>
            <w:rPrChange w:id="74892" w:author="CR#0252r1" w:date="2020-04-07T04:24:00Z">
              <w:rPr>
                <w:snapToGrid w:val="0"/>
              </w:rPr>
            </w:rPrChange>
          </w:rPr>
          <w:tab/>
        </w:r>
        <w:r w:rsidRPr="009F32C9">
          <w:rPr>
            <w:snapToGrid w:val="0"/>
            <w:rPrChange w:id="74893" w:author="CR#0252r1" w:date="2020-04-07T04:24:00Z">
              <w:rPr>
                <w:snapToGrid w:val="0"/>
              </w:rPr>
            </w:rPrChange>
          </w:rPr>
          <w:tab/>
        </w:r>
        <w:r w:rsidRPr="009F32C9">
          <w:rPr>
            <w:snapToGrid w:val="0"/>
            <w:rPrChange w:id="74894" w:author="CR#0252r1" w:date="2020-04-07T04:24:00Z">
              <w:rPr>
                <w:snapToGrid w:val="0"/>
              </w:rPr>
            </w:rPrChange>
          </w:rPr>
          <w:tab/>
        </w:r>
        <w:r w:rsidRPr="009F32C9">
          <w:rPr>
            <w:snapToGrid w:val="0"/>
            <w:rPrChange w:id="74895" w:author="CR#0252r1" w:date="2020-04-07T04:24:00Z">
              <w:rPr>
                <w:snapToGrid w:val="0"/>
              </w:rPr>
            </w:rPrChange>
          </w:rPr>
          <w:tab/>
        </w:r>
        <w:r w:rsidRPr="009F32C9">
          <w:rPr>
            <w:snapToGrid w:val="0"/>
            <w:rPrChange w:id="74896" w:author="CR#0252r1" w:date="2020-04-07T04:24:00Z">
              <w:rPr>
                <w:snapToGrid w:val="0"/>
              </w:rPr>
            </w:rPrChange>
          </w:rPr>
          <w:tab/>
        </w:r>
        <w:r w:rsidRPr="009F32C9">
          <w:rPr>
            <w:snapToGrid w:val="0"/>
            <w:rPrChange w:id="74897" w:author="CR#0252r1" w:date="2020-04-07T04:24:00Z">
              <w:rPr>
                <w:snapToGrid w:val="0"/>
              </w:rPr>
            </w:rPrChange>
          </w:rPr>
          <w:tab/>
          <w:t>NR-PositionCalculationAssistanceData-r16</w:t>
        </w:r>
        <w:r w:rsidRPr="009F32C9">
          <w:rPr>
            <w:snapToGrid w:val="0"/>
            <w:rPrChange w:id="74898" w:author="CR#0252r1" w:date="2020-04-07T04:24:00Z">
              <w:rPr>
                <w:snapToGrid w:val="0"/>
              </w:rPr>
            </w:rPrChange>
          </w:rPr>
          <w:tab/>
          <w:t>...</w:t>
        </w:r>
      </w:ins>
    </w:p>
    <w:p w:rsidR="009E61AC" w:rsidRPr="009F32C9" w:rsidRDefault="009E61AC" w:rsidP="009E61AC">
      <w:pPr>
        <w:pStyle w:val="PL"/>
        <w:shd w:val="clear" w:color="auto" w:fill="E6E6E6"/>
        <w:rPr>
          <w:ins w:id="74899" w:author="CR#0250r2" w:date="2020-04-07T04:14:00Z"/>
          <w:snapToGrid w:val="0"/>
          <w:rPrChange w:id="74900" w:author="CR#0252r1" w:date="2020-04-07T04:24:00Z">
            <w:rPr>
              <w:ins w:id="74901" w:author="CR#0250r2" w:date="2020-04-07T04:14:00Z"/>
              <w:snapToGrid w:val="0"/>
            </w:rPr>
          </w:rPrChange>
        </w:rPr>
      </w:pPr>
      <w:ins w:id="74902" w:author="CR#0250r2" w:date="2020-04-07T04:14:00Z">
        <w:r w:rsidRPr="009F32C9">
          <w:rPr>
            <w:snapToGrid w:val="0"/>
            <w:rPrChange w:id="74903" w:author="CR#0252r1" w:date="2020-04-07T04:24:00Z">
              <w:rPr>
                <w:snapToGrid w:val="0"/>
              </w:rPr>
            </w:rPrChange>
          </w:rPr>
          <w:t>}</w:t>
        </w:r>
      </w:ins>
    </w:p>
    <w:p w:rsidR="009E61AC" w:rsidRPr="009F32C9" w:rsidRDefault="009E61AC" w:rsidP="009E61AC">
      <w:pPr>
        <w:pStyle w:val="PL"/>
        <w:shd w:val="clear" w:color="auto" w:fill="E6E6E6"/>
        <w:rPr>
          <w:ins w:id="74904" w:author="CR#0250r2" w:date="2020-04-07T04:14:00Z"/>
          <w:rPrChange w:id="74905" w:author="CR#0252r1" w:date="2020-04-07T04:24:00Z">
            <w:rPr>
              <w:ins w:id="74906" w:author="CR#0250r2" w:date="2020-04-07T04:14:00Z"/>
            </w:rPr>
          </w:rPrChange>
        </w:rPr>
      </w:pPr>
    </w:p>
    <w:p w:rsidR="009E61AC" w:rsidRPr="009F32C9" w:rsidRDefault="009E61AC" w:rsidP="009E61AC">
      <w:pPr>
        <w:pStyle w:val="PL"/>
        <w:shd w:val="clear" w:color="auto" w:fill="E6E6E6"/>
        <w:rPr>
          <w:ins w:id="74907" w:author="CR#0250r2" w:date="2020-04-07T04:14:00Z"/>
          <w:rPrChange w:id="74908" w:author="CR#0252r1" w:date="2020-04-07T04:24:00Z">
            <w:rPr>
              <w:ins w:id="74909" w:author="CR#0250r2" w:date="2020-04-07T04:14:00Z"/>
            </w:rPr>
          </w:rPrChange>
        </w:rPr>
      </w:pPr>
      <w:ins w:id="74910" w:author="CR#0250r2" w:date="2020-04-07T04:14:00Z">
        <w:r w:rsidRPr="009F32C9">
          <w:rPr>
            <w:rPrChange w:id="74911" w:author="CR#0252r1" w:date="2020-04-07T04:24:00Z">
              <w:rPr/>
            </w:rPrChange>
          </w:rPr>
          <w:t>-- ASN1STOP</w:t>
        </w:r>
      </w:ins>
    </w:p>
    <w:p w:rsidR="009E61AC" w:rsidRPr="009F32C9" w:rsidRDefault="009E61AC" w:rsidP="009E61AC">
      <w:pPr>
        <w:rPr>
          <w:ins w:id="74912" w:author="CR#0250r2" w:date="2020-04-07T04:14:00Z"/>
          <w:rPrChange w:id="74913" w:author="CR#0252r1" w:date="2020-04-07T04:24:00Z">
            <w:rPr>
              <w:ins w:id="74914" w:author="CR#0250r2" w:date="2020-04-07T04:14:00Z"/>
            </w:rPr>
          </w:rPrChange>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61AC" w:rsidRPr="009F32C9" w:rsidTr="0040693E">
        <w:trPr>
          <w:cantSplit/>
          <w:tblHeader/>
          <w:ins w:id="74915" w:author="CR#0250r2" w:date="2020-04-07T04:14: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9F32C9" w:rsidRDefault="009E61AC" w:rsidP="0040693E">
            <w:pPr>
              <w:pStyle w:val="TAH"/>
              <w:rPr>
                <w:ins w:id="74916" w:author="CR#0250r2" w:date="2020-04-07T04:14:00Z"/>
                <w:lang w:eastAsia="en-GB"/>
                <w:rPrChange w:id="74917" w:author="CR#0252r1" w:date="2020-04-07T04:24:00Z">
                  <w:rPr>
                    <w:ins w:id="74918" w:author="CR#0250r2" w:date="2020-04-07T04:14:00Z"/>
                    <w:lang w:eastAsia="en-GB"/>
                  </w:rPr>
                </w:rPrChange>
              </w:rPr>
            </w:pPr>
            <w:ins w:id="74919" w:author="CR#0250r2" w:date="2020-04-07T04:14:00Z">
              <w:r w:rsidRPr="009F32C9">
                <w:rPr>
                  <w:i/>
                  <w:snapToGrid w:val="0"/>
                  <w:lang w:val="en-US"/>
                  <w:rPrChange w:id="74920" w:author="CR#0252r1" w:date="2020-04-07T04:24:00Z">
                    <w:rPr>
                      <w:i/>
                      <w:snapToGrid w:val="0"/>
                      <w:lang w:val="en-US"/>
                    </w:rPr>
                  </w:rPrChange>
                </w:rPr>
                <w:t xml:space="preserve">NR-DL-Measurement-AD </w:t>
              </w:r>
              <w:r w:rsidRPr="009F32C9">
                <w:rPr>
                  <w:iCs/>
                  <w:noProof/>
                  <w:lang w:eastAsia="en-GB"/>
                  <w:rPrChange w:id="74921" w:author="CR#0252r1" w:date="2020-04-07T04:24:00Z">
                    <w:rPr>
                      <w:iCs/>
                      <w:noProof/>
                      <w:lang w:eastAsia="en-GB"/>
                    </w:rPr>
                  </w:rPrChange>
                </w:rPr>
                <w:t>field descriptions</w:t>
              </w:r>
            </w:ins>
          </w:p>
        </w:tc>
      </w:tr>
      <w:tr w:rsidR="009E61AC" w:rsidRPr="009F32C9" w:rsidTr="0040693E">
        <w:trPr>
          <w:cantSplit/>
          <w:ins w:id="74922"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74923" w:author="CR#0250r2" w:date="2020-04-07T04:14:00Z"/>
                <w:b/>
                <w:i/>
                <w:lang w:val="en-US"/>
                <w:rPrChange w:id="74924" w:author="CR#0252r1" w:date="2020-04-07T04:24:00Z">
                  <w:rPr>
                    <w:ins w:id="74925" w:author="CR#0250r2" w:date="2020-04-07T04:14:00Z"/>
                    <w:b/>
                    <w:i/>
                    <w:lang w:val="en-US"/>
                  </w:rPr>
                </w:rPrChange>
              </w:rPr>
            </w:pPr>
            <w:ins w:id="74926" w:author="CR#0250r2" w:date="2020-04-07T04:14:00Z">
              <w:r w:rsidRPr="009F32C9">
                <w:rPr>
                  <w:b/>
                  <w:i/>
                  <w:rPrChange w:id="74927" w:author="CR#0252r1" w:date="2020-04-07T04:24:00Z">
                    <w:rPr>
                      <w:b/>
                      <w:i/>
                    </w:rPr>
                  </w:rPrChange>
                </w:rPr>
                <w:t xml:space="preserve">nr-DL-PRS-AssistanceData </w:t>
              </w:r>
            </w:ins>
          </w:p>
          <w:p w:rsidR="009E61AC" w:rsidRPr="009F32C9" w:rsidRDefault="009E61AC" w:rsidP="0040693E">
            <w:pPr>
              <w:pStyle w:val="TAL"/>
              <w:rPr>
                <w:ins w:id="74928" w:author="CR#0250r2" w:date="2020-04-07T04:14:00Z"/>
                <w:lang w:val="en-US"/>
                <w:rPrChange w:id="74929" w:author="CR#0252r1" w:date="2020-04-07T04:24:00Z">
                  <w:rPr>
                    <w:ins w:id="74930" w:author="CR#0250r2" w:date="2020-04-07T04:14:00Z"/>
                    <w:lang w:val="en-US"/>
                  </w:rPr>
                </w:rPrChange>
              </w:rPr>
            </w:pPr>
            <w:ins w:id="74931" w:author="CR#0250r2" w:date="2020-04-07T04:14:00Z">
              <w:r w:rsidRPr="009F32C9">
                <w:rPr>
                  <w:rPrChange w:id="74932" w:author="CR#0252r1" w:date="2020-04-07T04:24:00Z">
                    <w:rPr/>
                  </w:rPrChange>
                </w:rPr>
                <w:t xml:space="preserve">LPP IE </w:t>
              </w:r>
              <w:r w:rsidRPr="009F32C9">
                <w:rPr>
                  <w:i/>
                  <w:iCs/>
                  <w:lang w:val="en-US"/>
                  <w:rPrChange w:id="74933" w:author="CR#0252r1" w:date="2020-04-07T04:24:00Z">
                    <w:rPr>
                      <w:i/>
                      <w:iCs/>
                      <w:lang w:val="en-US"/>
                    </w:rPr>
                  </w:rPrChange>
                </w:rPr>
                <w:t xml:space="preserve">NR-DL-PRS-AssistanceData </w:t>
              </w:r>
              <w:r w:rsidRPr="009F32C9">
                <w:rPr>
                  <w:noProof/>
                  <w:rPrChange w:id="74934" w:author="CR#0252r1" w:date="2020-04-07T04:24:00Z">
                    <w:rPr>
                      <w:noProof/>
                    </w:rPr>
                  </w:rPrChange>
                </w:rPr>
                <w:t>as defined in sub-clause 6</w:t>
              </w:r>
              <w:r w:rsidRPr="009F32C9">
                <w:rPr>
                  <w:noProof/>
                  <w:lang w:val="en-US"/>
                  <w:rPrChange w:id="74935" w:author="CR#0252r1" w:date="2020-04-07T04:24:00Z">
                    <w:rPr>
                      <w:noProof/>
                      <w:lang w:val="en-US"/>
                    </w:rPr>
                  </w:rPrChange>
                </w:rPr>
                <w:t>.4.2.1.</w:t>
              </w:r>
            </w:ins>
          </w:p>
        </w:tc>
      </w:tr>
      <w:tr w:rsidR="009E61AC" w:rsidRPr="009F32C9" w:rsidTr="0040693E">
        <w:trPr>
          <w:cantSplit/>
          <w:ins w:id="74936"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74937" w:author="CR#0250r2" w:date="2020-04-07T04:14:00Z"/>
                <w:b/>
                <w:i/>
                <w:snapToGrid w:val="0"/>
                <w:lang w:eastAsia="ko-KR"/>
                <w:rPrChange w:id="74938" w:author="CR#0252r1" w:date="2020-04-07T04:24:00Z">
                  <w:rPr>
                    <w:ins w:id="74939" w:author="CR#0250r2" w:date="2020-04-07T04:14:00Z"/>
                    <w:b/>
                    <w:i/>
                    <w:snapToGrid w:val="0"/>
                    <w:lang w:eastAsia="ko-KR"/>
                  </w:rPr>
                </w:rPrChange>
              </w:rPr>
            </w:pPr>
            <w:ins w:id="74940" w:author="CR#0250r2" w:date="2020-04-07T04:14:00Z">
              <w:r w:rsidRPr="009F32C9">
                <w:rPr>
                  <w:b/>
                  <w:i/>
                  <w:snapToGrid w:val="0"/>
                  <w:lang w:eastAsia="ko-KR"/>
                  <w:rPrChange w:id="74941" w:author="CR#0252r1" w:date="2020-04-07T04:24:00Z">
                    <w:rPr>
                      <w:b/>
                      <w:i/>
                      <w:snapToGrid w:val="0"/>
                      <w:lang w:eastAsia="ko-KR"/>
                    </w:rPr>
                  </w:rPrChange>
                </w:rPr>
                <w:t>nr-PositionCalculationAssistanceData</w:t>
              </w:r>
            </w:ins>
          </w:p>
          <w:p w:rsidR="009E61AC" w:rsidRPr="009F32C9" w:rsidRDefault="009E61AC" w:rsidP="0040693E">
            <w:pPr>
              <w:pStyle w:val="TAL"/>
              <w:rPr>
                <w:ins w:id="74942" w:author="CR#0250r2" w:date="2020-04-07T04:14:00Z"/>
                <w:b/>
                <w:i/>
                <w:rPrChange w:id="74943" w:author="CR#0252r1" w:date="2020-04-07T04:24:00Z">
                  <w:rPr>
                    <w:ins w:id="74944" w:author="CR#0250r2" w:date="2020-04-07T04:14:00Z"/>
                    <w:b/>
                    <w:i/>
                  </w:rPr>
                </w:rPrChange>
              </w:rPr>
            </w:pPr>
            <w:ins w:id="74945" w:author="CR#0250r2" w:date="2020-04-07T04:14:00Z">
              <w:r w:rsidRPr="009F32C9">
                <w:rPr>
                  <w:rPrChange w:id="74946" w:author="CR#0252r1" w:date="2020-04-07T04:24:00Z">
                    <w:rPr/>
                  </w:rPrChange>
                </w:rPr>
                <w:t xml:space="preserve">LPP IE </w:t>
              </w:r>
              <w:r w:rsidRPr="009F32C9">
                <w:rPr>
                  <w:i/>
                  <w:iCs/>
                  <w:lang w:val="en-US"/>
                  <w:rPrChange w:id="74947" w:author="CR#0252r1" w:date="2020-04-07T04:24:00Z">
                    <w:rPr>
                      <w:i/>
                      <w:iCs/>
                      <w:lang w:val="en-US"/>
                    </w:rPr>
                  </w:rPrChange>
                </w:rPr>
                <w:t xml:space="preserve">NR-PositionCalculationAssistanceData </w:t>
              </w:r>
              <w:r w:rsidRPr="009F32C9">
                <w:rPr>
                  <w:noProof/>
                  <w:rPrChange w:id="74948" w:author="CR#0252r1" w:date="2020-04-07T04:24:00Z">
                    <w:rPr>
                      <w:noProof/>
                    </w:rPr>
                  </w:rPrChange>
                </w:rPr>
                <w:t>as defined in sub-clause 6</w:t>
              </w:r>
              <w:r w:rsidRPr="009F32C9">
                <w:rPr>
                  <w:noProof/>
                  <w:lang w:val="en-US"/>
                  <w:rPrChange w:id="74949" w:author="CR#0252r1" w:date="2020-04-07T04:24:00Z">
                    <w:rPr>
                      <w:noProof/>
                      <w:lang w:val="en-US"/>
                    </w:rPr>
                  </w:rPrChange>
                </w:rPr>
                <w:t>.4.2.1.</w:t>
              </w:r>
            </w:ins>
          </w:p>
        </w:tc>
      </w:tr>
    </w:tbl>
    <w:p w:rsidR="009E61AC" w:rsidRPr="009F32C9" w:rsidRDefault="009E61AC" w:rsidP="009E61AC">
      <w:pPr>
        <w:rPr>
          <w:ins w:id="74950" w:author="CR#0250r2" w:date="2020-04-07T04:14:00Z"/>
          <w:rPrChange w:id="74951" w:author="CR#0252r1" w:date="2020-04-07T04:24:00Z">
            <w:rPr>
              <w:ins w:id="74952" w:author="CR#0250r2" w:date="2020-04-07T04:14:00Z"/>
            </w:rPr>
          </w:rPrChange>
        </w:rPr>
      </w:pPr>
    </w:p>
    <w:p w:rsidR="009E61AC" w:rsidRPr="009F32C9" w:rsidRDefault="009E61AC" w:rsidP="009E61AC">
      <w:pPr>
        <w:pStyle w:val="Heading4"/>
        <w:rPr>
          <w:ins w:id="74953" w:author="CR#0250r2" w:date="2020-04-07T04:14:00Z"/>
          <w:rPrChange w:id="74954" w:author="CR#0252r1" w:date="2020-04-07T04:24:00Z">
            <w:rPr>
              <w:ins w:id="74955" w:author="CR#0250r2" w:date="2020-04-07T04:14:00Z"/>
            </w:rPr>
          </w:rPrChange>
        </w:rPr>
      </w:pPr>
      <w:bookmarkStart w:id="74956" w:name="_Toc5724570"/>
      <w:ins w:id="74957" w:author="CR#0250r2" w:date="2020-04-07T04:14:00Z">
        <w:r w:rsidRPr="009F32C9">
          <w:rPr>
            <w:rPrChange w:id="74958" w:author="CR#0252r1" w:date="2020-04-07T04:24:00Z">
              <w:rPr/>
            </w:rPrChange>
          </w:rPr>
          <w:t>–</w:t>
        </w:r>
        <w:r w:rsidRPr="009F32C9">
          <w:rPr>
            <w:rPrChange w:id="74959" w:author="CR#0252r1" w:date="2020-04-07T04:24:00Z">
              <w:rPr/>
            </w:rPrChange>
          </w:rPr>
          <w:tab/>
        </w:r>
        <w:bookmarkEnd w:id="74956"/>
        <w:r w:rsidRPr="009F32C9">
          <w:rPr>
            <w:i/>
            <w:iCs/>
            <w:rPrChange w:id="74960" w:author="CR#0252r1" w:date="2020-04-07T04:24:00Z">
              <w:rPr>
                <w:i/>
                <w:iCs/>
              </w:rPr>
            </w:rPrChange>
          </w:rPr>
          <w:t>NR-</w:t>
        </w:r>
        <w:r w:rsidRPr="009F32C9">
          <w:rPr>
            <w:i/>
            <w:snapToGrid w:val="0"/>
            <w:rPrChange w:id="74961" w:author="CR#0252r1" w:date="2020-04-07T04:24:00Z">
              <w:rPr>
                <w:i/>
                <w:snapToGrid w:val="0"/>
              </w:rPr>
            </w:rPrChange>
          </w:rPr>
          <w:t>UEB-TRP-LocationData</w:t>
        </w:r>
      </w:ins>
    </w:p>
    <w:p w:rsidR="009E61AC" w:rsidRPr="009F32C9" w:rsidRDefault="009E61AC" w:rsidP="009E61AC">
      <w:pPr>
        <w:rPr>
          <w:ins w:id="74962" w:author="CR#0250r2" w:date="2020-04-07T04:14:00Z"/>
          <w:rPrChange w:id="74963" w:author="CR#0252r1" w:date="2020-04-07T04:24:00Z">
            <w:rPr>
              <w:ins w:id="74964" w:author="CR#0250r2" w:date="2020-04-07T04:14:00Z"/>
            </w:rPr>
          </w:rPrChange>
        </w:rPr>
      </w:pPr>
      <w:ins w:id="74965" w:author="CR#0250r2" w:date="2020-04-07T04:14:00Z">
        <w:r w:rsidRPr="009F32C9">
          <w:rPr>
            <w:rPrChange w:id="74966" w:author="CR#0252r1" w:date="2020-04-07T04:24:00Z">
              <w:rPr/>
            </w:rPrChange>
          </w:rPr>
          <w:t xml:space="preserve">The IE </w:t>
        </w:r>
        <w:r w:rsidRPr="009F32C9">
          <w:rPr>
            <w:i/>
            <w:iCs/>
            <w:rPrChange w:id="74967" w:author="CR#0252r1" w:date="2020-04-07T04:24:00Z">
              <w:rPr>
                <w:i/>
                <w:iCs/>
              </w:rPr>
            </w:rPrChange>
          </w:rPr>
          <w:t>NR-</w:t>
        </w:r>
        <w:r w:rsidRPr="009F32C9">
          <w:rPr>
            <w:i/>
            <w:snapToGrid w:val="0"/>
            <w:rPrChange w:id="74968" w:author="CR#0252r1" w:date="2020-04-07T04:24:00Z">
              <w:rPr>
                <w:i/>
                <w:snapToGrid w:val="0"/>
              </w:rPr>
            </w:rPrChange>
          </w:rPr>
          <w:t>UEB-TRP-LocationData</w:t>
        </w:r>
        <w:r w:rsidRPr="009F32C9">
          <w:rPr>
            <w:rPrChange w:id="74969" w:author="CR#0252r1" w:date="2020-04-07T04:24:00Z">
              <w:rPr/>
            </w:rPrChange>
          </w:rPr>
          <w:t xml:space="preserve"> is used in the </w:t>
        </w:r>
        <w:r w:rsidRPr="009F32C9">
          <w:rPr>
            <w:i/>
            <w:rPrChange w:id="74970" w:author="CR#0252r1" w:date="2020-04-07T04:24:00Z">
              <w:rPr>
                <w:i/>
              </w:rPr>
            </w:rPrChange>
          </w:rPr>
          <w:t>assistanceDataElement</w:t>
        </w:r>
        <w:r w:rsidRPr="009F32C9">
          <w:rPr>
            <w:rPrChange w:id="74971" w:author="CR#0252r1" w:date="2020-04-07T04:24:00Z">
              <w:rPr/>
            </w:rPrChange>
          </w:rPr>
          <w:t xml:space="preserve"> if the </w:t>
        </w:r>
        <w:r w:rsidRPr="009F32C9">
          <w:rPr>
            <w:i/>
            <w:rPrChange w:id="74972" w:author="CR#0252r1" w:date="2020-04-07T04:24:00Z">
              <w:rPr>
                <w:i/>
              </w:rPr>
            </w:rPrChange>
          </w:rPr>
          <w:t xml:space="preserve">posSibType </w:t>
        </w:r>
        <w:r w:rsidRPr="009F32C9">
          <w:rPr>
            <w:rPrChange w:id="74973" w:author="CR#0252r1" w:date="2020-04-07T04:24:00Z">
              <w:rPr/>
            </w:rPrChange>
          </w:rPr>
          <w:t xml:space="preserve">in IE </w:t>
        </w:r>
        <w:r w:rsidRPr="009F32C9">
          <w:rPr>
            <w:i/>
            <w:rPrChange w:id="74974" w:author="CR#0252r1" w:date="2020-04-07T04:24:00Z">
              <w:rPr>
                <w:i/>
              </w:rPr>
            </w:rPrChange>
          </w:rPr>
          <w:t xml:space="preserve">PosSIB-Type </w:t>
        </w:r>
        <w:r w:rsidRPr="009F32C9">
          <w:rPr>
            <w:rPrChange w:id="74975" w:author="CR#0252r1" w:date="2020-04-07T04:24:00Z">
              <w:rPr/>
            </w:rPrChange>
          </w:rPr>
          <w:t>defined in TS 38.331 [35] indicates '</w:t>
        </w:r>
        <w:r w:rsidRPr="009F32C9">
          <w:rPr>
            <w:i/>
            <w:rPrChange w:id="74976" w:author="CR#0252r1" w:date="2020-04-07T04:24:00Z">
              <w:rPr>
                <w:i/>
              </w:rPr>
            </w:rPrChange>
          </w:rPr>
          <w:t>posSibType6-2</w:t>
        </w:r>
        <w:r w:rsidRPr="009F32C9">
          <w:rPr>
            <w:rPrChange w:id="74977" w:author="CR#0252r1" w:date="2020-04-07T04:24:00Z">
              <w:rPr/>
            </w:rPrChange>
          </w:rPr>
          <w:t>'.</w:t>
        </w:r>
      </w:ins>
    </w:p>
    <w:p w:rsidR="009E61AC" w:rsidRPr="009F32C9" w:rsidRDefault="009E61AC" w:rsidP="009E61AC">
      <w:pPr>
        <w:pStyle w:val="PL"/>
        <w:shd w:val="clear" w:color="auto" w:fill="E6E6E6"/>
        <w:rPr>
          <w:ins w:id="74978" w:author="CR#0250r2" w:date="2020-04-07T04:14:00Z"/>
          <w:rPrChange w:id="74979" w:author="CR#0252r1" w:date="2020-04-07T04:24:00Z">
            <w:rPr>
              <w:ins w:id="74980" w:author="CR#0250r2" w:date="2020-04-07T04:14:00Z"/>
            </w:rPr>
          </w:rPrChange>
        </w:rPr>
      </w:pPr>
      <w:ins w:id="74981" w:author="CR#0250r2" w:date="2020-04-07T04:14:00Z">
        <w:r w:rsidRPr="009F32C9">
          <w:rPr>
            <w:rPrChange w:id="74982" w:author="CR#0252r1" w:date="2020-04-07T04:24:00Z">
              <w:rPr/>
            </w:rPrChange>
          </w:rPr>
          <w:t>-- ASN1START</w:t>
        </w:r>
      </w:ins>
    </w:p>
    <w:p w:rsidR="009E61AC" w:rsidRPr="009F32C9" w:rsidRDefault="009E61AC" w:rsidP="009E61AC">
      <w:pPr>
        <w:pStyle w:val="PL"/>
        <w:shd w:val="clear" w:color="auto" w:fill="E6E6E6"/>
        <w:rPr>
          <w:ins w:id="74983" w:author="CR#0250r2" w:date="2020-04-07T04:14:00Z"/>
          <w:rPrChange w:id="74984" w:author="CR#0252r1" w:date="2020-04-07T04:24:00Z">
            <w:rPr>
              <w:ins w:id="74985" w:author="CR#0250r2" w:date="2020-04-07T04:14:00Z"/>
            </w:rPr>
          </w:rPrChange>
        </w:rPr>
      </w:pPr>
    </w:p>
    <w:p w:rsidR="009E61AC" w:rsidRPr="009F32C9" w:rsidRDefault="009E61AC" w:rsidP="009E61AC">
      <w:pPr>
        <w:pStyle w:val="PL"/>
        <w:shd w:val="clear" w:color="auto" w:fill="E6E6E6"/>
        <w:rPr>
          <w:ins w:id="74986" w:author="CR#0250r2" w:date="2020-04-07T04:14:00Z"/>
          <w:rPrChange w:id="74987" w:author="CR#0252r1" w:date="2020-04-07T04:24:00Z">
            <w:rPr>
              <w:ins w:id="74988" w:author="CR#0250r2" w:date="2020-04-07T04:14:00Z"/>
            </w:rPr>
          </w:rPrChange>
        </w:rPr>
      </w:pPr>
      <w:ins w:id="74989" w:author="CR#0250r2" w:date="2020-04-07T04:14:00Z">
        <w:r w:rsidRPr="009F32C9">
          <w:rPr>
            <w:rPrChange w:id="74990" w:author="CR#0252r1" w:date="2020-04-07T04:24:00Z">
              <w:rPr/>
            </w:rPrChange>
          </w:rPr>
          <w:t>NR-UEB-TRP-LocationData-r16 ::= SEQUENCE {</w:t>
        </w:r>
      </w:ins>
    </w:p>
    <w:p w:rsidR="009E61AC" w:rsidRPr="009F32C9" w:rsidRDefault="009E61AC" w:rsidP="009E61AC">
      <w:pPr>
        <w:pStyle w:val="PL"/>
        <w:shd w:val="clear" w:color="auto" w:fill="E6E6E6"/>
        <w:rPr>
          <w:ins w:id="74991" w:author="CR#0250r2" w:date="2020-04-07T04:14:00Z"/>
          <w:snapToGrid w:val="0"/>
          <w:rPrChange w:id="74992" w:author="CR#0252r1" w:date="2020-04-07T04:24:00Z">
            <w:rPr>
              <w:ins w:id="74993" w:author="CR#0250r2" w:date="2020-04-07T04:14:00Z"/>
              <w:snapToGrid w:val="0"/>
            </w:rPr>
          </w:rPrChange>
        </w:rPr>
      </w:pPr>
      <w:ins w:id="74994" w:author="CR#0250r2" w:date="2020-04-07T04:14:00Z">
        <w:r w:rsidRPr="009F32C9">
          <w:rPr>
            <w:snapToGrid w:val="0"/>
            <w:rPrChange w:id="74995" w:author="CR#0252r1" w:date="2020-04-07T04:24:00Z">
              <w:rPr>
                <w:snapToGrid w:val="0"/>
              </w:rPr>
            </w:rPrChange>
          </w:rPr>
          <w:tab/>
          <w:t xml:space="preserve">nr-trp-LocationInfo-r16 </w:t>
        </w:r>
        <w:r w:rsidRPr="009F32C9">
          <w:rPr>
            <w:snapToGrid w:val="0"/>
            <w:rPrChange w:id="74996" w:author="CR#0252r1" w:date="2020-04-07T04:24:00Z">
              <w:rPr>
                <w:snapToGrid w:val="0"/>
              </w:rPr>
            </w:rPrChange>
          </w:rPr>
          <w:tab/>
        </w:r>
        <w:r w:rsidRPr="009F32C9">
          <w:rPr>
            <w:snapToGrid w:val="0"/>
            <w:rPrChange w:id="74997" w:author="CR#0252r1" w:date="2020-04-07T04:24:00Z">
              <w:rPr>
                <w:snapToGrid w:val="0"/>
              </w:rPr>
            </w:rPrChange>
          </w:rPr>
          <w:tab/>
        </w:r>
        <w:r w:rsidRPr="009F32C9">
          <w:rPr>
            <w:snapToGrid w:val="0"/>
            <w:rPrChange w:id="74998" w:author="CR#0252r1" w:date="2020-04-07T04:24:00Z">
              <w:rPr>
                <w:snapToGrid w:val="0"/>
              </w:rPr>
            </w:rPrChange>
          </w:rPr>
          <w:tab/>
          <w:t>NR-TRP-LocationInfo-r16,</w:t>
        </w:r>
      </w:ins>
    </w:p>
    <w:p w:rsidR="009E61AC" w:rsidRPr="009F32C9" w:rsidRDefault="009E61AC" w:rsidP="009E61AC">
      <w:pPr>
        <w:pStyle w:val="PL"/>
        <w:shd w:val="clear" w:color="auto" w:fill="E6E6E6"/>
        <w:rPr>
          <w:ins w:id="74999" w:author="CR#0250r2" w:date="2020-04-07T04:14:00Z"/>
          <w:snapToGrid w:val="0"/>
          <w:rPrChange w:id="75000" w:author="CR#0252r1" w:date="2020-04-07T04:24:00Z">
            <w:rPr>
              <w:ins w:id="75001" w:author="CR#0250r2" w:date="2020-04-07T04:14:00Z"/>
              <w:snapToGrid w:val="0"/>
            </w:rPr>
          </w:rPrChange>
        </w:rPr>
      </w:pPr>
      <w:ins w:id="75002" w:author="CR#0250r2" w:date="2020-04-07T04:14:00Z">
        <w:r w:rsidRPr="009F32C9">
          <w:rPr>
            <w:snapToGrid w:val="0"/>
            <w:rPrChange w:id="75003" w:author="CR#0252r1" w:date="2020-04-07T04:24:00Z">
              <w:rPr>
                <w:snapToGrid w:val="0"/>
              </w:rPr>
            </w:rPrChange>
          </w:rPr>
          <w:tab/>
          <w:t>nr-</w:t>
        </w:r>
        <w:r w:rsidRPr="009F32C9">
          <w:rPr>
            <w:snapToGrid w:val="0"/>
            <w:lang w:eastAsia="ko-KR"/>
            <w:rPrChange w:id="75004" w:author="CR#0252r1" w:date="2020-04-07T04:24:00Z">
              <w:rPr>
                <w:snapToGrid w:val="0"/>
                <w:lang w:eastAsia="ko-KR"/>
              </w:rPr>
            </w:rPrChange>
          </w:rPr>
          <w:t>dl-prs-BeamInfo-r16</w:t>
        </w:r>
        <w:r w:rsidRPr="009F32C9">
          <w:rPr>
            <w:snapToGrid w:val="0"/>
            <w:lang w:eastAsia="ko-KR"/>
            <w:rPrChange w:id="75005" w:author="CR#0252r1" w:date="2020-04-07T04:24:00Z">
              <w:rPr>
                <w:snapToGrid w:val="0"/>
                <w:lang w:eastAsia="ko-KR"/>
              </w:rPr>
            </w:rPrChange>
          </w:rPr>
          <w:tab/>
        </w:r>
        <w:r w:rsidRPr="009F32C9">
          <w:rPr>
            <w:snapToGrid w:val="0"/>
            <w:lang w:eastAsia="ko-KR"/>
            <w:rPrChange w:id="75006" w:author="CR#0252r1" w:date="2020-04-07T04:24:00Z">
              <w:rPr>
                <w:snapToGrid w:val="0"/>
                <w:lang w:eastAsia="ko-KR"/>
              </w:rPr>
            </w:rPrChange>
          </w:rPr>
          <w:tab/>
        </w:r>
        <w:r w:rsidRPr="009F32C9">
          <w:rPr>
            <w:snapToGrid w:val="0"/>
            <w:lang w:eastAsia="ko-KR"/>
            <w:rPrChange w:id="75007" w:author="CR#0252r1" w:date="2020-04-07T04:24:00Z">
              <w:rPr>
                <w:snapToGrid w:val="0"/>
                <w:lang w:eastAsia="ko-KR"/>
              </w:rPr>
            </w:rPrChange>
          </w:rPr>
          <w:tab/>
        </w:r>
        <w:r w:rsidRPr="009F32C9">
          <w:rPr>
            <w:snapToGrid w:val="0"/>
            <w:lang w:eastAsia="ko-KR"/>
            <w:rPrChange w:id="75008" w:author="CR#0252r1" w:date="2020-04-07T04:24:00Z">
              <w:rPr>
                <w:snapToGrid w:val="0"/>
                <w:lang w:eastAsia="ko-KR"/>
              </w:rPr>
            </w:rPrChange>
          </w:rPr>
          <w:tab/>
          <w:t>NR-DL-PRS-Beam-Info-r16</w:t>
        </w:r>
        <w:r w:rsidRPr="009F32C9">
          <w:rPr>
            <w:snapToGrid w:val="0"/>
            <w:lang w:eastAsia="ko-KR"/>
            <w:rPrChange w:id="75009" w:author="CR#0252r1" w:date="2020-04-07T04:24:00Z">
              <w:rPr>
                <w:snapToGrid w:val="0"/>
                <w:lang w:eastAsia="ko-KR"/>
              </w:rPr>
            </w:rPrChange>
          </w:rPr>
          <w:tab/>
        </w:r>
        <w:r w:rsidRPr="009F32C9">
          <w:rPr>
            <w:snapToGrid w:val="0"/>
            <w:lang w:eastAsia="ko-KR"/>
            <w:rPrChange w:id="75010" w:author="CR#0252r1" w:date="2020-04-07T04:24:00Z">
              <w:rPr>
                <w:snapToGrid w:val="0"/>
                <w:lang w:eastAsia="ko-KR"/>
              </w:rPr>
            </w:rPrChange>
          </w:rPr>
          <w:tab/>
        </w:r>
        <w:r w:rsidRPr="009F32C9">
          <w:rPr>
            <w:snapToGrid w:val="0"/>
            <w:lang w:eastAsia="ko-KR"/>
            <w:rPrChange w:id="75011" w:author="CR#0252r1" w:date="2020-04-07T04:24:00Z">
              <w:rPr>
                <w:snapToGrid w:val="0"/>
                <w:lang w:eastAsia="ko-KR"/>
              </w:rPr>
            </w:rPrChange>
          </w:rPr>
          <w:tab/>
          <w:t>OPTIONAL,</w:t>
        </w:r>
        <w:r w:rsidRPr="009F32C9">
          <w:rPr>
            <w:snapToGrid w:val="0"/>
            <w:lang w:eastAsia="ko-KR"/>
            <w:rPrChange w:id="75012" w:author="CR#0252r1" w:date="2020-04-07T04:24:00Z">
              <w:rPr>
                <w:snapToGrid w:val="0"/>
                <w:lang w:eastAsia="ko-KR"/>
              </w:rPr>
            </w:rPrChange>
          </w:rPr>
          <w:tab/>
          <w:t>-- Need ON</w:t>
        </w:r>
      </w:ins>
    </w:p>
    <w:p w:rsidR="009E61AC" w:rsidRPr="009F32C9" w:rsidRDefault="009E61AC" w:rsidP="009E61AC">
      <w:pPr>
        <w:pStyle w:val="PL"/>
        <w:shd w:val="clear" w:color="auto" w:fill="E6E6E6"/>
        <w:rPr>
          <w:ins w:id="75013" w:author="CR#0250r2" w:date="2020-04-07T04:14:00Z"/>
          <w:snapToGrid w:val="0"/>
          <w:rPrChange w:id="75014" w:author="CR#0252r1" w:date="2020-04-07T04:24:00Z">
            <w:rPr>
              <w:ins w:id="75015" w:author="CR#0250r2" w:date="2020-04-07T04:14:00Z"/>
              <w:snapToGrid w:val="0"/>
            </w:rPr>
          </w:rPrChange>
        </w:rPr>
      </w:pPr>
      <w:ins w:id="75016" w:author="CR#0250r2" w:date="2020-04-07T04:14:00Z">
        <w:r w:rsidRPr="009F32C9">
          <w:rPr>
            <w:snapToGrid w:val="0"/>
            <w:rPrChange w:id="75017" w:author="CR#0252r1" w:date="2020-04-07T04:24:00Z">
              <w:rPr>
                <w:snapToGrid w:val="0"/>
              </w:rPr>
            </w:rPrChange>
          </w:rPr>
          <w:tab/>
          <w:t>...</w:t>
        </w:r>
      </w:ins>
    </w:p>
    <w:p w:rsidR="009E61AC" w:rsidRPr="009F32C9" w:rsidRDefault="009E61AC" w:rsidP="009E61AC">
      <w:pPr>
        <w:pStyle w:val="PL"/>
        <w:shd w:val="clear" w:color="auto" w:fill="E6E6E6"/>
        <w:rPr>
          <w:ins w:id="75018" w:author="CR#0250r2" w:date="2020-04-07T04:14:00Z"/>
          <w:snapToGrid w:val="0"/>
          <w:rPrChange w:id="75019" w:author="CR#0252r1" w:date="2020-04-07T04:24:00Z">
            <w:rPr>
              <w:ins w:id="75020" w:author="CR#0250r2" w:date="2020-04-07T04:14:00Z"/>
              <w:snapToGrid w:val="0"/>
            </w:rPr>
          </w:rPrChange>
        </w:rPr>
      </w:pPr>
      <w:ins w:id="75021" w:author="CR#0250r2" w:date="2020-04-07T04:14:00Z">
        <w:r w:rsidRPr="009F32C9">
          <w:rPr>
            <w:snapToGrid w:val="0"/>
            <w:rPrChange w:id="75022" w:author="CR#0252r1" w:date="2020-04-07T04:24:00Z">
              <w:rPr>
                <w:snapToGrid w:val="0"/>
              </w:rPr>
            </w:rPrChange>
          </w:rPr>
          <w:t>}</w:t>
        </w:r>
      </w:ins>
    </w:p>
    <w:p w:rsidR="009E61AC" w:rsidRPr="009F32C9" w:rsidRDefault="009E61AC" w:rsidP="009E61AC">
      <w:pPr>
        <w:pStyle w:val="PL"/>
        <w:shd w:val="clear" w:color="auto" w:fill="E6E6E6"/>
        <w:rPr>
          <w:ins w:id="75023" w:author="CR#0250r2" w:date="2020-04-07T04:14:00Z"/>
          <w:rPrChange w:id="75024" w:author="CR#0252r1" w:date="2020-04-07T04:24:00Z">
            <w:rPr>
              <w:ins w:id="75025" w:author="CR#0250r2" w:date="2020-04-07T04:14:00Z"/>
            </w:rPr>
          </w:rPrChange>
        </w:rPr>
      </w:pPr>
    </w:p>
    <w:p w:rsidR="009E61AC" w:rsidRPr="009F32C9" w:rsidRDefault="009E61AC" w:rsidP="009E61AC">
      <w:pPr>
        <w:pStyle w:val="PL"/>
        <w:shd w:val="clear" w:color="auto" w:fill="E6E6E6"/>
        <w:rPr>
          <w:ins w:id="75026" w:author="CR#0250r2" w:date="2020-04-07T04:14:00Z"/>
          <w:rPrChange w:id="75027" w:author="CR#0252r1" w:date="2020-04-07T04:24:00Z">
            <w:rPr>
              <w:ins w:id="75028" w:author="CR#0250r2" w:date="2020-04-07T04:14:00Z"/>
            </w:rPr>
          </w:rPrChange>
        </w:rPr>
      </w:pPr>
      <w:ins w:id="75029" w:author="CR#0250r2" w:date="2020-04-07T04:14:00Z">
        <w:r w:rsidRPr="009F32C9">
          <w:rPr>
            <w:rPrChange w:id="75030" w:author="CR#0252r1" w:date="2020-04-07T04:24:00Z">
              <w:rPr/>
            </w:rPrChange>
          </w:rPr>
          <w:t>-- ASN1STOP</w:t>
        </w:r>
      </w:ins>
    </w:p>
    <w:p w:rsidR="009E61AC" w:rsidRPr="009F32C9" w:rsidRDefault="009E61AC" w:rsidP="009E61AC">
      <w:pPr>
        <w:rPr>
          <w:ins w:id="75031" w:author="CR#0250r2" w:date="2020-04-07T04:14:00Z"/>
          <w:rPrChange w:id="75032" w:author="CR#0252r1" w:date="2020-04-07T04:24:00Z">
            <w:rPr>
              <w:ins w:id="75033" w:author="CR#0250r2" w:date="2020-04-07T04:14:00Z"/>
            </w:rPr>
          </w:rPrChange>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61AC" w:rsidRPr="009F32C9" w:rsidTr="0040693E">
        <w:trPr>
          <w:cantSplit/>
          <w:tblHeader/>
          <w:ins w:id="75034" w:author="CR#0250r2" w:date="2020-04-07T04:14: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9F32C9" w:rsidRDefault="009E61AC" w:rsidP="0040693E">
            <w:pPr>
              <w:pStyle w:val="TAH"/>
              <w:rPr>
                <w:ins w:id="75035" w:author="CR#0250r2" w:date="2020-04-07T04:14:00Z"/>
                <w:lang w:eastAsia="en-GB"/>
                <w:rPrChange w:id="75036" w:author="CR#0252r1" w:date="2020-04-07T04:24:00Z">
                  <w:rPr>
                    <w:ins w:id="75037" w:author="CR#0250r2" w:date="2020-04-07T04:14:00Z"/>
                    <w:lang w:eastAsia="en-GB"/>
                  </w:rPr>
                </w:rPrChange>
              </w:rPr>
            </w:pPr>
            <w:ins w:id="75038" w:author="CR#0250r2" w:date="2020-04-07T04:14:00Z">
              <w:r w:rsidRPr="009F32C9">
                <w:rPr>
                  <w:i/>
                  <w:snapToGrid w:val="0"/>
                  <w:lang w:val="en-US"/>
                  <w:rPrChange w:id="75039" w:author="CR#0252r1" w:date="2020-04-07T04:24:00Z">
                    <w:rPr>
                      <w:i/>
                      <w:snapToGrid w:val="0"/>
                      <w:lang w:val="en-US"/>
                    </w:rPr>
                  </w:rPrChange>
                </w:rPr>
                <w:t>NR-</w:t>
              </w:r>
              <w:r w:rsidRPr="009F32C9">
                <w:rPr>
                  <w:i/>
                  <w:snapToGrid w:val="0"/>
                  <w:rPrChange w:id="75040" w:author="CR#0252r1" w:date="2020-04-07T04:24:00Z">
                    <w:rPr>
                      <w:i/>
                      <w:snapToGrid w:val="0"/>
                    </w:rPr>
                  </w:rPrChange>
                </w:rPr>
                <w:t>UEB-TRP-LocationData</w:t>
              </w:r>
              <w:r w:rsidRPr="009F32C9">
                <w:rPr>
                  <w:rPrChange w:id="75041" w:author="CR#0252r1" w:date="2020-04-07T04:24:00Z">
                    <w:rPr/>
                  </w:rPrChange>
                </w:rPr>
                <w:t xml:space="preserve"> </w:t>
              </w:r>
              <w:r w:rsidRPr="009F32C9">
                <w:rPr>
                  <w:iCs/>
                  <w:noProof/>
                  <w:lang w:eastAsia="en-GB"/>
                  <w:rPrChange w:id="75042" w:author="CR#0252r1" w:date="2020-04-07T04:24:00Z">
                    <w:rPr>
                      <w:iCs/>
                      <w:noProof/>
                      <w:lang w:eastAsia="en-GB"/>
                    </w:rPr>
                  </w:rPrChange>
                </w:rPr>
                <w:t>field descriptions</w:t>
              </w:r>
            </w:ins>
          </w:p>
        </w:tc>
      </w:tr>
      <w:tr w:rsidR="009E61AC" w:rsidRPr="009F32C9" w:rsidTr="0040693E">
        <w:trPr>
          <w:cantSplit/>
          <w:ins w:id="75043"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75044" w:author="CR#0250r2" w:date="2020-04-07T04:14:00Z"/>
                <w:b/>
                <w:i/>
                <w:lang w:val="en-US"/>
                <w:rPrChange w:id="75045" w:author="CR#0252r1" w:date="2020-04-07T04:24:00Z">
                  <w:rPr>
                    <w:ins w:id="75046" w:author="CR#0250r2" w:date="2020-04-07T04:14:00Z"/>
                    <w:b/>
                    <w:i/>
                    <w:lang w:val="en-US"/>
                  </w:rPr>
                </w:rPrChange>
              </w:rPr>
            </w:pPr>
            <w:ins w:id="75047" w:author="CR#0250r2" w:date="2020-04-07T04:14:00Z">
              <w:r w:rsidRPr="009F32C9">
                <w:rPr>
                  <w:b/>
                  <w:i/>
                  <w:lang w:val="en-US"/>
                  <w:rPrChange w:id="75048" w:author="CR#0252r1" w:date="2020-04-07T04:24:00Z">
                    <w:rPr>
                      <w:b/>
                      <w:i/>
                      <w:lang w:val="en-US"/>
                    </w:rPr>
                  </w:rPrChange>
                </w:rPr>
                <w:t>nr-</w:t>
              </w:r>
              <w:r w:rsidRPr="009F32C9">
                <w:rPr>
                  <w:b/>
                  <w:i/>
                  <w:rPrChange w:id="75049" w:author="CR#0252r1" w:date="2020-04-07T04:24:00Z">
                    <w:rPr>
                      <w:b/>
                      <w:i/>
                    </w:rPr>
                  </w:rPrChange>
                </w:rPr>
                <w:t xml:space="preserve">trp-LocationInfo </w:t>
              </w:r>
            </w:ins>
          </w:p>
          <w:p w:rsidR="009E61AC" w:rsidRPr="009F32C9" w:rsidRDefault="009E61AC" w:rsidP="0040693E">
            <w:pPr>
              <w:pStyle w:val="TAL"/>
              <w:rPr>
                <w:ins w:id="75050" w:author="CR#0250r2" w:date="2020-04-07T04:14:00Z"/>
                <w:lang w:val="en-US"/>
                <w:rPrChange w:id="75051" w:author="CR#0252r1" w:date="2020-04-07T04:24:00Z">
                  <w:rPr>
                    <w:ins w:id="75052" w:author="CR#0250r2" w:date="2020-04-07T04:14:00Z"/>
                    <w:lang w:val="en-US"/>
                  </w:rPr>
                </w:rPrChange>
              </w:rPr>
            </w:pPr>
            <w:ins w:id="75053" w:author="CR#0250r2" w:date="2020-04-07T04:14:00Z">
              <w:r w:rsidRPr="009F32C9">
                <w:rPr>
                  <w:rPrChange w:id="75054" w:author="CR#0252r1" w:date="2020-04-07T04:24:00Z">
                    <w:rPr/>
                  </w:rPrChange>
                </w:rPr>
                <w:t xml:space="preserve">LPP IE </w:t>
              </w:r>
              <w:r w:rsidRPr="009F32C9">
                <w:rPr>
                  <w:i/>
                  <w:iCs/>
                  <w:lang w:val="en-US"/>
                  <w:rPrChange w:id="75055" w:author="CR#0252r1" w:date="2020-04-07T04:24:00Z">
                    <w:rPr>
                      <w:i/>
                      <w:iCs/>
                      <w:lang w:val="en-US"/>
                    </w:rPr>
                  </w:rPrChange>
                </w:rPr>
                <w:t>NR-</w:t>
              </w:r>
              <w:r w:rsidRPr="009F32C9">
                <w:rPr>
                  <w:i/>
                  <w:noProof/>
                  <w:rPrChange w:id="75056" w:author="CR#0252r1" w:date="2020-04-07T04:24:00Z">
                    <w:rPr>
                      <w:i/>
                      <w:noProof/>
                    </w:rPr>
                  </w:rPrChange>
                </w:rPr>
                <w:t xml:space="preserve">TRP-LocationInfo </w:t>
              </w:r>
              <w:r w:rsidRPr="009F32C9">
                <w:rPr>
                  <w:noProof/>
                  <w:rPrChange w:id="75057" w:author="CR#0252r1" w:date="2020-04-07T04:24:00Z">
                    <w:rPr>
                      <w:noProof/>
                    </w:rPr>
                  </w:rPrChange>
                </w:rPr>
                <w:t xml:space="preserve">as defined in sub-clause </w:t>
              </w:r>
              <w:r w:rsidRPr="009F32C9">
                <w:rPr>
                  <w:noProof/>
                  <w:lang w:val="en-US"/>
                  <w:rPrChange w:id="75058" w:author="CR#0252r1" w:date="2020-04-07T04:24:00Z">
                    <w:rPr>
                      <w:noProof/>
                      <w:lang w:val="en-US"/>
                    </w:rPr>
                  </w:rPrChange>
                </w:rPr>
                <w:t>6.4.2.1.</w:t>
              </w:r>
            </w:ins>
          </w:p>
        </w:tc>
      </w:tr>
      <w:tr w:rsidR="009E61AC" w:rsidRPr="009F32C9" w:rsidTr="0040693E">
        <w:trPr>
          <w:cantSplit/>
          <w:ins w:id="75059"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75060" w:author="CR#0250r2" w:date="2020-04-07T04:14:00Z"/>
                <w:b/>
                <w:i/>
                <w:snapToGrid w:val="0"/>
                <w:lang w:eastAsia="ko-KR"/>
                <w:rPrChange w:id="75061" w:author="CR#0252r1" w:date="2020-04-07T04:24:00Z">
                  <w:rPr>
                    <w:ins w:id="75062" w:author="CR#0250r2" w:date="2020-04-07T04:14:00Z"/>
                    <w:b/>
                    <w:i/>
                    <w:snapToGrid w:val="0"/>
                    <w:lang w:eastAsia="ko-KR"/>
                  </w:rPr>
                </w:rPrChange>
              </w:rPr>
            </w:pPr>
            <w:ins w:id="75063" w:author="CR#0250r2" w:date="2020-04-07T04:14:00Z">
              <w:r w:rsidRPr="009F32C9">
                <w:rPr>
                  <w:b/>
                  <w:i/>
                  <w:snapToGrid w:val="0"/>
                  <w:lang w:val="en-US" w:eastAsia="ko-KR"/>
                  <w:rPrChange w:id="75064" w:author="CR#0252r1" w:date="2020-04-07T04:24:00Z">
                    <w:rPr>
                      <w:b/>
                      <w:i/>
                      <w:snapToGrid w:val="0"/>
                      <w:lang w:val="en-US" w:eastAsia="ko-KR"/>
                    </w:rPr>
                  </w:rPrChange>
                </w:rPr>
                <w:t>nr-</w:t>
              </w:r>
              <w:r w:rsidRPr="009F32C9">
                <w:rPr>
                  <w:b/>
                  <w:i/>
                  <w:snapToGrid w:val="0"/>
                  <w:lang w:eastAsia="ko-KR"/>
                  <w:rPrChange w:id="75065" w:author="CR#0252r1" w:date="2020-04-07T04:24:00Z">
                    <w:rPr>
                      <w:b/>
                      <w:i/>
                      <w:snapToGrid w:val="0"/>
                      <w:lang w:eastAsia="ko-KR"/>
                    </w:rPr>
                  </w:rPrChange>
                </w:rPr>
                <w:t>dl-prs-BeamInfo</w:t>
              </w:r>
            </w:ins>
          </w:p>
          <w:p w:rsidR="009E61AC" w:rsidRPr="009F32C9" w:rsidRDefault="009E61AC" w:rsidP="0040693E">
            <w:pPr>
              <w:pStyle w:val="TAL"/>
              <w:rPr>
                <w:ins w:id="75066" w:author="CR#0250r2" w:date="2020-04-07T04:14:00Z"/>
                <w:b/>
                <w:i/>
                <w:rPrChange w:id="75067" w:author="CR#0252r1" w:date="2020-04-07T04:24:00Z">
                  <w:rPr>
                    <w:ins w:id="75068" w:author="CR#0250r2" w:date="2020-04-07T04:14:00Z"/>
                    <w:b/>
                    <w:i/>
                  </w:rPr>
                </w:rPrChange>
              </w:rPr>
            </w:pPr>
            <w:ins w:id="75069" w:author="CR#0250r2" w:date="2020-04-07T04:14:00Z">
              <w:r w:rsidRPr="009F32C9">
                <w:rPr>
                  <w:rPrChange w:id="75070" w:author="CR#0252r1" w:date="2020-04-07T04:24:00Z">
                    <w:rPr/>
                  </w:rPrChange>
                </w:rPr>
                <w:t xml:space="preserve">LPP IE </w:t>
              </w:r>
              <w:r w:rsidRPr="009F32C9">
                <w:rPr>
                  <w:i/>
                  <w:iCs/>
                  <w:lang w:val="en-US"/>
                  <w:rPrChange w:id="75071" w:author="CR#0252r1" w:date="2020-04-07T04:24:00Z">
                    <w:rPr>
                      <w:i/>
                      <w:iCs/>
                      <w:lang w:val="en-US"/>
                    </w:rPr>
                  </w:rPrChange>
                </w:rPr>
                <w:t>NR-</w:t>
              </w:r>
              <w:r w:rsidRPr="009F32C9">
                <w:rPr>
                  <w:i/>
                  <w:noProof/>
                  <w:rPrChange w:id="75072" w:author="CR#0252r1" w:date="2020-04-07T04:24:00Z">
                    <w:rPr>
                      <w:i/>
                      <w:noProof/>
                    </w:rPr>
                  </w:rPrChange>
                </w:rPr>
                <w:t xml:space="preserve">DL-PRS-Beam-Info </w:t>
              </w:r>
              <w:r w:rsidRPr="009F32C9">
                <w:rPr>
                  <w:noProof/>
                  <w:rPrChange w:id="75073" w:author="CR#0252r1" w:date="2020-04-07T04:24:00Z">
                    <w:rPr>
                      <w:noProof/>
                    </w:rPr>
                  </w:rPrChange>
                </w:rPr>
                <w:t xml:space="preserve">as defined in sub-clause </w:t>
              </w:r>
              <w:r w:rsidRPr="009F32C9">
                <w:rPr>
                  <w:noProof/>
                  <w:lang w:val="en-US"/>
                  <w:rPrChange w:id="75074" w:author="CR#0252r1" w:date="2020-04-07T04:24:00Z">
                    <w:rPr>
                      <w:noProof/>
                      <w:lang w:val="en-US"/>
                    </w:rPr>
                  </w:rPrChange>
                </w:rPr>
                <w:t>6.4.2.1.</w:t>
              </w:r>
            </w:ins>
          </w:p>
        </w:tc>
      </w:tr>
    </w:tbl>
    <w:p w:rsidR="009E61AC" w:rsidRPr="009F32C9" w:rsidRDefault="009E61AC" w:rsidP="009E61AC">
      <w:pPr>
        <w:rPr>
          <w:ins w:id="75075" w:author="CR#0250r2" w:date="2020-04-07T04:14:00Z"/>
          <w:rPrChange w:id="75076" w:author="CR#0252r1" w:date="2020-04-07T04:24:00Z">
            <w:rPr>
              <w:ins w:id="75077" w:author="CR#0250r2" w:date="2020-04-07T04:14:00Z"/>
            </w:rPr>
          </w:rPrChange>
        </w:rPr>
      </w:pPr>
    </w:p>
    <w:p w:rsidR="009E61AC" w:rsidRPr="009F32C9" w:rsidRDefault="009E61AC" w:rsidP="009E61AC">
      <w:pPr>
        <w:pStyle w:val="Heading4"/>
        <w:rPr>
          <w:ins w:id="75078" w:author="CR#0250r2" w:date="2020-04-07T04:14:00Z"/>
          <w:rPrChange w:id="75079" w:author="CR#0252r1" w:date="2020-04-07T04:24:00Z">
            <w:rPr>
              <w:ins w:id="75080" w:author="CR#0250r2" w:date="2020-04-07T04:14:00Z"/>
            </w:rPr>
          </w:rPrChange>
        </w:rPr>
      </w:pPr>
      <w:ins w:id="75081" w:author="CR#0250r2" w:date="2020-04-07T04:14:00Z">
        <w:r w:rsidRPr="009F32C9">
          <w:rPr>
            <w:rPrChange w:id="75082" w:author="CR#0252r1" w:date="2020-04-07T04:24:00Z">
              <w:rPr/>
            </w:rPrChange>
          </w:rPr>
          <w:t>–</w:t>
        </w:r>
        <w:r w:rsidRPr="009F32C9">
          <w:rPr>
            <w:rPrChange w:id="75083" w:author="CR#0252r1" w:date="2020-04-07T04:24:00Z">
              <w:rPr/>
            </w:rPrChange>
          </w:rPr>
          <w:tab/>
        </w:r>
        <w:r w:rsidRPr="009F32C9">
          <w:rPr>
            <w:i/>
            <w:iCs/>
            <w:rPrChange w:id="75084" w:author="CR#0252r1" w:date="2020-04-07T04:24:00Z">
              <w:rPr>
                <w:i/>
                <w:iCs/>
              </w:rPr>
            </w:rPrChange>
          </w:rPr>
          <w:t>NR-</w:t>
        </w:r>
        <w:r w:rsidRPr="009F32C9">
          <w:rPr>
            <w:i/>
            <w:snapToGrid w:val="0"/>
            <w:rPrChange w:id="75085" w:author="CR#0252r1" w:date="2020-04-07T04:24:00Z">
              <w:rPr>
                <w:i/>
                <w:snapToGrid w:val="0"/>
              </w:rPr>
            </w:rPrChange>
          </w:rPr>
          <w:t>UEB-TRP-RTD-Info</w:t>
        </w:r>
      </w:ins>
    </w:p>
    <w:p w:rsidR="009E61AC" w:rsidRPr="009F32C9" w:rsidRDefault="009E61AC" w:rsidP="009E61AC">
      <w:pPr>
        <w:rPr>
          <w:ins w:id="75086" w:author="CR#0250r2" w:date="2020-04-07T04:14:00Z"/>
          <w:rPrChange w:id="75087" w:author="CR#0252r1" w:date="2020-04-07T04:24:00Z">
            <w:rPr>
              <w:ins w:id="75088" w:author="CR#0250r2" w:date="2020-04-07T04:14:00Z"/>
            </w:rPr>
          </w:rPrChange>
        </w:rPr>
      </w:pPr>
      <w:ins w:id="75089" w:author="CR#0250r2" w:date="2020-04-07T04:14:00Z">
        <w:r w:rsidRPr="009F32C9">
          <w:rPr>
            <w:rPrChange w:id="75090" w:author="CR#0252r1" w:date="2020-04-07T04:24:00Z">
              <w:rPr/>
            </w:rPrChange>
          </w:rPr>
          <w:t xml:space="preserve">The IE </w:t>
        </w:r>
        <w:bookmarkStart w:id="75091" w:name="_Hlk13714990"/>
        <w:r w:rsidRPr="009F32C9">
          <w:rPr>
            <w:i/>
            <w:iCs/>
            <w:rPrChange w:id="75092" w:author="CR#0252r1" w:date="2020-04-07T04:24:00Z">
              <w:rPr>
                <w:i/>
                <w:iCs/>
              </w:rPr>
            </w:rPrChange>
          </w:rPr>
          <w:t>NR-</w:t>
        </w:r>
        <w:r w:rsidRPr="009F32C9">
          <w:rPr>
            <w:i/>
            <w:snapToGrid w:val="0"/>
            <w:rPrChange w:id="75093" w:author="CR#0252r1" w:date="2020-04-07T04:24:00Z">
              <w:rPr>
                <w:i/>
                <w:snapToGrid w:val="0"/>
              </w:rPr>
            </w:rPrChange>
          </w:rPr>
          <w:t>UEB-TRP-RTD-Info</w:t>
        </w:r>
        <w:r w:rsidRPr="009F32C9">
          <w:rPr>
            <w:rPrChange w:id="75094" w:author="CR#0252r1" w:date="2020-04-07T04:24:00Z">
              <w:rPr/>
            </w:rPrChange>
          </w:rPr>
          <w:t xml:space="preserve"> </w:t>
        </w:r>
        <w:bookmarkEnd w:id="75091"/>
        <w:r w:rsidRPr="009F32C9">
          <w:rPr>
            <w:rPrChange w:id="75095" w:author="CR#0252r1" w:date="2020-04-07T04:24:00Z">
              <w:rPr/>
            </w:rPrChange>
          </w:rPr>
          <w:t xml:space="preserve">is used in the </w:t>
        </w:r>
        <w:r w:rsidRPr="009F32C9">
          <w:rPr>
            <w:i/>
            <w:rPrChange w:id="75096" w:author="CR#0252r1" w:date="2020-04-07T04:24:00Z">
              <w:rPr>
                <w:i/>
              </w:rPr>
            </w:rPrChange>
          </w:rPr>
          <w:t>assistanceDataElement</w:t>
        </w:r>
        <w:r w:rsidRPr="009F32C9">
          <w:rPr>
            <w:rPrChange w:id="75097" w:author="CR#0252r1" w:date="2020-04-07T04:24:00Z">
              <w:rPr/>
            </w:rPrChange>
          </w:rPr>
          <w:t xml:space="preserve"> if the </w:t>
        </w:r>
        <w:r w:rsidRPr="009F32C9">
          <w:rPr>
            <w:i/>
            <w:rPrChange w:id="75098" w:author="CR#0252r1" w:date="2020-04-07T04:24:00Z">
              <w:rPr>
                <w:i/>
              </w:rPr>
            </w:rPrChange>
          </w:rPr>
          <w:t xml:space="preserve">posSibType </w:t>
        </w:r>
        <w:r w:rsidRPr="009F32C9">
          <w:rPr>
            <w:rPrChange w:id="75099" w:author="CR#0252r1" w:date="2020-04-07T04:24:00Z">
              <w:rPr/>
            </w:rPrChange>
          </w:rPr>
          <w:t xml:space="preserve">in IE </w:t>
        </w:r>
        <w:r w:rsidRPr="009F32C9">
          <w:rPr>
            <w:i/>
            <w:rPrChange w:id="75100" w:author="CR#0252r1" w:date="2020-04-07T04:24:00Z">
              <w:rPr>
                <w:i/>
              </w:rPr>
            </w:rPrChange>
          </w:rPr>
          <w:t xml:space="preserve">PosSIB-Type </w:t>
        </w:r>
        <w:r w:rsidRPr="009F32C9">
          <w:rPr>
            <w:rPrChange w:id="75101" w:author="CR#0252r1" w:date="2020-04-07T04:24:00Z">
              <w:rPr/>
            </w:rPrChange>
          </w:rPr>
          <w:t>defined in TS 38.331 [35] indicates '</w:t>
        </w:r>
        <w:r w:rsidRPr="009F32C9">
          <w:rPr>
            <w:i/>
            <w:rPrChange w:id="75102" w:author="CR#0252r1" w:date="2020-04-07T04:24:00Z">
              <w:rPr>
                <w:i/>
              </w:rPr>
            </w:rPrChange>
          </w:rPr>
          <w:t>posSibType6-3</w:t>
        </w:r>
        <w:r w:rsidRPr="009F32C9">
          <w:rPr>
            <w:rPrChange w:id="75103" w:author="CR#0252r1" w:date="2020-04-07T04:24:00Z">
              <w:rPr/>
            </w:rPrChange>
          </w:rPr>
          <w:t>'.</w:t>
        </w:r>
      </w:ins>
    </w:p>
    <w:p w:rsidR="009E61AC" w:rsidRPr="009F32C9" w:rsidRDefault="009E61AC" w:rsidP="009E61AC">
      <w:pPr>
        <w:pStyle w:val="PL"/>
        <w:shd w:val="clear" w:color="auto" w:fill="E6E6E6"/>
        <w:rPr>
          <w:ins w:id="75104" w:author="CR#0250r2" w:date="2020-04-07T04:14:00Z"/>
          <w:rPrChange w:id="75105" w:author="CR#0252r1" w:date="2020-04-07T04:24:00Z">
            <w:rPr>
              <w:ins w:id="75106" w:author="CR#0250r2" w:date="2020-04-07T04:14:00Z"/>
            </w:rPr>
          </w:rPrChange>
        </w:rPr>
      </w:pPr>
      <w:ins w:id="75107" w:author="CR#0250r2" w:date="2020-04-07T04:14:00Z">
        <w:r w:rsidRPr="009F32C9">
          <w:rPr>
            <w:rPrChange w:id="75108" w:author="CR#0252r1" w:date="2020-04-07T04:24:00Z">
              <w:rPr/>
            </w:rPrChange>
          </w:rPr>
          <w:t>-- ASN1START</w:t>
        </w:r>
      </w:ins>
    </w:p>
    <w:p w:rsidR="009E61AC" w:rsidRPr="009F32C9" w:rsidRDefault="009E61AC" w:rsidP="009E61AC">
      <w:pPr>
        <w:pStyle w:val="PL"/>
        <w:shd w:val="clear" w:color="auto" w:fill="E6E6E6"/>
        <w:rPr>
          <w:ins w:id="75109" w:author="CR#0250r2" w:date="2020-04-07T04:14:00Z"/>
          <w:rPrChange w:id="75110" w:author="CR#0252r1" w:date="2020-04-07T04:24:00Z">
            <w:rPr>
              <w:ins w:id="75111" w:author="CR#0250r2" w:date="2020-04-07T04:14:00Z"/>
            </w:rPr>
          </w:rPrChange>
        </w:rPr>
      </w:pPr>
    </w:p>
    <w:p w:rsidR="009E61AC" w:rsidRPr="009F32C9" w:rsidRDefault="009E61AC" w:rsidP="009E61AC">
      <w:pPr>
        <w:pStyle w:val="PL"/>
        <w:shd w:val="clear" w:color="auto" w:fill="E6E6E6"/>
        <w:rPr>
          <w:ins w:id="75112" w:author="CR#0250r2" w:date="2020-04-07T04:14:00Z"/>
          <w:rPrChange w:id="75113" w:author="CR#0252r1" w:date="2020-04-07T04:24:00Z">
            <w:rPr>
              <w:ins w:id="75114" w:author="CR#0250r2" w:date="2020-04-07T04:14:00Z"/>
            </w:rPr>
          </w:rPrChange>
        </w:rPr>
      </w:pPr>
      <w:ins w:id="75115" w:author="CR#0250r2" w:date="2020-04-07T04:14:00Z">
        <w:r w:rsidRPr="009F32C9">
          <w:rPr>
            <w:rPrChange w:id="75116" w:author="CR#0252r1" w:date="2020-04-07T04:24:00Z">
              <w:rPr/>
            </w:rPrChange>
          </w:rPr>
          <w:t>NR-UEB-TRP-RTD-Info-r16 ::= SEQUENCE {</w:t>
        </w:r>
      </w:ins>
    </w:p>
    <w:p w:rsidR="009E61AC" w:rsidRPr="009F32C9" w:rsidRDefault="009E61AC" w:rsidP="009E61AC">
      <w:pPr>
        <w:pStyle w:val="PL"/>
        <w:shd w:val="clear" w:color="auto" w:fill="E6E6E6"/>
        <w:rPr>
          <w:ins w:id="75117" w:author="CR#0250r2" w:date="2020-04-07T04:14:00Z"/>
          <w:snapToGrid w:val="0"/>
          <w:rPrChange w:id="75118" w:author="CR#0252r1" w:date="2020-04-07T04:24:00Z">
            <w:rPr>
              <w:ins w:id="75119" w:author="CR#0250r2" w:date="2020-04-07T04:14:00Z"/>
              <w:snapToGrid w:val="0"/>
            </w:rPr>
          </w:rPrChange>
        </w:rPr>
      </w:pPr>
      <w:ins w:id="75120" w:author="CR#0250r2" w:date="2020-04-07T04:14:00Z">
        <w:r w:rsidRPr="009F32C9">
          <w:rPr>
            <w:snapToGrid w:val="0"/>
            <w:rPrChange w:id="75121" w:author="CR#0252r1" w:date="2020-04-07T04:24:00Z">
              <w:rPr>
                <w:snapToGrid w:val="0"/>
              </w:rPr>
            </w:rPrChange>
          </w:rPr>
          <w:tab/>
          <w:t>nr-rtd-Info-r16</w:t>
        </w:r>
        <w:r w:rsidRPr="009F32C9">
          <w:rPr>
            <w:snapToGrid w:val="0"/>
            <w:rPrChange w:id="75122" w:author="CR#0252r1" w:date="2020-04-07T04:24:00Z">
              <w:rPr>
                <w:snapToGrid w:val="0"/>
              </w:rPr>
            </w:rPrChange>
          </w:rPr>
          <w:tab/>
        </w:r>
        <w:r w:rsidRPr="009F32C9">
          <w:rPr>
            <w:snapToGrid w:val="0"/>
            <w:rPrChange w:id="75123" w:author="CR#0252r1" w:date="2020-04-07T04:24:00Z">
              <w:rPr>
                <w:snapToGrid w:val="0"/>
              </w:rPr>
            </w:rPrChange>
          </w:rPr>
          <w:tab/>
        </w:r>
        <w:r w:rsidRPr="009F32C9">
          <w:rPr>
            <w:snapToGrid w:val="0"/>
            <w:rPrChange w:id="75124" w:author="CR#0252r1" w:date="2020-04-07T04:24:00Z">
              <w:rPr>
                <w:snapToGrid w:val="0"/>
              </w:rPr>
            </w:rPrChange>
          </w:rPr>
          <w:tab/>
        </w:r>
        <w:r w:rsidRPr="009F32C9">
          <w:rPr>
            <w:snapToGrid w:val="0"/>
            <w:rPrChange w:id="75125" w:author="CR#0252r1" w:date="2020-04-07T04:24:00Z">
              <w:rPr>
                <w:snapToGrid w:val="0"/>
              </w:rPr>
            </w:rPrChange>
          </w:rPr>
          <w:tab/>
        </w:r>
        <w:r w:rsidRPr="009F32C9">
          <w:rPr>
            <w:snapToGrid w:val="0"/>
            <w:rPrChange w:id="75126" w:author="CR#0252r1" w:date="2020-04-07T04:24:00Z">
              <w:rPr>
                <w:snapToGrid w:val="0"/>
              </w:rPr>
            </w:rPrChange>
          </w:rPr>
          <w:tab/>
        </w:r>
        <w:r w:rsidRPr="009F32C9">
          <w:rPr>
            <w:snapToGrid w:val="0"/>
            <w:rPrChange w:id="75127" w:author="CR#0252r1" w:date="2020-04-07T04:24:00Z">
              <w:rPr>
                <w:snapToGrid w:val="0"/>
              </w:rPr>
            </w:rPrChange>
          </w:rPr>
          <w:tab/>
          <w:t>NR-RTD-Info-r16,</w:t>
        </w:r>
      </w:ins>
    </w:p>
    <w:p w:rsidR="009E61AC" w:rsidRPr="009F32C9" w:rsidRDefault="009E61AC" w:rsidP="009E61AC">
      <w:pPr>
        <w:pStyle w:val="PL"/>
        <w:shd w:val="clear" w:color="auto" w:fill="E6E6E6"/>
        <w:rPr>
          <w:ins w:id="75128" w:author="CR#0250r2" w:date="2020-04-07T04:14:00Z"/>
          <w:snapToGrid w:val="0"/>
          <w:rPrChange w:id="75129" w:author="CR#0252r1" w:date="2020-04-07T04:24:00Z">
            <w:rPr>
              <w:ins w:id="75130" w:author="CR#0250r2" w:date="2020-04-07T04:14:00Z"/>
              <w:snapToGrid w:val="0"/>
            </w:rPr>
          </w:rPrChange>
        </w:rPr>
      </w:pPr>
      <w:ins w:id="75131" w:author="CR#0250r2" w:date="2020-04-07T04:14:00Z">
        <w:r w:rsidRPr="009F32C9">
          <w:rPr>
            <w:snapToGrid w:val="0"/>
            <w:rPrChange w:id="75132" w:author="CR#0252r1" w:date="2020-04-07T04:24:00Z">
              <w:rPr>
                <w:snapToGrid w:val="0"/>
              </w:rPr>
            </w:rPrChange>
          </w:rPr>
          <w:tab/>
          <w:t>...</w:t>
        </w:r>
      </w:ins>
    </w:p>
    <w:p w:rsidR="009E61AC" w:rsidRPr="009F32C9" w:rsidRDefault="009E61AC" w:rsidP="009E61AC">
      <w:pPr>
        <w:pStyle w:val="PL"/>
        <w:shd w:val="clear" w:color="auto" w:fill="E6E6E6"/>
        <w:rPr>
          <w:ins w:id="75133" w:author="CR#0250r2" w:date="2020-04-07T04:14:00Z"/>
          <w:snapToGrid w:val="0"/>
          <w:rPrChange w:id="75134" w:author="CR#0252r1" w:date="2020-04-07T04:24:00Z">
            <w:rPr>
              <w:ins w:id="75135" w:author="CR#0250r2" w:date="2020-04-07T04:14:00Z"/>
              <w:snapToGrid w:val="0"/>
            </w:rPr>
          </w:rPrChange>
        </w:rPr>
      </w:pPr>
      <w:ins w:id="75136" w:author="CR#0250r2" w:date="2020-04-07T04:14:00Z">
        <w:r w:rsidRPr="009F32C9">
          <w:rPr>
            <w:snapToGrid w:val="0"/>
            <w:rPrChange w:id="75137" w:author="CR#0252r1" w:date="2020-04-07T04:24:00Z">
              <w:rPr>
                <w:snapToGrid w:val="0"/>
              </w:rPr>
            </w:rPrChange>
          </w:rPr>
          <w:t>}</w:t>
        </w:r>
      </w:ins>
    </w:p>
    <w:p w:rsidR="009E61AC" w:rsidRPr="009F32C9" w:rsidRDefault="009E61AC" w:rsidP="009E61AC">
      <w:pPr>
        <w:pStyle w:val="PL"/>
        <w:shd w:val="clear" w:color="auto" w:fill="E6E6E6"/>
        <w:rPr>
          <w:ins w:id="75138" w:author="CR#0250r2" w:date="2020-04-07T04:14:00Z"/>
          <w:rPrChange w:id="75139" w:author="CR#0252r1" w:date="2020-04-07T04:24:00Z">
            <w:rPr>
              <w:ins w:id="75140" w:author="CR#0250r2" w:date="2020-04-07T04:14:00Z"/>
            </w:rPr>
          </w:rPrChange>
        </w:rPr>
      </w:pPr>
    </w:p>
    <w:p w:rsidR="009E61AC" w:rsidRPr="009F32C9" w:rsidRDefault="009E61AC" w:rsidP="009E61AC">
      <w:pPr>
        <w:pStyle w:val="PL"/>
        <w:shd w:val="clear" w:color="auto" w:fill="E6E6E6"/>
        <w:rPr>
          <w:ins w:id="75141" w:author="CR#0250r2" w:date="2020-04-07T04:14:00Z"/>
          <w:rPrChange w:id="75142" w:author="CR#0252r1" w:date="2020-04-07T04:24:00Z">
            <w:rPr>
              <w:ins w:id="75143" w:author="CR#0250r2" w:date="2020-04-07T04:14:00Z"/>
            </w:rPr>
          </w:rPrChange>
        </w:rPr>
      </w:pPr>
      <w:ins w:id="75144" w:author="CR#0250r2" w:date="2020-04-07T04:14:00Z">
        <w:r w:rsidRPr="009F32C9">
          <w:rPr>
            <w:rPrChange w:id="75145" w:author="CR#0252r1" w:date="2020-04-07T04:24:00Z">
              <w:rPr/>
            </w:rPrChange>
          </w:rPr>
          <w:t>-- ASN1STOP</w:t>
        </w:r>
      </w:ins>
    </w:p>
    <w:p w:rsidR="009E61AC" w:rsidRPr="009F32C9" w:rsidRDefault="009E61AC" w:rsidP="009E61AC">
      <w:pPr>
        <w:rPr>
          <w:ins w:id="75146" w:author="CR#0250r2" w:date="2020-04-07T04:14:00Z"/>
          <w:lang w:eastAsia="ko-KR"/>
          <w:rPrChange w:id="75147" w:author="CR#0252r1" w:date="2020-04-07T04:24:00Z">
            <w:rPr>
              <w:ins w:id="75148" w:author="CR#0250r2" w:date="2020-04-07T04:14:00Z"/>
              <w:lang w:eastAsia="ko-KR"/>
            </w:rPr>
          </w:rPrChange>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61AC" w:rsidRPr="009F32C9" w:rsidTr="0040693E">
        <w:trPr>
          <w:cantSplit/>
          <w:tblHeader/>
          <w:ins w:id="75149" w:author="CR#0250r2" w:date="2020-04-07T04:14: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9F32C9" w:rsidRDefault="009E61AC" w:rsidP="0040693E">
            <w:pPr>
              <w:pStyle w:val="TAH"/>
              <w:rPr>
                <w:ins w:id="75150" w:author="CR#0250r2" w:date="2020-04-07T04:14:00Z"/>
                <w:lang w:eastAsia="en-GB"/>
                <w:rPrChange w:id="75151" w:author="CR#0252r1" w:date="2020-04-07T04:24:00Z">
                  <w:rPr>
                    <w:ins w:id="75152" w:author="CR#0250r2" w:date="2020-04-07T04:14:00Z"/>
                    <w:lang w:eastAsia="en-GB"/>
                  </w:rPr>
                </w:rPrChange>
              </w:rPr>
            </w:pPr>
            <w:ins w:id="75153" w:author="CR#0250r2" w:date="2020-04-07T04:14:00Z">
              <w:r w:rsidRPr="009F32C9">
                <w:rPr>
                  <w:i/>
                  <w:iCs/>
                  <w:rPrChange w:id="75154" w:author="CR#0252r1" w:date="2020-04-07T04:24:00Z">
                    <w:rPr>
                      <w:i/>
                      <w:iCs/>
                    </w:rPr>
                  </w:rPrChange>
                </w:rPr>
                <w:t>NR-</w:t>
              </w:r>
              <w:r w:rsidRPr="009F32C9">
                <w:rPr>
                  <w:i/>
                  <w:snapToGrid w:val="0"/>
                  <w:rPrChange w:id="75155" w:author="CR#0252r1" w:date="2020-04-07T04:24:00Z">
                    <w:rPr>
                      <w:i/>
                      <w:snapToGrid w:val="0"/>
                    </w:rPr>
                  </w:rPrChange>
                </w:rPr>
                <w:t>UEB-TRP-RTD-Info</w:t>
              </w:r>
              <w:r w:rsidRPr="009F32C9">
                <w:rPr>
                  <w:iCs/>
                  <w:noProof/>
                  <w:lang w:eastAsia="en-GB"/>
                  <w:rPrChange w:id="75156" w:author="CR#0252r1" w:date="2020-04-07T04:24:00Z">
                    <w:rPr>
                      <w:iCs/>
                      <w:noProof/>
                      <w:lang w:eastAsia="en-GB"/>
                    </w:rPr>
                  </w:rPrChange>
                </w:rPr>
                <w:t xml:space="preserve"> field descriptions</w:t>
              </w:r>
            </w:ins>
          </w:p>
        </w:tc>
      </w:tr>
      <w:tr w:rsidR="009E61AC" w:rsidRPr="009F32C9" w:rsidTr="0040693E">
        <w:trPr>
          <w:cantSplit/>
          <w:ins w:id="75157" w:author="CR#0250r2" w:date="2020-04-07T04:14:00Z"/>
        </w:trPr>
        <w:tc>
          <w:tcPr>
            <w:tcW w:w="9630" w:type="dxa"/>
          </w:tcPr>
          <w:p w:rsidR="009E61AC" w:rsidRPr="009F32C9" w:rsidRDefault="009E61AC" w:rsidP="0040693E">
            <w:pPr>
              <w:pStyle w:val="TAL"/>
              <w:rPr>
                <w:ins w:id="75158" w:author="CR#0250r2" w:date="2020-04-07T04:14:00Z"/>
                <w:b/>
                <w:i/>
                <w:lang w:val="en-US"/>
                <w:rPrChange w:id="75159" w:author="CR#0252r1" w:date="2020-04-07T04:24:00Z">
                  <w:rPr>
                    <w:ins w:id="75160" w:author="CR#0250r2" w:date="2020-04-07T04:14:00Z"/>
                    <w:b/>
                    <w:i/>
                    <w:lang w:val="en-US"/>
                  </w:rPr>
                </w:rPrChange>
              </w:rPr>
            </w:pPr>
            <w:ins w:id="75161" w:author="CR#0250r2" w:date="2020-04-07T04:14:00Z">
              <w:r w:rsidRPr="009F32C9">
                <w:rPr>
                  <w:b/>
                  <w:i/>
                  <w:lang w:val="en-US"/>
                  <w:rPrChange w:id="75162" w:author="CR#0252r1" w:date="2020-04-07T04:24:00Z">
                    <w:rPr>
                      <w:b/>
                      <w:i/>
                      <w:lang w:val="en-US"/>
                    </w:rPr>
                  </w:rPrChange>
                </w:rPr>
                <w:t>nr-</w:t>
              </w:r>
              <w:r w:rsidRPr="009F32C9">
                <w:rPr>
                  <w:b/>
                  <w:i/>
                  <w:rPrChange w:id="75163" w:author="CR#0252r1" w:date="2020-04-07T04:24:00Z">
                    <w:rPr>
                      <w:b/>
                      <w:i/>
                    </w:rPr>
                  </w:rPrChange>
                </w:rPr>
                <w:t>rtd-Info</w:t>
              </w:r>
            </w:ins>
          </w:p>
          <w:p w:rsidR="009E61AC" w:rsidRPr="009F32C9" w:rsidRDefault="009E61AC" w:rsidP="0040693E">
            <w:pPr>
              <w:pStyle w:val="TAL"/>
              <w:rPr>
                <w:ins w:id="75164" w:author="CR#0250r2" w:date="2020-04-07T04:14:00Z"/>
                <w:rPrChange w:id="75165" w:author="CR#0252r1" w:date="2020-04-07T04:24:00Z">
                  <w:rPr>
                    <w:ins w:id="75166" w:author="CR#0250r2" w:date="2020-04-07T04:14:00Z"/>
                  </w:rPr>
                </w:rPrChange>
              </w:rPr>
            </w:pPr>
            <w:ins w:id="75167" w:author="CR#0250r2" w:date="2020-04-07T04:14:00Z">
              <w:r w:rsidRPr="009F32C9">
                <w:rPr>
                  <w:rPrChange w:id="75168" w:author="CR#0252r1" w:date="2020-04-07T04:24:00Z">
                    <w:rPr/>
                  </w:rPrChange>
                </w:rPr>
                <w:t xml:space="preserve">LPP IE </w:t>
              </w:r>
              <w:r w:rsidRPr="009F32C9">
                <w:rPr>
                  <w:i/>
                  <w:iCs/>
                  <w:lang w:val="en-US"/>
                  <w:rPrChange w:id="75169" w:author="CR#0252r1" w:date="2020-04-07T04:24:00Z">
                    <w:rPr>
                      <w:i/>
                      <w:iCs/>
                      <w:lang w:val="en-US"/>
                    </w:rPr>
                  </w:rPrChange>
                </w:rPr>
                <w:t>NR-</w:t>
              </w:r>
              <w:r w:rsidRPr="009F32C9">
                <w:rPr>
                  <w:i/>
                  <w:noProof/>
                  <w:rPrChange w:id="75170" w:author="CR#0252r1" w:date="2020-04-07T04:24:00Z">
                    <w:rPr>
                      <w:i/>
                      <w:noProof/>
                    </w:rPr>
                  </w:rPrChange>
                </w:rPr>
                <w:t xml:space="preserve">RTD-Info </w:t>
              </w:r>
              <w:r w:rsidRPr="009F32C9">
                <w:rPr>
                  <w:noProof/>
                  <w:rPrChange w:id="75171" w:author="CR#0252r1" w:date="2020-04-07T04:24:00Z">
                    <w:rPr>
                      <w:noProof/>
                    </w:rPr>
                  </w:rPrChange>
                </w:rPr>
                <w:t xml:space="preserve">as defined in sub-clause </w:t>
              </w:r>
              <w:r w:rsidRPr="009F32C9">
                <w:rPr>
                  <w:noProof/>
                  <w:lang w:val="en-US"/>
                  <w:rPrChange w:id="75172" w:author="CR#0252r1" w:date="2020-04-07T04:24:00Z">
                    <w:rPr>
                      <w:noProof/>
                      <w:lang w:val="en-US"/>
                    </w:rPr>
                  </w:rPrChange>
                </w:rPr>
                <w:t>6.4.2.1</w:t>
              </w:r>
              <w:r w:rsidRPr="009F32C9">
                <w:rPr>
                  <w:noProof/>
                  <w:rPrChange w:id="75173" w:author="CR#0252r1" w:date="2020-04-07T04:24:00Z">
                    <w:rPr>
                      <w:noProof/>
                    </w:rPr>
                  </w:rPrChange>
                </w:rPr>
                <w:t>.</w:t>
              </w:r>
            </w:ins>
          </w:p>
        </w:tc>
      </w:tr>
    </w:tbl>
    <w:p w:rsidR="009E61AC" w:rsidRPr="009F32C9" w:rsidRDefault="009E61AC" w:rsidP="00401505">
      <w:pPr>
        <w:rPr>
          <w:rPrChange w:id="75174" w:author="CR#0252r1" w:date="2020-04-07T04:24:00Z">
            <w:rPr/>
          </w:rPrChange>
        </w:rPr>
      </w:pPr>
    </w:p>
    <w:p w:rsidR="00401505" w:rsidRPr="009F32C9" w:rsidRDefault="00401505" w:rsidP="00401505">
      <w:pPr>
        <w:pStyle w:val="Heading2"/>
        <w:rPr>
          <w:rPrChange w:id="75175" w:author="CR#0252r1" w:date="2020-04-07T04:24:00Z">
            <w:rPr/>
          </w:rPrChange>
        </w:rPr>
      </w:pPr>
      <w:bookmarkStart w:id="75176" w:name="_Toc27765475"/>
      <w:r w:rsidRPr="009F32C9">
        <w:rPr>
          <w:rPrChange w:id="75177" w:author="CR#0252r1" w:date="2020-04-07T04:24:00Z">
            <w:rPr/>
          </w:rPrChange>
        </w:rPr>
        <w:t>7.5</w:t>
      </w:r>
      <w:r w:rsidRPr="009F32C9">
        <w:rPr>
          <w:rPrChange w:id="75178" w:author="CR#0252r1" w:date="2020-04-07T04:24:00Z">
            <w:rPr/>
          </w:rPrChange>
        </w:rPr>
        <w:tab/>
        <w:t>Broadcast ciphering (informative)</w:t>
      </w:r>
      <w:bookmarkEnd w:id="75176"/>
    </w:p>
    <w:p w:rsidR="00401505" w:rsidRPr="009F32C9" w:rsidRDefault="00401505" w:rsidP="00401505">
      <w:pPr>
        <w:rPr>
          <w:rPrChange w:id="75179" w:author="CR#0252r1" w:date="2020-04-07T04:24:00Z">
            <w:rPr/>
          </w:rPrChange>
        </w:rPr>
      </w:pPr>
      <w:r w:rsidRPr="009F32C9">
        <w:rPr>
          <w:rFonts w:eastAsia="SimSun"/>
          <w:rPrChange w:id="75180" w:author="CR#0252r1" w:date="2020-04-07T04:24:00Z">
            <w:rPr>
              <w:rFonts w:eastAsia="SimSun"/>
            </w:rPr>
          </w:rPrChange>
        </w:rPr>
        <w:t xml:space="preserve">The </w:t>
      </w:r>
      <w:r w:rsidRPr="009F32C9">
        <w:rPr>
          <w:rFonts w:eastAsia="SimSun"/>
          <w:i/>
          <w:rPrChange w:id="75181" w:author="CR#0252r1" w:date="2020-04-07T04:24:00Z">
            <w:rPr>
              <w:rFonts w:eastAsia="SimSun"/>
              <w:i/>
            </w:rPr>
          </w:rPrChange>
        </w:rPr>
        <w:t>assistanceDataElement</w:t>
      </w:r>
      <w:r w:rsidRPr="009F32C9">
        <w:rPr>
          <w:rFonts w:eastAsia="SimSun"/>
          <w:rPrChange w:id="75182" w:author="CR#0252r1" w:date="2020-04-07T04:24:00Z">
            <w:rPr>
              <w:rFonts w:eastAsia="SimSun"/>
            </w:rPr>
          </w:rPrChange>
        </w:rPr>
        <w:t xml:space="preserve"> OCTET STRING included in IE </w:t>
      </w:r>
      <w:r w:rsidRPr="009F32C9">
        <w:rPr>
          <w:i/>
          <w:lang w:eastAsia="en-GB"/>
          <w:rPrChange w:id="75183" w:author="CR#0252r1" w:date="2020-04-07T04:24:00Z">
            <w:rPr>
              <w:i/>
              <w:lang w:eastAsia="en-GB"/>
            </w:rPr>
          </w:rPrChange>
        </w:rPr>
        <w:t>AssistanceDataSIBelement</w:t>
      </w:r>
      <w:r w:rsidRPr="009F32C9">
        <w:rPr>
          <w:lang w:eastAsia="en-GB"/>
          <w:rPrChange w:id="75184" w:author="CR#0252r1" w:date="2020-04-07T04:24:00Z">
            <w:rPr>
              <w:lang w:eastAsia="en-GB"/>
            </w:rPr>
          </w:rPrChange>
        </w:rPr>
        <w:t xml:space="preserve"> may be ciphered using the </w:t>
      </w:r>
      <w:r w:rsidRPr="009F32C9">
        <w:rPr>
          <w:rPrChange w:id="75185" w:author="CR#0252r1" w:date="2020-04-07T04:24:00Z">
            <w:rPr/>
          </w:rPrChange>
        </w:rPr>
        <w:t>128-bit Advanced Encryption Standard (AES) algorithm (with counter mode).</w:t>
      </w:r>
    </w:p>
    <w:p w:rsidR="00401505" w:rsidRPr="009F32C9" w:rsidRDefault="00401505" w:rsidP="00401505">
      <w:pPr>
        <w:widowControl w:val="0"/>
        <w:adjustRightInd w:val="0"/>
        <w:textAlignment w:val="baseline"/>
        <w:rPr>
          <w:rFonts w:eastAsia="SimSun"/>
          <w:rPrChange w:id="75186" w:author="CR#0252r1" w:date="2020-04-07T04:24:00Z">
            <w:rPr>
              <w:rFonts w:eastAsia="SimSun"/>
            </w:rPr>
          </w:rPrChange>
        </w:rPr>
      </w:pPr>
      <w:r w:rsidRPr="009F32C9">
        <w:rPr>
          <w:rFonts w:eastAsia="SimSun"/>
          <w:rPrChange w:id="75187" w:author="CR#0252r1" w:date="2020-04-07T04:24:00Z">
            <w:rPr>
              <w:rFonts w:eastAsia="SimSun"/>
            </w:rPr>
          </w:rPrChange>
        </w:rPr>
        <w:t>AES as specified in [3</w:t>
      </w:r>
      <w:r w:rsidR="00AD2B44" w:rsidRPr="009F32C9">
        <w:rPr>
          <w:rFonts w:eastAsia="SimSun"/>
          <w:rPrChange w:id="75188" w:author="CR#0252r1" w:date="2020-04-07T04:24:00Z">
            <w:rPr>
              <w:rFonts w:eastAsia="SimSun"/>
            </w:rPr>
          </w:rPrChange>
        </w:rPr>
        <w:t>2] and [33</w:t>
      </w:r>
      <w:r w:rsidRPr="009F32C9">
        <w:rPr>
          <w:rFonts w:eastAsia="SimSun"/>
          <w:rPrChange w:id="75189" w:author="CR#0252r1" w:date="2020-04-07T04:24:00Z">
            <w:rPr>
              <w:rFonts w:eastAsia="SimSun"/>
            </w:rPr>
          </w:rPrChange>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9F32C9">
        <w:rPr>
          <w:rFonts w:eastAsia="SimSun"/>
          <w:rPrChange w:id="75190" w:author="CR#0252r1" w:date="2020-04-07T04:24:00Z">
            <w:rPr>
              <w:rFonts w:eastAsia="SimSun"/>
            </w:rPr>
          </w:rPrChange>
        </w:rPr>
        <w:noBreakHyphen/>
        <w:t xml:space="preserve">repeating manner by the server (which is a requirement for Counter mode), every block of data will be ciphered in </w:t>
      </w:r>
      <w:r w:rsidRPr="009F32C9">
        <w:rPr>
          <w:rFonts w:eastAsia="SimSun"/>
          <w:rPrChange w:id="75191" w:author="CR#0252r1" w:date="2020-04-07T04:24:00Z">
            <w:rPr>
              <w:rFonts w:eastAsia="SimSun"/>
            </w:rPr>
          </w:rPrChange>
        </w:rPr>
        <w:lastRenderedPageBreak/>
        <w:t>a unique manner.</w:t>
      </w:r>
    </w:p>
    <w:p w:rsidR="00401505" w:rsidRPr="009F32C9" w:rsidRDefault="00401505" w:rsidP="00401505">
      <w:pPr>
        <w:spacing w:after="160" w:line="259" w:lineRule="auto"/>
        <w:rPr>
          <w:rFonts w:eastAsia="SimSun"/>
          <w:rPrChange w:id="75192" w:author="CR#0252r1" w:date="2020-04-07T04:24:00Z">
            <w:rPr>
              <w:rFonts w:eastAsia="SimSun"/>
            </w:rPr>
          </w:rPrChange>
        </w:rPr>
      </w:pPr>
      <w:r w:rsidRPr="009F32C9">
        <w:rPr>
          <w:rFonts w:eastAsia="SimSun"/>
          <w:rPrChange w:id="75193" w:author="CR#0252r1" w:date="2020-04-07T04:24:00Z">
            <w:rPr>
              <w:rFonts w:eastAsia="SimSun"/>
            </w:rPr>
          </w:rPrChange>
        </w:rPr>
        <w:t>The algorithm makes use of a sequence of counters &lt;C</w:t>
      </w:r>
      <w:r w:rsidRPr="009F32C9">
        <w:rPr>
          <w:rFonts w:eastAsia="SimSun"/>
          <w:vertAlign w:val="subscript"/>
          <w:rPrChange w:id="75194" w:author="CR#0252r1" w:date="2020-04-07T04:24:00Z">
            <w:rPr>
              <w:rFonts w:eastAsia="SimSun"/>
              <w:vertAlign w:val="subscript"/>
            </w:rPr>
          </w:rPrChange>
        </w:rPr>
        <w:t>1</w:t>
      </w:r>
      <w:r w:rsidRPr="009F32C9">
        <w:rPr>
          <w:rFonts w:eastAsia="SimSun"/>
          <w:rPrChange w:id="75195" w:author="CR#0252r1" w:date="2020-04-07T04:24:00Z">
            <w:rPr>
              <w:rFonts w:eastAsia="SimSun"/>
            </w:rPr>
          </w:rPrChange>
        </w:rPr>
        <w:t>, C</w:t>
      </w:r>
      <w:r w:rsidRPr="009F32C9">
        <w:rPr>
          <w:rFonts w:eastAsia="SimSun"/>
          <w:vertAlign w:val="subscript"/>
          <w:rPrChange w:id="75196" w:author="CR#0252r1" w:date="2020-04-07T04:24:00Z">
            <w:rPr>
              <w:rFonts w:eastAsia="SimSun"/>
              <w:vertAlign w:val="subscript"/>
            </w:rPr>
          </w:rPrChange>
        </w:rPr>
        <w:t>2</w:t>
      </w:r>
      <w:r w:rsidRPr="009F32C9">
        <w:rPr>
          <w:rFonts w:eastAsia="SimSun"/>
          <w:rPrChange w:id="75197" w:author="CR#0252r1" w:date="2020-04-07T04:24:00Z">
            <w:rPr>
              <w:rFonts w:eastAsia="SimSun"/>
            </w:rPr>
          </w:rPrChange>
        </w:rPr>
        <w:t>, C</w:t>
      </w:r>
      <w:r w:rsidRPr="009F32C9">
        <w:rPr>
          <w:rFonts w:eastAsia="SimSun"/>
          <w:vertAlign w:val="subscript"/>
          <w:rPrChange w:id="75198" w:author="CR#0252r1" w:date="2020-04-07T04:24:00Z">
            <w:rPr>
              <w:rFonts w:eastAsia="SimSun"/>
              <w:vertAlign w:val="subscript"/>
            </w:rPr>
          </w:rPrChange>
        </w:rPr>
        <w:t>3</w:t>
      </w:r>
      <w:r w:rsidRPr="009F32C9">
        <w:rPr>
          <w:rFonts w:eastAsia="SimSun"/>
          <w:rPrChange w:id="75199" w:author="CR#0252r1" w:date="2020-04-07T04:24:00Z">
            <w:rPr>
              <w:rFonts w:eastAsia="SimSun"/>
            </w:rPr>
          </w:rPrChange>
        </w:rPr>
        <w:t>, …&gt; each containing 128 bits, where C</w:t>
      </w:r>
      <w:r w:rsidRPr="009F32C9">
        <w:rPr>
          <w:rFonts w:eastAsia="SimSun"/>
          <w:vertAlign w:val="subscript"/>
          <w:rPrChange w:id="75200" w:author="CR#0252r1" w:date="2020-04-07T04:24:00Z">
            <w:rPr>
              <w:rFonts w:eastAsia="SimSun"/>
              <w:vertAlign w:val="subscript"/>
            </w:rPr>
          </w:rPrChange>
        </w:rPr>
        <w:t>1</w:t>
      </w:r>
      <w:r w:rsidRPr="009F32C9">
        <w:rPr>
          <w:rFonts w:eastAsia="SimSun"/>
          <w:rPrChange w:id="75201" w:author="CR#0252r1" w:date="2020-04-07T04:24:00Z">
            <w:rPr>
              <w:rFonts w:eastAsia="SimSun"/>
            </w:rPr>
          </w:rPrChange>
        </w:rPr>
        <w:t xml:space="preserve"> is specified by the server and each subsequent counter (C</w:t>
      </w:r>
      <w:r w:rsidRPr="009F32C9">
        <w:rPr>
          <w:rFonts w:eastAsia="SimSun"/>
          <w:vertAlign w:val="subscript"/>
          <w:rPrChange w:id="75202" w:author="CR#0252r1" w:date="2020-04-07T04:24:00Z">
            <w:rPr>
              <w:rFonts w:eastAsia="SimSun"/>
              <w:vertAlign w:val="subscript"/>
            </w:rPr>
          </w:rPrChange>
        </w:rPr>
        <w:t>2</w:t>
      </w:r>
      <w:r w:rsidRPr="009F32C9">
        <w:rPr>
          <w:rFonts w:eastAsia="SimSun"/>
          <w:rPrChange w:id="75203" w:author="CR#0252r1" w:date="2020-04-07T04:24:00Z">
            <w:rPr>
              <w:rFonts w:eastAsia="SimSun"/>
            </w:rPr>
          </w:rPrChange>
        </w:rPr>
        <w:t>, C</w:t>
      </w:r>
      <w:r w:rsidRPr="009F32C9">
        <w:rPr>
          <w:rFonts w:eastAsia="SimSun"/>
          <w:vertAlign w:val="subscript"/>
          <w:rPrChange w:id="75204" w:author="CR#0252r1" w:date="2020-04-07T04:24:00Z">
            <w:rPr>
              <w:rFonts w:eastAsia="SimSun"/>
              <w:vertAlign w:val="subscript"/>
            </w:rPr>
          </w:rPrChange>
        </w:rPr>
        <w:t>3</w:t>
      </w:r>
      <w:r w:rsidRPr="009F32C9">
        <w:rPr>
          <w:rFonts w:eastAsia="SimSun"/>
          <w:rPrChange w:id="75205" w:author="CR#0252r1" w:date="2020-04-07T04:24:00Z">
            <w:rPr>
              <w:rFonts w:eastAsia="SimSun"/>
            </w:rPr>
          </w:rPrChange>
        </w:rPr>
        <w:t xml:space="preserve"> etc.) is obtained from the previous counter by adding one modulo 2</w:t>
      </w:r>
      <w:r w:rsidRPr="009F32C9">
        <w:rPr>
          <w:rFonts w:eastAsia="SimSun"/>
          <w:vertAlign w:val="superscript"/>
          <w:rPrChange w:id="75206" w:author="CR#0252r1" w:date="2020-04-07T04:24:00Z">
            <w:rPr>
              <w:rFonts w:eastAsia="SimSun"/>
              <w:vertAlign w:val="superscript"/>
            </w:rPr>
          </w:rPrChange>
        </w:rPr>
        <w:t>128</w:t>
      </w:r>
      <w:r w:rsidRPr="009F32C9">
        <w:rPr>
          <w:rFonts w:eastAsia="SimSun"/>
          <w:rPrChange w:id="75207" w:author="CR#0252r1" w:date="2020-04-07T04:24:00Z">
            <w:rPr>
              <w:rFonts w:eastAsia="SimSun"/>
            </w:rPr>
          </w:rPrChange>
        </w:rPr>
        <w:t>. Each counter C</w:t>
      </w:r>
      <w:r w:rsidRPr="009F32C9">
        <w:rPr>
          <w:rFonts w:eastAsia="SimSun"/>
          <w:vertAlign w:val="subscript"/>
          <w:rPrChange w:id="75208" w:author="CR#0252r1" w:date="2020-04-07T04:24:00Z">
            <w:rPr>
              <w:rFonts w:eastAsia="SimSun"/>
              <w:vertAlign w:val="subscript"/>
            </w:rPr>
          </w:rPrChange>
        </w:rPr>
        <w:t>i</w:t>
      </w:r>
      <w:r w:rsidRPr="009F32C9">
        <w:rPr>
          <w:rFonts w:eastAsia="SimSun"/>
          <w:rPrChange w:id="75209" w:author="CR#0252r1" w:date="2020-04-07T04:24:00Z">
            <w:rPr>
              <w:rFonts w:eastAsia="SimSun"/>
            </w:rPr>
          </w:rPrChange>
        </w:rPr>
        <w:t xml:space="preserve"> is ciphered using the AES algorithm with a common 128-bit key to produce an output block O</w:t>
      </w:r>
      <w:r w:rsidRPr="009F32C9">
        <w:rPr>
          <w:rFonts w:eastAsia="SimSun"/>
          <w:vertAlign w:val="subscript"/>
          <w:rPrChange w:id="75210" w:author="CR#0252r1" w:date="2020-04-07T04:24:00Z">
            <w:rPr>
              <w:rFonts w:eastAsia="SimSun"/>
              <w:vertAlign w:val="subscript"/>
            </w:rPr>
          </w:rPrChange>
        </w:rPr>
        <w:t>i</w:t>
      </w:r>
      <w:r w:rsidRPr="009F32C9">
        <w:rPr>
          <w:rFonts w:eastAsia="SimSun"/>
          <w:rPrChange w:id="75211" w:author="CR#0252r1" w:date="2020-04-07T04:24:00Z">
            <w:rPr>
              <w:rFonts w:eastAsia="SimSun"/>
            </w:rPr>
          </w:rPrChange>
        </w:rPr>
        <w:t xml:space="preserve"> of 128 bits. To perform ciphering, the </w:t>
      </w:r>
      <w:r w:rsidRPr="009F32C9">
        <w:rPr>
          <w:rFonts w:eastAsia="SimSun"/>
          <w:i/>
          <w:rPrChange w:id="75212" w:author="CR#0252r1" w:date="2020-04-07T04:24:00Z">
            <w:rPr>
              <w:rFonts w:eastAsia="SimSun"/>
              <w:i/>
            </w:rPr>
          </w:rPrChange>
        </w:rPr>
        <w:t>assistanceDataElement</w:t>
      </w:r>
      <w:r w:rsidRPr="009F32C9">
        <w:rPr>
          <w:rFonts w:eastAsia="SimSun"/>
          <w:rPrChange w:id="75213" w:author="CR#0252r1" w:date="2020-04-07T04:24:00Z">
            <w:rPr>
              <w:rFonts w:eastAsia="SimSun"/>
            </w:rPr>
          </w:rPrChange>
        </w:rPr>
        <w:t xml:space="preserve"> is divided into blocks B</w:t>
      </w:r>
      <w:r w:rsidRPr="009F32C9">
        <w:rPr>
          <w:rFonts w:eastAsia="SimSun"/>
          <w:vertAlign w:val="subscript"/>
          <w:rPrChange w:id="75214" w:author="CR#0252r1" w:date="2020-04-07T04:24:00Z">
            <w:rPr>
              <w:rFonts w:eastAsia="SimSun"/>
              <w:vertAlign w:val="subscript"/>
            </w:rPr>
          </w:rPrChange>
        </w:rPr>
        <w:t>1</w:t>
      </w:r>
      <w:r w:rsidRPr="009F32C9">
        <w:rPr>
          <w:rFonts w:eastAsia="SimSun"/>
          <w:rPrChange w:id="75215" w:author="CR#0252r1" w:date="2020-04-07T04:24:00Z">
            <w:rPr>
              <w:rFonts w:eastAsia="SimSun"/>
            </w:rPr>
          </w:rPrChange>
        </w:rPr>
        <w:t>, B</w:t>
      </w:r>
      <w:r w:rsidRPr="009F32C9">
        <w:rPr>
          <w:rFonts w:eastAsia="SimSun"/>
          <w:vertAlign w:val="subscript"/>
          <w:rPrChange w:id="75216" w:author="CR#0252r1" w:date="2020-04-07T04:24:00Z">
            <w:rPr>
              <w:rFonts w:eastAsia="SimSun"/>
              <w:vertAlign w:val="subscript"/>
            </w:rPr>
          </w:rPrChange>
        </w:rPr>
        <w:t>2</w:t>
      </w:r>
      <w:r w:rsidRPr="009F32C9">
        <w:rPr>
          <w:rFonts w:eastAsia="SimSun"/>
          <w:rPrChange w:id="75217" w:author="CR#0252r1" w:date="2020-04-07T04:24:00Z">
            <w:rPr>
              <w:rFonts w:eastAsia="SimSun"/>
            </w:rPr>
          </w:rPrChange>
        </w:rPr>
        <w:t>, … B</w:t>
      </w:r>
      <w:r w:rsidRPr="009F32C9">
        <w:rPr>
          <w:rFonts w:eastAsia="SimSun"/>
          <w:vertAlign w:val="subscript"/>
          <w:rPrChange w:id="75218" w:author="CR#0252r1" w:date="2020-04-07T04:24:00Z">
            <w:rPr>
              <w:rFonts w:eastAsia="SimSun"/>
              <w:vertAlign w:val="subscript"/>
            </w:rPr>
          </w:rPrChange>
        </w:rPr>
        <w:t>n</w:t>
      </w:r>
      <w:r w:rsidRPr="009F32C9">
        <w:rPr>
          <w:rFonts w:eastAsia="SimSun"/>
          <w:rPrChange w:id="75219" w:author="CR#0252r1" w:date="2020-04-07T04:24:00Z">
            <w:rPr>
              <w:rFonts w:eastAsia="SimSun"/>
            </w:rPr>
          </w:rPrChange>
        </w:rPr>
        <w:t xml:space="preserve"> of 128 bits each, except for the last block B</w:t>
      </w:r>
      <w:r w:rsidRPr="009F32C9">
        <w:rPr>
          <w:rFonts w:eastAsia="SimSun"/>
          <w:vertAlign w:val="subscript"/>
          <w:rPrChange w:id="75220" w:author="CR#0252r1" w:date="2020-04-07T04:24:00Z">
            <w:rPr>
              <w:rFonts w:eastAsia="SimSun"/>
              <w:vertAlign w:val="subscript"/>
            </w:rPr>
          </w:rPrChange>
        </w:rPr>
        <w:t>n</w:t>
      </w:r>
      <w:r w:rsidRPr="009F32C9">
        <w:rPr>
          <w:rFonts w:eastAsia="SimSun"/>
          <w:rPrChange w:id="75221" w:author="CR#0252r1" w:date="2020-04-07T04:24:00Z">
            <w:rPr>
              <w:rFonts w:eastAsia="SimSun"/>
            </w:rPr>
          </w:rPrChange>
        </w:rPr>
        <w:t xml:space="preserve"> which may contain fewer than 128 bits. The ciphered </w:t>
      </w:r>
      <w:r w:rsidRPr="009F32C9">
        <w:rPr>
          <w:rFonts w:eastAsia="SimSun"/>
          <w:i/>
          <w:rPrChange w:id="75222" w:author="CR#0252r1" w:date="2020-04-07T04:24:00Z">
            <w:rPr>
              <w:rFonts w:eastAsia="SimSun"/>
              <w:i/>
            </w:rPr>
          </w:rPrChange>
        </w:rPr>
        <w:t>assistanceDataElement</w:t>
      </w:r>
      <w:r w:rsidRPr="009F32C9">
        <w:rPr>
          <w:rFonts w:eastAsia="SimSun"/>
          <w:rPrChange w:id="75223" w:author="CR#0252r1" w:date="2020-04-07T04:24:00Z">
            <w:rPr>
              <w:rFonts w:eastAsia="SimSun"/>
            </w:rPr>
          </w:rPrChange>
        </w:rPr>
        <w:t xml:space="preserve"> is obtained as a sequence of </w:t>
      </w:r>
      <w:r w:rsidRPr="009F32C9">
        <w:rPr>
          <w:rFonts w:eastAsia="SimSun"/>
          <w:i/>
          <w:rPrChange w:id="75224" w:author="CR#0252r1" w:date="2020-04-07T04:24:00Z">
            <w:rPr>
              <w:rFonts w:eastAsia="SimSun"/>
              <w:i/>
            </w:rPr>
          </w:rPrChange>
        </w:rPr>
        <w:t>n</w:t>
      </w:r>
      <w:r w:rsidRPr="009F32C9">
        <w:rPr>
          <w:rFonts w:eastAsia="SimSun"/>
          <w:rPrChange w:id="75225" w:author="CR#0252r1" w:date="2020-04-07T04:24:00Z">
            <w:rPr>
              <w:rFonts w:eastAsia="SimSun"/>
            </w:rPr>
          </w:rPrChange>
        </w:rPr>
        <w:t xml:space="preserve"> blocks containing 128 bits each (except possibly for the last block) given by (O</w:t>
      </w:r>
      <w:r w:rsidRPr="009F32C9">
        <w:rPr>
          <w:rFonts w:eastAsia="SimSun"/>
          <w:vertAlign w:val="subscript"/>
          <w:rPrChange w:id="75226" w:author="CR#0252r1" w:date="2020-04-07T04:24:00Z">
            <w:rPr>
              <w:rFonts w:eastAsia="SimSun"/>
              <w:vertAlign w:val="subscript"/>
            </w:rPr>
          </w:rPrChange>
        </w:rPr>
        <w:t>1</w:t>
      </w:r>
      <w:r w:rsidRPr="009F32C9">
        <w:rPr>
          <w:rFonts w:eastAsia="SimSun"/>
          <w:rPrChange w:id="75227" w:author="CR#0252r1" w:date="2020-04-07T04:24:00Z">
            <w:rPr>
              <w:rFonts w:eastAsia="SimSun"/>
            </w:rPr>
          </w:rPrChange>
        </w:rPr>
        <w:t xml:space="preserve"> XOR B</w:t>
      </w:r>
      <w:r w:rsidRPr="009F32C9">
        <w:rPr>
          <w:rFonts w:eastAsia="SimSun"/>
          <w:vertAlign w:val="subscript"/>
          <w:rPrChange w:id="75228" w:author="CR#0252r1" w:date="2020-04-07T04:24:00Z">
            <w:rPr>
              <w:rFonts w:eastAsia="SimSun"/>
              <w:vertAlign w:val="subscript"/>
            </w:rPr>
          </w:rPrChange>
        </w:rPr>
        <w:t>1</w:t>
      </w:r>
      <w:r w:rsidRPr="009F32C9">
        <w:rPr>
          <w:rFonts w:eastAsia="SimSun"/>
          <w:rPrChange w:id="75229" w:author="CR#0252r1" w:date="2020-04-07T04:24:00Z">
            <w:rPr>
              <w:rFonts w:eastAsia="SimSun"/>
            </w:rPr>
          </w:rPrChange>
        </w:rPr>
        <w:t>), (O</w:t>
      </w:r>
      <w:r w:rsidRPr="009F32C9">
        <w:rPr>
          <w:rFonts w:eastAsia="SimSun"/>
          <w:vertAlign w:val="subscript"/>
          <w:rPrChange w:id="75230" w:author="CR#0252r1" w:date="2020-04-07T04:24:00Z">
            <w:rPr>
              <w:rFonts w:eastAsia="SimSun"/>
              <w:vertAlign w:val="subscript"/>
            </w:rPr>
          </w:rPrChange>
        </w:rPr>
        <w:t>2</w:t>
      </w:r>
      <w:r w:rsidRPr="009F32C9">
        <w:rPr>
          <w:rFonts w:eastAsia="SimSun"/>
          <w:rPrChange w:id="75231" w:author="CR#0252r1" w:date="2020-04-07T04:24:00Z">
            <w:rPr>
              <w:rFonts w:eastAsia="SimSun"/>
            </w:rPr>
          </w:rPrChange>
        </w:rPr>
        <w:t xml:space="preserve"> XOR B</w:t>
      </w:r>
      <w:r w:rsidRPr="009F32C9">
        <w:rPr>
          <w:rFonts w:eastAsia="SimSun"/>
          <w:vertAlign w:val="subscript"/>
          <w:rPrChange w:id="75232" w:author="CR#0252r1" w:date="2020-04-07T04:24:00Z">
            <w:rPr>
              <w:rFonts w:eastAsia="SimSun"/>
              <w:vertAlign w:val="subscript"/>
            </w:rPr>
          </w:rPrChange>
        </w:rPr>
        <w:t>2</w:t>
      </w:r>
      <w:r w:rsidRPr="009F32C9">
        <w:rPr>
          <w:rFonts w:eastAsia="SimSun"/>
          <w:rPrChange w:id="75233" w:author="CR#0252r1" w:date="2020-04-07T04:24:00Z">
            <w:rPr>
              <w:rFonts w:eastAsia="SimSun"/>
            </w:rPr>
          </w:rPrChange>
        </w:rPr>
        <w:t>), … (O</w:t>
      </w:r>
      <w:r w:rsidRPr="009F32C9">
        <w:rPr>
          <w:rFonts w:eastAsia="SimSun"/>
          <w:vertAlign w:val="subscript"/>
          <w:rPrChange w:id="75234" w:author="CR#0252r1" w:date="2020-04-07T04:24:00Z">
            <w:rPr>
              <w:rFonts w:eastAsia="SimSun"/>
              <w:vertAlign w:val="subscript"/>
            </w:rPr>
          </w:rPrChange>
        </w:rPr>
        <w:t>n</w:t>
      </w:r>
      <w:r w:rsidRPr="009F32C9">
        <w:rPr>
          <w:rFonts w:eastAsia="SimSun"/>
          <w:rPrChange w:id="75235" w:author="CR#0252r1" w:date="2020-04-07T04:24:00Z">
            <w:rPr>
              <w:rFonts w:eastAsia="SimSun"/>
            </w:rPr>
          </w:rPrChange>
        </w:rPr>
        <w:t xml:space="preserve"> XOR B</w:t>
      </w:r>
      <w:r w:rsidRPr="009F32C9">
        <w:rPr>
          <w:rFonts w:eastAsia="SimSun"/>
          <w:vertAlign w:val="subscript"/>
          <w:rPrChange w:id="75236" w:author="CR#0252r1" w:date="2020-04-07T04:24:00Z">
            <w:rPr>
              <w:rFonts w:eastAsia="SimSun"/>
              <w:vertAlign w:val="subscript"/>
            </w:rPr>
          </w:rPrChange>
        </w:rPr>
        <w:t>n</w:t>
      </w:r>
      <w:r w:rsidRPr="009F32C9">
        <w:rPr>
          <w:rFonts w:eastAsia="SimSun"/>
          <w:rPrChange w:id="75237" w:author="CR#0252r1" w:date="2020-04-07T04:24:00Z">
            <w:rPr>
              <w:rFonts w:eastAsia="SimSun"/>
            </w:rPr>
          </w:rPrChange>
        </w:rPr>
        <w:t>), where XOR denotes bitwise exclusive OR. In the case of the last block, if B</w:t>
      </w:r>
      <w:r w:rsidRPr="009F32C9">
        <w:rPr>
          <w:rFonts w:eastAsia="SimSun"/>
          <w:vertAlign w:val="subscript"/>
          <w:rPrChange w:id="75238" w:author="CR#0252r1" w:date="2020-04-07T04:24:00Z">
            <w:rPr>
              <w:rFonts w:eastAsia="SimSun"/>
              <w:vertAlign w:val="subscript"/>
            </w:rPr>
          </w:rPrChange>
        </w:rPr>
        <w:t>n</w:t>
      </w:r>
      <w:r w:rsidRPr="009F32C9">
        <w:rPr>
          <w:rFonts w:eastAsia="SimSun"/>
          <w:rPrChange w:id="75239" w:author="CR#0252r1" w:date="2020-04-07T04:24:00Z">
            <w:rPr>
              <w:rFonts w:eastAsia="SimSun"/>
            </w:rPr>
          </w:rPrChange>
        </w:rPr>
        <w:t xml:space="preserve"> contains </w:t>
      </w:r>
      <w:r w:rsidRPr="009F32C9">
        <w:rPr>
          <w:rFonts w:eastAsia="SimSun"/>
          <w:i/>
          <w:rPrChange w:id="75240" w:author="CR#0252r1" w:date="2020-04-07T04:24:00Z">
            <w:rPr>
              <w:rFonts w:eastAsia="SimSun"/>
              <w:i/>
            </w:rPr>
          </w:rPrChange>
        </w:rPr>
        <w:t>m</w:t>
      </w:r>
      <w:r w:rsidRPr="009F32C9">
        <w:rPr>
          <w:rFonts w:eastAsia="SimSun"/>
          <w:rPrChange w:id="75241" w:author="CR#0252r1" w:date="2020-04-07T04:24:00Z">
            <w:rPr>
              <w:rFonts w:eastAsia="SimSun"/>
            </w:rPr>
          </w:rPrChange>
        </w:rPr>
        <w:t xml:space="preserve"> bits (</w:t>
      </w:r>
      <w:r w:rsidRPr="009F32C9">
        <w:rPr>
          <w:rFonts w:eastAsia="SimSun"/>
          <w:i/>
          <w:rPrChange w:id="75242" w:author="CR#0252r1" w:date="2020-04-07T04:24:00Z">
            <w:rPr>
              <w:rFonts w:eastAsia="SimSun"/>
              <w:i/>
            </w:rPr>
          </w:rPrChange>
        </w:rPr>
        <w:t>m</w:t>
      </w:r>
      <w:r w:rsidRPr="009F32C9">
        <w:rPr>
          <w:rFonts w:eastAsia="SimSun"/>
          <w:rPrChange w:id="75243" w:author="CR#0252r1" w:date="2020-04-07T04:24:00Z">
            <w:rPr>
              <w:rFonts w:eastAsia="SimSun"/>
            </w:rPr>
          </w:rPrChange>
        </w:rPr>
        <w:t xml:space="preserve">&lt;128), then the </w:t>
      </w:r>
      <w:r w:rsidRPr="009F32C9">
        <w:rPr>
          <w:rFonts w:eastAsia="SimSun"/>
          <w:i/>
          <w:rPrChange w:id="75244" w:author="CR#0252r1" w:date="2020-04-07T04:24:00Z">
            <w:rPr>
              <w:rFonts w:eastAsia="SimSun"/>
              <w:i/>
            </w:rPr>
          </w:rPrChange>
        </w:rPr>
        <w:t>m</w:t>
      </w:r>
      <w:r w:rsidRPr="009F32C9">
        <w:rPr>
          <w:rFonts w:eastAsia="SimSun"/>
          <w:rPrChange w:id="75245" w:author="CR#0252r1" w:date="2020-04-07T04:24:00Z">
            <w:rPr>
              <w:rFonts w:eastAsia="SimSun"/>
            </w:rPr>
          </w:rPrChange>
        </w:rPr>
        <w:t xml:space="preserve"> most significant bits of O</w:t>
      </w:r>
      <w:r w:rsidRPr="009F32C9">
        <w:rPr>
          <w:rFonts w:eastAsia="SimSun"/>
          <w:vertAlign w:val="subscript"/>
          <w:rPrChange w:id="75246" w:author="CR#0252r1" w:date="2020-04-07T04:24:00Z">
            <w:rPr>
              <w:rFonts w:eastAsia="SimSun"/>
              <w:vertAlign w:val="subscript"/>
            </w:rPr>
          </w:rPrChange>
        </w:rPr>
        <w:t>n</w:t>
      </w:r>
      <w:r w:rsidRPr="009F32C9">
        <w:rPr>
          <w:rFonts w:eastAsia="SimSun"/>
          <w:rPrChange w:id="75247" w:author="CR#0252r1" w:date="2020-04-07T04:24:00Z">
            <w:rPr>
              <w:rFonts w:eastAsia="SimSun"/>
            </w:rPr>
          </w:rPrChange>
        </w:rPr>
        <w:t xml:space="preserve"> would be used for the exclusive OR. Deciphering is performed in the same way except that the blocks B</w:t>
      </w:r>
      <w:r w:rsidRPr="009F32C9">
        <w:rPr>
          <w:rFonts w:eastAsia="SimSun"/>
          <w:vertAlign w:val="subscript"/>
          <w:rPrChange w:id="75248" w:author="CR#0252r1" w:date="2020-04-07T04:24:00Z">
            <w:rPr>
              <w:rFonts w:eastAsia="SimSun"/>
              <w:vertAlign w:val="subscript"/>
            </w:rPr>
          </w:rPrChange>
        </w:rPr>
        <w:t>1</w:t>
      </w:r>
      <w:r w:rsidRPr="009F32C9">
        <w:rPr>
          <w:rFonts w:eastAsia="SimSun"/>
          <w:rPrChange w:id="75249" w:author="CR#0252r1" w:date="2020-04-07T04:24:00Z">
            <w:rPr>
              <w:rFonts w:eastAsia="SimSun"/>
            </w:rPr>
          </w:rPrChange>
        </w:rPr>
        <w:t>, B</w:t>
      </w:r>
      <w:r w:rsidRPr="009F32C9">
        <w:rPr>
          <w:rFonts w:eastAsia="SimSun"/>
          <w:vertAlign w:val="subscript"/>
          <w:rPrChange w:id="75250" w:author="CR#0252r1" w:date="2020-04-07T04:24:00Z">
            <w:rPr>
              <w:rFonts w:eastAsia="SimSun"/>
              <w:vertAlign w:val="subscript"/>
            </w:rPr>
          </w:rPrChange>
        </w:rPr>
        <w:t>2</w:t>
      </w:r>
      <w:r w:rsidRPr="009F32C9">
        <w:rPr>
          <w:rFonts w:eastAsia="SimSun"/>
          <w:rPrChange w:id="75251" w:author="CR#0252r1" w:date="2020-04-07T04:24:00Z">
            <w:rPr>
              <w:rFonts w:eastAsia="SimSun"/>
            </w:rPr>
          </w:rPrChange>
        </w:rPr>
        <w:t>, … B</w:t>
      </w:r>
      <w:r w:rsidRPr="009F32C9">
        <w:rPr>
          <w:rFonts w:eastAsia="SimSun"/>
          <w:vertAlign w:val="subscript"/>
          <w:rPrChange w:id="75252" w:author="CR#0252r1" w:date="2020-04-07T04:24:00Z">
            <w:rPr>
              <w:rFonts w:eastAsia="SimSun"/>
              <w:vertAlign w:val="subscript"/>
            </w:rPr>
          </w:rPrChange>
        </w:rPr>
        <w:t>n</w:t>
      </w:r>
      <w:r w:rsidRPr="009F32C9">
        <w:rPr>
          <w:rFonts w:eastAsia="SimSun"/>
          <w:rPrChange w:id="75253" w:author="CR#0252r1" w:date="2020-04-07T04:24:00Z">
            <w:rPr>
              <w:rFonts w:eastAsia="SimSun"/>
            </w:rPr>
          </w:rPrChange>
        </w:rPr>
        <w:t xml:space="preserve"> are now obtained from the ciphered message and the result of the exclusive OR operations yields th</w:t>
      </w:r>
      <w:r w:rsidR="00F03608" w:rsidRPr="009F32C9">
        <w:rPr>
          <w:rFonts w:eastAsia="SimSun"/>
          <w:rPrChange w:id="75254" w:author="CR#0252r1" w:date="2020-04-07T04:24:00Z">
            <w:rPr>
              <w:rFonts w:eastAsia="SimSun"/>
            </w:rPr>
          </w:rPrChange>
        </w:rPr>
        <w:t xml:space="preserve">e original unciphered message. </w:t>
      </w:r>
      <w:r w:rsidRPr="009F32C9">
        <w:rPr>
          <w:rFonts w:eastAsia="SimSun"/>
          <w:rPrChange w:id="75255" w:author="CR#0252r1" w:date="2020-04-07T04:24:00Z">
            <w:rPr>
              <w:rFonts w:eastAsia="SimSun"/>
            </w:rPr>
          </w:rPrChange>
        </w:rPr>
        <w:t>Figure 7.5-1 provides an illustration of Counter mode for the generic case of an arbitrary block cipher algorithm CIPH</w:t>
      </w:r>
      <w:r w:rsidRPr="009F32C9">
        <w:rPr>
          <w:rFonts w:eastAsia="SimSun"/>
          <w:vertAlign w:val="subscript"/>
          <w:rPrChange w:id="75256" w:author="CR#0252r1" w:date="2020-04-07T04:24:00Z">
            <w:rPr>
              <w:rFonts w:eastAsia="SimSun"/>
              <w:vertAlign w:val="subscript"/>
            </w:rPr>
          </w:rPrChange>
        </w:rPr>
        <w:t>k.</w:t>
      </w:r>
    </w:p>
    <w:p w:rsidR="00401505" w:rsidRPr="009F32C9" w:rsidRDefault="00463469" w:rsidP="00401505">
      <w:pPr>
        <w:pStyle w:val="TH"/>
        <w:rPr>
          <w:rPrChange w:id="75257" w:author="CR#0252r1" w:date="2020-04-07T04:24:00Z">
            <w:rPr/>
          </w:rPrChange>
        </w:rPr>
      </w:pPr>
      <w:r w:rsidRPr="009F32C9">
        <w:rPr>
          <w:rPrChange w:id="75258" w:author="CR#0252r1" w:date="2020-04-07T04:24:00Z">
            <w:rPr/>
          </w:rPrChange>
        </w:rPr>
        <w:object w:dxaOrig="5476" w:dyaOrig="4096">
          <v:shape id="_x0000_i1079" type="#_x0000_t75" style="width:412.5pt;height:309pt" o:ole="">
            <v:imagedata r:id="rId128" o:title=""/>
          </v:shape>
          <o:OLEObject Type="Embed" ProgID="Visio.Drawing.15" ShapeID="_x0000_i1079" DrawAspect="Content" ObjectID="_1647740405" r:id="rId129"/>
        </w:object>
      </w:r>
    </w:p>
    <w:p w:rsidR="00401505" w:rsidRPr="009F32C9" w:rsidRDefault="00401505" w:rsidP="00401505">
      <w:pPr>
        <w:pStyle w:val="TF"/>
        <w:rPr>
          <w:lang w:eastAsia="ko-KR"/>
          <w:rPrChange w:id="75259" w:author="CR#0252r1" w:date="2020-04-07T04:24:00Z">
            <w:rPr>
              <w:lang w:eastAsia="ko-KR"/>
            </w:rPr>
          </w:rPrChange>
        </w:rPr>
      </w:pPr>
      <w:r w:rsidRPr="009F32C9">
        <w:rPr>
          <w:lang w:eastAsia="ko-KR"/>
          <w:rPrChange w:id="75260" w:author="CR#0252r1" w:date="2020-04-07T04:24:00Z">
            <w:rPr>
              <w:lang w:eastAsia="ko-KR"/>
            </w:rPr>
          </w:rPrChange>
        </w:rPr>
        <w:t>Figure 7.5-1: Illustration of Block Ciphering with Counter Mode [33].</w:t>
      </w:r>
    </w:p>
    <w:p w:rsidR="00401505" w:rsidRPr="009F32C9" w:rsidRDefault="00401505" w:rsidP="00401505">
      <w:pPr>
        <w:widowControl w:val="0"/>
        <w:adjustRightInd w:val="0"/>
        <w:spacing w:before="120" w:after="60"/>
        <w:textAlignment w:val="baseline"/>
        <w:rPr>
          <w:rFonts w:eastAsia="SimSun"/>
          <w:rPrChange w:id="75261" w:author="CR#0252r1" w:date="2020-04-07T04:24:00Z">
            <w:rPr>
              <w:rFonts w:eastAsia="SimSun"/>
            </w:rPr>
          </w:rPrChange>
        </w:rPr>
      </w:pPr>
      <w:r w:rsidRPr="009F32C9">
        <w:rPr>
          <w:rFonts w:eastAsia="SimSun"/>
          <w:rPrChange w:id="75262" w:author="CR#0252r1" w:date="2020-04-07T04:24:00Z">
            <w:rPr>
              <w:rFonts w:eastAsia="SimSun"/>
            </w:rPr>
          </w:rPrChange>
        </w:rPr>
        <w:t xml:space="preserve">The algorithms require specific conventions for bit ordering. The bit ordering applicable to ciphering for a ASN.1 PER encoded </w:t>
      </w:r>
      <w:r w:rsidRPr="009F32C9">
        <w:rPr>
          <w:rFonts w:eastAsia="SimSun"/>
          <w:i/>
          <w:rPrChange w:id="75263" w:author="CR#0252r1" w:date="2020-04-07T04:24:00Z">
            <w:rPr>
              <w:rFonts w:eastAsia="SimSun"/>
              <w:i/>
            </w:rPr>
          </w:rPrChange>
        </w:rPr>
        <w:t>assistanceDataElement</w:t>
      </w:r>
      <w:r w:rsidRPr="009F32C9">
        <w:rPr>
          <w:rFonts w:eastAsia="SimSun"/>
          <w:rPrChange w:id="75264" w:author="CR#0252r1" w:date="2020-04-07T04:24:00Z">
            <w:rPr>
              <w:rFonts w:eastAsia="SimSun"/>
            </w:rPr>
          </w:rPrChange>
        </w:rPr>
        <w:t xml:space="preserve"> is the bit ordering produced by the ASN.1 PER encoding where the first bit is the leading bit number zero, the second bit is bit one etc..</w:t>
      </w:r>
    </w:p>
    <w:p w:rsidR="00401505" w:rsidRPr="009F32C9" w:rsidRDefault="00401505" w:rsidP="00401505">
      <w:pPr>
        <w:widowControl w:val="0"/>
        <w:adjustRightInd w:val="0"/>
        <w:spacing w:before="120" w:after="60"/>
        <w:textAlignment w:val="baseline"/>
        <w:rPr>
          <w:rFonts w:eastAsia="SimSun"/>
          <w:rPrChange w:id="75265" w:author="CR#0252r1" w:date="2020-04-07T04:24:00Z">
            <w:rPr>
              <w:rFonts w:eastAsia="SimSun"/>
            </w:rPr>
          </w:rPrChange>
        </w:rPr>
      </w:pPr>
      <w:r w:rsidRPr="009F32C9">
        <w:rPr>
          <w:rFonts w:eastAsia="SimSun"/>
          <w:rPrChange w:id="75266" w:author="CR#0252r1" w:date="2020-04-07T04:24:00Z">
            <w:rPr>
              <w:rFonts w:eastAsia="SimSun"/>
            </w:rPr>
          </w:rPrChange>
        </w:rPr>
        <w:t>The initial counter C</w:t>
      </w:r>
      <w:r w:rsidRPr="009F32C9">
        <w:rPr>
          <w:rFonts w:eastAsia="SimSun"/>
          <w:vertAlign w:val="subscript"/>
          <w:rPrChange w:id="75267" w:author="CR#0252r1" w:date="2020-04-07T04:24:00Z">
            <w:rPr>
              <w:rFonts w:eastAsia="SimSun"/>
              <w:vertAlign w:val="subscript"/>
            </w:rPr>
          </w:rPrChange>
        </w:rPr>
        <w:t>1</w:t>
      </w:r>
      <w:r w:rsidRPr="009F32C9">
        <w:rPr>
          <w:rFonts w:eastAsia="SimSun"/>
          <w:rPrChange w:id="75268" w:author="CR#0252r1" w:date="2020-04-07T04:24:00Z">
            <w:rPr>
              <w:rFonts w:eastAsia="SimSun"/>
            </w:rPr>
          </w:rPrChange>
        </w:rPr>
        <w:t xml:space="preserve"> used to cipher an entire </w:t>
      </w:r>
      <w:r w:rsidRPr="009F32C9">
        <w:rPr>
          <w:rFonts w:eastAsia="SimSun"/>
          <w:i/>
          <w:rPrChange w:id="75269" w:author="CR#0252r1" w:date="2020-04-07T04:24:00Z">
            <w:rPr>
              <w:rFonts w:eastAsia="SimSun"/>
              <w:i/>
            </w:rPr>
          </w:rPrChange>
        </w:rPr>
        <w:t>assistanceDataElement</w:t>
      </w:r>
      <w:r w:rsidRPr="009F32C9">
        <w:rPr>
          <w:rFonts w:eastAsia="SimSun"/>
          <w:rPrChange w:id="75270" w:author="CR#0252r1" w:date="2020-04-07T04:24:00Z">
            <w:rPr>
              <w:rFonts w:eastAsia="SimSun"/>
            </w:rPr>
          </w:rPrChange>
        </w:rPr>
        <w:t xml:space="preserve"> is provided to a target by a server in two portions. The first portion, denoted C</w:t>
      </w:r>
      <w:r w:rsidRPr="009F32C9">
        <w:rPr>
          <w:rFonts w:eastAsia="SimSun"/>
          <w:vertAlign w:val="subscript"/>
          <w:rPrChange w:id="75271" w:author="CR#0252r1" w:date="2020-04-07T04:24:00Z">
            <w:rPr>
              <w:rFonts w:eastAsia="SimSun"/>
              <w:vertAlign w:val="subscript"/>
            </w:rPr>
          </w:rPrChange>
        </w:rPr>
        <w:t>0</w:t>
      </w:r>
      <w:r w:rsidRPr="009F32C9">
        <w:rPr>
          <w:rFonts w:eastAsia="SimSun"/>
          <w:rPrChange w:id="75272" w:author="CR#0252r1" w:date="2020-04-07T04:24:00Z">
            <w:rPr>
              <w:rFonts w:eastAsia="SimSun"/>
            </w:rPr>
          </w:rPrChange>
        </w:rPr>
        <w:t>, is provided using point to point mode along with the 128-bit ciphering key and an identifier for both of these values as specified in TS 23.271 [3]. The second portion, denoted D</w:t>
      </w:r>
      <w:r w:rsidRPr="009F32C9">
        <w:rPr>
          <w:rFonts w:eastAsia="SimSun"/>
          <w:vertAlign w:val="subscript"/>
          <w:rPrChange w:id="75273" w:author="CR#0252r1" w:date="2020-04-07T04:24:00Z">
            <w:rPr>
              <w:rFonts w:eastAsia="SimSun"/>
              <w:vertAlign w:val="subscript"/>
            </w:rPr>
          </w:rPrChange>
        </w:rPr>
        <w:t xml:space="preserve">0 </w:t>
      </w:r>
      <w:r w:rsidRPr="009F32C9">
        <w:rPr>
          <w:rFonts w:eastAsia="SimSun"/>
          <w:rPrChange w:id="75274" w:author="CR#0252r1" w:date="2020-04-07T04:24:00Z">
            <w:rPr>
              <w:rFonts w:eastAsia="SimSun"/>
            </w:rPr>
          </w:rPrChange>
        </w:rPr>
        <w:t>(</w:t>
      </w:r>
      <w:r w:rsidRPr="009F32C9">
        <w:rPr>
          <w:rFonts w:eastAsia="SimSun"/>
          <w:i/>
          <w:rPrChange w:id="75275" w:author="CR#0252r1" w:date="2020-04-07T04:24:00Z">
            <w:rPr>
              <w:rFonts w:eastAsia="SimSun"/>
              <w:i/>
            </w:rPr>
          </w:rPrChange>
        </w:rPr>
        <w:t>d0</w:t>
      </w:r>
      <w:r w:rsidRPr="009F32C9">
        <w:rPr>
          <w:rFonts w:eastAsia="SimSun"/>
          <w:rPrChange w:id="75276" w:author="CR#0252r1" w:date="2020-04-07T04:24:00Z">
            <w:rPr>
              <w:rFonts w:eastAsia="SimSun"/>
            </w:rPr>
          </w:rPrChange>
        </w:rPr>
        <w:t xml:space="preserve">), is provided in unciphered form in IE </w:t>
      </w:r>
      <w:r w:rsidRPr="009F32C9">
        <w:rPr>
          <w:rFonts w:eastAsia="SimSun"/>
          <w:i/>
          <w:rPrChange w:id="75277" w:author="CR#0252r1" w:date="2020-04-07T04:24:00Z">
            <w:rPr>
              <w:rFonts w:eastAsia="SimSun"/>
              <w:i/>
            </w:rPr>
          </w:rPrChange>
        </w:rPr>
        <w:t>CipheringKeyData</w:t>
      </w:r>
      <w:r w:rsidRPr="009F32C9">
        <w:rPr>
          <w:rFonts w:eastAsia="SimSun"/>
          <w:rPrChange w:id="75278" w:author="CR#0252r1" w:date="2020-04-07T04:24:00Z">
            <w:rPr>
              <w:rFonts w:eastAsia="SimSun"/>
            </w:rPr>
          </w:rPrChange>
        </w:rPr>
        <w:t>. A target then obtains C</w:t>
      </w:r>
      <w:r w:rsidRPr="009F32C9">
        <w:rPr>
          <w:rFonts w:eastAsia="SimSun"/>
          <w:vertAlign w:val="subscript"/>
          <w:rPrChange w:id="75279" w:author="CR#0252r1" w:date="2020-04-07T04:24:00Z">
            <w:rPr>
              <w:rFonts w:eastAsia="SimSun"/>
              <w:vertAlign w:val="subscript"/>
            </w:rPr>
          </w:rPrChange>
        </w:rPr>
        <w:t>1</w:t>
      </w:r>
      <w:r w:rsidRPr="009F32C9">
        <w:rPr>
          <w:rFonts w:eastAsia="SimSun"/>
          <w:rPrChange w:id="75280" w:author="CR#0252r1" w:date="2020-04-07T04:24:00Z">
            <w:rPr>
              <w:rFonts w:eastAsia="SimSun"/>
            </w:rPr>
          </w:rPrChange>
        </w:rPr>
        <w:t xml:space="preserve"> as:</w:t>
      </w:r>
    </w:p>
    <w:p w:rsidR="00401505" w:rsidRPr="009F32C9" w:rsidRDefault="00401505" w:rsidP="00401505">
      <w:pPr>
        <w:pStyle w:val="EQ"/>
        <w:ind w:left="993"/>
        <w:rPr>
          <w:rFonts w:eastAsia="SimSun"/>
          <w:rPrChange w:id="75281" w:author="CR#0252r1" w:date="2020-04-07T04:24:00Z">
            <w:rPr>
              <w:rFonts w:eastAsia="SimSun"/>
            </w:rPr>
          </w:rPrChange>
        </w:rPr>
      </w:pPr>
      <w:r w:rsidRPr="009F32C9">
        <w:rPr>
          <w:rFonts w:eastAsia="SimSun"/>
          <w:rPrChange w:id="75282" w:author="CR#0252r1" w:date="2020-04-07T04:24:00Z">
            <w:rPr>
              <w:rFonts w:eastAsia="SimSun"/>
            </w:rPr>
          </w:rPrChange>
        </w:rPr>
        <w:t>C</w:t>
      </w:r>
      <w:r w:rsidRPr="009F32C9">
        <w:rPr>
          <w:rFonts w:eastAsia="SimSun"/>
          <w:vertAlign w:val="subscript"/>
          <w:rPrChange w:id="75283" w:author="CR#0252r1" w:date="2020-04-07T04:24:00Z">
            <w:rPr>
              <w:rFonts w:eastAsia="SimSun"/>
              <w:vertAlign w:val="subscript"/>
            </w:rPr>
          </w:rPrChange>
        </w:rPr>
        <w:t>1</w:t>
      </w:r>
      <w:r w:rsidRPr="009F32C9">
        <w:rPr>
          <w:rFonts w:eastAsia="SimSun"/>
          <w:rPrChange w:id="75284" w:author="CR#0252r1" w:date="2020-04-07T04:24:00Z">
            <w:rPr>
              <w:rFonts w:eastAsia="SimSun"/>
            </w:rPr>
          </w:rPrChange>
        </w:rPr>
        <w:t xml:space="preserve"> = (C</w:t>
      </w:r>
      <w:r w:rsidRPr="009F32C9">
        <w:rPr>
          <w:rFonts w:eastAsia="SimSun"/>
          <w:vertAlign w:val="subscript"/>
          <w:rPrChange w:id="75285" w:author="CR#0252r1" w:date="2020-04-07T04:24:00Z">
            <w:rPr>
              <w:rFonts w:eastAsia="SimSun"/>
              <w:vertAlign w:val="subscript"/>
            </w:rPr>
          </w:rPrChange>
        </w:rPr>
        <w:t>0</w:t>
      </w:r>
      <w:r w:rsidRPr="009F32C9">
        <w:rPr>
          <w:rFonts w:eastAsia="SimSun"/>
          <w:rPrChange w:id="75286" w:author="CR#0252r1" w:date="2020-04-07T04:24:00Z">
            <w:rPr>
              <w:rFonts w:eastAsia="SimSun"/>
            </w:rPr>
          </w:rPrChange>
        </w:rPr>
        <w:t xml:space="preserve"> + D</w:t>
      </w:r>
      <w:r w:rsidRPr="009F32C9">
        <w:rPr>
          <w:rFonts w:eastAsia="SimSun"/>
          <w:vertAlign w:val="subscript"/>
          <w:rPrChange w:id="75287" w:author="CR#0252r1" w:date="2020-04-07T04:24:00Z">
            <w:rPr>
              <w:rFonts w:eastAsia="SimSun"/>
              <w:vertAlign w:val="subscript"/>
            </w:rPr>
          </w:rPrChange>
        </w:rPr>
        <w:t>0</w:t>
      </w:r>
      <w:r w:rsidRPr="009F32C9">
        <w:rPr>
          <w:rFonts w:eastAsia="SimSun"/>
          <w:rPrChange w:id="75288" w:author="CR#0252r1" w:date="2020-04-07T04:24:00Z">
            <w:rPr>
              <w:rFonts w:eastAsia="SimSun"/>
            </w:rPr>
          </w:rPrChange>
        </w:rPr>
        <w:t>) mod 2</w:t>
      </w:r>
      <w:r w:rsidRPr="009F32C9">
        <w:rPr>
          <w:rFonts w:eastAsia="SimSun"/>
          <w:vertAlign w:val="superscript"/>
          <w:rPrChange w:id="75289" w:author="CR#0252r1" w:date="2020-04-07T04:24:00Z">
            <w:rPr>
              <w:rFonts w:eastAsia="SimSun"/>
              <w:vertAlign w:val="superscript"/>
            </w:rPr>
          </w:rPrChange>
        </w:rPr>
        <w:t>128</w:t>
      </w:r>
      <w:r w:rsidRPr="009F32C9">
        <w:rPr>
          <w:rFonts w:eastAsia="SimSun"/>
          <w:rPrChange w:id="75290" w:author="CR#0252r1" w:date="2020-04-07T04:24:00Z">
            <w:rPr>
              <w:rFonts w:eastAsia="SimSun"/>
            </w:rPr>
          </w:rPrChange>
        </w:rPr>
        <w:tab/>
        <w:t>(where all values are treated as non-negative integers)</w:t>
      </w:r>
    </w:p>
    <w:p w:rsidR="00401505" w:rsidRPr="009F32C9" w:rsidRDefault="00401505" w:rsidP="00401505">
      <w:pPr>
        <w:widowControl w:val="0"/>
        <w:adjustRightInd w:val="0"/>
        <w:spacing w:before="120" w:after="60"/>
        <w:textAlignment w:val="baseline"/>
        <w:rPr>
          <w:rFonts w:eastAsia="SimSun"/>
          <w:rPrChange w:id="75291" w:author="CR#0252r1" w:date="2020-04-07T04:24:00Z">
            <w:rPr>
              <w:rFonts w:eastAsia="SimSun"/>
            </w:rPr>
          </w:rPrChange>
        </w:rPr>
      </w:pPr>
      <w:r w:rsidRPr="009F32C9">
        <w:rPr>
          <w:rFonts w:eastAsia="SimSun"/>
          <w:rPrChange w:id="75292" w:author="CR#0252r1" w:date="2020-04-07T04:24:00Z">
            <w:rPr>
              <w:rFonts w:eastAsia="SimSun"/>
            </w:rPr>
          </w:rPrChange>
        </w:rPr>
        <w:t>To obtain any subsequent counter C</w:t>
      </w:r>
      <w:r w:rsidRPr="009F32C9">
        <w:rPr>
          <w:rFonts w:eastAsia="SimSun"/>
          <w:vertAlign w:val="subscript"/>
          <w:rPrChange w:id="75293" w:author="CR#0252r1" w:date="2020-04-07T04:24:00Z">
            <w:rPr>
              <w:rFonts w:eastAsia="SimSun"/>
              <w:vertAlign w:val="subscript"/>
            </w:rPr>
          </w:rPrChange>
        </w:rPr>
        <w:t>i</w:t>
      </w:r>
      <w:r w:rsidRPr="009F32C9">
        <w:rPr>
          <w:rFonts w:eastAsia="SimSun"/>
          <w:rPrChange w:id="75294" w:author="CR#0252r1" w:date="2020-04-07T04:24:00Z">
            <w:rPr>
              <w:rFonts w:eastAsia="SimSun"/>
            </w:rPr>
          </w:rPrChange>
        </w:rPr>
        <w:t xml:space="preserve"> from the previous counter C</w:t>
      </w:r>
      <w:r w:rsidRPr="009F32C9">
        <w:rPr>
          <w:rFonts w:eastAsia="SimSun"/>
          <w:vertAlign w:val="subscript"/>
          <w:rPrChange w:id="75295" w:author="CR#0252r1" w:date="2020-04-07T04:24:00Z">
            <w:rPr>
              <w:rFonts w:eastAsia="SimSun"/>
              <w:vertAlign w:val="subscript"/>
            </w:rPr>
          </w:rPrChange>
        </w:rPr>
        <w:t>i</w:t>
      </w:r>
      <w:r w:rsidRPr="009F32C9">
        <w:rPr>
          <w:rFonts w:ascii="Symbol" w:eastAsia="SimSun" w:hAnsi="Symbol"/>
          <w:vertAlign w:val="subscript"/>
          <w:rPrChange w:id="75296" w:author="CR#0252r1" w:date="2020-04-07T04:24:00Z">
            <w:rPr>
              <w:rFonts w:ascii="Symbol" w:eastAsia="SimSun" w:hAnsi="Symbol"/>
              <w:vertAlign w:val="subscript"/>
            </w:rPr>
          </w:rPrChange>
        </w:rPr>
        <w:t></w:t>
      </w:r>
      <w:r w:rsidRPr="009F32C9">
        <w:rPr>
          <w:rFonts w:eastAsia="SimSun"/>
          <w:vertAlign w:val="subscript"/>
          <w:rPrChange w:id="75297" w:author="CR#0252r1" w:date="2020-04-07T04:24:00Z">
            <w:rPr>
              <w:rFonts w:eastAsia="SimSun"/>
              <w:vertAlign w:val="subscript"/>
            </w:rPr>
          </w:rPrChange>
        </w:rPr>
        <w:t>1</w:t>
      </w:r>
      <w:r w:rsidRPr="009F32C9">
        <w:rPr>
          <w:rFonts w:eastAsia="SimSun"/>
          <w:rPrChange w:id="75298" w:author="CR#0252r1" w:date="2020-04-07T04:24:00Z">
            <w:rPr>
              <w:rFonts w:eastAsia="SimSun"/>
            </w:rPr>
          </w:rPrChange>
        </w:rPr>
        <w:t xml:space="preserve"> for any message, the following operation is used:</w:t>
      </w:r>
    </w:p>
    <w:p w:rsidR="00401505" w:rsidRPr="009F32C9" w:rsidRDefault="00401505" w:rsidP="00401505">
      <w:pPr>
        <w:pStyle w:val="EQ"/>
        <w:ind w:left="993"/>
        <w:rPr>
          <w:rFonts w:eastAsia="SimSun"/>
          <w:rPrChange w:id="75299" w:author="CR#0252r1" w:date="2020-04-07T04:24:00Z">
            <w:rPr>
              <w:rFonts w:eastAsia="SimSun"/>
            </w:rPr>
          </w:rPrChange>
        </w:rPr>
      </w:pPr>
      <w:r w:rsidRPr="009F32C9">
        <w:rPr>
          <w:rFonts w:eastAsia="SimSun"/>
          <w:rPrChange w:id="75300" w:author="CR#0252r1" w:date="2020-04-07T04:24:00Z">
            <w:rPr>
              <w:rFonts w:eastAsia="SimSun"/>
            </w:rPr>
          </w:rPrChange>
        </w:rPr>
        <w:t>C</w:t>
      </w:r>
      <w:r w:rsidRPr="009F32C9">
        <w:rPr>
          <w:rFonts w:eastAsia="SimSun"/>
          <w:vertAlign w:val="subscript"/>
          <w:rPrChange w:id="75301" w:author="CR#0252r1" w:date="2020-04-07T04:24:00Z">
            <w:rPr>
              <w:rFonts w:eastAsia="SimSun"/>
              <w:vertAlign w:val="subscript"/>
            </w:rPr>
          </w:rPrChange>
        </w:rPr>
        <w:t>i</w:t>
      </w:r>
      <w:r w:rsidRPr="009F32C9">
        <w:rPr>
          <w:rFonts w:eastAsia="SimSun"/>
          <w:rPrChange w:id="75302" w:author="CR#0252r1" w:date="2020-04-07T04:24:00Z">
            <w:rPr>
              <w:rFonts w:eastAsia="SimSun"/>
            </w:rPr>
          </w:rPrChange>
        </w:rPr>
        <w:t xml:space="preserve"> = (C</w:t>
      </w:r>
      <w:r w:rsidRPr="009F32C9">
        <w:rPr>
          <w:rFonts w:eastAsia="SimSun"/>
          <w:vertAlign w:val="subscript"/>
          <w:rPrChange w:id="75303" w:author="CR#0252r1" w:date="2020-04-07T04:24:00Z">
            <w:rPr>
              <w:rFonts w:eastAsia="SimSun"/>
              <w:vertAlign w:val="subscript"/>
            </w:rPr>
          </w:rPrChange>
        </w:rPr>
        <w:t>i</w:t>
      </w:r>
      <w:r w:rsidRPr="009F32C9">
        <w:rPr>
          <w:rFonts w:ascii="Symbol" w:eastAsia="SimSun" w:hAnsi="Symbol"/>
          <w:vertAlign w:val="subscript"/>
          <w:rPrChange w:id="75304" w:author="CR#0252r1" w:date="2020-04-07T04:24:00Z">
            <w:rPr>
              <w:rFonts w:ascii="Symbol" w:eastAsia="SimSun" w:hAnsi="Symbol"/>
              <w:vertAlign w:val="subscript"/>
            </w:rPr>
          </w:rPrChange>
        </w:rPr>
        <w:t></w:t>
      </w:r>
      <w:r w:rsidRPr="009F32C9">
        <w:rPr>
          <w:rFonts w:eastAsia="SimSun"/>
          <w:vertAlign w:val="subscript"/>
          <w:rPrChange w:id="75305" w:author="CR#0252r1" w:date="2020-04-07T04:24:00Z">
            <w:rPr>
              <w:rFonts w:eastAsia="SimSun"/>
              <w:vertAlign w:val="subscript"/>
            </w:rPr>
          </w:rPrChange>
        </w:rPr>
        <w:t>1</w:t>
      </w:r>
      <w:r w:rsidRPr="009F32C9">
        <w:rPr>
          <w:rFonts w:eastAsia="SimSun"/>
          <w:rPrChange w:id="75306" w:author="CR#0252r1" w:date="2020-04-07T04:24:00Z">
            <w:rPr>
              <w:rFonts w:eastAsia="SimSun"/>
            </w:rPr>
          </w:rPrChange>
        </w:rPr>
        <w:t xml:space="preserve"> + 1) mod 2</w:t>
      </w:r>
      <w:r w:rsidRPr="009F32C9">
        <w:rPr>
          <w:rFonts w:eastAsia="SimSun"/>
          <w:vertAlign w:val="superscript"/>
          <w:rPrChange w:id="75307" w:author="CR#0252r1" w:date="2020-04-07T04:24:00Z">
            <w:rPr>
              <w:rFonts w:eastAsia="SimSun"/>
              <w:vertAlign w:val="superscript"/>
            </w:rPr>
          </w:rPrChange>
        </w:rPr>
        <w:t>128</w:t>
      </w:r>
    </w:p>
    <w:p w:rsidR="002B1632" w:rsidRPr="009F32C9" w:rsidRDefault="00401505" w:rsidP="00401505">
      <w:pPr>
        <w:pStyle w:val="NO"/>
        <w:rPr>
          <w:rFonts w:eastAsia="SimSun"/>
          <w:rPrChange w:id="75308" w:author="CR#0252r1" w:date="2020-04-07T04:24:00Z">
            <w:rPr>
              <w:rFonts w:eastAsia="SimSun"/>
            </w:rPr>
          </w:rPrChange>
        </w:rPr>
      </w:pPr>
      <w:r w:rsidRPr="009F32C9">
        <w:rPr>
          <w:rFonts w:eastAsia="SimSun"/>
          <w:rPrChange w:id="75309" w:author="CR#0252r1" w:date="2020-04-07T04:24:00Z">
            <w:rPr>
              <w:rFonts w:eastAsia="SimSun"/>
            </w:rPr>
          </w:rPrChange>
        </w:rPr>
        <w:lastRenderedPageBreak/>
        <w:t>NOTE:</w:t>
      </w:r>
      <w:r w:rsidRPr="009F32C9">
        <w:rPr>
          <w:rFonts w:eastAsia="SimSun"/>
          <w:rPrChange w:id="75310" w:author="CR#0252r1" w:date="2020-04-07T04:24:00Z">
            <w:rPr>
              <w:rFonts w:eastAsia="SimSun"/>
            </w:rPr>
          </w:rPrChange>
        </w:rPr>
        <w:tab/>
        <w:t>As specified in clause 7.3 the value for D</w:t>
      </w:r>
      <w:r w:rsidRPr="009F32C9">
        <w:rPr>
          <w:rFonts w:eastAsia="SimSun"/>
          <w:vertAlign w:val="subscript"/>
          <w:rPrChange w:id="75311" w:author="CR#0252r1" w:date="2020-04-07T04:24:00Z">
            <w:rPr>
              <w:rFonts w:eastAsia="SimSun"/>
              <w:vertAlign w:val="subscript"/>
            </w:rPr>
          </w:rPrChange>
        </w:rPr>
        <w:t>0</w:t>
      </w:r>
      <w:r w:rsidRPr="009F32C9">
        <w:rPr>
          <w:rFonts w:eastAsia="SimSun"/>
          <w:rPrChange w:id="75312" w:author="CR#0252r1" w:date="2020-04-07T04:24:00Z">
            <w:rPr>
              <w:rFonts w:eastAsia="SimSun"/>
            </w:rPr>
          </w:rPrChange>
        </w:rPr>
        <w:t xml:space="preserve"> is different for different </w:t>
      </w:r>
      <w:r w:rsidRPr="009F32C9">
        <w:rPr>
          <w:i/>
          <w:lang w:eastAsia="en-GB"/>
          <w:rPrChange w:id="75313" w:author="CR#0252r1" w:date="2020-04-07T04:24:00Z">
            <w:rPr>
              <w:i/>
              <w:lang w:eastAsia="en-GB"/>
            </w:rPr>
          </w:rPrChange>
        </w:rPr>
        <w:t>AssistanceDataSIBelement</w:t>
      </w:r>
      <w:r w:rsidR="00534549" w:rsidRPr="009F32C9">
        <w:rPr>
          <w:lang w:eastAsia="en-GB"/>
          <w:rPrChange w:id="75314" w:author="CR#0252r1" w:date="2020-04-07T04:24:00Z">
            <w:rPr>
              <w:lang w:eastAsia="en-GB"/>
            </w:rPr>
          </w:rPrChange>
        </w:rPr>
        <w:t>'</w:t>
      </w:r>
      <w:r w:rsidRPr="009F32C9">
        <w:rPr>
          <w:lang w:eastAsia="en-GB"/>
          <w:rPrChange w:id="75315" w:author="CR#0252r1" w:date="2020-04-07T04:24:00Z">
            <w:rPr>
              <w:lang w:eastAsia="en-GB"/>
            </w:rPr>
          </w:rPrChange>
        </w:rPr>
        <w:t>s</w:t>
      </w:r>
      <w:r w:rsidRPr="009F32C9">
        <w:rPr>
          <w:rFonts w:eastAsia="SimSun"/>
          <w:rPrChange w:id="75316" w:author="CR#0252r1" w:date="2020-04-07T04:24:00Z">
            <w:rPr>
              <w:rFonts w:eastAsia="SimSun"/>
            </w:rPr>
          </w:rPrChange>
        </w:rPr>
        <w:t xml:space="preserve"> to ensure that the counters derived from C</w:t>
      </w:r>
      <w:r w:rsidRPr="009F32C9">
        <w:rPr>
          <w:rFonts w:eastAsia="SimSun"/>
          <w:vertAlign w:val="subscript"/>
          <w:rPrChange w:id="75317" w:author="CR#0252r1" w:date="2020-04-07T04:24:00Z">
            <w:rPr>
              <w:rFonts w:eastAsia="SimSun"/>
              <w:vertAlign w:val="subscript"/>
            </w:rPr>
          </w:rPrChange>
        </w:rPr>
        <w:t>1</w:t>
      </w:r>
      <w:r w:rsidRPr="009F32C9">
        <w:rPr>
          <w:rFonts w:eastAsia="SimSun"/>
          <w:rPrChange w:id="75318" w:author="CR#0252r1" w:date="2020-04-07T04:24:00Z">
            <w:rPr>
              <w:rFonts w:eastAsia="SimSun"/>
            </w:rPr>
          </w:rPrChange>
        </w:rPr>
        <w:t xml:space="preserve"> for any </w:t>
      </w:r>
      <w:r w:rsidRPr="009F32C9">
        <w:rPr>
          <w:rFonts w:eastAsia="SimSun"/>
          <w:i/>
          <w:rPrChange w:id="75319" w:author="CR#0252r1" w:date="2020-04-07T04:24:00Z">
            <w:rPr>
              <w:rFonts w:eastAsia="SimSun"/>
              <w:i/>
            </w:rPr>
          </w:rPrChange>
        </w:rPr>
        <w:t>assistanceDataElement</w:t>
      </w:r>
      <w:r w:rsidRPr="009F32C9">
        <w:rPr>
          <w:rFonts w:eastAsia="SimSun"/>
          <w:rPrChange w:id="75320" w:author="CR#0252r1" w:date="2020-04-07T04:24:00Z">
            <w:rPr>
              <w:rFonts w:eastAsia="SimSun"/>
            </w:rPr>
          </w:rPrChange>
        </w:rPr>
        <w:t xml:space="preserve"> can be different to the counters for any other </w:t>
      </w:r>
      <w:r w:rsidRPr="009F32C9">
        <w:rPr>
          <w:rFonts w:eastAsia="SimSun"/>
          <w:i/>
          <w:rPrChange w:id="75321" w:author="CR#0252r1" w:date="2020-04-07T04:24:00Z">
            <w:rPr>
              <w:rFonts w:eastAsia="SimSun"/>
              <w:i/>
            </w:rPr>
          </w:rPrChange>
        </w:rPr>
        <w:t>assistanceDataElement</w:t>
      </w:r>
      <w:r w:rsidRPr="009F32C9">
        <w:rPr>
          <w:rFonts w:eastAsia="SimSun"/>
          <w:rPrChange w:id="75322" w:author="CR#0252r1" w:date="2020-04-07T04:24:00Z">
            <w:rPr>
              <w:rFonts w:eastAsia="SimSun"/>
            </w:rPr>
          </w:rPrChange>
        </w:rPr>
        <w:t xml:space="preserve">. However, a long </w:t>
      </w:r>
      <w:r w:rsidRPr="009F32C9">
        <w:rPr>
          <w:rFonts w:eastAsia="SimSun"/>
          <w:i/>
          <w:rPrChange w:id="75323" w:author="CR#0252r1" w:date="2020-04-07T04:24:00Z">
            <w:rPr>
              <w:rFonts w:eastAsia="SimSun"/>
              <w:i/>
            </w:rPr>
          </w:rPrChange>
        </w:rPr>
        <w:t>assistanceDataElement</w:t>
      </w:r>
      <w:r w:rsidRPr="009F32C9">
        <w:rPr>
          <w:rFonts w:eastAsia="SimSun"/>
          <w:rPrChange w:id="75324" w:author="CR#0252r1" w:date="2020-04-07T04:24:00Z">
            <w:rPr>
              <w:rFonts w:eastAsia="SimSun"/>
            </w:rPr>
          </w:rPrChange>
        </w:rPr>
        <w:t xml:space="preserve"> or a segmented </w:t>
      </w:r>
      <w:r w:rsidRPr="009F32C9">
        <w:rPr>
          <w:rFonts w:eastAsia="SimSun"/>
          <w:i/>
          <w:rPrChange w:id="75325" w:author="CR#0252r1" w:date="2020-04-07T04:24:00Z">
            <w:rPr>
              <w:rFonts w:eastAsia="SimSun"/>
              <w:i/>
            </w:rPr>
          </w:rPrChange>
        </w:rPr>
        <w:t>assistanceDataElement</w:t>
      </w:r>
      <w:r w:rsidRPr="009F32C9">
        <w:rPr>
          <w:rFonts w:eastAsia="SimSun"/>
          <w:rPrChange w:id="75326" w:author="CR#0252r1" w:date="2020-04-07T04:24:00Z">
            <w:rPr>
              <w:rFonts w:eastAsia="SimSun"/>
            </w:rPr>
          </w:rPrChange>
        </w:rPr>
        <w:t xml:space="preserve"> would require the use of consecutive counter values C</w:t>
      </w:r>
      <w:r w:rsidRPr="009F32C9">
        <w:rPr>
          <w:rFonts w:eastAsia="SimSun"/>
          <w:vertAlign w:val="subscript"/>
          <w:rPrChange w:id="75327" w:author="CR#0252r1" w:date="2020-04-07T04:24:00Z">
            <w:rPr>
              <w:rFonts w:eastAsia="SimSun"/>
              <w:vertAlign w:val="subscript"/>
            </w:rPr>
          </w:rPrChange>
        </w:rPr>
        <w:t>1</w:t>
      </w:r>
      <w:r w:rsidRPr="009F32C9">
        <w:rPr>
          <w:rFonts w:eastAsia="SimSun"/>
          <w:rPrChange w:id="75328" w:author="CR#0252r1" w:date="2020-04-07T04:24:00Z">
            <w:rPr>
              <w:rFonts w:eastAsia="SimSun"/>
            </w:rPr>
          </w:rPrChange>
        </w:rPr>
        <w:t xml:space="preserve"> to C</w:t>
      </w:r>
      <w:r w:rsidRPr="009F32C9">
        <w:rPr>
          <w:rFonts w:eastAsia="SimSun"/>
          <w:vertAlign w:val="subscript"/>
          <w:rPrChange w:id="75329" w:author="CR#0252r1" w:date="2020-04-07T04:24:00Z">
            <w:rPr>
              <w:rFonts w:eastAsia="SimSun"/>
              <w:vertAlign w:val="subscript"/>
            </w:rPr>
          </w:rPrChange>
        </w:rPr>
        <w:t>n</w:t>
      </w:r>
      <w:r w:rsidRPr="009F32C9">
        <w:rPr>
          <w:rFonts w:eastAsia="SimSun"/>
          <w:rPrChange w:id="75330" w:author="CR#0252r1" w:date="2020-04-07T04:24:00Z">
            <w:rPr>
              <w:rFonts w:eastAsia="SimSun"/>
            </w:rPr>
          </w:rPrChange>
        </w:rPr>
        <w:t xml:space="preserve">, where </w:t>
      </w:r>
      <w:r w:rsidRPr="009F32C9">
        <w:rPr>
          <w:rFonts w:eastAsia="SimSun"/>
          <w:i/>
          <w:rPrChange w:id="75331" w:author="CR#0252r1" w:date="2020-04-07T04:24:00Z">
            <w:rPr>
              <w:rFonts w:eastAsia="SimSun"/>
              <w:i/>
            </w:rPr>
          </w:rPrChange>
        </w:rPr>
        <w:t>n</w:t>
      </w:r>
      <w:r w:rsidRPr="009F32C9">
        <w:rPr>
          <w:rFonts w:eastAsia="SimSun"/>
          <w:rPrChange w:id="75332" w:author="CR#0252r1" w:date="2020-04-07T04:24:00Z">
            <w:rPr>
              <w:rFonts w:eastAsia="SimSun"/>
            </w:rPr>
          </w:rPrChange>
        </w:rPr>
        <w:t xml:space="preserve"> is the </w:t>
      </w:r>
      <w:r w:rsidRPr="009F32C9">
        <w:rPr>
          <w:rFonts w:eastAsia="SimSun"/>
          <w:i/>
          <w:rPrChange w:id="75333" w:author="CR#0252r1" w:date="2020-04-07T04:24:00Z">
            <w:rPr>
              <w:rFonts w:eastAsia="SimSun"/>
              <w:i/>
            </w:rPr>
          </w:rPrChange>
        </w:rPr>
        <w:t>assistanceDataElement</w:t>
      </w:r>
      <w:r w:rsidRPr="009F32C9">
        <w:rPr>
          <w:rFonts w:eastAsia="SimSun"/>
          <w:rPrChange w:id="75334" w:author="CR#0252r1" w:date="2020-04-07T04:24:00Z">
            <w:rPr>
              <w:rFonts w:eastAsia="SimSun"/>
            </w:rPr>
          </w:rPrChange>
        </w:rPr>
        <w:t xml:space="preserve"> size in bits divided by 128 (and rounded up). There would then be a danger of small changes in the value of D</w:t>
      </w:r>
      <w:r w:rsidRPr="009F32C9">
        <w:rPr>
          <w:rFonts w:eastAsia="SimSun"/>
          <w:vertAlign w:val="subscript"/>
          <w:rPrChange w:id="75335" w:author="CR#0252r1" w:date="2020-04-07T04:24:00Z">
            <w:rPr>
              <w:rFonts w:eastAsia="SimSun"/>
              <w:vertAlign w:val="subscript"/>
            </w:rPr>
          </w:rPrChange>
        </w:rPr>
        <w:t>0</w:t>
      </w:r>
      <w:r w:rsidRPr="009F32C9">
        <w:rPr>
          <w:rFonts w:eastAsia="SimSun"/>
          <w:rPrChange w:id="75336" w:author="CR#0252r1" w:date="2020-04-07T04:24:00Z">
            <w:rPr>
              <w:rFonts w:eastAsia="SimSun"/>
            </w:rPr>
          </w:rPrChange>
        </w:rPr>
        <w:t xml:space="preserve"> for ciphering of different </w:t>
      </w:r>
      <w:r w:rsidRPr="009F32C9">
        <w:rPr>
          <w:rFonts w:eastAsia="SimSun"/>
          <w:i/>
          <w:rPrChange w:id="75337" w:author="CR#0252r1" w:date="2020-04-07T04:24:00Z">
            <w:rPr>
              <w:rFonts w:eastAsia="SimSun"/>
              <w:i/>
            </w:rPr>
          </w:rPrChange>
        </w:rPr>
        <w:t>assistanceDataElement</w:t>
      </w:r>
      <w:r w:rsidR="00534549" w:rsidRPr="009F32C9">
        <w:rPr>
          <w:rFonts w:eastAsia="SimSun"/>
          <w:rPrChange w:id="75338" w:author="CR#0252r1" w:date="2020-04-07T04:24:00Z">
            <w:rPr>
              <w:rFonts w:eastAsia="SimSun"/>
            </w:rPr>
          </w:rPrChange>
        </w:rPr>
        <w:t>'</w:t>
      </w:r>
      <w:r w:rsidRPr="009F32C9">
        <w:rPr>
          <w:rFonts w:eastAsia="SimSun"/>
          <w:rPrChange w:id="75339" w:author="CR#0252r1" w:date="2020-04-07T04:24:00Z">
            <w:rPr>
              <w:rFonts w:eastAsia="SimSun"/>
            </w:rPr>
          </w:rPrChange>
        </w:rPr>
        <w:t>s (e.g. D</w:t>
      </w:r>
      <w:r w:rsidRPr="009F32C9">
        <w:rPr>
          <w:rFonts w:eastAsia="SimSun"/>
          <w:vertAlign w:val="subscript"/>
          <w:rPrChange w:id="75340" w:author="CR#0252r1" w:date="2020-04-07T04:24:00Z">
            <w:rPr>
              <w:rFonts w:eastAsia="SimSun"/>
              <w:vertAlign w:val="subscript"/>
            </w:rPr>
          </w:rPrChange>
        </w:rPr>
        <w:t>0</w:t>
      </w:r>
      <w:r w:rsidRPr="009F32C9">
        <w:rPr>
          <w:rFonts w:eastAsia="SimSun"/>
          <w:rPrChange w:id="75341" w:author="CR#0252r1" w:date="2020-04-07T04:24:00Z">
            <w:rPr>
              <w:rFonts w:eastAsia="SimSun"/>
            </w:rPr>
          </w:rPrChange>
        </w:rPr>
        <w:t xml:space="preserve"> being chosen as 1 larger than a previous D</w:t>
      </w:r>
      <w:r w:rsidRPr="009F32C9">
        <w:rPr>
          <w:rFonts w:eastAsia="SimSun"/>
          <w:vertAlign w:val="subscript"/>
          <w:rPrChange w:id="75342" w:author="CR#0252r1" w:date="2020-04-07T04:24:00Z">
            <w:rPr>
              <w:rFonts w:eastAsia="SimSun"/>
              <w:vertAlign w:val="subscript"/>
            </w:rPr>
          </w:rPrChange>
        </w:rPr>
        <w:t>0</w:t>
      </w:r>
      <w:r w:rsidRPr="009F32C9">
        <w:rPr>
          <w:rFonts w:eastAsia="SimSun"/>
          <w:rPrChange w:id="75343" w:author="CR#0252r1" w:date="2020-04-07T04:24:00Z">
            <w:rPr>
              <w:rFonts w:eastAsia="SimSun"/>
            </w:rPr>
          </w:rPrChange>
        </w:rPr>
        <w:t xml:space="preserve"> value) reusing previous counter values. To avoid this, the values of D</w:t>
      </w:r>
      <w:r w:rsidRPr="009F32C9">
        <w:rPr>
          <w:rFonts w:eastAsia="SimSun"/>
          <w:vertAlign w:val="subscript"/>
          <w:rPrChange w:id="75344" w:author="CR#0252r1" w:date="2020-04-07T04:24:00Z">
            <w:rPr>
              <w:rFonts w:eastAsia="SimSun"/>
              <w:vertAlign w:val="subscript"/>
            </w:rPr>
          </w:rPrChange>
        </w:rPr>
        <w:t>0</w:t>
      </w:r>
      <w:r w:rsidRPr="009F32C9">
        <w:rPr>
          <w:rFonts w:eastAsia="SimSun"/>
          <w:rPrChange w:id="75345" w:author="CR#0252r1" w:date="2020-04-07T04:24:00Z">
            <w:rPr>
              <w:rFonts w:eastAsia="SimSun"/>
            </w:rPr>
          </w:rPrChange>
        </w:rPr>
        <w:t xml:space="preserve"> contain 16 least significant bits (LSBs) set to zero, as specified in clause 7.3.</w:t>
      </w:r>
    </w:p>
    <w:p w:rsidR="00733007" w:rsidRPr="009F32C9" w:rsidRDefault="00733007" w:rsidP="00463469">
      <w:pPr>
        <w:rPr>
          <w:rFonts w:eastAsia="SimSun"/>
          <w:rPrChange w:id="75346" w:author="CR#0252r1" w:date="2020-04-07T04:24:00Z">
            <w:rPr>
              <w:rFonts w:eastAsia="SimSun"/>
            </w:rPr>
          </w:rPrChange>
        </w:rPr>
      </w:pPr>
    </w:p>
    <w:p w:rsidR="002B1632" w:rsidRPr="009F32C9" w:rsidRDefault="002B1632" w:rsidP="002D60CB">
      <w:pPr>
        <w:rPr>
          <w:rPrChange w:id="75347" w:author="CR#0252r1" w:date="2020-04-07T04:24:00Z">
            <w:rPr/>
          </w:rPrChange>
        </w:rPr>
        <w:sectPr w:rsidR="002B1632" w:rsidRPr="009F32C9">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rsidR="00937091" w:rsidRPr="009F32C9" w:rsidRDefault="002B1632" w:rsidP="00733007">
      <w:pPr>
        <w:pStyle w:val="Heading8"/>
        <w:rPr>
          <w:rPrChange w:id="75348" w:author="CR#0252r1" w:date="2020-04-07T04:24:00Z">
            <w:rPr/>
          </w:rPrChange>
        </w:rPr>
      </w:pPr>
      <w:bookmarkStart w:id="75349" w:name="historyclause"/>
      <w:bookmarkStart w:id="75350" w:name="_Toc27765476"/>
      <w:r w:rsidRPr="009F32C9">
        <w:rPr>
          <w:rPrChange w:id="75351" w:author="CR#0252r1" w:date="2020-04-07T04:24:00Z">
            <w:rPr/>
          </w:rPrChange>
        </w:rPr>
        <w:lastRenderedPageBreak/>
        <w:t>Annex A (informative):</w:t>
      </w:r>
      <w:r w:rsidRPr="009F32C9">
        <w:rPr>
          <w:rPrChange w:id="75352" w:author="CR#0252r1" w:date="2020-04-07T04:24:00Z">
            <w:rPr/>
          </w:rPrChange>
        </w:rPr>
        <w:br/>
      </w:r>
      <w:bookmarkEnd w:id="75349"/>
      <w:r w:rsidRPr="009F32C9">
        <w:rPr>
          <w:rPrChange w:id="75353" w:author="CR#0252r1" w:date="2020-04-07T04:24:00Z">
            <w:rPr/>
          </w:rPrChange>
        </w:rPr>
        <w:t>Change History</w:t>
      </w:r>
      <w:bookmarkEnd w:id="75350"/>
    </w:p>
    <w:p w:rsidR="000726B3" w:rsidRPr="009F32C9" w:rsidRDefault="000726B3" w:rsidP="00F522CE">
      <w:pPr>
        <w:pStyle w:val="TH"/>
        <w:rPr>
          <w:rPrChange w:id="75354" w:author="CR#0252r1" w:date="2020-04-07T04:24:00Z">
            <w:rPr/>
          </w:rPrChange>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9F32C9" w:rsidTr="00015187">
        <w:tc>
          <w:tcPr>
            <w:tcW w:w="9781" w:type="dxa"/>
            <w:gridSpan w:val="8"/>
            <w:tcBorders>
              <w:bottom w:val="nil"/>
            </w:tcBorders>
            <w:shd w:val="solid" w:color="FFFFFF" w:fill="auto"/>
          </w:tcPr>
          <w:p w:rsidR="00015187" w:rsidRPr="009F32C9" w:rsidRDefault="00015187" w:rsidP="00495338">
            <w:pPr>
              <w:pStyle w:val="TAL"/>
              <w:keepNext w:val="0"/>
              <w:keepLines w:val="0"/>
              <w:widowControl w:val="0"/>
              <w:jc w:val="center"/>
              <w:rPr>
                <w:b/>
                <w:sz w:val="16"/>
                <w:rPrChange w:id="75355" w:author="CR#0252r1" w:date="2020-04-07T04:24:00Z">
                  <w:rPr>
                    <w:b/>
                    <w:sz w:val="16"/>
                  </w:rPr>
                </w:rPrChange>
              </w:rPr>
            </w:pPr>
            <w:r w:rsidRPr="009F32C9">
              <w:rPr>
                <w:b/>
                <w:rPrChange w:id="75356" w:author="CR#0252r1" w:date="2020-04-07T04:24:00Z">
                  <w:rPr>
                    <w:b/>
                  </w:rPr>
                </w:rPrChange>
              </w:rPr>
              <w:t>Change history</w:t>
            </w:r>
            <w:r w:rsidR="00DE053C" w:rsidRPr="009F32C9">
              <w:rPr>
                <w:b/>
                <w:rPrChange w:id="75357" w:author="CR#0252r1" w:date="2020-04-07T04:24:00Z">
                  <w:rPr>
                    <w:b/>
                  </w:rPr>
                </w:rPrChange>
              </w:rPr>
              <w:t xml:space="preserve"> of TS 36.355 up to v15.5.0</w:t>
            </w:r>
          </w:p>
        </w:tc>
      </w:tr>
      <w:tr w:rsidR="00F80BCA" w:rsidRPr="009F32C9" w:rsidTr="00015187">
        <w:tc>
          <w:tcPr>
            <w:tcW w:w="709" w:type="dxa"/>
            <w:shd w:val="pct10" w:color="auto" w:fill="FFFFFF"/>
          </w:tcPr>
          <w:p w:rsidR="00015187" w:rsidRPr="009F32C9" w:rsidRDefault="00015187" w:rsidP="00F522CE">
            <w:pPr>
              <w:pStyle w:val="TAL"/>
              <w:rPr>
                <w:b/>
                <w:sz w:val="16"/>
                <w:rPrChange w:id="75358" w:author="CR#0252r1" w:date="2020-04-07T04:24:00Z">
                  <w:rPr>
                    <w:b/>
                    <w:sz w:val="16"/>
                  </w:rPr>
                </w:rPrChange>
              </w:rPr>
            </w:pPr>
            <w:r w:rsidRPr="009F32C9">
              <w:rPr>
                <w:b/>
                <w:sz w:val="16"/>
                <w:rPrChange w:id="75359" w:author="CR#0252r1" w:date="2020-04-07T04:24:00Z">
                  <w:rPr>
                    <w:b/>
                    <w:sz w:val="16"/>
                  </w:rPr>
                </w:rPrChange>
              </w:rPr>
              <w:t>Date</w:t>
            </w:r>
          </w:p>
        </w:tc>
        <w:tc>
          <w:tcPr>
            <w:tcW w:w="567" w:type="dxa"/>
            <w:shd w:val="pct10" w:color="auto" w:fill="FFFFFF"/>
          </w:tcPr>
          <w:p w:rsidR="00015187" w:rsidRPr="009F32C9" w:rsidRDefault="00015187" w:rsidP="00F522CE">
            <w:pPr>
              <w:pStyle w:val="TAL"/>
              <w:rPr>
                <w:b/>
                <w:sz w:val="16"/>
                <w:rPrChange w:id="75360" w:author="CR#0252r1" w:date="2020-04-07T04:24:00Z">
                  <w:rPr>
                    <w:b/>
                    <w:sz w:val="16"/>
                  </w:rPr>
                </w:rPrChange>
              </w:rPr>
            </w:pPr>
            <w:r w:rsidRPr="009F32C9">
              <w:rPr>
                <w:b/>
                <w:sz w:val="16"/>
                <w:rPrChange w:id="75361" w:author="CR#0252r1" w:date="2020-04-07T04:24:00Z">
                  <w:rPr>
                    <w:b/>
                    <w:sz w:val="16"/>
                  </w:rPr>
                </w:rPrChange>
              </w:rPr>
              <w:t>TSG #</w:t>
            </w:r>
          </w:p>
        </w:tc>
        <w:tc>
          <w:tcPr>
            <w:tcW w:w="992" w:type="dxa"/>
            <w:shd w:val="pct10" w:color="auto" w:fill="FFFFFF"/>
          </w:tcPr>
          <w:p w:rsidR="00015187" w:rsidRPr="009F32C9" w:rsidRDefault="00015187" w:rsidP="00F522CE">
            <w:pPr>
              <w:pStyle w:val="TAL"/>
              <w:rPr>
                <w:b/>
                <w:sz w:val="16"/>
                <w:rPrChange w:id="75362" w:author="CR#0252r1" w:date="2020-04-07T04:24:00Z">
                  <w:rPr>
                    <w:b/>
                    <w:sz w:val="16"/>
                  </w:rPr>
                </w:rPrChange>
              </w:rPr>
            </w:pPr>
            <w:r w:rsidRPr="009F32C9">
              <w:rPr>
                <w:b/>
                <w:sz w:val="16"/>
                <w:rPrChange w:id="75363" w:author="CR#0252r1" w:date="2020-04-07T04:24:00Z">
                  <w:rPr>
                    <w:b/>
                    <w:sz w:val="16"/>
                  </w:rPr>
                </w:rPrChange>
              </w:rPr>
              <w:t>TSG Doc.</w:t>
            </w:r>
          </w:p>
        </w:tc>
        <w:tc>
          <w:tcPr>
            <w:tcW w:w="567" w:type="dxa"/>
            <w:shd w:val="pct10" w:color="auto" w:fill="FFFFFF"/>
          </w:tcPr>
          <w:p w:rsidR="00015187" w:rsidRPr="009F32C9" w:rsidRDefault="00015187" w:rsidP="00F522CE">
            <w:pPr>
              <w:pStyle w:val="TAL"/>
              <w:rPr>
                <w:b/>
                <w:sz w:val="16"/>
                <w:rPrChange w:id="75364" w:author="CR#0252r1" w:date="2020-04-07T04:24:00Z">
                  <w:rPr>
                    <w:b/>
                    <w:sz w:val="16"/>
                  </w:rPr>
                </w:rPrChange>
              </w:rPr>
            </w:pPr>
            <w:r w:rsidRPr="009F32C9">
              <w:rPr>
                <w:b/>
                <w:sz w:val="16"/>
                <w:rPrChange w:id="75365" w:author="CR#0252r1" w:date="2020-04-07T04:24:00Z">
                  <w:rPr>
                    <w:b/>
                    <w:sz w:val="16"/>
                  </w:rPr>
                </w:rPrChange>
              </w:rPr>
              <w:t>CR</w:t>
            </w:r>
          </w:p>
        </w:tc>
        <w:tc>
          <w:tcPr>
            <w:tcW w:w="426" w:type="dxa"/>
            <w:shd w:val="pct10" w:color="auto" w:fill="FFFFFF"/>
          </w:tcPr>
          <w:p w:rsidR="00015187" w:rsidRPr="009F32C9" w:rsidRDefault="00015187" w:rsidP="00F522CE">
            <w:pPr>
              <w:pStyle w:val="TAL"/>
              <w:rPr>
                <w:b/>
                <w:sz w:val="16"/>
                <w:rPrChange w:id="75366" w:author="CR#0252r1" w:date="2020-04-07T04:24:00Z">
                  <w:rPr>
                    <w:b/>
                    <w:sz w:val="16"/>
                  </w:rPr>
                </w:rPrChange>
              </w:rPr>
            </w:pPr>
            <w:r w:rsidRPr="009F32C9">
              <w:rPr>
                <w:b/>
                <w:sz w:val="16"/>
                <w:rPrChange w:id="75367" w:author="CR#0252r1" w:date="2020-04-07T04:24:00Z">
                  <w:rPr>
                    <w:b/>
                    <w:sz w:val="16"/>
                  </w:rPr>
                </w:rPrChange>
              </w:rPr>
              <w:t>Rev</w:t>
            </w:r>
          </w:p>
        </w:tc>
        <w:tc>
          <w:tcPr>
            <w:tcW w:w="425" w:type="dxa"/>
            <w:shd w:val="pct10" w:color="auto" w:fill="FFFFFF"/>
          </w:tcPr>
          <w:p w:rsidR="00015187" w:rsidRPr="009F32C9" w:rsidRDefault="00015187" w:rsidP="00F522CE">
            <w:pPr>
              <w:pStyle w:val="TAL"/>
              <w:rPr>
                <w:b/>
                <w:sz w:val="16"/>
                <w:rPrChange w:id="75368" w:author="CR#0252r1" w:date="2020-04-07T04:24:00Z">
                  <w:rPr>
                    <w:b/>
                    <w:sz w:val="16"/>
                  </w:rPr>
                </w:rPrChange>
              </w:rPr>
            </w:pPr>
            <w:r w:rsidRPr="009F32C9">
              <w:rPr>
                <w:b/>
                <w:sz w:val="16"/>
                <w:rPrChange w:id="75369" w:author="CR#0252r1" w:date="2020-04-07T04:24:00Z">
                  <w:rPr>
                    <w:b/>
                    <w:sz w:val="16"/>
                  </w:rPr>
                </w:rPrChange>
              </w:rPr>
              <w:t>Cat</w:t>
            </w:r>
          </w:p>
        </w:tc>
        <w:tc>
          <w:tcPr>
            <w:tcW w:w="5386" w:type="dxa"/>
            <w:shd w:val="pct10" w:color="auto" w:fill="FFFFFF"/>
          </w:tcPr>
          <w:p w:rsidR="00015187" w:rsidRPr="009F32C9" w:rsidRDefault="00015187" w:rsidP="00F522CE">
            <w:pPr>
              <w:pStyle w:val="TAL"/>
              <w:rPr>
                <w:b/>
                <w:sz w:val="16"/>
                <w:rPrChange w:id="75370" w:author="CR#0252r1" w:date="2020-04-07T04:24:00Z">
                  <w:rPr>
                    <w:b/>
                    <w:sz w:val="16"/>
                  </w:rPr>
                </w:rPrChange>
              </w:rPr>
            </w:pPr>
            <w:r w:rsidRPr="009F32C9">
              <w:rPr>
                <w:b/>
                <w:sz w:val="16"/>
                <w:rPrChange w:id="75371" w:author="CR#0252r1" w:date="2020-04-07T04:24:00Z">
                  <w:rPr>
                    <w:b/>
                    <w:sz w:val="16"/>
                  </w:rPr>
                </w:rPrChange>
              </w:rPr>
              <w:t>Subject/Comment</w:t>
            </w:r>
          </w:p>
        </w:tc>
        <w:tc>
          <w:tcPr>
            <w:tcW w:w="709" w:type="dxa"/>
            <w:shd w:val="pct10" w:color="auto" w:fill="FFFFFF"/>
          </w:tcPr>
          <w:p w:rsidR="00015187" w:rsidRPr="009F32C9" w:rsidRDefault="00015187" w:rsidP="00F522CE">
            <w:pPr>
              <w:pStyle w:val="TAL"/>
              <w:rPr>
                <w:b/>
                <w:sz w:val="16"/>
                <w:rPrChange w:id="75372" w:author="CR#0252r1" w:date="2020-04-07T04:24:00Z">
                  <w:rPr>
                    <w:b/>
                    <w:sz w:val="16"/>
                  </w:rPr>
                </w:rPrChange>
              </w:rPr>
            </w:pPr>
            <w:r w:rsidRPr="009F32C9">
              <w:rPr>
                <w:b/>
                <w:sz w:val="16"/>
                <w:rPrChange w:id="75373" w:author="CR#0252r1" w:date="2020-04-07T04:24:00Z">
                  <w:rPr>
                    <w:b/>
                    <w:sz w:val="16"/>
                  </w:rPr>
                </w:rPrChange>
              </w:rPr>
              <w:t>New version</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374" w:author="CR#0252r1" w:date="2020-04-07T04:24:00Z">
                  <w:rPr>
                    <w:sz w:val="16"/>
                    <w:szCs w:val="16"/>
                  </w:rPr>
                </w:rPrChange>
              </w:rPr>
            </w:pPr>
            <w:r w:rsidRPr="009F32C9">
              <w:rPr>
                <w:sz w:val="16"/>
                <w:szCs w:val="16"/>
                <w:rPrChange w:id="75375" w:author="CR#0252r1" w:date="2020-04-07T04:24:00Z">
                  <w:rPr>
                    <w:sz w:val="16"/>
                    <w:szCs w:val="16"/>
                  </w:rPr>
                </w:rPrChange>
              </w:rPr>
              <w:t>2009-10</w:t>
            </w:r>
          </w:p>
        </w:tc>
        <w:tc>
          <w:tcPr>
            <w:tcW w:w="567" w:type="dxa"/>
            <w:shd w:val="solid" w:color="FFFFFF" w:fill="auto"/>
          </w:tcPr>
          <w:p w:rsidR="00015187" w:rsidRPr="009F32C9" w:rsidRDefault="00015187" w:rsidP="00F522CE">
            <w:pPr>
              <w:pStyle w:val="TAL"/>
              <w:rPr>
                <w:sz w:val="16"/>
                <w:szCs w:val="16"/>
                <w:rPrChange w:id="75376" w:author="CR#0252r1" w:date="2020-04-07T04:24:00Z">
                  <w:rPr>
                    <w:sz w:val="16"/>
                    <w:szCs w:val="16"/>
                  </w:rPr>
                </w:rPrChange>
              </w:rPr>
            </w:pPr>
            <w:r w:rsidRPr="009F32C9">
              <w:rPr>
                <w:sz w:val="16"/>
                <w:szCs w:val="16"/>
                <w:rPrChange w:id="75377" w:author="CR#0252r1" w:date="2020-04-07T04:24:00Z">
                  <w:rPr>
                    <w:sz w:val="16"/>
                    <w:szCs w:val="16"/>
                  </w:rPr>
                </w:rPrChange>
              </w:rPr>
              <w:t>RAN2 #67bis</w:t>
            </w:r>
          </w:p>
        </w:tc>
        <w:tc>
          <w:tcPr>
            <w:tcW w:w="992" w:type="dxa"/>
            <w:shd w:val="solid" w:color="FFFFFF" w:fill="auto"/>
          </w:tcPr>
          <w:p w:rsidR="00015187" w:rsidRPr="009F32C9" w:rsidRDefault="00015187" w:rsidP="00F522CE">
            <w:pPr>
              <w:pStyle w:val="TAL"/>
              <w:rPr>
                <w:sz w:val="16"/>
                <w:szCs w:val="16"/>
                <w:rPrChange w:id="75378" w:author="CR#0252r1" w:date="2020-04-07T04:24:00Z">
                  <w:rPr>
                    <w:sz w:val="16"/>
                    <w:szCs w:val="16"/>
                  </w:rPr>
                </w:rPrChange>
              </w:rPr>
            </w:pPr>
            <w:r w:rsidRPr="009F32C9">
              <w:rPr>
                <w:sz w:val="16"/>
                <w:szCs w:val="16"/>
                <w:rPrChange w:id="75379" w:author="CR#0252r1" w:date="2020-04-07T04:24:00Z">
                  <w:rPr>
                    <w:sz w:val="16"/>
                    <w:szCs w:val="16"/>
                  </w:rPr>
                </w:rPrChange>
              </w:rPr>
              <w:t>R2-096252</w:t>
            </w:r>
          </w:p>
        </w:tc>
        <w:tc>
          <w:tcPr>
            <w:tcW w:w="567" w:type="dxa"/>
            <w:shd w:val="solid" w:color="FFFFFF" w:fill="auto"/>
          </w:tcPr>
          <w:p w:rsidR="00015187" w:rsidRPr="009F32C9" w:rsidRDefault="00015187" w:rsidP="00F522CE">
            <w:pPr>
              <w:pStyle w:val="TAL"/>
              <w:rPr>
                <w:sz w:val="16"/>
                <w:szCs w:val="16"/>
                <w:rPrChange w:id="75380" w:author="CR#0252r1" w:date="2020-04-07T04:24:00Z">
                  <w:rPr>
                    <w:sz w:val="16"/>
                    <w:szCs w:val="16"/>
                  </w:rPr>
                </w:rPrChange>
              </w:rPr>
            </w:pPr>
          </w:p>
        </w:tc>
        <w:tc>
          <w:tcPr>
            <w:tcW w:w="426" w:type="dxa"/>
            <w:shd w:val="solid" w:color="FFFFFF" w:fill="auto"/>
          </w:tcPr>
          <w:p w:rsidR="00015187" w:rsidRPr="009F32C9" w:rsidRDefault="00015187" w:rsidP="00F522CE">
            <w:pPr>
              <w:pStyle w:val="TAL"/>
              <w:rPr>
                <w:sz w:val="16"/>
                <w:szCs w:val="16"/>
                <w:rPrChange w:id="75381" w:author="CR#0252r1" w:date="2020-04-07T04:24:00Z">
                  <w:rPr>
                    <w:sz w:val="16"/>
                    <w:szCs w:val="16"/>
                  </w:rPr>
                </w:rPrChange>
              </w:rPr>
            </w:pPr>
          </w:p>
        </w:tc>
        <w:tc>
          <w:tcPr>
            <w:tcW w:w="425" w:type="dxa"/>
            <w:shd w:val="solid" w:color="FFFFFF" w:fill="auto"/>
          </w:tcPr>
          <w:p w:rsidR="00015187" w:rsidRPr="009F32C9" w:rsidRDefault="00015187" w:rsidP="00F522CE">
            <w:pPr>
              <w:pStyle w:val="TAL"/>
              <w:rPr>
                <w:rFonts w:cs="Arial"/>
                <w:sz w:val="16"/>
                <w:szCs w:val="16"/>
                <w:rPrChange w:id="75382"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sz w:val="16"/>
                <w:szCs w:val="16"/>
                <w:rPrChange w:id="75383" w:author="CR#0252r1" w:date="2020-04-07T04:24:00Z">
                  <w:rPr>
                    <w:sz w:val="16"/>
                    <w:szCs w:val="16"/>
                  </w:rPr>
                </w:rPrChange>
              </w:rPr>
            </w:pPr>
            <w:r w:rsidRPr="009F32C9">
              <w:rPr>
                <w:rFonts w:cs="Arial"/>
                <w:sz w:val="16"/>
                <w:szCs w:val="16"/>
                <w:rPrChange w:id="75384" w:author="CR#0252r1" w:date="2020-04-07T04:24:00Z">
                  <w:rPr>
                    <w:rFonts w:cs="Arial"/>
                    <w:sz w:val="16"/>
                    <w:szCs w:val="16"/>
                  </w:rPr>
                </w:rPrChange>
              </w:rPr>
              <w:t>RAN2 agreed TS 36.355 v0.1.0</w:t>
            </w:r>
          </w:p>
        </w:tc>
        <w:tc>
          <w:tcPr>
            <w:tcW w:w="709" w:type="dxa"/>
            <w:shd w:val="solid" w:color="FFFFFF" w:fill="auto"/>
          </w:tcPr>
          <w:p w:rsidR="00015187" w:rsidRPr="009F32C9" w:rsidRDefault="00015187" w:rsidP="00F522CE">
            <w:pPr>
              <w:pStyle w:val="TAL"/>
              <w:rPr>
                <w:sz w:val="16"/>
                <w:szCs w:val="16"/>
                <w:rPrChange w:id="75385" w:author="CR#0252r1" w:date="2020-04-07T04:24:00Z">
                  <w:rPr>
                    <w:sz w:val="16"/>
                    <w:szCs w:val="16"/>
                  </w:rPr>
                </w:rPrChange>
              </w:rPr>
            </w:pPr>
            <w:r w:rsidRPr="009F32C9">
              <w:rPr>
                <w:sz w:val="16"/>
                <w:szCs w:val="16"/>
                <w:rPrChange w:id="75386" w:author="CR#0252r1" w:date="2020-04-07T04:24:00Z">
                  <w:rPr>
                    <w:sz w:val="16"/>
                    <w:szCs w:val="16"/>
                  </w:rPr>
                </w:rPrChange>
              </w:rPr>
              <w:t>0.1.0</w:t>
            </w:r>
          </w:p>
        </w:tc>
      </w:tr>
      <w:tr w:rsidR="00F80BCA" w:rsidRPr="009F32C9" w:rsidTr="00015187">
        <w:tc>
          <w:tcPr>
            <w:tcW w:w="709" w:type="dxa"/>
            <w:tcBorders>
              <w:bottom w:val="nil"/>
            </w:tcBorders>
            <w:shd w:val="solid" w:color="FFFFFF" w:fill="auto"/>
          </w:tcPr>
          <w:p w:rsidR="00015187" w:rsidRPr="009F32C9" w:rsidRDefault="00015187" w:rsidP="00F522CE">
            <w:pPr>
              <w:pStyle w:val="TAL"/>
              <w:rPr>
                <w:sz w:val="16"/>
                <w:szCs w:val="16"/>
                <w:rPrChange w:id="75387" w:author="CR#0252r1" w:date="2020-04-07T04:24:00Z">
                  <w:rPr>
                    <w:sz w:val="16"/>
                    <w:szCs w:val="16"/>
                  </w:rPr>
                </w:rPrChange>
              </w:rPr>
            </w:pPr>
            <w:r w:rsidRPr="009F32C9">
              <w:rPr>
                <w:sz w:val="16"/>
                <w:szCs w:val="16"/>
                <w:rPrChange w:id="75388" w:author="CR#0252r1" w:date="2020-04-07T04:24:00Z">
                  <w:rPr>
                    <w:sz w:val="16"/>
                    <w:szCs w:val="16"/>
                  </w:rPr>
                </w:rPrChange>
              </w:rPr>
              <w:t>2009-11</w:t>
            </w:r>
          </w:p>
        </w:tc>
        <w:tc>
          <w:tcPr>
            <w:tcW w:w="567" w:type="dxa"/>
            <w:tcBorders>
              <w:bottom w:val="nil"/>
            </w:tcBorders>
            <w:shd w:val="solid" w:color="FFFFFF" w:fill="auto"/>
          </w:tcPr>
          <w:p w:rsidR="00015187" w:rsidRPr="009F32C9" w:rsidRDefault="00015187" w:rsidP="00F522CE">
            <w:pPr>
              <w:pStyle w:val="TAL"/>
              <w:rPr>
                <w:sz w:val="16"/>
                <w:szCs w:val="16"/>
                <w:rPrChange w:id="75389" w:author="CR#0252r1" w:date="2020-04-07T04:24:00Z">
                  <w:rPr>
                    <w:sz w:val="16"/>
                    <w:szCs w:val="16"/>
                  </w:rPr>
                </w:rPrChange>
              </w:rPr>
            </w:pPr>
            <w:r w:rsidRPr="009F32C9">
              <w:rPr>
                <w:sz w:val="16"/>
                <w:szCs w:val="16"/>
                <w:rPrChange w:id="75390" w:author="CR#0252r1" w:date="2020-04-07T04:24:00Z">
                  <w:rPr>
                    <w:sz w:val="16"/>
                    <w:szCs w:val="16"/>
                  </w:rPr>
                </w:rPrChange>
              </w:rPr>
              <w:t>RAN2 #68</w:t>
            </w:r>
          </w:p>
        </w:tc>
        <w:tc>
          <w:tcPr>
            <w:tcW w:w="992" w:type="dxa"/>
            <w:tcBorders>
              <w:bottom w:val="nil"/>
            </w:tcBorders>
            <w:shd w:val="solid" w:color="FFFFFF" w:fill="auto"/>
          </w:tcPr>
          <w:p w:rsidR="00015187" w:rsidRPr="009F32C9" w:rsidRDefault="00015187" w:rsidP="00F522CE">
            <w:pPr>
              <w:pStyle w:val="TAL"/>
              <w:rPr>
                <w:sz w:val="16"/>
                <w:szCs w:val="16"/>
                <w:rPrChange w:id="75391" w:author="CR#0252r1" w:date="2020-04-07T04:24:00Z">
                  <w:rPr>
                    <w:sz w:val="16"/>
                    <w:szCs w:val="16"/>
                  </w:rPr>
                </w:rPrChange>
              </w:rPr>
            </w:pPr>
            <w:r w:rsidRPr="009F32C9">
              <w:rPr>
                <w:sz w:val="16"/>
                <w:szCs w:val="16"/>
                <w:rPrChange w:id="75392" w:author="CR#0252r1" w:date="2020-04-07T04:24:00Z">
                  <w:rPr>
                    <w:sz w:val="16"/>
                    <w:szCs w:val="16"/>
                  </w:rPr>
                </w:rPrChange>
              </w:rPr>
              <w:t>R2-097492</w:t>
            </w:r>
          </w:p>
        </w:tc>
        <w:tc>
          <w:tcPr>
            <w:tcW w:w="567" w:type="dxa"/>
            <w:tcBorders>
              <w:bottom w:val="nil"/>
            </w:tcBorders>
            <w:shd w:val="solid" w:color="FFFFFF" w:fill="auto"/>
          </w:tcPr>
          <w:p w:rsidR="00015187" w:rsidRPr="009F32C9" w:rsidRDefault="00015187" w:rsidP="00F522CE">
            <w:pPr>
              <w:pStyle w:val="TAL"/>
              <w:rPr>
                <w:sz w:val="16"/>
                <w:szCs w:val="16"/>
                <w:rPrChange w:id="75393" w:author="CR#0252r1" w:date="2020-04-07T04:24:00Z">
                  <w:rPr>
                    <w:sz w:val="16"/>
                    <w:szCs w:val="16"/>
                  </w:rPr>
                </w:rPrChange>
              </w:rPr>
            </w:pPr>
          </w:p>
        </w:tc>
        <w:tc>
          <w:tcPr>
            <w:tcW w:w="426" w:type="dxa"/>
            <w:tcBorders>
              <w:bottom w:val="nil"/>
            </w:tcBorders>
            <w:shd w:val="solid" w:color="FFFFFF" w:fill="auto"/>
          </w:tcPr>
          <w:p w:rsidR="00015187" w:rsidRPr="009F32C9" w:rsidRDefault="00015187" w:rsidP="00F522CE">
            <w:pPr>
              <w:pStyle w:val="TAL"/>
              <w:rPr>
                <w:sz w:val="16"/>
                <w:szCs w:val="16"/>
                <w:rPrChange w:id="75394" w:author="CR#0252r1" w:date="2020-04-07T04:24:00Z">
                  <w:rPr>
                    <w:sz w:val="16"/>
                    <w:szCs w:val="16"/>
                  </w:rPr>
                </w:rPrChange>
              </w:rPr>
            </w:pPr>
          </w:p>
        </w:tc>
        <w:tc>
          <w:tcPr>
            <w:tcW w:w="425" w:type="dxa"/>
            <w:tcBorders>
              <w:bottom w:val="nil"/>
            </w:tcBorders>
            <w:shd w:val="solid" w:color="FFFFFF" w:fill="auto"/>
          </w:tcPr>
          <w:p w:rsidR="00015187" w:rsidRPr="009F32C9" w:rsidRDefault="00015187" w:rsidP="00F522CE">
            <w:pPr>
              <w:pStyle w:val="TAL"/>
              <w:rPr>
                <w:rFonts w:cs="Arial"/>
                <w:sz w:val="16"/>
                <w:szCs w:val="16"/>
                <w:rPrChange w:id="75395" w:author="CR#0252r1" w:date="2020-04-07T04:24:00Z">
                  <w:rPr>
                    <w:rFonts w:cs="Arial"/>
                    <w:sz w:val="16"/>
                    <w:szCs w:val="16"/>
                  </w:rPr>
                </w:rPrChange>
              </w:rPr>
            </w:pPr>
          </w:p>
        </w:tc>
        <w:tc>
          <w:tcPr>
            <w:tcW w:w="5386" w:type="dxa"/>
            <w:tcBorders>
              <w:bottom w:val="nil"/>
            </w:tcBorders>
            <w:shd w:val="solid" w:color="FFFFFF" w:fill="auto"/>
          </w:tcPr>
          <w:p w:rsidR="00015187" w:rsidRPr="009F32C9" w:rsidRDefault="00015187" w:rsidP="00F522CE">
            <w:pPr>
              <w:pStyle w:val="TAL"/>
              <w:rPr>
                <w:sz w:val="16"/>
                <w:szCs w:val="16"/>
                <w:rPrChange w:id="75396" w:author="CR#0252r1" w:date="2020-04-07T04:24:00Z">
                  <w:rPr>
                    <w:sz w:val="16"/>
                    <w:szCs w:val="16"/>
                  </w:rPr>
                </w:rPrChange>
              </w:rPr>
            </w:pPr>
            <w:r w:rsidRPr="009F32C9">
              <w:rPr>
                <w:rFonts w:cs="Arial"/>
                <w:sz w:val="16"/>
                <w:szCs w:val="16"/>
                <w:rPrChange w:id="75397" w:author="CR#0252r1" w:date="2020-04-07T04:24:00Z">
                  <w:rPr>
                    <w:rFonts w:cs="Arial"/>
                    <w:sz w:val="16"/>
                    <w:szCs w:val="16"/>
                  </w:rPr>
                </w:rPrChange>
              </w:rPr>
              <w:t>RAN2 agreed TS 36.355 v2.0.0</w:t>
            </w:r>
          </w:p>
        </w:tc>
        <w:tc>
          <w:tcPr>
            <w:tcW w:w="709" w:type="dxa"/>
            <w:tcBorders>
              <w:bottom w:val="nil"/>
            </w:tcBorders>
            <w:shd w:val="solid" w:color="FFFFFF" w:fill="auto"/>
          </w:tcPr>
          <w:p w:rsidR="00015187" w:rsidRPr="009F32C9" w:rsidRDefault="00015187" w:rsidP="00F522CE">
            <w:pPr>
              <w:pStyle w:val="TAL"/>
              <w:rPr>
                <w:sz w:val="16"/>
                <w:szCs w:val="16"/>
                <w:rPrChange w:id="75398" w:author="CR#0252r1" w:date="2020-04-07T04:24:00Z">
                  <w:rPr>
                    <w:sz w:val="16"/>
                    <w:szCs w:val="16"/>
                  </w:rPr>
                </w:rPrChange>
              </w:rPr>
            </w:pPr>
            <w:r w:rsidRPr="009F32C9">
              <w:rPr>
                <w:sz w:val="16"/>
                <w:szCs w:val="16"/>
                <w:rPrChange w:id="75399" w:author="CR#0252r1" w:date="2020-04-07T04:24:00Z">
                  <w:rPr>
                    <w:sz w:val="16"/>
                    <w:szCs w:val="16"/>
                  </w:rPr>
                </w:rPrChange>
              </w:rPr>
              <w:t>2.0.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400" w:author="CR#0252r1" w:date="2020-04-07T04:24:00Z">
                  <w:rPr>
                    <w:sz w:val="16"/>
                    <w:szCs w:val="16"/>
                  </w:rPr>
                </w:rPrChange>
              </w:rPr>
            </w:pPr>
            <w:r w:rsidRPr="009F32C9">
              <w:rPr>
                <w:sz w:val="16"/>
                <w:szCs w:val="16"/>
                <w:rPrChange w:id="75401" w:author="CR#0252r1" w:date="2020-04-07T04:24:00Z">
                  <w:rPr>
                    <w:sz w:val="16"/>
                    <w:szCs w:val="16"/>
                  </w:rPr>
                </w:rPrChange>
              </w:rPr>
              <w:t>2009-12</w:t>
            </w:r>
          </w:p>
        </w:tc>
        <w:tc>
          <w:tcPr>
            <w:tcW w:w="567" w:type="dxa"/>
            <w:shd w:val="solid" w:color="FFFFFF" w:fill="auto"/>
          </w:tcPr>
          <w:p w:rsidR="00015187" w:rsidRPr="009F32C9" w:rsidRDefault="00015187" w:rsidP="00F522CE">
            <w:pPr>
              <w:pStyle w:val="TAL"/>
              <w:rPr>
                <w:sz w:val="16"/>
                <w:szCs w:val="16"/>
                <w:rPrChange w:id="75402" w:author="CR#0252r1" w:date="2020-04-07T04:24:00Z">
                  <w:rPr>
                    <w:sz w:val="16"/>
                    <w:szCs w:val="16"/>
                  </w:rPr>
                </w:rPrChange>
              </w:rPr>
            </w:pPr>
            <w:r w:rsidRPr="009F32C9">
              <w:rPr>
                <w:sz w:val="16"/>
                <w:szCs w:val="16"/>
                <w:rPrChange w:id="75403" w:author="CR#0252r1" w:date="2020-04-07T04:24:00Z">
                  <w:rPr>
                    <w:sz w:val="16"/>
                    <w:szCs w:val="16"/>
                  </w:rPr>
                </w:rPrChange>
              </w:rPr>
              <w:t>RP-46</w:t>
            </w:r>
          </w:p>
        </w:tc>
        <w:tc>
          <w:tcPr>
            <w:tcW w:w="992" w:type="dxa"/>
            <w:shd w:val="solid" w:color="FFFFFF" w:fill="auto"/>
          </w:tcPr>
          <w:p w:rsidR="00015187" w:rsidRPr="009F32C9" w:rsidRDefault="00015187" w:rsidP="00F522CE">
            <w:pPr>
              <w:pStyle w:val="TAL"/>
              <w:rPr>
                <w:sz w:val="16"/>
                <w:szCs w:val="16"/>
                <w:rPrChange w:id="75404" w:author="CR#0252r1" w:date="2020-04-07T04:24:00Z">
                  <w:rPr>
                    <w:sz w:val="16"/>
                    <w:szCs w:val="16"/>
                  </w:rPr>
                </w:rPrChange>
              </w:rPr>
            </w:pPr>
            <w:r w:rsidRPr="009F32C9">
              <w:rPr>
                <w:sz w:val="16"/>
                <w:szCs w:val="16"/>
                <w:rPrChange w:id="75405" w:author="CR#0252r1" w:date="2020-04-07T04:24:00Z">
                  <w:rPr>
                    <w:sz w:val="16"/>
                    <w:szCs w:val="16"/>
                  </w:rPr>
                </w:rPrChange>
              </w:rPr>
              <w:t>RP-091208</w:t>
            </w:r>
          </w:p>
        </w:tc>
        <w:tc>
          <w:tcPr>
            <w:tcW w:w="567" w:type="dxa"/>
            <w:shd w:val="solid" w:color="FFFFFF" w:fill="auto"/>
          </w:tcPr>
          <w:p w:rsidR="00015187" w:rsidRPr="009F32C9" w:rsidRDefault="00015187" w:rsidP="00F522CE">
            <w:pPr>
              <w:pStyle w:val="TAL"/>
              <w:rPr>
                <w:sz w:val="16"/>
                <w:szCs w:val="16"/>
                <w:rPrChange w:id="75406" w:author="CR#0252r1" w:date="2020-04-07T04:24:00Z">
                  <w:rPr>
                    <w:sz w:val="16"/>
                    <w:szCs w:val="16"/>
                  </w:rPr>
                </w:rPrChange>
              </w:rPr>
            </w:pPr>
          </w:p>
        </w:tc>
        <w:tc>
          <w:tcPr>
            <w:tcW w:w="426" w:type="dxa"/>
            <w:shd w:val="solid" w:color="FFFFFF" w:fill="auto"/>
          </w:tcPr>
          <w:p w:rsidR="00015187" w:rsidRPr="009F32C9" w:rsidRDefault="00015187" w:rsidP="00F522CE">
            <w:pPr>
              <w:pStyle w:val="TAL"/>
              <w:rPr>
                <w:sz w:val="16"/>
                <w:szCs w:val="16"/>
                <w:rPrChange w:id="75407" w:author="CR#0252r1" w:date="2020-04-07T04:24:00Z">
                  <w:rPr>
                    <w:sz w:val="16"/>
                    <w:szCs w:val="16"/>
                  </w:rPr>
                </w:rPrChange>
              </w:rPr>
            </w:pPr>
          </w:p>
        </w:tc>
        <w:tc>
          <w:tcPr>
            <w:tcW w:w="425" w:type="dxa"/>
            <w:shd w:val="solid" w:color="FFFFFF" w:fill="auto"/>
          </w:tcPr>
          <w:p w:rsidR="00015187" w:rsidRPr="009F32C9" w:rsidRDefault="00015187" w:rsidP="00F522CE">
            <w:pPr>
              <w:pStyle w:val="TAL"/>
              <w:rPr>
                <w:sz w:val="16"/>
                <w:szCs w:val="16"/>
                <w:rPrChange w:id="75408" w:author="CR#0252r1" w:date="2020-04-07T04:24:00Z">
                  <w:rPr>
                    <w:sz w:val="16"/>
                    <w:szCs w:val="16"/>
                  </w:rPr>
                </w:rPrChange>
              </w:rPr>
            </w:pPr>
          </w:p>
        </w:tc>
        <w:tc>
          <w:tcPr>
            <w:tcW w:w="5386" w:type="dxa"/>
            <w:shd w:val="solid" w:color="FFFFFF" w:fill="auto"/>
          </w:tcPr>
          <w:p w:rsidR="00015187" w:rsidRPr="009F32C9" w:rsidRDefault="00015187" w:rsidP="00F522CE">
            <w:pPr>
              <w:pStyle w:val="TAL"/>
              <w:rPr>
                <w:sz w:val="16"/>
                <w:szCs w:val="16"/>
                <w:rPrChange w:id="75409" w:author="CR#0252r1" w:date="2020-04-07T04:24:00Z">
                  <w:rPr>
                    <w:sz w:val="16"/>
                    <w:szCs w:val="16"/>
                  </w:rPr>
                </w:rPrChange>
              </w:rPr>
            </w:pPr>
            <w:r w:rsidRPr="009F32C9">
              <w:rPr>
                <w:sz w:val="16"/>
                <w:szCs w:val="16"/>
                <w:rPrChange w:id="75410" w:author="CR#0252r1" w:date="2020-04-07T04:24:00Z">
                  <w:rPr>
                    <w:sz w:val="16"/>
                    <w:szCs w:val="16"/>
                  </w:rPr>
                </w:rPrChange>
              </w:rPr>
              <w:t>RAN #46 approval of TS 36.355</w:t>
            </w:r>
          </w:p>
        </w:tc>
        <w:tc>
          <w:tcPr>
            <w:tcW w:w="709" w:type="dxa"/>
            <w:shd w:val="solid" w:color="FFFFFF" w:fill="auto"/>
          </w:tcPr>
          <w:p w:rsidR="00015187" w:rsidRPr="009F32C9" w:rsidRDefault="00015187" w:rsidP="00F522CE">
            <w:pPr>
              <w:pStyle w:val="TAL"/>
              <w:rPr>
                <w:sz w:val="16"/>
                <w:szCs w:val="16"/>
                <w:rPrChange w:id="75411" w:author="CR#0252r1" w:date="2020-04-07T04:24:00Z">
                  <w:rPr>
                    <w:sz w:val="16"/>
                    <w:szCs w:val="16"/>
                  </w:rPr>
                </w:rPrChange>
              </w:rPr>
            </w:pPr>
            <w:r w:rsidRPr="009F32C9">
              <w:rPr>
                <w:sz w:val="16"/>
                <w:szCs w:val="16"/>
                <w:rPrChange w:id="75412" w:author="CR#0252r1" w:date="2020-04-07T04:24:00Z">
                  <w:rPr>
                    <w:sz w:val="16"/>
                    <w:szCs w:val="16"/>
                  </w:rPr>
                </w:rPrChange>
              </w:rPr>
              <w:t>9.0.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413" w:author="CR#0252r1" w:date="2020-04-07T04:24:00Z">
                  <w:rPr>
                    <w:sz w:val="16"/>
                    <w:szCs w:val="16"/>
                  </w:rPr>
                </w:rPrChange>
              </w:rPr>
            </w:pPr>
            <w:r w:rsidRPr="009F32C9">
              <w:rPr>
                <w:sz w:val="16"/>
                <w:szCs w:val="16"/>
                <w:rPrChange w:id="75414" w:author="CR#0252r1" w:date="2020-04-07T04:24:00Z">
                  <w:rPr>
                    <w:sz w:val="16"/>
                    <w:szCs w:val="16"/>
                  </w:rPr>
                </w:rPrChange>
              </w:rPr>
              <w:t>2010-03</w:t>
            </w:r>
          </w:p>
        </w:tc>
        <w:tc>
          <w:tcPr>
            <w:tcW w:w="567" w:type="dxa"/>
            <w:shd w:val="solid" w:color="FFFFFF" w:fill="auto"/>
          </w:tcPr>
          <w:p w:rsidR="00015187" w:rsidRPr="009F32C9" w:rsidRDefault="00015187" w:rsidP="00F522CE">
            <w:pPr>
              <w:spacing w:after="0"/>
              <w:rPr>
                <w:rFonts w:ascii="Arial" w:hAnsi="Arial" w:cs="Arial"/>
                <w:sz w:val="16"/>
                <w:szCs w:val="16"/>
                <w:rPrChange w:id="75415" w:author="CR#0252r1" w:date="2020-04-07T04:24:00Z">
                  <w:rPr>
                    <w:rFonts w:ascii="Arial" w:hAnsi="Arial" w:cs="Arial"/>
                    <w:sz w:val="16"/>
                    <w:szCs w:val="16"/>
                  </w:rPr>
                </w:rPrChange>
              </w:rPr>
            </w:pPr>
            <w:r w:rsidRPr="009F32C9">
              <w:rPr>
                <w:rFonts w:ascii="Arial" w:hAnsi="Arial" w:cs="Arial"/>
                <w:sz w:val="16"/>
                <w:szCs w:val="16"/>
                <w:rPrChange w:id="75416" w:author="CR#0252r1" w:date="2020-04-07T04:24:00Z">
                  <w:rPr>
                    <w:rFonts w:ascii="Arial" w:hAnsi="Arial" w:cs="Arial"/>
                    <w:sz w:val="16"/>
                    <w:szCs w:val="16"/>
                  </w:rPr>
                </w:rPrChange>
              </w:rPr>
              <w:t>RP-47</w:t>
            </w:r>
          </w:p>
        </w:tc>
        <w:tc>
          <w:tcPr>
            <w:tcW w:w="992" w:type="dxa"/>
            <w:shd w:val="solid" w:color="FFFFFF" w:fill="auto"/>
          </w:tcPr>
          <w:p w:rsidR="00015187" w:rsidRPr="009F32C9" w:rsidRDefault="00015187" w:rsidP="00F522CE">
            <w:pPr>
              <w:spacing w:after="0"/>
              <w:rPr>
                <w:rFonts w:ascii="Arial" w:hAnsi="Arial" w:cs="Arial"/>
                <w:sz w:val="16"/>
                <w:szCs w:val="16"/>
                <w:rPrChange w:id="75417" w:author="CR#0252r1" w:date="2020-04-07T04:24:00Z">
                  <w:rPr>
                    <w:rFonts w:ascii="Arial" w:hAnsi="Arial" w:cs="Arial"/>
                    <w:sz w:val="16"/>
                    <w:szCs w:val="16"/>
                  </w:rPr>
                </w:rPrChange>
              </w:rPr>
            </w:pPr>
            <w:r w:rsidRPr="009F32C9">
              <w:rPr>
                <w:rFonts w:ascii="Arial" w:hAnsi="Arial" w:cs="Arial"/>
                <w:sz w:val="16"/>
                <w:szCs w:val="16"/>
                <w:rPrChange w:id="75418" w:author="CR#0252r1" w:date="2020-04-07T04:24:00Z">
                  <w:rPr>
                    <w:rFonts w:ascii="Arial" w:hAnsi="Arial" w:cs="Arial"/>
                    <w:sz w:val="16"/>
                    <w:szCs w:val="16"/>
                  </w:rPr>
                </w:rPrChange>
              </w:rPr>
              <w:t>RP-100304</w:t>
            </w:r>
          </w:p>
        </w:tc>
        <w:tc>
          <w:tcPr>
            <w:tcW w:w="567" w:type="dxa"/>
            <w:shd w:val="solid" w:color="FFFFFF" w:fill="auto"/>
          </w:tcPr>
          <w:p w:rsidR="00015187" w:rsidRPr="009F32C9" w:rsidRDefault="00015187" w:rsidP="00F522CE">
            <w:pPr>
              <w:spacing w:after="0"/>
              <w:rPr>
                <w:rFonts w:ascii="Arial" w:hAnsi="Arial" w:cs="Arial"/>
                <w:sz w:val="16"/>
                <w:szCs w:val="16"/>
                <w:rPrChange w:id="75419" w:author="CR#0252r1" w:date="2020-04-07T04:24:00Z">
                  <w:rPr>
                    <w:rFonts w:ascii="Arial" w:hAnsi="Arial" w:cs="Arial"/>
                    <w:sz w:val="16"/>
                    <w:szCs w:val="16"/>
                  </w:rPr>
                </w:rPrChange>
              </w:rPr>
            </w:pPr>
            <w:r w:rsidRPr="009F32C9">
              <w:rPr>
                <w:rFonts w:ascii="Arial" w:hAnsi="Arial" w:cs="Arial"/>
                <w:sz w:val="16"/>
                <w:szCs w:val="16"/>
                <w:rPrChange w:id="75420" w:author="CR#0252r1" w:date="2020-04-07T04:24:00Z">
                  <w:rPr>
                    <w:rFonts w:ascii="Arial" w:hAnsi="Arial" w:cs="Arial"/>
                    <w:sz w:val="16"/>
                    <w:szCs w:val="16"/>
                  </w:rPr>
                </w:rPrChange>
              </w:rPr>
              <w:t>0001</w:t>
            </w:r>
          </w:p>
        </w:tc>
        <w:tc>
          <w:tcPr>
            <w:tcW w:w="426" w:type="dxa"/>
            <w:shd w:val="solid" w:color="FFFFFF" w:fill="auto"/>
          </w:tcPr>
          <w:p w:rsidR="00015187" w:rsidRPr="009F32C9" w:rsidRDefault="00015187" w:rsidP="00F522CE">
            <w:pPr>
              <w:spacing w:after="0"/>
              <w:rPr>
                <w:rFonts w:ascii="Arial" w:hAnsi="Arial" w:cs="Arial"/>
                <w:sz w:val="16"/>
                <w:szCs w:val="16"/>
                <w:rPrChange w:id="75421" w:author="CR#0252r1" w:date="2020-04-07T04:24:00Z">
                  <w:rPr>
                    <w:rFonts w:ascii="Arial" w:hAnsi="Arial" w:cs="Arial"/>
                    <w:sz w:val="16"/>
                    <w:szCs w:val="16"/>
                  </w:rPr>
                </w:rPrChange>
              </w:rPr>
            </w:pPr>
            <w:r w:rsidRPr="009F32C9">
              <w:rPr>
                <w:rFonts w:ascii="Arial" w:hAnsi="Arial" w:cs="Arial"/>
                <w:sz w:val="16"/>
                <w:szCs w:val="16"/>
                <w:rPrChange w:id="75422"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423"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424" w:author="CR#0252r1" w:date="2020-04-07T04:24:00Z">
                  <w:rPr>
                    <w:rFonts w:ascii="Arial" w:hAnsi="Arial" w:cs="Arial"/>
                    <w:sz w:val="16"/>
                    <w:szCs w:val="16"/>
                  </w:rPr>
                </w:rPrChange>
              </w:rPr>
            </w:pPr>
            <w:r w:rsidRPr="009F32C9">
              <w:rPr>
                <w:rFonts w:ascii="Arial" w:hAnsi="Arial" w:cs="Arial"/>
                <w:sz w:val="16"/>
                <w:szCs w:val="16"/>
                <w:rPrChange w:id="75425" w:author="CR#0252r1" w:date="2020-04-07T04:24:00Z">
                  <w:rPr>
                    <w:rFonts w:ascii="Arial" w:hAnsi="Arial" w:cs="Arial"/>
                    <w:sz w:val="16"/>
                    <w:szCs w:val="16"/>
                  </w:rPr>
                </w:rPrChange>
              </w:rPr>
              <w:t>Clarification on Position location</w:t>
            </w:r>
          </w:p>
        </w:tc>
        <w:tc>
          <w:tcPr>
            <w:tcW w:w="709" w:type="dxa"/>
            <w:shd w:val="solid" w:color="FFFFFF" w:fill="auto"/>
          </w:tcPr>
          <w:p w:rsidR="00015187" w:rsidRPr="009F32C9" w:rsidRDefault="00015187" w:rsidP="00F522CE">
            <w:pPr>
              <w:spacing w:after="0"/>
              <w:rPr>
                <w:rFonts w:ascii="Arial" w:hAnsi="Arial" w:cs="Arial"/>
                <w:sz w:val="16"/>
                <w:szCs w:val="16"/>
                <w:rPrChange w:id="75426" w:author="CR#0252r1" w:date="2020-04-07T04:24:00Z">
                  <w:rPr>
                    <w:rFonts w:ascii="Arial" w:hAnsi="Arial" w:cs="Arial"/>
                    <w:sz w:val="16"/>
                    <w:szCs w:val="16"/>
                  </w:rPr>
                </w:rPrChange>
              </w:rPr>
            </w:pPr>
            <w:r w:rsidRPr="009F32C9">
              <w:rPr>
                <w:rFonts w:ascii="Arial" w:hAnsi="Arial" w:cs="Arial"/>
                <w:sz w:val="16"/>
                <w:szCs w:val="16"/>
                <w:rPrChange w:id="75427" w:author="CR#0252r1" w:date="2020-04-07T04:24:00Z">
                  <w:rPr>
                    <w:rFonts w:ascii="Arial" w:hAnsi="Arial" w:cs="Arial"/>
                    <w:sz w:val="16"/>
                    <w:szCs w:val="16"/>
                  </w:rPr>
                </w:rPrChange>
              </w:rPr>
              <w:t>9.1.0</w:t>
            </w:r>
          </w:p>
        </w:tc>
      </w:tr>
      <w:tr w:rsidR="00F80BCA" w:rsidRPr="009F32C9" w:rsidTr="00015187">
        <w:tc>
          <w:tcPr>
            <w:tcW w:w="709" w:type="dxa"/>
            <w:shd w:val="solid" w:color="FFFFFF" w:fill="auto"/>
          </w:tcPr>
          <w:p w:rsidR="00015187" w:rsidRPr="009F32C9" w:rsidRDefault="00015187" w:rsidP="00F522CE">
            <w:pPr>
              <w:pStyle w:val="TAL"/>
              <w:rPr>
                <w:rPrChange w:id="75428" w:author="CR#0252r1" w:date="2020-04-07T04:24:00Z">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429" w:author="CR#0252r1" w:date="2020-04-07T04:24:00Z">
                  <w:rPr>
                    <w:rFonts w:ascii="Arial" w:hAnsi="Arial" w:cs="Arial"/>
                    <w:sz w:val="16"/>
                    <w:szCs w:val="16"/>
                  </w:rPr>
                </w:rPrChange>
              </w:rPr>
            </w:pPr>
            <w:r w:rsidRPr="009F32C9">
              <w:rPr>
                <w:rFonts w:ascii="Arial" w:hAnsi="Arial" w:cs="Arial"/>
                <w:sz w:val="16"/>
                <w:szCs w:val="16"/>
                <w:rPrChange w:id="75430" w:author="CR#0252r1" w:date="2020-04-07T04:24:00Z">
                  <w:rPr>
                    <w:rFonts w:ascii="Arial" w:hAnsi="Arial" w:cs="Arial"/>
                    <w:sz w:val="16"/>
                    <w:szCs w:val="16"/>
                  </w:rPr>
                </w:rPrChange>
              </w:rPr>
              <w:t>RP-47</w:t>
            </w:r>
          </w:p>
        </w:tc>
        <w:tc>
          <w:tcPr>
            <w:tcW w:w="992" w:type="dxa"/>
            <w:shd w:val="solid" w:color="FFFFFF" w:fill="auto"/>
          </w:tcPr>
          <w:p w:rsidR="00015187" w:rsidRPr="009F32C9" w:rsidRDefault="00015187" w:rsidP="00F522CE">
            <w:pPr>
              <w:spacing w:after="0"/>
              <w:rPr>
                <w:rFonts w:ascii="Arial" w:hAnsi="Arial" w:cs="Arial"/>
                <w:sz w:val="16"/>
                <w:szCs w:val="16"/>
                <w:rPrChange w:id="75431" w:author="CR#0252r1" w:date="2020-04-07T04:24:00Z">
                  <w:rPr>
                    <w:rFonts w:ascii="Arial" w:hAnsi="Arial" w:cs="Arial"/>
                    <w:sz w:val="16"/>
                    <w:szCs w:val="16"/>
                  </w:rPr>
                </w:rPrChange>
              </w:rPr>
            </w:pPr>
            <w:r w:rsidRPr="009F32C9">
              <w:rPr>
                <w:rFonts w:ascii="Arial" w:hAnsi="Arial" w:cs="Arial"/>
                <w:sz w:val="16"/>
                <w:szCs w:val="16"/>
                <w:rPrChange w:id="75432" w:author="CR#0252r1" w:date="2020-04-07T04:24:00Z">
                  <w:rPr>
                    <w:rFonts w:ascii="Arial" w:hAnsi="Arial" w:cs="Arial"/>
                    <w:sz w:val="16"/>
                    <w:szCs w:val="16"/>
                  </w:rPr>
                </w:rPrChange>
              </w:rPr>
              <w:t>RP-100304</w:t>
            </w:r>
          </w:p>
        </w:tc>
        <w:tc>
          <w:tcPr>
            <w:tcW w:w="567" w:type="dxa"/>
            <w:shd w:val="solid" w:color="FFFFFF" w:fill="auto"/>
          </w:tcPr>
          <w:p w:rsidR="00015187" w:rsidRPr="009F32C9" w:rsidRDefault="00015187" w:rsidP="00F522CE">
            <w:pPr>
              <w:spacing w:after="0"/>
              <w:rPr>
                <w:rFonts w:ascii="Arial" w:hAnsi="Arial" w:cs="Arial"/>
                <w:sz w:val="16"/>
                <w:szCs w:val="16"/>
                <w:rPrChange w:id="75433" w:author="CR#0252r1" w:date="2020-04-07T04:24:00Z">
                  <w:rPr>
                    <w:rFonts w:ascii="Arial" w:hAnsi="Arial" w:cs="Arial"/>
                    <w:sz w:val="16"/>
                    <w:szCs w:val="16"/>
                  </w:rPr>
                </w:rPrChange>
              </w:rPr>
            </w:pPr>
            <w:r w:rsidRPr="009F32C9">
              <w:rPr>
                <w:rFonts w:ascii="Arial" w:hAnsi="Arial" w:cs="Arial"/>
                <w:sz w:val="16"/>
                <w:szCs w:val="16"/>
                <w:rPrChange w:id="75434" w:author="CR#0252r1" w:date="2020-04-07T04:24:00Z">
                  <w:rPr>
                    <w:rFonts w:ascii="Arial" w:hAnsi="Arial" w:cs="Arial"/>
                    <w:sz w:val="16"/>
                    <w:szCs w:val="16"/>
                  </w:rPr>
                </w:rPrChange>
              </w:rPr>
              <w:t>0002</w:t>
            </w:r>
          </w:p>
        </w:tc>
        <w:tc>
          <w:tcPr>
            <w:tcW w:w="426" w:type="dxa"/>
            <w:shd w:val="solid" w:color="FFFFFF" w:fill="auto"/>
          </w:tcPr>
          <w:p w:rsidR="00015187" w:rsidRPr="009F32C9" w:rsidRDefault="00015187" w:rsidP="00F522CE">
            <w:pPr>
              <w:spacing w:after="0"/>
              <w:rPr>
                <w:rFonts w:ascii="Arial" w:hAnsi="Arial" w:cs="Arial"/>
                <w:sz w:val="16"/>
                <w:szCs w:val="16"/>
                <w:rPrChange w:id="75435" w:author="CR#0252r1" w:date="2020-04-07T04:24:00Z">
                  <w:rPr>
                    <w:rFonts w:ascii="Arial" w:hAnsi="Arial" w:cs="Arial"/>
                    <w:sz w:val="16"/>
                    <w:szCs w:val="16"/>
                  </w:rPr>
                </w:rPrChange>
              </w:rPr>
            </w:pPr>
            <w:r w:rsidRPr="009F32C9">
              <w:rPr>
                <w:rFonts w:ascii="Arial" w:hAnsi="Arial" w:cs="Arial"/>
                <w:sz w:val="16"/>
                <w:szCs w:val="16"/>
                <w:rPrChange w:id="75436"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437"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438" w:author="CR#0252r1" w:date="2020-04-07T04:24:00Z">
                  <w:rPr>
                    <w:rFonts w:ascii="Arial" w:hAnsi="Arial" w:cs="Arial"/>
                    <w:sz w:val="16"/>
                    <w:szCs w:val="16"/>
                  </w:rPr>
                </w:rPrChange>
              </w:rPr>
            </w:pPr>
            <w:r w:rsidRPr="009F32C9">
              <w:rPr>
                <w:rFonts w:ascii="Arial" w:hAnsi="Arial" w:cs="Arial"/>
                <w:sz w:val="16"/>
                <w:szCs w:val="16"/>
                <w:rPrChange w:id="75439" w:author="CR#0252r1" w:date="2020-04-07T04:24:00Z">
                  <w:rPr>
                    <w:rFonts w:ascii="Arial" w:hAnsi="Arial" w:cs="Arial"/>
                    <w:sz w:val="16"/>
                    <w:szCs w:val="16"/>
                  </w:rPr>
                </w:rPrChange>
              </w:rPr>
              <w:t>Clarification on UE Rx-Tx time difference supporting capability</w:t>
            </w:r>
          </w:p>
        </w:tc>
        <w:tc>
          <w:tcPr>
            <w:tcW w:w="709" w:type="dxa"/>
            <w:shd w:val="solid" w:color="FFFFFF" w:fill="auto"/>
          </w:tcPr>
          <w:p w:rsidR="00015187" w:rsidRPr="009F32C9" w:rsidRDefault="00015187" w:rsidP="00F522CE">
            <w:pPr>
              <w:spacing w:after="0"/>
              <w:rPr>
                <w:rFonts w:ascii="Arial" w:hAnsi="Arial" w:cs="Arial"/>
                <w:sz w:val="16"/>
                <w:szCs w:val="16"/>
                <w:rPrChange w:id="75440" w:author="CR#0252r1" w:date="2020-04-07T04:24:00Z">
                  <w:rPr>
                    <w:rFonts w:ascii="Arial" w:hAnsi="Arial" w:cs="Arial"/>
                    <w:sz w:val="16"/>
                    <w:szCs w:val="16"/>
                  </w:rPr>
                </w:rPrChange>
              </w:rPr>
            </w:pPr>
            <w:r w:rsidRPr="009F32C9">
              <w:rPr>
                <w:rFonts w:ascii="Arial" w:hAnsi="Arial" w:cs="Arial"/>
                <w:sz w:val="16"/>
                <w:szCs w:val="16"/>
                <w:rPrChange w:id="75441" w:author="CR#0252r1" w:date="2020-04-07T04:24:00Z">
                  <w:rPr>
                    <w:rFonts w:ascii="Arial" w:hAnsi="Arial" w:cs="Arial"/>
                    <w:sz w:val="16"/>
                    <w:szCs w:val="16"/>
                  </w:rPr>
                </w:rPrChange>
              </w:rPr>
              <w:t>9.1.0</w:t>
            </w:r>
          </w:p>
        </w:tc>
      </w:tr>
      <w:tr w:rsidR="00F80BCA" w:rsidRPr="009F32C9" w:rsidTr="00015187">
        <w:tc>
          <w:tcPr>
            <w:tcW w:w="709" w:type="dxa"/>
            <w:shd w:val="solid" w:color="FFFFFF" w:fill="auto"/>
          </w:tcPr>
          <w:p w:rsidR="00015187" w:rsidRPr="009F32C9" w:rsidRDefault="00015187" w:rsidP="00F522CE">
            <w:pPr>
              <w:pStyle w:val="TAL"/>
              <w:rPr>
                <w:rPrChange w:id="75442" w:author="CR#0252r1" w:date="2020-04-07T04:24:00Z">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443" w:author="CR#0252r1" w:date="2020-04-07T04:24:00Z">
                  <w:rPr>
                    <w:rFonts w:ascii="Arial" w:hAnsi="Arial" w:cs="Arial"/>
                    <w:sz w:val="16"/>
                    <w:szCs w:val="16"/>
                  </w:rPr>
                </w:rPrChange>
              </w:rPr>
            </w:pPr>
            <w:r w:rsidRPr="009F32C9">
              <w:rPr>
                <w:rFonts w:ascii="Arial" w:hAnsi="Arial" w:cs="Arial"/>
                <w:sz w:val="16"/>
                <w:szCs w:val="16"/>
                <w:rPrChange w:id="75444" w:author="CR#0252r1" w:date="2020-04-07T04:24:00Z">
                  <w:rPr>
                    <w:rFonts w:ascii="Arial" w:hAnsi="Arial" w:cs="Arial"/>
                    <w:sz w:val="16"/>
                    <w:szCs w:val="16"/>
                  </w:rPr>
                </w:rPrChange>
              </w:rPr>
              <w:t>RP-47</w:t>
            </w:r>
          </w:p>
        </w:tc>
        <w:tc>
          <w:tcPr>
            <w:tcW w:w="992" w:type="dxa"/>
            <w:shd w:val="solid" w:color="FFFFFF" w:fill="auto"/>
          </w:tcPr>
          <w:p w:rsidR="00015187" w:rsidRPr="009F32C9" w:rsidRDefault="00015187" w:rsidP="00F522CE">
            <w:pPr>
              <w:spacing w:after="0"/>
              <w:rPr>
                <w:rFonts w:ascii="Arial" w:hAnsi="Arial" w:cs="Arial"/>
                <w:sz w:val="16"/>
                <w:szCs w:val="16"/>
                <w:rPrChange w:id="75445" w:author="CR#0252r1" w:date="2020-04-07T04:24:00Z">
                  <w:rPr>
                    <w:rFonts w:ascii="Arial" w:hAnsi="Arial" w:cs="Arial"/>
                    <w:sz w:val="16"/>
                    <w:szCs w:val="16"/>
                  </w:rPr>
                </w:rPrChange>
              </w:rPr>
            </w:pPr>
            <w:r w:rsidRPr="009F32C9">
              <w:rPr>
                <w:rFonts w:ascii="Arial" w:hAnsi="Arial" w:cs="Arial"/>
                <w:sz w:val="16"/>
                <w:szCs w:val="16"/>
                <w:rPrChange w:id="75446" w:author="CR#0252r1" w:date="2020-04-07T04:24:00Z">
                  <w:rPr>
                    <w:rFonts w:ascii="Arial" w:hAnsi="Arial" w:cs="Arial"/>
                    <w:sz w:val="16"/>
                    <w:szCs w:val="16"/>
                  </w:rPr>
                </w:rPrChange>
              </w:rPr>
              <w:t>RP-100304</w:t>
            </w:r>
          </w:p>
        </w:tc>
        <w:tc>
          <w:tcPr>
            <w:tcW w:w="567" w:type="dxa"/>
            <w:shd w:val="solid" w:color="FFFFFF" w:fill="auto"/>
          </w:tcPr>
          <w:p w:rsidR="00015187" w:rsidRPr="009F32C9" w:rsidRDefault="00015187" w:rsidP="00F522CE">
            <w:pPr>
              <w:spacing w:after="0"/>
              <w:rPr>
                <w:rFonts w:ascii="Arial" w:hAnsi="Arial" w:cs="Arial"/>
                <w:sz w:val="16"/>
                <w:szCs w:val="16"/>
                <w:rPrChange w:id="75447" w:author="CR#0252r1" w:date="2020-04-07T04:24:00Z">
                  <w:rPr>
                    <w:rFonts w:ascii="Arial" w:hAnsi="Arial" w:cs="Arial"/>
                    <w:sz w:val="16"/>
                    <w:szCs w:val="16"/>
                  </w:rPr>
                </w:rPrChange>
              </w:rPr>
            </w:pPr>
            <w:r w:rsidRPr="009F32C9">
              <w:rPr>
                <w:rFonts w:ascii="Arial" w:hAnsi="Arial" w:cs="Arial"/>
                <w:sz w:val="16"/>
                <w:szCs w:val="16"/>
                <w:rPrChange w:id="75448" w:author="CR#0252r1" w:date="2020-04-07T04:24:00Z">
                  <w:rPr>
                    <w:rFonts w:ascii="Arial" w:hAnsi="Arial" w:cs="Arial"/>
                    <w:sz w:val="16"/>
                    <w:szCs w:val="16"/>
                  </w:rPr>
                </w:rPrChange>
              </w:rPr>
              <w:t>0003</w:t>
            </w:r>
          </w:p>
        </w:tc>
        <w:tc>
          <w:tcPr>
            <w:tcW w:w="426" w:type="dxa"/>
            <w:shd w:val="solid" w:color="FFFFFF" w:fill="auto"/>
          </w:tcPr>
          <w:p w:rsidR="00015187" w:rsidRPr="009F32C9" w:rsidRDefault="00015187" w:rsidP="00F522CE">
            <w:pPr>
              <w:spacing w:after="0"/>
              <w:rPr>
                <w:rFonts w:ascii="Arial" w:hAnsi="Arial" w:cs="Arial"/>
                <w:sz w:val="16"/>
                <w:szCs w:val="16"/>
                <w:rPrChange w:id="75449" w:author="CR#0252r1" w:date="2020-04-07T04:24:00Z">
                  <w:rPr>
                    <w:rFonts w:ascii="Arial" w:hAnsi="Arial" w:cs="Arial"/>
                    <w:sz w:val="16"/>
                    <w:szCs w:val="16"/>
                  </w:rPr>
                </w:rPrChange>
              </w:rPr>
            </w:pPr>
            <w:r w:rsidRPr="009F32C9">
              <w:rPr>
                <w:rFonts w:ascii="Arial" w:hAnsi="Arial" w:cs="Arial"/>
                <w:sz w:val="16"/>
                <w:szCs w:val="16"/>
                <w:rPrChange w:id="75450" w:author="CR#0252r1" w:date="2020-04-07T04:24:00Z">
                  <w:rPr>
                    <w:rFonts w:ascii="Arial" w:hAnsi="Arial" w:cs="Arial"/>
                    <w:sz w:val="16"/>
                    <w:szCs w:val="16"/>
                  </w:rPr>
                </w:rPrChange>
              </w:rPr>
              <w:t>2</w:t>
            </w:r>
          </w:p>
        </w:tc>
        <w:tc>
          <w:tcPr>
            <w:tcW w:w="425" w:type="dxa"/>
            <w:shd w:val="solid" w:color="FFFFFF" w:fill="auto"/>
          </w:tcPr>
          <w:p w:rsidR="00015187" w:rsidRPr="009F32C9" w:rsidRDefault="00015187" w:rsidP="00F522CE">
            <w:pPr>
              <w:spacing w:after="0"/>
              <w:rPr>
                <w:rFonts w:ascii="Arial" w:hAnsi="Arial" w:cs="Arial"/>
                <w:sz w:val="16"/>
                <w:szCs w:val="16"/>
                <w:rPrChange w:id="75451"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452" w:author="CR#0252r1" w:date="2020-04-07T04:24:00Z">
                  <w:rPr>
                    <w:rFonts w:ascii="Arial" w:hAnsi="Arial" w:cs="Arial"/>
                    <w:sz w:val="16"/>
                    <w:szCs w:val="16"/>
                  </w:rPr>
                </w:rPrChange>
              </w:rPr>
            </w:pPr>
            <w:r w:rsidRPr="009F32C9">
              <w:rPr>
                <w:rFonts w:ascii="Arial" w:hAnsi="Arial" w:cs="Arial"/>
                <w:sz w:val="16"/>
                <w:szCs w:val="16"/>
                <w:rPrChange w:id="75453" w:author="CR#0252r1" w:date="2020-04-07T04:24:00Z">
                  <w:rPr>
                    <w:rFonts w:ascii="Arial" w:hAnsi="Arial" w:cs="Arial"/>
                    <w:sz w:val="16"/>
                    <w:szCs w:val="16"/>
                  </w:rPr>
                </w:rPrChange>
              </w:rPr>
              <w:t>Completion of LPP common material</w:t>
            </w:r>
          </w:p>
        </w:tc>
        <w:tc>
          <w:tcPr>
            <w:tcW w:w="709" w:type="dxa"/>
            <w:shd w:val="solid" w:color="FFFFFF" w:fill="auto"/>
          </w:tcPr>
          <w:p w:rsidR="00015187" w:rsidRPr="009F32C9" w:rsidRDefault="00015187" w:rsidP="00F522CE">
            <w:pPr>
              <w:spacing w:after="0"/>
              <w:rPr>
                <w:rFonts w:ascii="Arial" w:hAnsi="Arial" w:cs="Arial"/>
                <w:sz w:val="16"/>
                <w:szCs w:val="16"/>
                <w:rPrChange w:id="75454" w:author="CR#0252r1" w:date="2020-04-07T04:24:00Z">
                  <w:rPr>
                    <w:rFonts w:ascii="Arial" w:hAnsi="Arial" w:cs="Arial"/>
                    <w:sz w:val="16"/>
                    <w:szCs w:val="16"/>
                  </w:rPr>
                </w:rPrChange>
              </w:rPr>
            </w:pPr>
            <w:r w:rsidRPr="009F32C9">
              <w:rPr>
                <w:rFonts w:ascii="Arial" w:hAnsi="Arial" w:cs="Arial"/>
                <w:sz w:val="16"/>
                <w:szCs w:val="16"/>
                <w:rPrChange w:id="75455" w:author="CR#0252r1" w:date="2020-04-07T04:24:00Z">
                  <w:rPr>
                    <w:rFonts w:ascii="Arial" w:hAnsi="Arial" w:cs="Arial"/>
                    <w:sz w:val="16"/>
                    <w:szCs w:val="16"/>
                  </w:rPr>
                </w:rPrChange>
              </w:rPr>
              <w:t>9.1.0</w:t>
            </w:r>
          </w:p>
        </w:tc>
      </w:tr>
      <w:tr w:rsidR="00F80BCA" w:rsidRPr="009F32C9" w:rsidTr="00015187">
        <w:tc>
          <w:tcPr>
            <w:tcW w:w="709" w:type="dxa"/>
            <w:shd w:val="solid" w:color="FFFFFF" w:fill="auto"/>
          </w:tcPr>
          <w:p w:rsidR="00015187" w:rsidRPr="009F32C9" w:rsidRDefault="00015187" w:rsidP="00F522CE">
            <w:pPr>
              <w:pStyle w:val="TAL"/>
              <w:rPr>
                <w:rPrChange w:id="75456" w:author="CR#0252r1" w:date="2020-04-07T04:24:00Z">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457" w:author="CR#0252r1" w:date="2020-04-07T04:24:00Z">
                  <w:rPr>
                    <w:rFonts w:ascii="Arial" w:hAnsi="Arial" w:cs="Arial"/>
                    <w:sz w:val="16"/>
                    <w:szCs w:val="16"/>
                  </w:rPr>
                </w:rPrChange>
              </w:rPr>
            </w:pPr>
            <w:r w:rsidRPr="009F32C9">
              <w:rPr>
                <w:rFonts w:ascii="Arial" w:hAnsi="Arial" w:cs="Arial"/>
                <w:sz w:val="16"/>
                <w:szCs w:val="16"/>
                <w:rPrChange w:id="75458" w:author="CR#0252r1" w:date="2020-04-07T04:24:00Z">
                  <w:rPr>
                    <w:rFonts w:ascii="Arial" w:hAnsi="Arial" w:cs="Arial"/>
                    <w:sz w:val="16"/>
                    <w:szCs w:val="16"/>
                  </w:rPr>
                </w:rPrChange>
              </w:rPr>
              <w:t>RP-47</w:t>
            </w:r>
          </w:p>
        </w:tc>
        <w:tc>
          <w:tcPr>
            <w:tcW w:w="992" w:type="dxa"/>
            <w:shd w:val="solid" w:color="FFFFFF" w:fill="auto"/>
          </w:tcPr>
          <w:p w:rsidR="00015187" w:rsidRPr="009F32C9" w:rsidRDefault="00015187" w:rsidP="00F522CE">
            <w:pPr>
              <w:spacing w:after="0"/>
              <w:rPr>
                <w:rFonts w:ascii="Arial" w:hAnsi="Arial" w:cs="Arial"/>
                <w:sz w:val="16"/>
                <w:szCs w:val="16"/>
                <w:rPrChange w:id="75459" w:author="CR#0252r1" w:date="2020-04-07T04:24:00Z">
                  <w:rPr>
                    <w:rFonts w:ascii="Arial" w:hAnsi="Arial" w:cs="Arial"/>
                    <w:sz w:val="16"/>
                    <w:szCs w:val="16"/>
                  </w:rPr>
                </w:rPrChange>
              </w:rPr>
            </w:pPr>
            <w:r w:rsidRPr="009F32C9">
              <w:rPr>
                <w:rFonts w:ascii="Arial" w:hAnsi="Arial" w:cs="Arial"/>
                <w:sz w:val="16"/>
                <w:szCs w:val="16"/>
                <w:rPrChange w:id="75460" w:author="CR#0252r1" w:date="2020-04-07T04:24:00Z">
                  <w:rPr>
                    <w:rFonts w:ascii="Arial" w:hAnsi="Arial" w:cs="Arial"/>
                    <w:sz w:val="16"/>
                    <w:szCs w:val="16"/>
                  </w:rPr>
                </w:rPrChange>
              </w:rPr>
              <w:t>RP-100304</w:t>
            </w:r>
          </w:p>
        </w:tc>
        <w:tc>
          <w:tcPr>
            <w:tcW w:w="567" w:type="dxa"/>
            <w:shd w:val="solid" w:color="FFFFFF" w:fill="auto"/>
          </w:tcPr>
          <w:p w:rsidR="00015187" w:rsidRPr="009F32C9" w:rsidRDefault="00015187" w:rsidP="00F522CE">
            <w:pPr>
              <w:spacing w:after="0"/>
              <w:rPr>
                <w:rFonts w:ascii="Arial" w:hAnsi="Arial" w:cs="Arial"/>
                <w:sz w:val="16"/>
                <w:szCs w:val="16"/>
                <w:rPrChange w:id="75461" w:author="CR#0252r1" w:date="2020-04-07T04:24:00Z">
                  <w:rPr>
                    <w:rFonts w:ascii="Arial" w:hAnsi="Arial" w:cs="Arial"/>
                    <w:sz w:val="16"/>
                    <w:szCs w:val="16"/>
                  </w:rPr>
                </w:rPrChange>
              </w:rPr>
            </w:pPr>
            <w:r w:rsidRPr="009F32C9">
              <w:rPr>
                <w:rFonts w:ascii="Arial" w:hAnsi="Arial" w:cs="Arial"/>
                <w:sz w:val="16"/>
                <w:szCs w:val="16"/>
                <w:rPrChange w:id="75462" w:author="CR#0252r1" w:date="2020-04-07T04:24:00Z">
                  <w:rPr>
                    <w:rFonts w:ascii="Arial" w:hAnsi="Arial" w:cs="Arial"/>
                    <w:sz w:val="16"/>
                    <w:szCs w:val="16"/>
                  </w:rPr>
                </w:rPrChange>
              </w:rPr>
              <w:t>0004</w:t>
            </w:r>
          </w:p>
        </w:tc>
        <w:tc>
          <w:tcPr>
            <w:tcW w:w="426" w:type="dxa"/>
            <w:shd w:val="solid" w:color="FFFFFF" w:fill="auto"/>
          </w:tcPr>
          <w:p w:rsidR="00015187" w:rsidRPr="009F32C9" w:rsidRDefault="00015187" w:rsidP="00F522CE">
            <w:pPr>
              <w:spacing w:after="0"/>
              <w:rPr>
                <w:rFonts w:ascii="Arial" w:hAnsi="Arial" w:cs="Arial"/>
                <w:sz w:val="16"/>
                <w:szCs w:val="16"/>
                <w:rPrChange w:id="75463" w:author="CR#0252r1" w:date="2020-04-07T04:24:00Z">
                  <w:rPr>
                    <w:rFonts w:ascii="Arial" w:hAnsi="Arial" w:cs="Arial"/>
                    <w:sz w:val="16"/>
                    <w:szCs w:val="16"/>
                  </w:rPr>
                </w:rPrChange>
              </w:rPr>
            </w:pPr>
            <w:r w:rsidRPr="009F32C9">
              <w:rPr>
                <w:rFonts w:ascii="Arial" w:hAnsi="Arial" w:cs="Arial"/>
                <w:sz w:val="16"/>
                <w:szCs w:val="16"/>
                <w:rPrChange w:id="75464" w:author="CR#0252r1" w:date="2020-04-07T04:24:00Z">
                  <w:rPr>
                    <w:rFonts w:ascii="Arial" w:hAnsi="Arial" w:cs="Arial"/>
                    <w:sz w:val="16"/>
                    <w:szCs w:val="16"/>
                  </w:rPr>
                </w:rPrChange>
              </w:rPr>
              <w:t>5</w:t>
            </w:r>
          </w:p>
        </w:tc>
        <w:tc>
          <w:tcPr>
            <w:tcW w:w="425" w:type="dxa"/>
            <w:shd w:val="solid" w:color="FFFFFF" w:fill="auto"/>
          </w:tcPr>
          <w:p w:rsidR="00015187" w:rsidRPr="009F32C9" w:rsidRDefault="00015187" w:rsidP="00F522CE">
            <w:pPr>
              <w:spacing w:after="0"/>
              <w:rPr>
                <w:rFonts w:ascii="Arial" w:hAnsi="Arial" w:cs="Arial"/>
                <w:sz w:val="16"/>
                <w:szCs w:val="16"/>
                <w:rPrChange w:id="75465"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466" w:author="CR#0252r1" w:date="2020-04-07T04:24:00Z">
                  <w:rPr>
                    <w:rFonts w:ascii="Arial" w:hAnsi="Arial" w:cs="Arial"/>
                    <w:sz w:val="16"/>
                    <w:szCs w:val="16"/>
                  </w:rPr>
                </w:rPrChange>
              </w:rPr>
            </w:pPr>
            <w:r w:rsidRPr="009F32C9">
              <w:rPr>
                <w:rFonts w:ascii="Arial" w:hAnsi="Arial" w:cs="Arial"/>
                <w:sz w:val="16"/>
                <w:szCs w:val="16"/>
                <w:rPrChange w:id="75467" w:author="CR#0252r1" w:date="2020-04-07T04:24:00Z">
                  <w:rPr>
                    <w:rFonts w:ascii="Arial" w:hAnsi="Arial" w:cs="Arial"/>
                    <w:sz w:val="16"/>
                    <w:szCs w:val="16"/>
                  </w:rPr>
                </w:rPrChange>
              </w:rPr>
              <w:t>Completion of OTDOA in LPP</w:t>
            </w:r>
          </w:p>
        </w:tc>
        <w:tc>
          <w:tcPr>
            <w:tcW w:w="709" w:type="dxa"/>
            <w:shd w:val="solid" w:color="FFFFFF" w:fill="auto"/>
          </w:tcPr>
          <w:p w:rsidR="00015187" w:rsidRPr="009F32C9" w:rsidRDefault="00015187" w:rsidP="00F522CE">
            <w:pPr>
              <w:spacing w:after="0"/>
              <w:rPr>
                <w:rFonts w:ascii="Arial" w:hAnsi="Arial" w:cs="Arial"/>
                <w:sz w:val="16"/>
                <w:szCs w:val="16"/>
                <w:rPrChange w:id="75468" w:author="CR#0252r1" w:date="2020-04-07T04:24:00Z">
                  <w:rPr>
                    <w:rFonts w:ascii="Arial" w:hAnsi="Arial" w:cs="Arial"/>
                    <w:sz w:val="16"/>
                    <w:szCs w:val="16"/>
                  </w:rPr>
                </w:rPrChange>
              </w:rPr>
            </w:pPr>
            <w:r w:rsidRPr="009F32C9">
              <w:rPr>
                <w:rFonts w:ascii="Arial" w:hAnsi="Arial" w:cs="Arial"/>
                <w:sz w:val="16"/>
                <w:szCs w:val="16"/>
                <w:rPrChange w:id="75469" w:author="CR#0252r1" w:date="2020-04-07T04:24:00Z">
                  <w:rPr>
                    <w:rFonts w:ascii="Arial" w:hAnsi="Arial" w:cs="Arial"/>
                    <w:sz w:val="16"/>
                    <w:szCs w:val="16"/>
                  </w:rPr>
                </w:rPrChange>
              </w:rPr>
              <w:t>9.1.0</w:t>
            </w:r>
          </w:p>
        </w:tc>
      </w:tr>
      <w:tr w:rsidR="00F80BCA" w:rsidRPr="009F32C9" w:rsidTr="00015187">
        <w:tc>
          <w:tcPr>
            <w:tcW w:w="709" w:type="dxa"/>
            <w:shd w:val="solid" w:color="FFFFFF" w:fill="auto"/>
          </w:tcPr>
          <w:p w:rsidR="00015187" w:rsidRPr="009F32C9" w:rsidRDefault="00015187" w:rsidP="00F522CE">
            <w:pPr>
              <w:pStyle w:val="TAL"/>
              <w:rPr>
                <w:rPrChange w:id="75470" w:author="CR#0252r1" w:date="2020-04-07T04:24:00Z">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471" w:author="CR#0252r1" w:date="2020-04-07T04:24:00Z">
                  <w:rPr>
                    <w:rFonts w:ascii="Arial" w:hAnsi="Arial" w:cs="Arial"/>
                    <w:sz w:val="16"/>
                    <w:szCs w:val="16"/>
                  </w:rPr>
                </w:rPrChange>
              </w:rPr>
            </w:pPr>
            <w:r w:rsidRPr="009F32C9">
              <w:rPr>
                <w:rFonts w:ascii="Arial" w:hAnsi="Arial" w:cs="Arial"/>
                <w:sz w:val="16"/>
                <w:szCs w:val="16"/>
                <w:rPrChange w:id="75472" w:author="CR#0252r1" w:date="2020-04-07T04:24:00Z">
                  <w:rPr>
                    <w:rFonts w:ascii="Arial" w:hAnsi="Arial" w:cs="Arial"/>
                    <w:sz w:val="16"/>
                    <w:szCs w:val="16"/>
                  </w:rPr>
                </w:rPrChange>
              </w:rPr>
              <w:t>RP-47</w:t>
            </w:r>
          </w:p>
        </w:tc>
        <w:tc>
          <w:tcPr>
            <w:tcW w:w="992" w:type="dxa"/>
            <w:shd w:val="solid" w:color="FFFFFF" w:fill="auto"/>
          </w:tcPr>
          <w:p w:rsidR="00015187" w:rsidRPr="009F32C9" w:rsidRDefault="00015187" w:rsidP="00F522CE">
            <w:pPr>
              <w:spacing w:after="0"/>
              <w:rPr>
                <w:rFonts w:ascii="Arial" w:hAnsi="Arial" w:cs="Arial"/>
                <w:sz w:val="16"/>
                <w:szCs w:val="16"/>
                <w:rPrChange w:id="75473" w:author="CR#0252r1" w:date="2020-04-07T04:24:00Z">
                  <w:rPr>
                    <w:rFonts w:ascii="Arial" w:hAnsi="Arial" w:cs="Arial"/>
                    <w:sz w:val="16"/>
                    <w:szCs w:val="16"/>
                  </w:rPr>
                </w:rPrChange>
              </w:rPr>
            </w:pPr>
            <w:r w:rsidRPr="009F32C9">
              <w:rPr>
                <w:rFonts w:ascii="Arial" w:hAnsi="Arial" w:cs="Arial"/>
                <w:sz w:val="16"/>
                <w:szCs w:val="16"/>
                <w:rPrChange w:id="75474" w:author="CR#0252r1" w:date="2020-04-07T04:24:00Z">
                  <w:rPr>
                    <w:rFonts w:ascii="Arial" w:hAnsi="Arial" w:cs="Arial"/>
                    <w:sz w:val="16"/>
                    <w:szCs w:val="16"/>
                  </w:rPr>
                </w:rPrChange>
              </w:rPr>
              <w:t>RP-100304</w:t>
            </w:r>
          </w:p>
        </w:tc>
        <w:tc>
          <w:tcPr>
            <w:tcW w:w="567" w:type="dxa"/>
            <w:shd w:val="solid" w:color="FFFFFF" w:fill="auto"/>
          </w:tcPr>
          <w:p w:rsidR="00015187" w:rsidRPr="009F32C9" w:rsidRDefault="00015187" w:rsidP="00F522CE">
            <w:pPr>
              <w:spacing w:after="0"/>
              <w:rPr>
                <w:rFonts w:ascii="Arial" w:hAnsi="Arial" w:cs="Arial"/>
                <w:sz w:val="16"/>
                <w:szCs w:val="16"/>
                <w:rPrChange w:id="75475" w:author="CR#0252r1" w:date="2020-04-07T04:24:00Z">
                  <w:rPr>
                    <w:rFonts w:ascii="Arial" w:hAnsi="Arial" w:cs="Arial"/>
                    <w:sz w:val="16"/>
                    <w:szCs w:val="16"/>
                  </w:rPr>
                </w:rPrChange>
              </w:rPr>
            </w:pPr>
            <w:r w:rsidRPr="009F32C9">
              <w:rPr>
                <w:rFonts w:ascii="Arial" w:hAnsi="Arial" w:cs="Arial"/>
                <w:sz w:val="16"/>
                <w:szCs w:val="16"/>
                <w:rPrChange w:id="75476" w:author="CR#0252r1" w:date="2020-04-07T04:24:00Z">
                  <w:rPr>
                    <w:rFonts w:ascii="Arial" w:hAnsi="Arial" w:cs="Arial"/>
                    <w:sz w:val="16"/>
                    <w:szCs w:val="16"/>
                  </w:rPr>
                </w:rPrChange>
              </w:rPr>
              <w:t>0006</w:t>
            </w:r>
          </w:p>
        </w:tc>
        <w:tc>
          <w:tcPr>
            <w:tcW w:w="426" w:type="dxa"/>
            <w:shd w:val="solid" w:color="FFFFFF" w:fill="auto"/>
          </w:tcPr>
          <w:p w:rsidR="00015187" w:rsidRPr="009F32C9" w:rsidRDefault="00015187" w:rsidP="00F522CE">
            <w:pPr>
              <w:spacing w:after="0"/>
              <w:rPr>
                <w:rFonts w:ascii="Arial" w:hAnsi="Arial" w:cs="Arial"/>
                <w:sz w:val="16"/>
                <w:szCs w:val="16"/>
                <w:rPrChange w:id="75477" w:author="CR#0252r1" w:date="2020-04-07T04:24:00Z">
                  <w:rPr>
                    <w:rFonts w:ascii="Arial" w:hAnsi="Arial" w:cs="Arial"/>
                    <w:sz w:val="16"/>
                    <w:szCs w:val="16"/>
                  </w:rPr>
                </w:rPrChange>
              </w:rPr>
            </w:pPr>
            <w:r w:rsidRPr="009F32C9">
              <w:rPr>
                <w:rFonts w:ascii="Arial" w:hAnsi="Arial" w:cs="Arial"/>
                <w:sz w:val="16"/>
                <w:szCs w:val="16"/>
                <w:rPrChange w:id="75478"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479"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480" w:author="CR#0252r1" w:date="2020-04-07T04:24:00Z">
                  <w:rPr>
                    <w:rFonts w:ascii="Arial" w:hAnsi="Arial" w:cs="Arial"/>
                    <w:sz w:val="16"/>
                    <w:szCs w:val="16"/>
                  </w:rPr>
                </w:rPrChange>
              </w:rPr>
            </w:pPr>
            <w:r w:rsidRPr="009F32C9">
              <w:rPr>
                <w:rFonts w:ascii="Arial" w:hAnsi="Arial" w:cs="Arial"/>
                <w:sz w:val="16"/>
                <w:szCs w:val="16"/>
                <w:rPrChange w:id="75481" w:author="CR#0252r1" w:date="2020-04-07T04:24:00Z">
                  <w:rPr>
                    <w:rFonts w:ascii="Arial" w:hAnsi="Arial" w:cs="Arial"/>
                    <w:sz w:val="16"/>
                    <w:szCs w:val="16"/>
                  </w:rPr>
                </w:rPrChange>
              </w:rPr>
              <w:t>Provision of Frame Drift Information in Network Time</w:t>
            </w:r>
          </w:p>
        </w:tc>
        <w:tc>
          <w:tcPr>
            <w:tcW w:w="709" w:type="dxa"/>
            <w:shd w:val="solid" w:color="FFFFFF" w:fill="auto"/>
          </w:tcPr>
          <w:p w:rsidR="00015187" w:rsidRPr="009F32C9" w:rsidRDefault="00015187" w:rsidP="00F522CE">
            <w:pPr>
              <w:spacing w:after="0"/>
              <w:rPr>
                <w:rFonts w:ascii="Arial" w:hAnsi="Arial" w:cs="Arial"/>
                <w:sz w:val="16"/>
                <w:szCs w:val="16"/>
                <w:rPrChange w:id="75482" w:author="CR#0252r1" w:date="2020-04-07T04:24:00Z">
                  <w:rPr>
                    <w:rFonts w:ascii="Arial" w:hAnsi="Arial" w:cs="Arial"/>
                    <w:sz w:val="16"/>
                    <w:szCs w:val="16"/>
                  </w:rPr>
                </w:rPrChange>
              </w:rPr>
            </w:pPr>
            <w:r w:rsidRPr="009F32C9">
              <w:rPr>
                <w:rFonts w:ascii="Arial" w:hAnsi="Arial" w:cs="Arial"/>
                <w:sz w:val="16"/>
                <w:szCs w:val="16"/>
                <w:rPrChange w:id="75483" w:author="CR#0252r1" w:date="2020-04-07T04:24:00Z">
                  <w:rPr>
                    <w:rFonts w:ascii="Arial" w:hAnsi="Arial" w:cs="Arial"/>
                    <w:sz w:val="16"/>
                    <w:szCs w:val="16"/>
                  </w:rPr>
                </w:rPrChange>
              </w:rPr>
              <w:t>9.1.0</w:t>
            </w:r>
          </w:p>
        </w:tc>
      </w:tr>
      <w:tr w:rsidR="00F80BCA" w:rsidRPr="009F32C9" w:rsidTr="00015187">
        <w:tc>
          <w:tcPr>
            <w:tcW w:w="709" w:type="dxa"/>
            <w:shd w:val="solid" w:color="FFFFFF" w:fill="auto"/>
          </w:tcPr>
          <w:p w:rsidR="00015187" w:rsidRPr="009F32C9" w:rsidRDefault="00015187" w:rsidP="00F522CE">
            <w:pPr>
              <w:pStyle w:val="TAL"/>
              <w:rPr>
                <w:rPrChange w:id="75484" w:author="CR#0252r1" w:date="2020-04-07T04:24:00Z">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485" w:author="CR#0252r1" w:date="2020-04-07T04:24:00Z">
                  <w:rPr>
                    <w:rFonts w:ascii="Arial" w:hAnsi="Arial" w:cs="Arial"/>
                    <w:sz w:val="16"/>
                    <w:szCs w:val="16"/>
                  </w:rPr>
                </w:rPrChange>
              </w:rPr>
            </w:pPr>
            <w:r w:rsidRPr="009F32C9">
              <w:rPr>
                <w:rFonts w:ascii="Arial" w:hAnsi="Arial" w:cs="Arial"/>
                <w:sz w:val="16"/>
                <w:szCs w:val="16"/>
                <w:rPrChange w:id="75486" w:author="CR#0252r1" w:date="2020-04-07T04:24:00Z">
                  <w:rPr>
                    <w:rFonts w:ascii="Arial" w:hAnsi="Arial" w:cs="Arial"/>
                    <w:sz w:val="16"/>
                    <w:szCs w:val="16"/>
                  </w:rPr>
                </w:rPrChange>
              </w:rPr>
              <w:t>RP-47</w:t>
            </w:r>
          </w:p>
        </w:tc>
        <w:tc>
          <w:tcPr>
            <w:tcW w:w="992" w:type="dxa"/>
            <w:shd w:val="solid" w:color="FFFFFF" w:fill="auto"/>
          </w:tcPr>
          <w:p w:rsidR="00015187" w:rsidRPr="009F32C9" w:rsidRDefault="00015187" w:rsidP="00F522CE">
            <w:pPr>
              <w:spacing w:after="0"/>
              <w:rPr>
                <w:rFonts w:ascii="Arial" w:hAnsi="Arial" w:cs="Arial"/>
                <w:sz w:val="16"/>
                <w:szCs w:val="16"/>
                <w:rPrChange w:id="75487" w:author="CR#0252r1" w:date="2020-04-07T04:24:00Z">
                  <w:rPr>
                    <w:rFonts w:ascii="Arial" w:hAnsi="Arial" w:cs="Arial"/>
                    <w:sz w:val="16"/>
                    <w:szCs w:val="16"/>
                  </w:rPr>
                </w:rPrChange>
              </w:rPr>
            </w:pPr>
            <w:r w:rsidRPr="009F32C9">
              <w:rPr>
                <w:rFonts w:ascii="Arial" w:hAnsi="Arial" w:cs="Arial"/>
                <w:sz w:val="16"/>
                <w:szCs w:val="16"/>
                <w:rPrChange w:id="75488" w:author="CR#0252r1" w:date="2020-04-07T04:24:00Z">
                  <w:rPr>
                    <w:rFonts w:ascii="Arial" w:hAnsi="Arial" w:cs="Arial"/>
                    <w:sz w:val="16"/>
                    <w:szCs w:val="16"/>
                  </w:rPr>
                </w:rPrChange>
              </w:rPr>
              <w:t>RP-100304</w:t>
            </w:r>
          </w:p>
        </w:tc>
        <w:tc>
          <w:tcPr>
            <w:tcW w:w="567" w:type="dxa"/>
            <w:shd w:val="solid" w:color="FFFFFF" w:fill="auto"/>
          </w:tcPr>
          <w:p w:rsidR="00015187" w:rsidRPr="009F32C9" w:rsidRDefault="00015187" w:rsidP="00F522CE">
            <w:pPr>
              <w:spacing w:after="0"/>
              <w:rPr>
                <w:rFonts w:ascii="Arial" w:hAnsi="Arial" w:cs="Arial"/>
                <w:sz w:val="16"/>
                <w:szCs w:val="16"/>
                <w:rPrChange w:id="75489" w:author="CR#0252r1" w:date="2020-04-07T04:24:00Z">
                  <w:rPr>
                    <w:rFonts w:ascii="Arial" w:hAnsi="Arial" w:cs="Arial"/>
                    <w:sz w:val="16"/>
                    <w:szCs w:val="16"/>
                  </w:rPr>
                </w:rPrChange>
              </w:rPr>
            </w:pPr>
            <w:r w:rsidRPr="009F32C9">
              <w:rPr>
                <w:rFonts w:ascii="Arial" w:hAnsi="Arial" w:cs="Arial"/>
                <w:sz w:val="16"/>
                <w:szCs w:val="16"/>
                <w:rPrChange w:id="75490" w:author="CR#0252r1" w:date="2020-04-07T04:24:00Z">
                  <w:rPr>
                    <w:rFonts w:ascii="Arial" w:hAnsi="Arial" w:cs="Arial"/>
                    <w:sz w:val="16"/>
                    <w:szCs w:val="16"/>
                  </w:rPr>
                </w:rPrChange>
              </w:rPr>
              <w:t>0007</w:t>
            </w:r>
          </w:p>
        </w:tc>
        <w:tc>
          <w:tcPr>
            <w:tcW w:w="426" w:type="dxa"/>
            <w:shd w:val="solid" w:color="FFFFFF" w:fill="auto"/>
          </w:tcPr>
          <w:p w:rsidR="00015187" w:rsidRPr="009F32C9" w:rsidRDefault="00015187" w:rsidP="00F522CE">
            <w:pPr>
              <w:spacing w:after="0"/>
              <w:rPr>
                <w:rFonts w:ascii="Arial" w:hAnsi="Arial" w:cs="Arial"/>
                <w:sz w:val="16"/>
                <w:szCs w:val="16"/>
                <w:rPrChange w:id="75491" w:author="CR#0252r1" w:date="2020-04-07T04:24:00Z">
                  <w:rPr>
                    <w:rFonts w:ascii="Arial" w:hAnsi="Arial" w:cs="Arial"/>
                    <w:sz w:val="16"/>
                    <w:szCs w:val="16"/>
                  </w:rPr>
                </w:rPrChange>
              </w:rPr>
            </w:pPr>
            <w:r w:rsidRPr="009F32C9">
              <w:rPr>
                <w:rFonts w:ascii="Arial" w:hAnsi="Arial" w:cs="Arial"/>
                <w:sz w:val="16"/>
                <w:szCs w:val="16"/>
                <w:rPrChange w:id="75492"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493"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494" w:author="CR#0252r1" w:date="2020-04-07T04:24:00Z">
                  <w:rPr>
                    <w:rFonts w:ascii="Arial" w:hAnsi="Arial" w:cs="Arial"/>
                    <w:sz w:val="16"/>
                    <w:szCs w:val="16"/>
                  </w:rPr>
                </w:rPrChange>
              </w:rPr>
            </w:pPr>
            <w:r w:rsidRPr="009F32C9">
              <w:rPr>
                <w:rFonts w:ascii="Arial" w:hAnsi="Arial" w:cs="Arial"/>
                <w:sz w:val="16"/>
                <w:szCs w:val="16"/>
                <w:rPrChange w:id="75495" w:author="CR#0252r1" w:date="2020-04-07T04:24:00Z">
                  <w:rPr>
                    <w:rFonts w:ascii="Arial" w:hAnsi="Arial" w:cs="Arial"/>
                    <w:sz w:val="16"/>
                    <w:szCs w:val="16"/>
                  </w:rPr>
                </w:rPrChange>
              </w:rPr>
              <w:t>Clarification of measurement reference point</w:t>
            </w:r>
          </w:p>
        </w:tc>
        <w:tc>
          <w:tcPr>
            <w:tcW w:w="709" w:type="dxa"/>
            <w:shd w:val="solid" w:color="FFFFFF" w:fill="auto"/>
          </w:tcPr>
          <w:p w:rsidR="00015187" w:rsidRPr="009F32C9" w:rsidRDefault="00015187" w:rsidP="00F522CE">
            <w:pPr>
              <w:spacing w:after="0"/>
              <w:rPr>
                <w:rFonts w:ascii="Arial" w:hAnsi="Arial" w:cs="Arial"/>
                <w:sz w:val="16"/>
                <w:szCs w:val="16"/>
                <w:rPrChange w:id="75496" w:author="CR#0252r1" w:date="2020-04-07T04:24:00Z">
                  <w:rPr>
                    <w:rFonts w:ascii="Arial" w:hAnsi="Arial" w:cs="Arial"/>
                    <w:sz w:val="16"/>
                    <w:szCs w:val="16"/>
                  </w:rPr>
                </w:rPrChange>
              </w:rPr>
            </w:pPr>
            <w:r w:rsidRPr="009F32C9">
              <w:rPr>
                <w:rFonts w:ascii="Arial" w:hAnsi="Arial" w:cs="Arial"/>
                <w:sz w:val="16"/>
                <w:szCs w:val="16"/>
                <w:rPrChange w:id="75497" w:author="CR#0252r1" w:date="2020-04-07T04:24:00Z">
                  <w:rPr>
                    <w:rFonts w:ascii="Arial" w:hAnsi="Arial" w:cs="Arial"/>
                    <w:sz w:val="16"/>
                    <w:szCs w:val="16"/>
                  </w:rPr>
                </w:rPrChange>
              </w:rPr>
              <w:t>9.1.0</w:t>
            </w:r>
          </w:p>
        </w:tc>
      </w:tr>
      <w:tr w:rsidR="00F80BCA" w:rsidRPr="009F32C9" w:rsidTr="00015187">
        <w:tc>
          <w:tcPr>
            <w:tcW w:w="709" w:type="dxa"/>
            <w:shd w:val="solid" w:color="FFFFFF" w:fill="auto"/>
          </w:tcPr>
          <w:p w:rsidR="00015187" w:rsidRPr="009F32C9" w:rsidRDefault="00015187" w:rsidP="00F522CE">
            <w:pPr>
              <w:pStyle w:val="TAL"/>
              <w:rPr>
                <w:rPrChange w:id="75498" w:author="CR#0252r1" w:date="2020-04-07T04:24:00Z">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499" w:author="CR#0252r1" w:date="2020-04-07T04:24:00Z">
                  <w:rPr>
                    <w:rFonts w:ascii="Arial" w:hAnsi="Arial" w:cs="Arial"/>
                    <w:sz w:val="16"/>
                    <w:szCs w:val="16"/>
                  </w:rPr>
                </w:rPrChange>
              </w:rPr>
            </w:pPr>
            <w:r w:rsidRPr="009F32C9">
              <w:rPr>
                <w:rFonts w:ascii="Arial" w:hAnsi="Arial" w:cs="Arial"/>
                <w:sz w:val="16"/>
                <w:szCs w:val="16"/>
                <w:rPrChange w:id="75500" w:author="CR#0252r1" w:date="2020-04-07T04:24:00Z">
                  <w:rPr>
                    <w:rFonts w:ascii="Arial" w:hAnsi="Arial" w:cs="Arial"/>
                    <w:sz w:val="16"/>
                    <w:szCs w:val="16"/>
                  </w:rPr>
                </w:rPrChange>
              </w:rPr>
              <w:t>RP-47</w:t>
            </w:r>
          </w:p>
        </w:tc>
        <w:tc>
          <w:tcPr>
            <w:tcW w:w="992" w:type="dxa"/>
            <w:shd w:val="solid" w:color="FFFFFF" w:fill="auto"/>
          </w:tcPr>
          <w:p w:rsidR="00015187" w:rsidRPr="009F32C9" w:rsidRDefault="00015187" w:rsidP="00F522CE">
            <w:pPr>
              <w:spacing w:after="0"/>
              <w:rPr>
                <w:rFonts w:ascii="Arial" w:hAnsi="Arial" w:cs="Arial"/>
                <w:sz w:val="16"/>
                <w:szCs w:val="16"/>
                <w:rPrChange w:id="75501" w:author="CR#0252r1" w:date="2020-04-07T04:24:00Z">
                  <w:rPr>
                    <w:rFonts w:ascii="Arial" w:hAnsi="Arial" w:cs="Arial"/>
                    <w:sz w:val="16"/>
                    <w:szCs w:val="16"/>
                  </w:rPr>
                </w:rPrChange>
              </w:rPr>
            </w:pPr>
            <w:r w:rsidRPr="009F32C9">
              <w:rPr>
                <w:rFonts w:ascii="Arial" w:hAnsi="Arial" w:cs="Arial"/>
                <w:sz w:val="16"/>
                <w:szCs w:val="16"/>
                <w:rPrChange w:id="75502" w:author="CR#0252r1" w:date="2020-04-07T04:24:00Z">
                  <w:rPr>
                    <w:rFonts w:ascii="Arial" w:hAnsi="Arial" w:cs="Arial"/>
                    <w:sz w:val="16"/>
                    <w:szCs w:val="16"/>
                  </w:rPr>
                </w:rPrChange>
              </w:rPr>
              <w:t>RP-100304</w:t>
            </w:r>
          </w:p>
        </w:tc>
        <w:tc>
          <w:tcPr>
            <w:tcW w:w="567" w:type="dxa"/>
            <w:shd w:val="solid" w:color="FFFFFF" w:fill="auto"/>
          </w:tcPr>
          <w:p w:rsidR="00015187" w:rsidRPr="009F32C9" w:rsidRDefault="00015187" w:rsidP="00F522CE">
            <w:pPr>
              <w:spacing w:after="0"/>
              <w:rPr>
                <w:rFonts w:ascii="Arial" w:hAnsi="Arial" w:cs="Arial"/>
                <w:sz w:val="16"/>
                <w:szCs w:val="16"/>
                <w:rPrChange w:id="75503" w:author="CR#0252r1" w:date="2020-04-07T04:24:00Z">
                  <w:rPr>
                    <w:rFonts w:ascii="Arial" w:hAnsi="Arial" w:cs="Arial"/>
                    <w:sz w:val="16"/>
                    <w:szCs w:val="16"/>
                  </w:rPr>
                </w:rPrChange>
              </w:rPr>
            </w:pPr>
            <w:r w:rsidRPr="009F32C9">
              <w:rPr>
                <w:rFonts w:ascii="Arial" w:hAnsi="Arial" w:cs="Arial"/>
                <w:sz w:val="16"/>
                <w:szCs w:val="16"/>
                <w:rPrChange w:id="75504" w:author="CR#0252r1" w:date="2020-04-07T04:24:00Z">
                  <w:rPr>
                    <w:rFonts w:ascii="Arial" w:hAnsi="Arial" w:cs="Arial"/>
                    <w:sz w:val="16"/>
                    <w:szCs w:val="16"/>
                  </w:rPr>
                </w:rPrChange>
              </w:rPr>
              <w:t>0010</w:t>
            </w:r>
          </w:p>
        </w:tc>
        <w:tc>
          <w:tcPr>
            <w:tcW w:w="426" w:type="dxa"/>
            <w:shd w:val="solid" w:color="FFFFFF" w:fill="auto"/>
          </w:tcPr>
          <w:p w:rsidR="00015187" w:rsidRPr="009F32C9" w:rsidRDefault="00015187" w:rsidP="00F522CE">
            <w:pPr>
              <w:spacing w:after="0"/>
              <w:rPr>
                <w:rFonts w:ascii="Arial" w:hAnsi="Arial" w:cs="Arial"/>
                <w:sz w:val="16"/>
                <w:szCs w:val="16"/>
                <w:rPrChange w:id="75505" w:author="CR#0252r1" w:date="2020-04-07T04:24:00Z">
                  <w:rPr>
                    <w:rFonts w:ascii="Arial" w:hAnsi="Arial" w:cs="Arial"/>
                    <w:sz w:val="16"/>
                    <w:szCs w:val="16"/>
                  </w:rPr>
                </w:rPrChange>
              </w:rPr>
            </w:pPr>
            <w:r w:rsidRPr="009F32C9">
              <w:rPr>
                <w:rFonts w:ascii="Arial" w:hAnsi="Arial" w:cs="Arial"/>
                <w:sz w:val="16"/>
                <w:szCs w:val="16"/>
                <w:rPrChange w:id="75506"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507"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508" w:author="CR#0252r1" w:date="2020-04-07T04:24:00Z">
                  <w:rPr>
                    <w:rFonts w:ascii="Arial" w:hAnsi="Arial" w:cs="Arial"/>
                    <w:sz w:val="16"/>
                    <w:szCs w:val="16"/>
                  </w:rPr>
                </w:rPrChange>
              </w:rPr>
            </w:pPr>
            <w:r w:rsidRPr="009F32C9">
              <w:rPr>
                <w:rFonts w:ascii="Arial" w:hAnsi="Arial" w:cs="Arial"/>
                <w:sz w:val="16"/>
                <w:szCs w:val="16"/>
                <w:rPrChange w:id="75509" w:author="CR#0252r1" w:date="2020-04-07T04:24:00Z">
                  <w:rPr>
                    <w:rFonts w:ascii="Arial" w:hAnsi="Arial" w:cs="Arial"/>
                    <w:sz w:val="16"/>
                    <w:szCs w:val="16"/>
                  </w:rPr>
                </w:rPrChange>
              </w:rPr>
              <w:t>GNSS-DifferentialCorrectionsSupport</w:t>
            </w:r>
          </w:p>
        </w:tc>
        <w:tc>
          <w:tcPr>
            <w:tcW w:w="709" w:type="dxa"/>
            <w:shd w:val="solid" w:color="FFFFFF" w:fill="auto"/>
          </w:tcPr>
          <w:p w:rsidR="00015187" w:rsidRPr="009F32C9" w:rsidRDefault="00015187" w:rsidP="00F522CE">
            <w:pPr>
              <w:spacing w:after="0"/>
              <w:rPr>
                <w:rFonts w:ascii="Arial" w:hAnsi="Arial" w:cs="Arial"/>
                <w:sz w:val="16"/>
                <w:szCs w:val="16"/>
                <w:rPrChange w:id="75510" w:author="CR#0252r1" w:date="2020-04-07T04:24:00Z">
                  <w:rPr>
                    <w:rFonts w:ascii="Arial" w:hAnsi="Arial" w:cs="Arial"/>
                    <w:sz w:val="16"/>
                    <w:szCs w:val="16"/>
                  </w:rPr>
                </w:rPrChange>
              </w:rPr>
            </w:pPr>
            <w:r w:rsidRPr="009F32C9">
              <w:rPr>
                <w:rFonts w:ascii="Arial" w:hAnsi="Arial" w:cs="Arial"/>
                <w:sz w:val="16"/>
                <w:szCs w:val="16"/>
                <w:rPrChange w:id="75511" w:author="CR#0252r1" w:date="2020-04-07T04:24:00Z">
                  <w:rPr>
                    <w:rFonts w:ascii="Arial" w:hAnsi="Arial" w:cs="Arial"/>
                    <w:sz w:val="16"/>
                    <w:szCs w:val="16"/>
                  </w:rPr>
                </w:rPrChange>
              </w:rPr>
              <w:t>9.1.0</w:t>
            </w:r>
          </w:p>
        </w:tc>
      </w:tr>
      <w:tr w:rsidR="00F80BCA" w:rsidRPr="009F32C9" w:rsidTr="00015187">
        <w:tc>
          <w:tcPr>
            <w:tcW w:w="709" w:type="dxa"/>
            <w:shd w:val="solid" w:color="FFFFFF" w:fill="auto"/>
          </w:tcPr>
          <w:p w:rsidR="00015187" w:rsidRPr="009F32C9" w:rsidRDefault="00015187" w:rsidP="00F522CE">
            <w:pPr>
              <w:pStyle w:val="TAL"/>
              <w:rPr>
                <w:rPrChange w:id="75512" w:author="CR#0252r1" w:date="2020-04-07T04:24:00Z">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513" w:author="CR#0252r1" w:date="2020-04-07T04:24:00Z">
                  <w:rPr>
                    <w:rFonts w:ascii="Arial" w:hAnsi="Arial" w:cs="Arial"/>
                    <w:sz w:val="16"/>
                    <w:szCs w:val="16"/>
                  </w:rPr>
                </w:rPrChange>
              </w:rPr>
            </w:pPr>
            <w:r w:rsidRPr="009F32C9">
              <w:rPr>
                <w:rFonts w:ascii="Arial" w:hAnsi="Arial" w:cs="Arial"/>
                <w:sz w:val="16"/>
                <w:szCs w:val="16"/>
                <w:rPrChange w:id="75514" w:author="CR#0252r1" w:date="2020-04-07T04:24:00Z">
                  <w:rPr>
                    <w:rFonts w:ascii="Arial" w:hAnsi="Arial" w:cs="Arial"/>
                    <w:sz w:val="16"/>
                    <w:szCs w:val="16"/>
                  </w:rPr>
                </w:rPrChange>
              </w:rPr>
              <w:t>RP-47</w:t>
            </w:r>
          </w:p>
        </w:tc>
        <w:tc>
          <w:tcPr>
            <w:tcW w:w="992" w:type="dxa"/>
            <w:shd w:val="solid" w:color="FFFFFF" w:fill="auto"/>
          </w:tcPr>
          <w:p w:rsidR="00015187" w:rsidRPr="009F32C9" w:rsidRDefault="00015187" w:rsidP="00F522CE">
            <w:pPr>
              <w:spacing w:after="0"/>
              <w:rPr>
                <w:rFonts w:ascii="Arial" w:hAnsi="Arial" w:cs="Arial"/>
                <w:sz w:val="16"/>
                <w:szCs w:val="16"/>
                <w:rPrChange w:id="75515" w:author="CR#0252r1" w:date="2020-04-07T04:24:00Z">
                  <w:rPr>
                    <w:rFonts w:ascii="Arial" w:hAnsi="Arial" w:cs="Arial"/>
                    <w:sz w:val="16"/>
                    <w:szCs w:val="16"/>
                  </w:rPr>
                </w:rPrChange>
              </w:rPr>
            </w:pPr>
            <w:r w:rsidRPr="009F32C9">
              <w:rPr>
                <w:rFonts w:ascii="Arial" w:hAnsi="Arial" w:cs="Arial"/>
                <w:sz w:val="16"/>
                <w:szCs w:val="16"/>
                <w:rPrChange w:id="75516" w:author="CR#0252r1" w:date="2020-04-07T04:24:00Z">
                  <w:rPr>
                    <w:rFonts w:ascii="Arial" w:hAnsi="Arial" w:cs="Arial"/>
                    <w:sz w:val="16"/>
                    <w:szCs w:val="16"/>
                  </w:rPr>
                </w:rPrChange>
              </w:rPr>
              <w:t>RP-100304</w:t>
            </w:r>
          </w:p>
        </w:tc>
        <w:tc>
          <w:tcPr>
            <w:tcW w:w="567" w:type="dxa"/>
            <w:shd w:val="solid" w:color="FFFFFF" w:fill="auto"/>
          </w:tcPr>
          <w:p w:rsidR="00015187" w:rsidRPr="009F32C9" w:rsidRDefault="00015187" w:rsidP="00F522CE">
            <w:pPr>
              <w:spacing w:after="0"/>
              <w:rPr>
                <w:rFonts w:ascii="Arial" w:hAnsi="Arial" w:cs="Arial"/>
                <w:sz w:val="16"/>
                <w:szCs w:val="16"/>
                <w:rPrChange w:id="75517" w:author="CR#0252r1" w:date="2020-04-07T04:24:00Z">
                  <w:rPr>
                    <w:rFonts w:ascii="Arial" w:hAnsi="Arial" w:cs="Arial"/>
                    <w:sz w:val="16"/>
                    <w:szCs w:val="16"/>
                  </w:rPr>
                </w:rPrChange>
              </w:rPr>
            </w:pPr>
            <w:r w:rsidRPr="009F32C9">
              <w:rPr>
                <w:rFonts w:ascii="Arial" w:hAnsi="Arial" w:cs="Arial"/>
                <w:sz w:val="16"/>
                <w:szCs w:val="16"/>
                <w:rPrChange w:id="75518" w:author="CR#0252r1" w:date="2020-04-07T04:24:00Z">
                  <w:rPr>
                    <w:rFonts w:ascii="Arial" w:hAnsi="Arial" w:cs="Arial"/>
                    <w:sz w:val="16"/>
                    <w:szCs w:val="16"/>
                  </w:rPr>
                </w:rPrChange>
              </w:rPr>
              <w:t>0011</w:t>
            </w:r>
          </w:p>
        </w:tc>
        <w:tc>
          <w:tcPr>
            <w:tcW w:w="426" w:type="dxa"/>
            <w:shd w:val="solid" w:color="FFFFFF" w:fill="auto"/>
          </w:tcPr>
          <w:p w:rsidR="00015187" w:rsidRPr="009F32C9" w:rsidRDefault="00015187" w:rsidP="00F522CE">
            <w:pPr>
              <w:spacing w:after="0"/>
              <w:rPr>
                <w:rFonts w:ascii="Arial" w:hAnsi="Arial" w:cs="Arial"/>
                <w:sz w:val="16"/>
                <w:szCs w:val="16"/>
                <w:rPrChange w:id="75519" w:author="CR#0252r1" w:date="2020-04-07T04:24:00Z">
                  <w:rPr>
                    <w:rFonts w:ascii="Arial" w:hAnsi="Arial" w:cs="Arial"/>
                    <w:sz w:val="16"/>
                    <w:szCs w:val="16"/>
                  </w:rPr>
                </w:rPrChange>
              </w:rPr>
            </w:pPr>
            <w:r w:rsidRPr="009F32C9">
              <w:rPr>
                <w:rFonts w:ascii="Arial" w:hAnsi="Arial" w:cs="Arial"/>
                <w:sz w:val="16"/>
                <w:szCs w:val="16"/>
                <w:rPrChange w:id="75520"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521"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522" w:author="CR#0252r1" w:date="2020-04-07T04:24:00Z">
                  <w:rPr>
                    <w:rFonts w:ascii="Arial" w:hAnsi="Arial" w:cs="Arial"/>
                    <w:sz w:val="16"/>
                    <w:szCs w:val="16"/>
                  </w:rPr>
                </w:rPrChange>
              </w:rPr>
            </w:pPr>
            <w:r w:rsidRPr="009F32C9">
              <w:rPr>
                <w:rFonts w:ascii="Arial" w:hAnsi="Arial" w:cs="Arial"/>
                <w:sz w:val="16"/>
                <w:szCs w:val="16"/>
                <w:rPrChange w:id="75523" w:author="CR#0252r1" w:date="2020-04-07T04:24:00Z">
                  <w:rPr>
                    <w:rFonts w:ascii="Arial" w:hAnsi="Arial" w:cs="Arial"/>
                    <w:sz w:val="16"/>
                    <w:szCs w:val="16"/>
                  </w:rPr>
                </w:rPrChange>
              </w:rPr>
              <w:t>BSAlign Indication in GNSS Reference Time</w:t>
            </w:r>
          </w:p>
        </w:tc>
        <w:tc>
          <w:tcPr>
            <w:tcW w:w="709" w:type="dxa"/>
            <w:shd w:val="solid" w:color="FFFFFF" w:fill="auto"/>
          </w:tcPr>
          <w:p w:rsidR="00015187" w:rsidRPr="009F32C9" w:rsidRDefault="00015187" w:rsidP="00F522CE">
            <w:pPr>
              <w:spacing w:after="0"/>
              <w:rPr>
                <w:rFonts w:ascii="Arial" w:hAnsi="Arial" w:cs="Arial"/>
                <w:sz w:val="16"/>
                <w:szCs w:val="16"/>
                <w:rPrChange w:id="75524" w:author="CR#0252r1" w:date="2020-04-07T04:24:00Z">
                  <w:rPr>
                    <w:rFonts w:ascii="Arial" w:hAnsi="Arial" w:cs="Arial"/>
                    <w:sz w:val="16"/>
                    <w:szCs w:val="16"/>
                  </w:rPr>
                </w:rPrChange>
              </w:rPr>
            </w:pPr>
            <w:r w:rsidRPr="009F32C9">
              <w:rPr>
                <w:rFonts w:ascii="Arial" w:hAnsi="Arial" w:cs="Arial"/>
                <w:sz w:val="16"/>
                <w:szCs w:val="16"/>
                <w:rPrChange w:id="75525" w:author="CR#0252r1" w:date="2020-04-07T04:24:00Z">
                  <w:rPr>
                    <w:rFonts w:ascii="Arial" w:hAnsi="Arial" w:cs="Arial"/>
                    <w:sz w:val="16"/>
                    <w:szCs w:val="16"/>
                  </w:rPr>
                </w:rPrChange>
              </w:rPr>
              <w:t>9.1.0</w:t>
            </w:r>
          </w:p>
        </w:tc>
      </w:tr>
      <w:tr w:rsidR="00F80BCA" w:rsidRPr="009F32C9" w:rsidTr="00015187">
        <w:tc>
          <w:tcPr>
            <w:tcW w:w="709" w:type="dxa"/>
            <w:shd w:val="solid" w:color="FFFFFF" w:fill="auto"/>
          </w:tcPr>
          <w:p w:rsidR="00015187" w:rsidRPr="009F32C9" w:rsidRDefault="00015187" w:rsidP="00F522CE">
            <w:pPr>
              <w:pStyle w:val="TAL"/>
              <w:rPr>
                <w:rPrChange w:id="75526" w:author="CR#0252r1" w:date="2020-04-07T04:24:00Z">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527" w:author="CR#0252r1" w:date="2020-04-07T04:24:00Z">
                  <w:rPr>
                    <w:rFonts w:ascii="Arial" w:hAnsi="Arial" w:cs="Arial"/>
                    <w:sz w:val="16"/>
                    <w:szCs w:val="16"/>
                  </w:rPr>
                </w:rPrChange>
              </w:rPr>
            </w:pPr>
            <w:r w:rsidRPr="009F32C9">
              <w:rPr>
                <w:rFonts w:ascii="Arial" w:hAnsi="Arial" w:cs="Arial"/>
                <w:sz w:val="16"/>
                <w:szCs w:val="16"/>
                <w:rPrChange w:id="75528" w:author="CR#0252r1" w:date="2020-04-07T04:24:00Z">
                  <w:rPr>
                    <w:rFonts w:ascii="Arial" w:hAnsi="Arial" w:cs="Arial"/>
                    <w:sz w:val="16"/>
                    <w:szCs w:val="16"/>
                  </w:rPr>
                </w:rPrChange>
              </w:rPr>
              <w:t>RP-47</w:t>
            </w:r>
          </w:p>
        </w:tc>
        <w:tc>
          <w:tcPr>
            <w:tcW w:w="992" w:type="dxa"/>
            <w:shd w:val="solid" w:color="FFFFFF" w:fill="auto"/>
          </w:tcPr>
          <w:p w:rsidR="00015187" w:rsidRPr="009F32C9" w:rsidRDefault="00015187" w:rsidP="00F522CE">
            <w:pPr>
              <w:spacing w:after="0"/>
              <w:rPr>
                <w:rFonts w:ascii="Arial" w:hAnsi="Arial" w:cs="Arial"/>
                <w:sz w:val="16"/>
                <w:szCs w:val="16"/>
                <w:rPrChange w:id="75529" w:author="CR#0252r1" w:date="2020-04-07T04:24:00Z">
                  <w:rPr>
                    <w:rFonts w:ascii="Arial" w:hAnsi="Arial" w:cs="Arial"/>
                    <w:sz w:val="16"/>
                    <w:szCs w:val="16"/>
                  </w:rPr>
                </w:rPrChange>
              </w:rPr>
            </w:pPr>
            <w:r w:rsidRPr="009F32C9">
              <w:rPr>
                <w:rFonts w:ascii="Arial" w:hAnsi="Arial" w:cs="Arial"/>
                <w:sz w:val="16"/>
                <w:szCs w:val="16"/>
                <w:rPrChange w:id="75530" w:author="CR#0252r1" w:date="2020-04-07T04:24:00Z">
                  <w:rPr>
                    <w:rFonts w:ascii="Arial" w:hAnsi="Arial" w:cs="Arial"/>
                    <w:sz w:val="16"/>
                    <w:szCs w:val="16"/>
                  </w:rPr>
                </w:rPrChange>
              </w:rPr>
              <w:t>RP-100304</w:t>
            </w:r>
          </w:p>
        </w:tc>
        <w:tc>
          <w:tcPr>
            <w:tcW w:w="567" w:type="dxa"/>
            <w:shd w:val="solid" w:color="FFFFFF" w:fill="auto"/>
          </w:tcPr>
          <w:p w:rsidR="00015187" w:rsidRPr="009F32C9" w:rsidRDefault="00015187" w:rsidP="00F522CE">
            <w:pPr>
              <w:spacing w:after="0"/>
              <w:rPr>
                <w:rFonts w:ascii="Arial" w:hAnsi="Arial" w:cs="Arial"/>
                <w:sz w:val="16"/>
                <w:szCs w:val="16"/>
                <w:rPrChange w:id="75531" w:author="CR#0252r1" w:date="2020-04-07T04:24:00Z">
                  <w:rPr>
                    <w:rFonts w:ascii="Arial" w:hAnsi="Arial" w:cs="Arial"/>
                    <w:sz w:val="16"/>
                    <w:szCs w:val="16"/>
                  </w:rPr>
                </w:rPrChange>
              </w:rPr>
            </w:pPr>
            <w:r w:rsidRPr="009F32C9">
              <w:rPr>
                <w:rFonts w:ascii="Arial" w:hAnsi="Arial" w:cs="Arial"/>
                <w:sz w:val="16"/>
                <w:szCs w:val="16"/>
                <w:rPrChange w:id="75532" w:author="CR#0252r1" w:date="2020-04-07T04:24:00Z">
                  <w:rPr>
                    <w:rFonts w:ascii="Arial" w:hAnsi="Arial" w:cs="Arial"/>
                    <w:sz w:val="16"/>
                    <w:szCs w:val="16"/>
                  </w:rPr>
                </w:rPrChange>
              </w:rPr>
              <w:t>0012</w:t>
            </w:r>
          </w:p>
        </w:tc>
        <w:tc>
          <w:tcPr>
            <w:tcW w:w="426" w:type="dxa"/>
            <w:shd w:val="solid" w:color="FFFFFF" w:fill="auto"/>
          </w:tcPr>
          <w:p w:rsidR="00015187" w:rsidRPr="009F32C9" w:rsidRDefault="00015187" w:rsidP="00F522CE">
            <w:pPr>
              <w:spacing w:after="0"/>
              <w:rPr>
                <w:rFonts w:ascii="Arial" w:hAnsi="Arial" w:cs="Arial"/>
                <w:sz w:val="16"/>
                <w:szCs w:val="16"/>
                <w:rPrChange w:id="75533" w:author="CR#0252r1" w:date="2020-04-07T04:24:00Z">
                  <w:rPr>
                    <w:rFonts w:ascii="Arial" w:hAnsi="Arial" w:cs="Arial"/>
                    <w:sz w:val="16"/>
                    <w:szCs w:val="16"/>
                  </w:rPr>
                </w:rPrChange>
              </w:rPr>
            </w:pPr>
            <w:r w:rsidRPr="009F32C9">
              <w:rPr>
                <w:rFonts w:ascii="Arial" w:hAnsi="Arial" w:cs="Arial"/>
                <w:sz w:val="16"/>
                <w:szCs w:val="16"/>
                <w:rPrChange w:id="75534"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5535"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536" w:author="CR#0252r1" w:date="2020-04-07T04:24:00Z">
                  <w:rPr>
                    <w:rFonts w:ascii="Arial" w:hAnsi="Arial" w:cs="Arial"/>
                    <w:sz w:val="16"/>
                    <w:szCs w:val="16"/>
                  </w:rPr>
                </w:rPrChange>
              </w:rPr>
            </w:pPr>
            <w:r w:rsidRPr="009F32C9">
              <w:rPr>
                <w:rFonts w:ascii="Arial" w:hAnsi="Arial" w:cs="Arial"/>
                <w:sz w:val="16"/>
                <w:szCs w:val="16"/>
                <w:rPrChange w:id="75537" w:author="CR#0252r1" w:date="2020-04-07T04:24:00Z">
                  <w:rPr>
                    <w:rFonts w:ascii="Arial" w:hAnsi="Arial" w:cs="Arial"/>
                    <w:sz w:val="16"/>
                    <w:szCs w:val="16"/>
                  </w:rPr>
                </w:rPrChange>
              </w:rPr>
              <w:t>Changes to reflect LPP ASN.1 review</w:t>
            </w:r>
          </w:p>
        </w:tc>
        <w:tc>
          <w:tcPr>
            <w:tcW w:w="709" w:type="dxa"/>
            <w:shd w:val="solid" w:color="FFFFFF" w:fill="auto"/>
          </w:tcPr>
          <w:p w:rsidR="00015187" w:rsidRPr="009F32C9" w:rsidRDefault="00015187" w:rsidP="00F522CE">
            <w:pPr>
              <w:spacing w:after="0"/>
              <w:rPr>
                <w:rFonts w:ascii="Arial" w:hAnsi="Arial" w:cs="Arial"/>
                <w:sz w:val="16"/>
                <w:szCs w:val="16"/>
                <w:rPrChange w:id="75538" w:author="CR#0252r1" w:date="2020-04-07T04:24:00Z">
                  <w:rPr>
                    <w:rFonts w:ascii="Arial" w:hAnsi="Arial" w:cs="Arial"/>
                    <w:sz w:val="16"/>
                    <w:szCs w:val="16"/>
                  </w:rPr>
                </w:rPrChange>
              </w:rPr>
            </w:pPr>
            <w:r w:rsidRPr="009F32C9">
              <w:rPr>
                <w:rFonts w:ascii="Arial" w:hAnsi="Arial" w:cs="Arial"/>
                <w:sz w:val="16"/>
                <w:szCs w:val="16"/>
                <w:rPrChange w:id="75539" w:author="CR#0252r1" w:date="2020-04-07T04:24:00Z">
                  <w:rPr>
                    <w:rFonts w:ascii="Arial" w:hAnsi="Arial" w:cs="Arial"/>
                    <w:sz w:val="16"/>
                    <w:szCs w:val="16"/>
                  </w:rPr>
                </w:rPrChange>
              </w:rPr>
              <w:t>9.1.0</w:t>
            </w:r>
          </w:p>
        </w:tc>
      </w:tr>
      <w:tr w:rsidR="00F80BCA" w:rsidRPr="009F32C9" w:rsidTr="00015187">
        <w:tc>
          <w:tcPr>
            <w:tcW w:w="709" w:type="dxa"/>
            <w:shd w:val="solid" w:color="FFFFFF" w:fill="auto"/>
          </w:tcPr>
          <w:p w:rsidR="00015187" w:rsidRPr="009F32C9" w:rsidRDefault="00015187" w:rsidP="00F522CE">
            <w:pPr>
              <w:pStyle w:val="TAL"/>
              <w:rPr>
                <w:rPrChange w:id="75540" w:author="CR#0252r1" w:date="2020-04-07T04:24:00Z">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541" w:author="CR#0252r1" w:date="2020-04-07T04:24:00Z">
                  <w:rPr>
                    <w:rFonts w:ascii="Arial" w:hAnsi="Arial" w:cs="Arial"/>
                    <w:sz w:val="16"/>
                    <w:szCs w:val="16"/>
                  </w:rPr>
                </w:rPrChange>
              </w:rPr>
            </w:pPr>
            <w:r w:rsidRPr="009F32C9">
              <w:rPr>
                <w:rFonts w:ascii="Arial" w:hAnsi="Arial" w:cs="Arial"/>
                <w:sz w:val="16"/>
                <w:szCs w:val="16"/>
                <w:rPrChange w:id="75542" w:author="CR#0252r1" w:date="2020-04-07T04:24:00Z">
                  <w:rPr>
                    <w:rFonts w:ascii="Arial" w:hAnsi="Arial" w:cs="Arial"/>
                    <w:sz w:val="16"/>
                    <w:szCs w:val="16"/>
                  </w:rPr>
                </w:rPrChange>
              </w:rPr>
              <w:t>RP-47</w:t>
            </w:r>
          </w:p>
        </w:tc>
        <w:tc>
          <w:tcPr>
            <w:tcW w:w="992" w:type="dxa"/>
            <w:shd w:val="solid" w:color="FFFFFF" w:fill="auto"/>
          </w:tcPr>
          <w:p w:rsidR="00015187" w:rsidRPr="009F32C9" w:rsidRDefault="00015187" w:rsidP="00F522CE">
            <w:pPr>
              <w:spacing w:after="0"/>
              <w:rPr>
                <w:rFonts w:ascii="Arial" w:hAnsi="Arial" w:cs="Arial"/>
                <w:sz w:val="16"/>
                <w:szCs w:val="16"/>
                <w:rPrChange w:id="75543" w:author="CR#0252r1" w:date="2020-04-07T04:24:00Z">
                  <w:rPr>
                    <w:rFonts w:ascii="Arial" w:hAnsi="Arial" w:cs="Arial"/>
                    <w:sz w:val="16"/>
                    <w:szCs w:val="16"/>
                  </w:rPr>
                </w:rPrChange>
              </w:rPr>
            </w:pPr>
            <w:r w:rsidRPr="009F32C9">
              <w:rPr>
                <w:rFonts w:ascii="Arial" w:hAnsi="Arial" w:cs="Arial"/>
                <w:sz w:val="16"/>
                <w:szCs w:val="16"/>
                <w:rPrChange w:id="75544" w:author="CR#0252r1" w:date="2020-04-07T04:24:00Z">
                  <w:rPr>
                    <w:rFonts w:ascii="Arial" w:hAnsi="Arial" w:cs="Arial"/>
                    <w:sz w:val="16"/>
                    <w:szCs w:val="16"/>
                  </w:rPr>
                </w:rPrChange>
              </w:rPr>
              <w:t>RP-100304</w:t>
            </w:r>
          </w:p>
        </w:tc>
        <w:tc>
          <w:tcPr>
            <w:tcW w:w="567" w:type="dxa"/>
            <w:shd w:val="solid" w:color="FFFFFF" w:fill="auto"/>
          </w:tcPr>
          <w:p w:rsidR="00015187" w:rsidRPr="009F32C9" w:rsidRDefault="00015187" w:rsidP="00F522CE">
            <w:pPr>
              <w:spacing w:after="0"/>
              <w:rPr>
                <w:rFonts w:ascii="Arial" w:hAnsi="Arial" w:cs="Arial"/>
                <w:sz w:val="16"/>
                <w:szCs w:val="16"/>
                <w:rPrChange w:id="75545" w:author="CR#0252r1" w:date="2020-04-07T04:24:00Z">
                  <w:rPr>
                    <w:rFonts w:ascii="Arial" w:hAnsi="Arial" w:cs="Arial"/>
                    <w:sz w:val="16"/>
                    <w:szCs w:val="16"/>
                  </w:rPr>
                </w:rPrChange>
              </w:rPr>
            </w:pPr>
            <w:r w:rsidRPr="009F32C9">
              <w:rPr>
                <w:rFonts w:ascii="Arial" w:hAnsi="Arial" w:cs="Arial"/>
                <w:sz w:val="16"/>
                <w:szCs w:val="16"/>
                <w:rPrChange w:id="75546" w:author="CR#0252r1" w:date="2020-04-07T04:24:00Z">
                  <w:rPr>
                    <w:rFonts w:ascii="Arial" w:hAnsi="Arial" w:cs="Arial"/>
                    <w:sz w:val="16"/>
                    <w:szCs w:val="16"/>
                  </w:rPr>
                </w:rPrChange>
              </w:rPr>
              <w:t>0013</w:t>
            </w:r>
          </w:p>
        </w:tc>
        <w:tc>
          <w:tcPr>
            <w:tcW w:w="426" w:type="dxa"/>
            <w:shd w:val="solid" w:color="FFFFFF" w:fill="auto"/>
          </w:tcPr>
          <w:p w:rsidR="00015187" w:rsidRPr="009F32C9" w:rsidRDefault="00015187" w:rsidP="00F522CE">
            <w:pPr>
              <w:spacing w:after="0"/>
              <w:rPr>
                <w:rFonts w:ascii="Arial" w:hAnsi="Arial" w:cs="Arial"/>
                <w:sz w:val="16"/>
                <w:szCs w:val="16"/>
                <w:rPrChange w:id="75547" w:author="CR#0252r1" w:date="2020-04-07T04:24:00Z">
                  <w:rPr>
                    <w:rFonts w:ascii="Arial" w:hAnsi="Arial" w:cs="Arial"/>
                    <w:sz w:val="16"/>
                    <w:szCs w:val="16"/>
                  </w:rPr>
                </w:rPrChange>
              </w:rPr>
            </w:pPr>
            <w:r w:rsidRPr="009F32C9">
              <w:rPr>
                <w:rFonts w:ascii="Arial" w:hAnsi="Arial" w:cs="Arial"/>
                <w:sz w:val="16"/>
                <w:szCs w:val="16"/>
                <w:rPrChange w:id="75548"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5549"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550" w:author="CR#0252r1" w:date="2020-04-07T04:24:00Z">
                  <w:rPr>
                    <w:rFonts w:ascii="Arial" w:hAnsi="Arial" w:cs="Arial"/>
                    <w:sz w:val="16"/>
                    <w:szCs w:val="16"/>
                  </w:rPr>
                </w:rPrChange>
              </w:rPr>
            </w:pPr>
            <w:r w:rsidRPr="009F32C9">
              <w:rPr>
                <w:rFonts w:ascii="Arial" w:hAnsi="Arial" w:cs="Arial"/>
                <w:sz w:val="16"/>
                <w:szCs w:val="16"/>
                <w:rPrChange w:id="75551" w:author="CR#0252r1" w:date="2020-04-07T04:24:00Z">
                  <w:rPr>
                    <w:rFonts w:ascii="Arial" w:hAnsi="Arial" w:cs="Arial"/>
                    <w:sz w:val="16"/>
                    <w:szCs w:val="16"/>
                  </w:rPr>
                </w:rPrChange>
              </w:rPr>
              <w:t>Introduction of LPP reliability sublayer</w:t>
            </w:r>
          </w:p>
        </w:tc>
        <w:tc>
          <w:tcPr>
            <w:tcW w:w="709" w:type="dxa"/>
            <w:shd w:val="solid" w:color="FFFFFF" w:fill="auto"/>
          </w:tcPr>
          <w:p w:rsidR="00015187" w:rsidRPr="009F32C9" w:rsidRDefault="00015187" w:rsidP="00F522CE">
            <w:pPr>
              <w:spacing w:after="0"/>
              <w:rPr>
                <w:rFonts w:ascii="Arial" w:hAnsi="Arial" w:cs="Arial"/>
                <w:sz w:val="16"/>
                <w:szCs w:val="16"/>
                <w:rPrChange w:id="75552" w:author="CR#0252r1" w:date="2020-04-07T04:24:00Z">
                  <w:rPr>
                    <w:rFonts w:ascii="Arial" w:hAnsi="Arial" w:cs="Arial"/>
                    <w:sz w:val="16"/>
                    <w:szCs w:val="16"/>
                  </w:rPr>
                </w:rPrChange>
              </w:rPr>
            </w:pPr>
            <w:r w:rsidRPr="009F32C9">
              <w:rPr>
                <w:rFonts w:ascii="Arial" w:hAnsi="Arial" w:cs="Arial"/>
                <w:sz w:val="16"/>
                <w:szCs w:val="16"/>
                <w:rPrChange w:id="75553" w:author="CR#0252r1" w:date="2020-04-07T04:24:00Z">
                  <w:rPr>
                    <w:rFonts w:ascii="Arial" w:hAnsi="Arial" w:cs="Arial"/>
                    <w:sz w:val="16"/>
                    <w:szCs w:val="16"/>
                  </w:rPr>
                </w:rPrChange>
              </w:rPr>
              <w:t>9.1.0</w:t>
            </w:r>
          </w:p>
        </w:tc>
      </w:tr>
      <w:tr w:rsidR="00F80BCA" w:rsidRPr="009F32C9" w:rsidTr="00015187">
        <w:tc>
          <w:tcPr>
            <w:tcW w:w="709" w:type="dxa"/>
            <w:shd w:val="solid" w:color="FFFFFF" w:fill="auto"/>
          </w:tcPr>
          <w:p w:rsidR="00015187" w:rsidRPr="009F32C9" w:rsidRDefault="00015187" w:rsidP="00F522CE">
            <w:pPr>
              <w:pStyle w:val="TAL"/>
              <w:rPr>
                <w:rPrChange w:id="75554" w:author="CR#0252r1" w:date="2020-04-07T04:24:00Z">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555" w:author="CR#0252r1" w:date="2020-04-07T04:24:00Z">
                  <w:rPr>
                    <w:rFonts w:ascii="Arial" w:hAnsi="Arial" w:cs="Arial"/>
                    <w:sz w:val="16"/>
                    <w:szCs w:val="16"/>
                  </w:rPr>
                </w:rPrChange>
              </w:rPr>
            </w:pPr>
            <w:r w:rsidRPr="009F32C9">
              <w:rPr>
                <w:rFonts w:ascii="Arial" w:hAnsi="Arial" w:cs="Arial"/>
                <w:sz w:val="16"/>
                <w:szCs w:val="16"/>
                <w:rPrChange w:id="75556" w:author="CR#0252r1" w:date="2020-04-07T04:24:00Z">
                  <w:rPr>
                    <w:rFonts w:ascii="Arial" w:hAnsi="Arial" w:cs="Arial"/>
                    <w:sz w:val="16"/>
                    <w:szCs w:val="16"/>
                  </w:rPr>
                </w:rPrChange>
              </w:rPr>
              <w:t>RP-47</w:t>
            </w:r>
          </w:p>
        </w:tc>
        <w:tc>
          <w:tcPr>
            <w:tcW w:w="992" w:type="dxa"/>
            <w:shd w:val="solid" w:color="FFFFFF" w:fill="auto"/>
          </w:tcPr>
          <w:p w:rsidR="00015187" w:rsidRPr="009F32C9" w:rsidRDefault="00015187" w:rsidP="00F522CE">
            <w:pPr>
              <w:spacing w:after="0"/>
              <w:rPr>
                <w:rFonts w:ascii="Arial" w:hAnsi="Arial" w:cs="Arial"/>
                <w:sz w:val="16"/>
                <w:szCs w:val="16"/>
                <w:rPrChange w:id="75557" w:author="CR#0252r1" w:date="2020-04-07T04:24:00Z">
                  <w:rPr>
                    <w:rFonts w:ascii="Arial" w:hAnsi="Arial" w:cs="Arial"/>
                    <w:sz w:val="16"/>
                    <w:szCs w:val="16"/>
                  </w:rPr>
                </w:rPrChange>
              </w:rPr>
            </w:pPr>
            <w:r w:rsidRPr="009F32C9">
              <w:rPr>
                <w:rFonts w:ascii="Arial" w:hAnsi="Arial" w:cs="Arial"/>
                <w:sz w:val="16"/>
                <w:szCs w:val="16"/>
                <w:rPrChange w:id="75558" w:author="CR#0252r1" w:date="2020-04-07T04:24:00Z">
                  <w:rPr>
                    <w:rFonts w:ascii="Arial" w:hAnsi="Arial" w:cs="Arial"/>
                    <w:sz w:val="16"/>
                    <w:szCs w:val="16"/>
                  </w:rPr>
                </w:rPrChange>
              </w:rPr>
              <w:t>RP-100304</w:t>
            </w:r>
          </w:p>
        </w:tc>
        <w:tc>
          <w:tcPr>
            <w:tcW w:w="567" w:type="dxa"/>
            <w:shd w:val="solid" w:color="FFFFFF" w:fill="auto"/>
          </w:tcPr>
          <w:p w:rsidR="00015187" w:rsidRPr="009F32C9" w:rsidRDefault="00015187" w:rsidP="00F522CE">
            <w:pPr>
              <w:spacing w:after="0"/>
              <w:rPr>
                <w:rFonts w:ascii="Arial" w:hAnsi="Arial" w:cs="Arial"/>
                <w:sz w:val="16"/>
                <w:szCs w:val="16"/>
                <w:rPrChange w:id="75559" w:author="CR#0252r1" w:date="2020-04-07T04:24:00Z">
                  <w:rPr>
                    <w:rFonts w:ascii="Arial" w:hAnsi="Arial" w:cs="Arial"/>
                    <w:sz w:val="16"/>
                    <w:szCs w:val="16"/>
                  </w:rPr>
                </w:rPrChange>
              </w:rPr>
            </w:pPr>
            <w:r w:rsidRPr="009F32C9">
              <w:rPr>
                <w:rFonts w:ascii="Arial" w:hAnsi="Arial" w:cs="Arial"/>
                <w:sz w:val="16"/>
                <w:szCs w:val="16"/>
                <w:rPrChange w:id="75560" w:author="CR#0252r1" w:date="2020-04-07T04:24:00Z">
                  <w:rPr>
                    <w:rFonts w:ascii="Arial" w:hAnsi="Arial" w:cs="Arial"/>
                    <w:sz w:val="16"/>
                    <w:szCs w:val="16"/>
                  </w:rPr>
                </w:rPrChange>
              </w:rPr>
              <w:t>0015</w:t>
            </w:r>
          </w:p>
        </w:tc>
        <w:tc>
          <w:tcPr>
            <w:tcW w:w="426" w:type="dxa"/>
            <w:shd w:val="solid" w:color="FFFFFF" w:fill="auto"/>
          </w:tcPr>
          <w:p w:rsidR="00015187" w:rsidRPr="009F32C9" w:rsidRDefault="00015187" w:rsidP="00F522CE">
            <w:pPr>
              <w:spacing w:after="0"/>
              <w:rPr>
                <w:rFonts w:ascii="Arial" w:hAnsi="Arial" w:cs="Arial"/>
                <w:sz w:val="16"/>
                <w:szCs w:val="16"/>
                <w:rPrChange w:id="75561" w:author="CR#0252r1" w:date="2020-04-07T04:24:00Z">
                  <w:rPr>
                    <w:rFonts w:ascii="Arial" w:hAnsi="Arial" w:cs="Arial"/>
                    <w:sz w:val="16"/>
                    <w:szCs w:val="16"/>
                  </w:rPr>
                </w:rPrChange>
              </w:rPr>
            </w:pPr>
            <w:r w:rsidRPr="009F32C9">
              <w:rPr>
                <w:rFonts w:ascii="Arial" w:hAnsi="Arial" w:cs="Arial"/>
                <w:sz w:val="16"/>
                <w:szCs w:val="16"/>
                <w:rPrChange w:id="75562"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563"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564" w:author="CR#0252r1" w:date="2020-04-07T04:24:00Z">
                  <w:rPr>
                    <w:rFonts w:ascii="Arial" w:hAnsi="Arial" w:cs="Arial"/>
                    <w:sz w:val="16"/>
                    <w:szCs w:val="16"/>
                  </w:rPr>
                </w:rPrChange>
              </w:rPr>
            </w:pPr>
            <w:r w:rsidRPr="009F32C9">
              <w:rPr>
                <w:rFonts w:ascii="Arial" w:hAnsi="Arial" w:cs="Arial"/>
                <w:sz w:val="16"/>
                <w:szCs w:val="16"/>
                <w:rPrChange w:id="75565" w:author="CR#0252r1" w:date="2020-04-07T04:24:00Z">
                  <w:rPr>
                    <w:rFonts w:ascii="Arial" w:hAnsi="Arial" w:cs="Arial"/>
                    <w:sz w:val="16"/>
                    <w:szCs w:val="16"/>
                  </w:rPr>
                </w:rPrChange>
              </w:rPr>
              <w:t>LPP error procedures and conditions</w:t>
            </w:r>
          </w:p>
        </w:tc>
        <w:tc>
          <w:tcPr>
            <w:tcW w:w="709" w:type="dxa"/>
            <w:shd w:val="solid" w:color="FFFFFF" w:fill="auto"/>
          </w:tcPr>
          <w:p w:rsidR="00015187" w:rsidRPr="009F32C9" w:rsidRDefault="00015187" w:rsidP="00F522CE">
            <w:pPr>
              <w:spacing w:after="0"/>
              <w:rPr>
                <w:rFonts w:ascii="Arial" w:hAnsi="Arial" w:cs="Arial"/>
                <w:sz w:val="16"/>
                <w:szCs w:val="16"/>
                <w:rPrChange w:id="75566" w:author="CR#0252r1" w:date="2020-04-07T04:24:00Z">
                  <w:rPr>
                    <w:rFonts w:ascii="Arial" w:hAnsi="Arial" w:cs="Arial"/>
                    <w:sz w:val="16"/>
                    <w:szCs w:val="16"/>
                  </w:rPr>
                </w:rPrChange>
              </w:rPr>
            </w:pPr>
            <w:r w:rsidRPr="009F32C9">
              <w:rPr>
                <w:rFonts w:ascii="Arial" w:hAnsi="Arial" w:cs="Arial"/>
                <w:sz w:val="16"/>
                <w:szCs w:val="16"/>
                <w:rPrChange w:id="75567" w:author="CR#0252r1" w:date="2020-04-07T04:24:00Z">
                  <w:rPr>
                    <w:rFonts w:ascii="Arial" w:hAnsi="Arial" w:cs="Arial"/>
                    <w:sz w:val="16"/>
                    <w:szCs w:val="16"/>
                  </w:rPr>
                </w:rPrChange>
              </w:rPr>
              <w:t>9.1.0</w:t>
            </w:r>
          </w:p>
        </w:tc>
      </w:tr>
      <w:tr w:rsidR="00F80BCA" w:rsidRPr="009F32C9" w:rsidTr="00015187">
        <w:tc>
          <w:tcPr>
            <w:tcW w:w="709" w:type="dxa"/>
            <w:shd w:val="solid" w:color="FFFFFF" w:fill="auto"/>
          </w:tcPr>
          <w:p w:rsidR="00015187" w:rsidRPr="009F32C9" w:rsidRDefault="00015187" w:rsidP="00F522CE">
            <w:pPr>
              <w:pStyle w:val="TAL"/>
              <w:rPr>
                <w:rPrChange w:id="75568" w:author="CR#0252r1" w:date="2020-04-07T04:24:00Z">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569" w:author="CR#0252r1" w:date="2020-04-07T04:24:00Z">
                  <w:rPr>
                    <w:rFonts w:ascii="Arial" w:hAnsi="Arial" w:cs="Arial"/>
                    <w:sz w:val="16"/>
                    <w:szCs w:val="16"/>
                  </w:rPr>
                </w:rPrChange>
              </w:rPr>
            </w:pPr>
            <w:r w:rsidRPr="009F32C9">
              <w:rPr>
                <w:rFonts w:ascii="Arial" w:hAnsi="Arial" w:cs="Arial"/>
                <w:sz w:val="16"/>
                <w:szCs w:val="16"/>
                <w:rPrChange w:id="75570" w:author="CR#0252r1" w:date="2020-04-07T04:24:00Z">
                  <w:rPr>
                    <w:rFonts w:ascii="Arial" w:hAnsi="Arial" w:cs="Arial"/>
                    <w:sz w:val="16"/>
                    <w:szCs w:val="16"/>
                  </w:rPr>
                </w:rPrChange>
              </w:rPr>
              <w:t>RP-47</w:t>
            </w:r>
          </w:p>
        </w:tc>
        <w:tc>
          <w:tcPr>
            <w:tcW w:w="992" w:type="dxa"/>
            <w:shd w:val="solid" w:color="FFFFFF" w:fill="auto"/>
          </w:tcPr>
          <w:p w:rsidR="00015187" w:rsidRPr="009F32C9" w:rsidRDefault="00015187" w:rsidP="00F522CE">
            <w:pPr>
              <w:spacing w:after="0"/>
              <w:rPr>
                <w:rFonts w:ascii="Arial" w:hAnsi="Arial" w:cs="Arial"/>
                <w:sz w:val="16"/>
                <w:szCs w:val="16"/>
                <w:rPrChange w:id="75571" w:author="CR#0252r1" w:date="2020-04-07T04:24:00Z">
                  <w:rPr>
                    <w:rFonts w:ascii="Arial" w:hAnsi="Arial" w:cs="Arial"/>
                    <w:sz w:val="16"/>
                    <w:szCs w:val="16"/>
                  </w:rPr>
                </w:rPrChange>
              </w:rPr>
            </w:pPr>
            <w:r w:rsidRPr="009F32C9">
              <w:rPr>
                <w:rFonts w:ascii="Arial" w:hAnsi="Arial" w:cs="Arial"/>
                <w:sz w:val="16"/>
                <w:szCs w:val="16"/>
                <w:rPrChange w:id="75572" w:author="CR#0252r1" w:date="2020-04-07T04:24:00Z">
                  <w:rPr>
                    <w:rFonts w:ascii="Arial" w:hAnsi="Arial" w:cs="Arial"/>
                    <w:sz w:val="16"/>
                    <w:szCs w:val="16"/>
                  </w:rPr>
                </w:rPrChange>
              </w:rPr>
              <w:t>RP-100304</w:t>
            </w:r>
          </w:p>
        </w:tc>
        <w:tc>
          <w:tcPr>
            <w:tcW w:w="567" w:type="dxa"/>
            <w:shd w:val="solid" w:color="FFFFFF" w:fill="auto"/>
          </w:tcPr>
          <w:p w:rsidR="00015187" w:rsidRPr="009F32C9" w:rsidRDefault="00015187" w:rsidP="00F522CE">
            <w:pPr>
              <w:spacing w:after="0"/>
              <w:rPr>
                <w:rFonts w:ascii="Arial" w:hAnsi="Arial" w:cs="Arial"/>
                <w:sz w:val="16"/>
                <w:szCs w:val="16"/>
                <w:rPrChange w:id="75573" w:author="CR#0252r1" w:date="2020-04-07T04:24:00Z">
                  <w:rPr>
                    <w:rFonts w:ascii="Arial" w:hAnsi="Arial" w:cs="Arial"/>
                    <w:sz w:val="16"/>
                    <w:szCs w:val="16"/>
                  </w:rPr>
                </w:rPrChange>
              </w:rPr>
            </w:pPr>
            <w:r w:rsidRPr="009F32C9">
              <w:rPr>
                <w:rFonts w:ascii="Arial" w:hAnsi="Arial" w:cs="Arial"/>
                <w:sz w:val="16"/>
                <w:szCs w:val="16"/>
                <w:rPrChange w:id="75574" w:author="CR#0252r1" w:date="2020-04-07T04:24:00Z">
                  <w:rPr>
                    <w:rFonts w:ascii="Arial" w:hAnsi="Arial" w:cs="Arial"/>
                    <w:sz w:val="16"/>
                    <w:szCs w:val="16"/>
                  </w:rPr>
                </w:rPrChange>
              </w:rPr>
              <w:t>0016</w:t>
            </w:r>
          </w:p>
        </w:tc>
        <w:tc>
          <w:tcPr>
            <w:tcW w:w="426" w:type="dxa"/>
            <w:shd w:val="solid" w:color="FFFFFF" w:fill="auto"/>
          </w:tcPr>
          <w:p w:rsidR="00015187" w:rsidRPr="009F32C9" w:rsidRDefault="00015187" w:rsidP="00F522CE">
            <w:pPr>
              <w:spacing w:after="0"/>
              <w:rPr>
                <w:rFonts w:ascii="Arial" w:hAnsi="Arial" w:cs="Arial"/>
                <w:sz w:val="16"/>
                <w:szCs w:val="16"/>
                <w:rPrChange w:id="75575" w:author="CR#0252r1" w:date="2020-04-07T04:24:00Z">
                  <w:rPr>
                    <w:rFonts w:ascii="Arial" w:hAnsi="Arial" w:cs="Arial"/>
                    <w:sz w:val="16"/>
                    <w:szCs w:val="16"/>
                  </w:rPr>
                </w:rPrChange>
              </w:rPr>
            </w:pPr>
            <w:r w:rsidRPr="009F32C9">
              <w:rPr>
                <w:rFonts w:ascii="Arial" w:hAnsi="Arial" w:cs="Arial"/>
                <w:sz w:val="16"/>
                <w:szCs w:val="16"/>
                <w:rPrChange w:id="75576"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577"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578" w:author="CR#0252r1" w:date="2020-04-07T04:24:00Z">
                  <w:rPr>
                    <w:rFonts w:ascii="Arial" w:hAnsi="Arial" w:cs="Arial"/>
                    <w:sz w:val="16"/>
                    <w:szCs w:val="16"/>
                  </w:rPr>
                </w:rPrChange>
              </w:rPr>
            </w:pPr>
            <w:r w:rsidRPr="009F32C9">
              <w:rPr>
                <w:rFonts w:ascii="Arial" w:hAnsi="Arial" w:cs="Arial"/>
                <w:sz w:val="16"/>
                <w:szCs w:val="16"/>
                <w:rPrChange w:id="75579" w:author="CR#0252r1" w:date="2020-04-07T04:24:00Z">
                  <w:rPr>
                    <w:rFonts w:ascii="Arial" w:hAnsi="Arial" w:cs="Arial"/>
                    <w:sz w:val="16"/>
                    <w:szCs w:val="16"/>
                  </w:rPr>
                </w:rPrChange>
              </w:rPr>
              <w:t>Triggered Location Information Transfer due to Cell Change</w:t>
            </w:r>
          </w:p>
        </w:tc>
        <w:tc>
          <w:tcPr>
            <w:tcW w:w="709" w:type="dxa"/>
            <w:shd w:val="solid" w:color="FFFFFF" w:fill="auto"/>
          </w:tcPr>
          <w:p w:rsidR="00015187" w:rsidRPr="009F32C9" w:rsidRDefault="00015187" w:rsidP="00F522CE">
            <w:pPr>
              <w:spacing w:after="0"/>
              <w:rPr>
                <w:rFonts w:ascii="Arial" w:hAnsi="Arial" w:cs="Arial"/>
                <w:sz w:val="16"/>
                <w:szCs w:val="16"/>
                <w:rPrChange w:id="75580" w:author="CR#0252r1" w:date="2020-04-07T04:24:00Z">
                  <w:rPr>
                    <w:rFonts w:ascii="Arial" w:hAnsi="Arial" w:cs="Arial"/>
                    <w:sz w:val="16"/>
                    <w:szCs w:val="16"/>
                  </w:rPr>
                </w:rPrChange>
              </w:rPr>
            </w:pPr>
            <w:r w:rsidRPr="009F32C9">
              <w:rPr>
                <w:rFonts w:ascii="Arial" w:hAnsi="Arial" w:cs="Arial"/>
                <w:sz w:val="16"/>
                <w:szCs w:val="16"/>
                <w:rPrChange w:id="75581" w:author="CR#0252r1" w:date="2020-04-07T04:24:00Z">
                  <w:rPr>
                    <w:rFonts w:ascii="Arial" w:hAnsi="Arial" w:cs="Arial"/>
                    <w:sz w:val="16"/>
                    <w:szCs w:val="16"/>
                  </w:rPr>
                </w:rPrChange>
              </w:rPr>
              <w:t>9.1.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582" w:author="CR#0252r1" w:date="2020-04-07T04:24:00Z">
                  <w:rPr>
                    <w:sz w:val="16"/>
                    <w:szCs w:val="16"/>
                  </w:rPr>
                </w:rPrChange>
              </w:rPr>
            </w:pPr>
            <w:r w:rsidRPr="009F32C9">
              <w:rPr>
                <w:sz w:val="16"/>
                <w:szCs w:val="16"/>
                <w:rPrChange w:id="75583" w:author="CR#0252r1" w:date="2020-04-07T04:24:00Z">
                  <w:rPr>
                    <w:sz w:val="16"/>
                    <w:szCs w:val="16"/>
                  </w:rPr>
                </w:rPrChange>
              </w:rPr>
              <w:t>2010-06</w:t>
            </w:r>
          </w:p>
        </w:tc>
        <w:tc>
          <w:tcPr>
            <w:tcW w:w="567" w:type="dxa"/>
            <w:shd w:val="solid" w:color="FFFFFF" w:fill="auto"/>
          </w:tcPr>
          <w:p w:rsidR="00015187" w:rsidRPr="009F32C9" w:rsidRDefault="00015187" w:rsidP="00F522CE">
            <w:pPr>
              <w:spacing w:after="0"/>
              <w:rPr>
                <w:rFonts w:ascii="Arial" w:hAnsi="Arial" w:cs="Arial"/>
                <w:sz w:val="16"/>
                <w:szCs w:val="16"/>
                <w:rPrChange w:id="75584" w:author="CR#0252r1" w:date="2020-04-07T04:24:00Z">
                  <w:rPr>
                    <w:rFonts w:ascii="Arial" w:hAnsi="Arial" w:cs="Arial"/>
                    <w:sz w:val="16"/>
                    <w:szCs w:val="16"/>
                  </w:rPr>
                </w:rPrChange>
              </w:rPr>
            </w:pPr>
            <w:r w:rsidRPr="009F32C9">
              <w:rPr>
                <w:rFonts w:ascii="Arial" w:hAnsi="Arial" w:cs="Arial"/>
                <w:sz w:val="16"/>
                <w:szCs w:val="16"/>
                <w:rPrChange w:id="75585" w:author="CR#0252r1" w:date="2020-04-07T04:24:00Z">
                  <w:rPr>
                    <w:rFonts w:ascii="Arial" w:hAnsi="Arial" w:cs="Arial"/>
                    <w:sz w:val="16"/>
                    <w:szCs w:val="16"/>
                  </w:rPr>
                </w:rPrChange>
              </w:rPr>
              <w:t>RP-48</w:t>
            </w:r>
          </w:p>
        </w:tc>
        <w:tc>
          <w:tcPr>
            <w:tcW w:w="992" w:type="dxa"/>
            <w:shd w:val="solid" w:color="FFFFFF" w:fill="auto"/>
          </w:tcPr>
          <w:p w:rsidR="00015187" w:rsidRPr="009F32C9" w:rsidRDefault="00015187" w:rsidP="00F522CE">
            <w:pPr>
              <w:spacing w:after="0"/>
              <w:rPr>
                <w:rFonts w:ascii="Arial" w:hAnsi="Arial" w:cs="Arial"/>
                <w:sz w:val="16"/>
                <w:szCs w:val="16"/>
                <w:rPrChange w:id="75586" w:author="CR#0252r1" w:date="2020-04-07T04:24:00Z">
                  <w:rPr>
                    <w:rFonts w:ascii="Arial" w:hAnsi="Arial" w:cs="Arial"/>
                    <w:sz w:val="16"/>
                    <w:szCs w:val="16"/>
                  </w:rPr>
                </w:rPrChange>
              </w:rPr>
            </w:pPr>
            <w:r w:rsidRPr="009F32C9">
              <w:rPr>
                <w:rFonts w:ascii="Arial" w:hAnsi="Arial" w:cs="Arial"/>
                <w:sz w:val="16"/>
                <w:szCs w:val="16"/>
                <w:rPrChange w:id="75587" w:author="CR#0252r1" w:date="2020-04-07T04:24:00Z">
                  <w:rPr>
                    <w:rFonts w:ascii="Arial" w:hAnsi="Arial" w:cs="Arial"/>
                    <w:sz w:val="16"/>
                    <w:szCs w:val="16"/>
                  </w:rPr>
                </w:rPrChange>
              </w:rPr>
              <w:t>RP-100558</w:t>
            </w:r>
          </w:p>
        </w:tc>
        <w:tc>
          <w:tcPr>
            <w:tcW w:w="567" w:type="dxa"/>
            <w:shd w:val="solid" w:color="FFFFFF" w:fill="auto"/>
          </w:tcPr>
          <w:p w:rsidR="00015187" w:rsidRPr="009F32C9" w:rsidRDefault="00015187" w:rsidP="00F522CE">
            <w:pPr>
              <w:spacing w:after="0"/>
              <w:rPr>
                <w:rFonts w:ascii="Arial" w:hAnsi="Arial" w:cs="Arial"/>
                <w:sz w:val="16"/>
                <w:szCs w:val="16"/>
                <w:rPrChange w:id="75588" w:author="CR#0252r1" w:date="2020-04-07T04:24:00Z">
                  <w:rPr>
                    <w:rFonts w:ascii="Arial" w:hAnsi="Arial" w:cs="Arial"/>
                    <w:sz w:val="16"/>
                    <w:szCs w:val="16"/>
                  </w:rPr>
                </w:rPrChange>
              </w:rPr>
            </w:pPr>
            <w:r w:rsidRPr="009F32C9">
              <w:rPr>
                <w:rFonts w:ascii="Arial" w:hAnsi="Arial" w:cs="Arial"/>
                <w:sz w:val="16"/>
                <w:szCs w:val="16"/>
                <w:rPrChange w:id="75589" w:author="CR#0252r1" w:date="2020-04-07T04:24:00Z">
                  <w:rPr>
                    <w:rFonts w:ascii="Arial" w:hAnsi="Arial" w:cs="Arial"/>
                    <w:sz w:val="16"/>
                    <w:szCs w:val="16"/>
                  </w:rPr>
                </w:rPrChange>
              </w:rPr>
              <w:t>0018</w:t>
            </w:r>
          </w:p>
        </w:tc>
        <w:tc>
          <w:tcPr>
            <w:tcW w:w="426" w:type="dxa"/>
            <w:shd w:val="solid" w:color="FFFFFF" w:fill="auto"/>
          </w:tcPr>
          <w:p w:rsidR="00015187" w:rsidRPr="009F32C9" w:rsidRDefault="00015187" w:rsidP="00F522CE">
            <w:pPr>
              <w:spacing w:after="0"/>
              <w:rPr>
                <w:rFonts w:ascii="Arial" w:hAnsi="Arial" w:cs="Arial"/>
                <w:sz w:val="16"/>
                <w:szCs w:val="16"/>
                <w:rPrChange w:id="75590" w:author="CR#0252r1" w:date="2020-04-07T04:24:00Z">
                  <w:rPr>
                    <w:rFonts w:ascii="Arial" w:hAnsi="Arial" w:cs="Arial"/>
                    <w:sz w:val="16"/>
                    <w:szCs w:val="16"/>
                  </w:rPr>
                </w:rPrChange>
              </w:rPr>
            </w:pPr>
            <w:r w:rsidRPr="009F32C9">
              <w:rPr>
                <w:rFonts w:ascii="Arial" w:hAnsi="Arial" w:cs="Arial"/>
                <w:sz w:val="16"/>
                <w:szCs w:val="16"/>
                <w:rPrChange w:id="75591" w:author="CR#0252r1" w:date="2020-04-07T04:24:00Z">
                  <w:rPr>
                    <w:rFonts w:ascii="Arial" w:hAnsi="Arial" w:cs="Arial"/>
                    <w:sz w:val="16"/>
                    <w:szCs w:val="16"/>
                  </w:rPr>
                </w:rPrChange>
              </w:rPr>
              <w:t>2</w:t>
            </w:r>
          </w:p>
        </w:tc>
        <w:tc>
          <w:tcPr>
            <w:tcW w:w="425" w:type="dxa"/>
            <w:shd w:val="solid" w:color="FFFFFF" w:fill="auto"/>
          </w:tcPr>
          <w:p w:rsidR="00015187" w:rsidRPr="009F32C9" w:rsidRDefault="00015187" w:rsidP="00F522CE">
            <w:pPr>
              <w:spacing w:after="0"/>
              <w:rPr>
                <w:rFonts w:ascii="Arial" w:hAnsi="Arial" w:cs="Arial"/>
                <w:sz w:val="16"/>
                <w:szCs w:val="16"/>
                <w:rPrChange w:id="75592"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593" w:author="CR#0252r1" w:date="2020-04-07T04:24:00Z">
                  <w:rPr>
                    <w:rFonts w:ascii="Arial" w:hAnsi="Arial" w:cs="Arial"/>
                    <w:sz w:val="16"/>
                    <w:szCs w:val="16"/>
                  </w:rPr>
                </w:rPrChange>
              </w:rPr>
            </w:pPr>
            <w:r w:rsidRPr="009F32C9">
              <w:rPr>
                <w:rFonts w:ascii="Arial" w:hAnsi="Arial" w:cs="Arial"/>
                <w:sz w:val="16"/>
                <w:szCs w:val="16"/>
                <w:rPrChange w:id="75594" w:author="CR#0252r1" w:date="2020-04-07T04:24:00Z">
                  <w:rPr>
                    <w:rFonts w:ascii="Arial" w:hAnsi="Arial" w:cs="Arial"/>
                    <w:sz w:val="16"/>
                    <w:szCs w:val="16"/>
                  </w:rPr>
                </w:rPrChange>
              </w:rPr>
              <w:t>Addition of need codes to optional LPP information elements</w:t>
            </w:r>
          </w:p>
        </w:tc>
        <w:tc>
          <w:tcPr>
            <w:tcW w:w="709" w:type="dxa"/>
            <w:shd w:val="solid" w:color="FFFFFF" w:fill="auto"/>
          </w:tcPr>
          <w:p w:rsidR="00015187" w:rsidRPr="009F32C9" w:rsidRDefault="00015187" w:rsidP="00F522CE">
            <w:pPr>
              <w:spacing w:after="0"/>
              <w:rPr>
                <w:rFonts w:ascii="Arial" w:hAnsi="Arial" w:cs="Arial"/>
                <w:sz w:val="16"/>
                <w:szCs w:val="16"/>
                <w:rPrChange w:id="75595" w:author="CR#0252r1" w:date="2020-04-07T04:24:00Z">
                  <w:rPr>
                    <w:rFonts w:ascii="Arial" w:hAnsi="Arial" w:cs="Arial"/>
                    <w:sz w:val="16"/>
                    <w:szCs w:val="16"/>
                  </w:rPr>
                </w:rPrChange>
              </w:rPr>
            </w:pPr>
            <w:r w:rsidRPr="009F32C9">
              <w:rPr>
                <w:rFonts w:ascii="Arial" w:hAnsi="Arial" w:cs="Arial"/>
                <w:sz w:val="16"/>
                <w:szCs w:val="16"/>
                <w:rPrChange w:id="75596" w:author="CR#0252r1" w:date="2020-04-07T04:24:00Z">
                  <w:rPr>
                    <w:rFonts w:ascii="Arial" w:hAnsi="Arial" w:cs="Arial"/>
                    <w:sz w:val="16"/>
                    <w:szCs w:val="16"/>
                  </w:rPr>
                </w:rPrChange>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597"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598" w:author="CR#0252r1" w:date="2020-04-07T04:24:00Z">
                  <w:rPr>
                    <w:rFonts w:ascii="Arial" w:hAnsi="Arial" w:cs="Arial"/>
                    <w:sz w:val="16"/>
                    <w:szCs w:val="16"/>
                  </w:rPr>
                </w:rPrChange>
              </w:rPr>
            </w:pPr>
            <w:r w:rsidRPr="009F32C9">
              <w:rPr>
                <w:rFonts w:ascii="Arial" w:hAnsi="Arial" w:cs="Arial"/>
                <w:sz w:val="16"/>
                <w:szCs w:val="16"/>
                <w:rPrChange w:id="75599" w:author="CR#0252r1" w:date="2020-04-07T04:24:00Z">
                  <w:rPr>
                    <w:rFonts w:ascii="Arial" w:hAnsi="Arial" w:cs="Arial"/>
                    <w:sz w:val="16"/>
                    <w:szCs w:val="16"/>
                  </w:rPr>
                </w:rPrChange>
              </w:rPr>
              <w:t>RP-48</w:t>
            </w:r>
          </w:p>
        </w:tc>
        <w:tc>
          <w:tcPr>
            <w:tcW w:w="992" w:type="dxa"/>
            <w:shd w:val="solid" w:color="FFFFFF" w:fill="auto"/>
          </w:tcPr>
          <w:p w:rsidR="00015187" w:rsidRPr="009F32C9" w:rsidRDefault="00015187" w:rsidP="00F522CE">
            <w:pPr>
              <w:spacing w:after="0"/>
              <w:rPr>
                <w:rFonts w:ascii="Arial" w:hAnsi="Arial" w:cs="Arial"/>
                <w:sz w:val="16"/>
                <w:szCs w:val="16"/>
                <w:rPrChange w:id="75600" w:author="CR#0252r1" w:date="2020-04-07T04:24:00Z">
                  <w:rPr>
                    <w:rFonts w:ascii="Arial" w:hAnsi="Arial" w:cs="Arial"/>
                    <w:sz w:val="16"/>
                    <w:szCs w:val="16"/>
                  </w:rPr>
                </w:rPrChange>
              </w:rPr>
            </w:pPr>
            <w:r w:rsidRPr="009F32C9">
              <w:rPr>
                <w:rFonts w:ascii="Arial" w:hAnsi="Arial" w:cs="Arial"/>
                <w:sz w:val="16"/>
                <w:szCs w:val="16"/>
                <w:rPrChange w:id="75601" w:author="CR#0252r1" w:date="2020-04-07T04:24:00Z">
                  <w:rPr>
                    <w:rFonts w:ascii="Arial" w:hAnsi="Arial" w:cs="Arial"/>
                    <w:sz w:val="16"/>
                    <w:szCs w:val="16"/>
                  </w:rPr>
                </w:rPrChange>
              </w:rPr>
              <w:t>RP-100558</w:t>
            </w:r>
          </w:p>
        </w:tc>
        <w:tc>
          <w:tcPr>
            <w:tcW w:w="567" w:type="dxa"/>
            <w:shd w:val="solid" w:color="FFFFFF" w:fill="auto"/>
          </w:tcPr>
          <w:p w:rsidR="00015187" w:rsidRPr="009F32C9" w:rsidRDefault="00015187" w:rsidP="00F522CE">
            <w:pPr>
              <w:spacing w:after="0"/>
              <w:rPr>
                <w:rFonts w:ascii="Arial" w:hAnsi="Arial" w:cs="Arial"/>
                <w:sz w:val="16"/>
                <w:szCs w:val="16"/>
                <w:rPrChange w:id="75602" w:author="CR#0252r1" w:date="2020-04-07T04:24:00Z">
                  <w:rPr>
                    <w:rFonts w:ascii="Arial" w:hAnsi="Arial" w:cs="Arial"/>
                    <w:sz w:val="16"/>
                    <w:szCs w:val="16"/>
                  </w:rPr>
                </w:rPrChange>
              </w:rPr>
            </w:pPr>
            <w:r w:rsidRPr="009F32C9">
              <w:rPr>
                <w:rFonts w:ascii="Arial" w:hAnsi="Arial" w:cs="Arial"/>
                <w:sz w:val="16"/>
                <w:szCs w:val="16"/>
                <w:rPrChange w:id="75603" w:author="CR#0252r1" w:date="2020-04-07T04:24:00Z">
                  <w:rPr>
                    <w:rFonts w:ascii="Arial" w:hAnsi="Arial" w:cs="Arial"/>
                    <w:sz w:val="16"/>
                    <w:szCs w:val="16"/>
                  </w:rPr>
                </w:rPrChange>
              </w:rPr>
              <w:t>0019</w:t>
            </w:r>
          </w:p>
        </w:tc>
        <w:tc>
          <w:tcPr>
            <w:tcW w:w="426" w:type="dxa"/>
            <w:shd w:val="solid" w:color="FFFFFF" w:fill="auto"/>
          </w:tcPr>
          <w:p w:rsidR="00015187" w:rsidRPr="009F32C9" w:rsidRDefault="00015187" w:rsidP="00F522CE">
            <w:pPr>
              <w:spacing w:after="0"/>
              <w:rPr>
                <w:rFonts w:ascii="Arial" w:hAnsi="Arial" w:cs="Arial"/>
                <w:sz w:val="16"/>
                <w:szCs w:val="16"/>
                <w:rPrChange w:id="75604" w:author="CR#0252r1" w:date="2020-04-07T04:24:00Z">
                  <w:rPr>
                    <w:rFonts w:ascii="Arial" w:hAnsi="Arial" w:cs="Arial"/>
                    <w:sz w:val="16"/>
                    <w:szCs w:val="16"/>
                  </w:rPr>
                </w:rPrChange>
              </w:rPr>
            </w:pPr>
            <w:r w:rsidRPr="009F32C9">
              <w:rPr>
                <w:rFonts w:ascii="Arial" w:hAnsi="Arial" w:cs="Arial"/>
                <w:sz w:val="16"/>
                <w:szCs w:val="16"/>
                <w:rPrChange w:id="75605"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5606"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607" w:author="CR#0252r1" w:date="2020-04-07T04:24:00Z">
                  <w:rPr>
                    <w:rFonts w:ascii="Arial" w:hAnsi="Arial" w:cs="Arial"/>
                    <w:sz w:val="16"/>
                    <w:szCs w:val="16"/>
                  </w:rPr>
                </w:rPrChange>
              </w:rPr>
            </w:pPr>
            <w:r w:rsidRPr="009F32C9">
              <w:rPr>
                <w:rFonts w:ascii="Arial" w:hAnsi="Arial" w:cs="Arial"/>
                <w:sz w:val="16"/>
                <w:szCs w:val="16"/>
                <w:rPrChange w:id="75608" w:author="CR#0252r1" w:date="2020-04-07T04:24:00Z">
                  <w:rPr>
                    <w:rFonts w:ascii="Arial" w:hAnsi="Arial" w:cs="Arial"/>
                    <w:sz w:val="16"/>
                    <w:szCs w:val="16"/>
                  </w:rPr>
                </w:rPrChange>
              </w:rPr>
              <w:t>Miscellaneous corrections to LPP stage 3</w:t>
            </w:r>
          </w:p>
        </w:tc>
        <w:tc>
          <w:tcPr>
            <w:tcW w:w="709" w:type="dxa"/>
            <w:shd w:val="solid" w:color="FFFFFF" w:fill="auto"/>
          </w:tcPr>
          <w:p w:rsidR="00015187" w:rsidRPr="009F32C9" w:rsidRDefault="00015187" w:rsidP="00F522CE">
            <w:pPr>
              <w:spacing w:after="0"/>
              <w:rPr>
                <w:rFonts w:ascii="Arial" w:hAnsi="Arial" w:cs="Arial"/>
                <w:sz w:val="16"/>
                <w:szCs w:val="16"/>
                <w:rPrChange w:id="75609" w:author="CR#0252r1" w:date="2020-04-07T04:24:00Z">
                  <w:rPr>
                    <w:rFonts w:ascii="Arial" w:hAnsi="Arial" w:cs="Arial"/>
                    <w:sz w:val="16"/>
                    <w:szCs w:val="16"/>
                  </w:rPr>
                </w:rPrChange>
              </w:rPr>
            </w:pPr>
            <w:r w:rsidRPr="009F32C9">
              <w:rPr>
                <w:rFonts w:ascii="Arial" w:hAnsi="Arial" w:cs="Arial"/>
                <w:sz w:val="16"/>
                <w:szCs w:val="16"/>
                <w:rPrChange w:id="75610" w:author="CR#0252r1" w:date="2020-04-07T04:24:00Z">
                  <w:rPr>
                    <w:rFonts w:ascii="Arial" w:hAnsi="Arial" w:cs="Arial"/>
                    <w:sz w:val="16"/>
                    <w:szCs w:val="16"/>
                  </w:rPr>
                </w:rPrChange>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611"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612" w:author="CR#0252r1" w:date="2020-04-07T04:24:00Z">
                  <w:rPr>
                    <w:rFonts w:ascii="Arial" w:hAnsi="Arial" w:cs="Arial"/>
                    <w:sz w:val="16"/>
                    <w:szCs w:val="16"/>
                  </w:rPr>
                </w:rPrChange>
              </w:rPr>
            </w:pPr>
            <w:r w:rsidRPr="009F32C9">
              <w:rPr>
                <w:rFonts w:ascii="Arial" w:hAnsi="Arial" w:cs="Arial"/>
                <w:sz w:val="16"/>
                <w:szCs w:val="16"/>
                <w:rPrChange w:id="75613" w:author="CR#0252r1" w:date="2020-04-07T04:24:00Z">
                  <w:rPr>
                    <w:rFonts w:ascii="Arial" w:hAnsi="Arial" w:cs="Arial"/>
                    <w:sz w:val="16"/>
                    <w:szCs w:val="16"/>
                  </w:rPr>
                </w:rPrChange>
              </w:rPr>
              <w:t>RP-48</w:t>
            </w:r>
          </w:p>
        </w:tc>
        <w:tc>
          <w:tcPr>
            <w:tcW w:w="992" w:type="dxa"/>
            <w:shd w:val="solid" w:color="FFFFFF" w:fill="auto"/>
          </w:tcPr>
          <w:p w:rsidR="00015187" w:rsidRPr="009F32C9" w:rsidRDefault="00015187" w:rsidP="00F522CE">
            <w:pPr>
              <w:spacing w:after="0"/>
              <w:rPr>
                <w:rFonts w:ascii="Arial" w:hAnsi="Arial" w:cs="Arial"/>
                <w:sz w:val="16"/>
                <w:szCs w:val="16"/>
                <w:rPrChange w:id="75614" w:author="CR#0252r1" w:date="2020-04-07T04:24:00Z">
                  <w:rPr>
                    <w:rFonts w:ascii="Arial" w:hAnsi="Arial" w:cs="Arial"/>
                    <w:sz w:val="16"/>
                    <w:szCs w:val="16"/>
                  </w:rPr>
                </w:rPrChange>
              </w:rPr>
            </w:pPr>
            <w:r w:rsidRPr="009F32C9">
              <w:rPr>
                <w:rFonts w:ascii="Arial" w:hAnsi="Arial" w:cs="Arial"/>
                <w:sz w:val="16"/>
                <w:szCs w:val="16"/>
                <w:rPrChange w:id="75615" w:author="CR#0252r1" w:date="2020-04-07T04:24:00Z">
                  <w:rPr>
                    <w:rFonts w:ascii="Arial" w:hAnsi="Arial" w:cs="Arial"/>
                    <w:sz w:val="16"/>
                    <w:szCs w:val="16"/>
                  </w:rPr>
                </w:rPrChange>
              </w:rPr>
              <w:t>RP-100558</w:t>
            </w:r>
          </w:p>
        </w:tc>
        <w:tc>
          <w:tcPr>
            <w:tcW w:w="567" w:type="dxa"/>
            <w:shd w:val="solid" w:color="FFFFFF" w:fill="auto"/>
          </w:tcPr>
          <w:p w:rsidR="00015187" w:rsidRPr="009F32C9" w:rsidRDefault="00015187" w:rsidP="00F522CE">
            <w:pPr>
              <w:spacing w:after="0"/>
              <w:rPr>
                <w:rFonts w:ascii="Arial" w:hAnsi="Arial" w:cs="Arial"/>
                <w:sz w:val="16"/>
                <w:szCs w:val="16"/>
                <w:rPrChange w:id="75616" w:author="CR#0252r1" w:date="2020-04-07T04:24:00Z">
                  <w:rPr>
                    <w:rFonts w:ascii="Arial" w:hAnsi="Arial" w:cs="Arial"/>
                    <w:sz w:val="16"/>
                    <w:szCs w:val="16"/>
                  </w:rPr>
                </w:rPrChange>
              </w:rPr>
            </w:pPr>
            <w:r w:rsidRPr="009F32C9">
              <w:rPr>
                <w:rFonts w:ascii="Arial" w:hAnsi="Arial" w:cs="Arial"/>
                <w:sz w:val="16"/>
                <w:szCs w:val="16"/>
                <w:rPrChange w:id="75617" w:author="CR#0252r1" w:date="2020-04-07T04:24:00Z">
                  <w:rPr>
                    <w:rFonts w:ascii="Arial" w:hAnsi="Arial" w:cs="Arial"/>
                    <w:sz w:val="16"/>
                    <w:szCs w:val="16"/>
                  </w:rPr>
                </w:rPrChange>
              </w:rPr>
              <w:t>0020</w:t>
            </w:r>
          </w:p>
        </w:tc>
        <w:tc>
          <w:tcPr>
            <w:tcW w:w="426" w:type="dxa"/>
            <w:shd w:val="solid" w:color="FFFFFF" w:fill="auto"/>
          </w:tcPr>
          <w:p w:rsidR="00015187" w:rsidRPr="009F32C9" w:rsidRDefault="00015187" w:rsidP="00F522CE">
            <w:pPr>
              <w:spacing w:after="0"/>
              <w:rPr>
                <w:rFonts w:ascii="Arial" w:hAnsi="Arial" w:cs="Arial"/>
                <w:sz w:val="16"/>
                <w:szCs w:val="16"/>
                <w:rPrChange w:id="75618" w:author="CR#0252r1" w:date="2020-04-07T04:24:00Z">
                  <w:rPr>
                    <w:rFonts w:ascii="Arial" w:hAnsi="Arial" w:cs="Arial"/>
                    <w:sz w:val="16"/>
                    <w:szCs w:val="16"/>
                  </w:rPr>
                </w:rPrChange>
              </w:rPr>
            </w:pPr>
            <w:r w:rsidRPr="009F32C9">
              <w:rPr>
                <w:rFonts w:ascii="Arial" w:hAnsi="Arial" w:cs="Arial"/>
                <w:sz w:val="16"/>
                <w:szCs w:val="16"/>
                <w:rPrChange w:id="75619"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5620"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621" w:author="CR#0252r1" w:date="2020-04-07T04:24:00Z">
                  <w:rPr>
                    <w:rFonts w:ascii="Arial" w:hAnsi="Arial" w:cs="Arial"/>
                    <w:sz w:val="16"/>
                    <w:szCs w:val="16"/>
                  </w:rPr>
                </w:rPrChange>
              </w:rPr>
            </w:pPr>
            <w:r w:rsidRPr="009F32C9">
              <w:rPr>
                <w:rFonts w:ascii="Arial" w:hAnsi="Arial" w:cs="Arial"/>
                <w:sz w:val="16"/>
                <w:szCs w:val="16"/>
                <w:rPrChange w:id="75622" w:author="CR#0252r1" w:date="2020-04-07T04:24:00Z">
                  <w:rPr>
                    <w:rFonts w:ascii="Arial" w:hAnsi="Arial" w:cs="Arial"/>
                    <w:sz w:val="16"/>
                    <w:szCs w:val="16"/>
                  </w:rPr>
                </w:rPrChange>
              </w:rPr>
              <w:t>Small corrections to LPP specification</w:t>
            </w:r>
          </w:p>
        </w:tc>
        <w:tc>
          <w:tcPr>
            <w:tcW w:w="709" w:type="dxa"/>
            <w:shd w:val="solid" w:color="FFFFFF" w:fill="auto"/>
          </w:tcPr>
          <w:p w:rsidR="00015187" w:rsidRPr="009F32C9" w:rsidRDefault="00015187" w:rsidP="00F522CE">
            <w:pPr>
              <w:spacing w:after="0"/>
              <w:rPr>
                <w:rFonts w:ascii="Arial" w:hAnsi="Arial" w:cs="Arial"/>
                <w:sz w:val="16"/>
                <w:szCs w:val="16"/>
                <w:rPrChange w:id="75623" w:author="CR#0252r1" w:date="2020-04-07T04:24:00Z">
                  <w:rPr>
                    <w:rFonts w:ascii="Arial" w:hAnsi="Arial" w:cs="Arial"/>
                    <w:sz w:val="16"/>
                    <w:szCs w:val="16"/>
                  </w:rPr>
                </w:rPrChange>
              </w:rPr>
            </w:pPr>
            <w:r w:rsidRPr="009F32C9">
              <w:rPr>
                <w:rFonts w:ascii="Arial" w:hAnsi="Arial" w:cs="Arial"/>
                <w:sz w:val="16"/>
                <w:szCs w:val="16"/>
                <w:rPrChange w:id="75624" w:author="CR#0252r1" w:date="2020-04-07T04:24:00Z">
                  <w:rPr>
                    <w:rFonts w:ascii="Arial" w:hAnsi="Arial" w:cs="Arial"/>
                    <w:sz w:val="16"/>
                    <w:szCs w:val="16"/>
                  </w:rPr>
                </w:rPrChange>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625"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626" w:author="CR#0252r1" w:date="2020-04-07T04:24:00Z">
                  <w:rPr>
                    <w:rFonts w:ascii="Arial" w:hAnsi="Arial" w:cs="Arial"/>
                    <w:sz w:val="16"/>
                    <w:szCs w:val="16"/>
                  </w:rPr>
                </w:rPrChange>
              </w:rPr>
            </w:pPr>
            <w:r w:rsidRPr="009F32C9">
              <w:rPr>
                <w:rFonts w:ascii="Arial" w:hAnsi="Arial" w:cs="Arial"/>
                <w:sz w:val="16"/>
                <w:szCs w:val="16"/>
                <w:rPrChange w:id="75627" w:author="CR#0252r1" w:date="2020-04-07T04:24:00Z">
                  <w:rPr>
                    <w:rFonts w:ascii="Arial" w:hAnsi="Arial" w:cs="Arial"/>
                    <w:sz w:val="16"/>
                    <w:szCs w:val="16"/>
                  </w:rPr>
                </w:rPrChange>
              </w:rPr>
              <w:t>RP-48</w:t>
            </w:r>
          </w:p>
        </w:tc>
        <w:tc>
          <w:tcPr>
            <w:tcW w:w="992" w:type="dxa"/>
            <w:shd w:val="solid" w:color="FFFFFF" w:fill="auto"/>
          </w:tcPr>
          <w:p w:rsidR="00015187" w:rsidRPr="009F32C9" w:rsidRDefault="00015187" w:rsidP="00F522CE">
            <w:pPr>
              <w:spacing w:after="0"/>
              <w:rPr>
                <w:rFonts w:ascii="Arial" w:hAnsi="Arial" w:cs="Arial"/>
                <w:sz w:val="16"/>
                <w:szCs w:val="16"/>
                <w:rPrChange w:id="75628" w:author="CR#0252r1" w:date="2020-04-07T04:24:00Z">
                  <w:rPr>
                    <w:rFonts w:ascii="Arial" w:hAnsi="Arial" w:cs="Arial"/>
                    <w:sz w:val="16"/>
                    <w:szCs w:val="16"/>
                  </w:rPr>
                </w:rPrChange>
              </w:rPr>
            </w:pPr>
            <w:r w:rsidRPr="009F32C9">
              <w:rPr>
                <w:rFonts w:ascii="Arial" w:hAnsi="Arial" w:cs="Arial"/>
                <w:sz w:val="16"/>
                <w:szCs w:val="16"/>
                <w:rPrChange w:id="75629" w:author="CR#0252r1" w:date="2020-04-07T04:24:00Z">
                  <w:rPr>
                    <w:rFonts w:ascii="Arial" w:hAnsi="Arial" w:cs="Arial"/>
                    <w:sz w:val="16"/>
                    <w:szCs w:val="16"/>
                  </w:rPr>
                </w:rPrChange>
              </w:rPr>
              <w:t>RP-100558</w:t>
            </w:r>
          </w:p>
        </w:tc>
        <w:tc>
          <w:tcPr>
            <w:tcW w:w="567" w:type="dxa"/>
            <w:shd w:val="solid" w:color="FFFFFF" w:fill="auto"/>
          </w:tcPr>
          <w:p w:rsidR="00015187" w:rsidRPr="009F32C9" w:rsidRDefault="00015187" w:rsidP="00F522CE">
            <w:pPr>
              <w:spacing w:after="0"/>
              <w:rPr>
                <w:rFonts w:ascii="Arial" w:hAnsi="Arial" w:cs="Arial"/>
                <w:sz w:val="16"/>
                <w:szCs w:val="16"/>
                <w:rPrChange w:id="75630" w:author="CR#0252r1" w:date="2020-04-07T04:24:00Z">
                  <w:rPr>
                    <w:rFonts w:ascii="Arial" w:hAnsi="Arial" w:cs="Arial"/>
                    <w:sz w:val="16"/>
                    <w:szCs w:val="16"/>
                  </w:rPr>
                </w:rPrChange>
              </w:rPr>
            </w:pPr>
            <w:r w:rsidRPr="009F32C9">
              <w:rPr>
                <w:rFonts w:ascii="Arial" w:hAnsi="Arial" w:cs="Arial"/>
                <w:sz w:val="16"/>
                <w:szCs w:val="16"/>
                <w:rPrChange w:id="75631" w:author="CR#0252r1" w:date="2020-04-07T04:24:00Z">
                  <w:rPr>
                    <w:rFonts w:ascii="Arial" w:hAnsi="Arial" w:cs="Arial"/>
                    <w:sz w:val="16"/>
                    <w:szCs w:val="16"/>
                  </w:rPr>
                </w:rPrChange>
              </w:rPr>
              <w:t>0021</w:t>
            </w:r>
          </w:p>
        </w:tc>
        <w:tc>
          <w:tcPr>
            <w:tcW w:w="426" w:type="dxa"/>
            <w:shd w:val="solid" w:color="FFFFFF" w:fill="auto"/>
          </w:tcPr>
          <w:p w:rsidR="00015187" w:rsidRPr="009F32C9" w:rsidRDefault="00015187" w:rsidP="00F522CE">
            <w:pPr>
              <w:spacing w:after="0"/>
              <w:rPr>
                <w:rFonts w:ascii="Arial" w:hAnsi="Arial" w:cs="Arial"/>
                <w:sz w:val="16"/>
                <w:szCs w:val="16"/>
                <w:rPrChange w:id="75632" w:author="CR#0252r1" w:date="2020-04-07T04:24:00Z">
                  <w:rPr>
                    <w:rFonts w:ascii="Arial" w:hAnsi="Arial" w:cs="Arial"/>
                    <w:sz w:val="16"/>
                    <w:szCs w:val="16"/>
                  </w:rPr>
                </w:rPrChange>
              </w:rPr>
            </w:pPr>
            <w:r w:rsidRPr="009F32C9">
              <w:rPr>
                <w:rFonts w:ascii="Arial" w:hAnsi="Arial" w:cs="Arial"/>
                <w:sz w:val="16"/>
                <w:szCs w:val="16"/>
                <w:rPrChange w:id="75633"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634"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635" w:author="CR#0252r1" w:date="2020-04-07T04:24:00Z">
                  <w:rPr>
                    <w:rFonts w:ascii="Arial" w:hAnsi="Arial" w:cs="Arial"/>
                    <w:sz w:val="16"/>
                    <w:szCs w:val="16"/>
                  </w:rPr>
                </w:rPrChange>
              </w:rPr>
            </w:pPr>
            <w:r w:rsidRPr="009F32C9">
              <w:rPr>
                <w:rFonts w:ascii="Arial" w:hAnsi="Arial" w:cs="Arial"/>
                <w:sz w:val="16"/>
                <w:szCs w:val="16"/>
                <w:rPrChange w:id="75636" w:author="CR#0252r1" w:date="2020-04-07T04:24:00Z">
                  <w:rPr>
                    <w:rFonts w:ascii="Arial" w:hAnsi="Arial" w:cs="Arial"/>
                    <w:sz w:val="16"/>
                    <w:szCs w:val="16"/>
                  </w:rPr>
                </w:rPrChange>
              </w:rPr>
              <w:t>Clarifications of OTDOA parameters</w:t>
            </w:r>
          </w:p>
        </w:tc>
        <w:tc>
          <w:tcPr>
            <w:tcW w:w="709" w:type="dxa"/>
            <w:shd w:val="solid" w:color="FFFFFF" w:fill="auto"/>
          </w:tcPr>
          <w:p w:rsidR="00015187" w:rsidRPr="009F32C9" w:rsidRDefault="00015187" w:rsidP="00F522CE">
            <w:pPr>
              <w:spacing w:after="0"/>
              <w:rPr>
                <w:rFonts w:ascii="Arial" w:hAnsi="Arial" w:cs="Arial"/>
                <w:sz w:val="16"/>
                <w:szCs w:val="16"/>
                <w:rPrChange w:id="75637" w:author="CR#0252r1" w:date="2020-04-07T04:24:00Z">
                  <w:rPr>
                    <w:rFonts w:ascii="Arial" w:hAnsi="Arial" w:cs="Arial"/>
                    <w:sz w:val="16"/>
                    <w:szCs w:val="16"/>
                  </w:rPr>
                </w:rPrChange>
              </w:rPr>
            </w:pPr>
            <w:r w:rsidRPr="009F32C9">
              <w:rPr>
                <w:rFonts w:ascii="Arial" w:hAnsi="Arial" w:cs="Arial"/>
                <w:sz w:val="16"/>
                <w:szCs w:val="16"/>
                <w:rPrChange w:id="75638" w:author="CR#0252r1" w:date="2020-04-07T04:24:00Z">
                  <w:rPr>
                    <w:rFonts w:ascii="Arial" w:hAnsi="Arial" w:cs="Arial"/>
                    <w:sz w:val="16"/>
                    <w:szCs w:val="16"/>
                  </w:rPr>
                </w:rPrChange>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639"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640" w:author="CR#0252r1" w:date="2020-04-07T04:24:00Z">
                  <w:rPr>
                    <w:rFonts w:ascii="Arial" w:hAnsi="Arial" w:cs="Arial"/>
                    <w:sz w:val="16"/>
                    <w:szCs w:val="16"/>
                  </w:rPr>
                </w:rPrChange>
              </w:rPr>
            </w:pPr>
            <w:r w:rsidRPr="009F32C9">
              <w:rPr>
                <w:rFonts w:ascii="Arial" w:hAnsi="Arial" w:cs="Arial"/>
                <w:sz w:val="16"/>
                <w:szCs w:val="16"/>
                <w:rPrChange w:id="75641" w:author="CR#0252r1" w:date="2020-04-07T04:24:00Z">
                  <w:rPr>
                    <w:rFonts w:ascii="Arial" w:hAnsi="Arial" w:cs="Arial"/>
                    <w:sz w:val="16"/>
                    <w:szCs w:val="16"/>
                  </w:rPr>
                </w:rPrChange>
              </w:rPr>
              <w:t>RP-48</w:t>
            </w:r>
          </w:p>
        </w:tc>
        <w:tc>
          <w:tcPr>
            <w:tcW w:w="992" w:type="dxa"/>
            <w:shd w:val="solid" w:color="FFFFFF" w:fill="auto"/>
          </w:tcPr>
          <w:p w:rsidR="00015187" w:rsidRPr="009F32C9" w:rsidRDefault="00015187" w:rsidP="00F522CE">
            <w:pPr>
              <w:spacing w:after="0"/>
              <w:rPr>
                <w:rFonts w:ascii="Arial" w:hAnsi="Arial" w:cs="Arial"/>
                <w:sz w:val="16"/>
                <w:szCs w:val="16"/>
                <w:rPrChange w:id="75642" w:author="CR#0252r1" w:date="2020-04-07T04:24:00Z">
                  <w:rPr>
                    <w:rFonts w:ascii="Arial" w:hAnsi="Arial" w:cs="Arial"/>
                    <w:sz w:val="16"/>
                    <w:szCs w:val="16"/>
                  </w:rPr>
                </w:rPrChange>
              </w:rPr>
            </w:pPr>
            <w:r w:rsidRPr="009F32C9">
              <w:rPr>
                <w:rFonts w:ascii="Arial" w:hAnsi="Arial" w:cs="Arial"/>
                <w:sz w:val="16"/>
                <w:szCs w:val="16"/>
                <w:rPrChange w:id="75643" w:author="CR#0252r1" w:date="2020-04-07T04:24:00Z">
                  <w:rPr>
                    <w:rFonts w:ascii="Arial" w:hAnsi="Arial" w:cs="Arial"/>
                    <w:sz w:val="16"/>
                    <w:szCs w:val="16"/>
                  </w:rPr>
                </w:rPrChange>
              </w:rPr>
              <w:t>RP-100558</w:t>
            </w:r>
          </w:p>
        </w:tc>
        <w:tc>
          <w:tcPr>
            <w:tcW w:w="567" w:type="dxa"/>
            <w:shd w:val="solid" w:color="FFFFFF" w:fill="auto"/>
          </w:tcPr>
          <w:p w:rsidR="00015187" w:rsidRPr="009F32C9" w:rsidRDefault="00015187" w:rsidP="00F522CE">
            <w:pPr>
              <w:spacing w:after="0"/>
              <w:rPr>
                <w:rFonts w:ascii="Arial" w:hAnsi="Arial" w:cs="Arial"/>
                <w:sz w:val="16"/>
                <w:szCs w:val="16"/>
                <w:rPrChange w:id="75644" w:author="CR#0252r1" w:date="2020-04-07T04:24:00Z">
                  <w:rPr>
                    <w:rFonts w:ascii="Arial" w:hAnsi="Arial" w:cs="Arial"/>
                    <w:sz w:val="16"/>
                    <w:szCs w:val="16"/>
                  </w:rPr>
                </w:rPrChange>
              </w:rPr>
            </w:pPr>
            <w:r w:rsidRPr="009F32C9">
              <w:rPr>
                <w:rFonts w:ascii="Arial" w:hAnsi="Arial" w:cs="Arial"/>
                <w:sz w:val="16"/>
                <w:szCs w:val="16"/>
                <w:rPrChange w:id="75645" w:author="CR#0252r1" w:date="2020-04-07T04:24:00Z">
                  <w:rPr>
                    <w:rFonts w:ascii="Arial" w:hAnsi="Arial" w:cs="Arial"/>
                    <w:sz w:val="16"/>
                    <w:szCs w:val="16"/>
                  </w:rPr>
                </w:rPrChange>
              </w:rPr>
              <w:t>0022</w:t>
            </w:r>
          </w:p>
        </w:tc>
        <w:tc>
          <w:tcPr>
            <w:tcW w:w="426" w:type="dxa"/>
            <w:shd w:val="solid" w:color="FFFFFF" w:fill="auto"/>
          </w:tcPr>
          <w:p w:rsidR="00015187" w:rsidRPr="009F32C9" w:rsidRDefault="00015187" w:rsidP="00F522CE">
            <w:pPr>
              <w:spacing w:after="0"/>
              <w:rPr>
                <w:rFonts w:ascii="Arial" w:hAnsi="Arial" w:cs="Arial"/>
                <w:sz w:val="16"/>
                <w:szCs w:val="16"/>
                <w:rPrChange w:id="75646" w:author="CR#0252r1" w:date="2020-04-07T04:24:00Z">
                  <w:rPr>
                    <w:rFonts w:ascii="Arial" w:hAnsi="Arial" w:cs="Arial"/>
                    <w:sz w:val="16"/>
                    <w:szCs w:val="16"/>
                  </w:rPr>
                </w:rPrChange>
              </w:rPr>
            </w:pPr>
            <w:r w:rsidRPr="009F32C9">
              <w:rPr>
                <w:rFonts w:ascii="Arial" w:hAnsi="Arial" w:cs="Arial"/>
                <w:sz w:val="16"/>
                <w:szCs w:val="16"/>
                <w:rPrChange w:id="75647"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5648"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649" w:author="CR#0252r1" w:date="2020-04-07T04:24:00Z">
                  <w:rPr>
                    <w:rFonts w:ascii="Arial" w:hAnsi="Arial" w:cs="Arial"/>
                    <w:sz w:val="16"/>
                    <w:szCs w:val="16"/>
                  </w:rPr>
                </w:rPrChange>
              </w:rPr>
            </w:pPr>
            <w:r w:rsidRPr="009F32C9">
              <w:rPr>
                <w:rFonts w:ascii="Arial" w:hAnsi="Arial" w:cs="Arial"/>
                <w:sz w:val="16"/>
                <w:szCs w:val="16"/>
                <w:rPrChange w:id="75650" w:author="CR#0252r1" w:date="2020-04-07T04:24:00Z">
                  <w:rPr>
                    <w:rFonts w:ascii="Arial" w:hAnsi="Arial" w:cs="Arial"/>
                    <w:sz w:val="16"/>
                    <w:szCs w:val="16"/>
                  </w:rPr>
                </w:rPrChange>
              </w:rPr>
              <w:t>Signalling support for PRS muting in OTDOA</w:t>
            </w:r>
          </w:p>
        </w:tc>
        <w:tc>
          <w:tcPr>
            <w:tcW w:w="709" w:type="dxa"/>
            <w:shd w:val="solid" w:color="FFFFFF" w:fill="auto"/>
          </w:tcPr>
          <w:p w:rsidR="00015187" w:rsidRPr="009F32C9" w:rsidRDefault="00015187" w:rsidP="00F522CE">
            <w:pPr>
              <w:spacing w:after="0"/>
              <w:rPr>
                <w:rFonts w:ascii="Arial" w:hAnsi="Arial" w:cs="Arial"/>
                <w:sz w:val="16"/>
                <w:szCs w:val="16"/>
                <w:rPrChange w:id="75651" w:author="CR#0252r1" w:date="2020-04-07T04:24:00Z">
                  <w:rPr>
                    <w:rFonts w:ascii="Arial" w:hAnsi="Arial" w:cs="Arial"/>
                    <w:sz w:val="16"/>
                    <w:szCs w:val="16"/>
                  </w:rPr>
                </w:rPrChange>
              </w:rPr>
            </w:pPr>
            <w:r w:rsidRPr="009F32C9">
              <w:rPr>
                <w:rFonts w:ascii="Arial" w:hAnsi="Arial" w:cs="Arial"/>
                <w:sz w:val="16"/>
                <w:szCs w:val="16"/>
                <w:rPrChange w:id="75652" w:author="CR#0252r1" w:date="2020-04-07T04:24:00Z">
                  <w:rPr>
                    <w:rFonts w:ascii="Arial" w:hAnsi="Arial" w:cs="Arial"/>
                    <w:sz w:val="16"/>
                    <w:szCs w:val="16"/>
                  </w:rPr>
                </w:rPrChange>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653"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654" w:author="CR#0252r1" w:date="2020-04-07T04:24:00Z">
                  <w:rPr>
                    <w:rFonts w:ascii="Arial" w:hAnsi="Arial" w:cs="Arial"/>
                    <w:sz w:val="16"/>
                    <w:szCs w:val="16"/>
                  </w:rPr>
                </w:rPrChange>
              </w:rPr>
            </w:pPr>
            <w:r w:rsidRPr="009F32C9">
              <w:rPr>
                <w:rFonts w:ascii="Arial" w:hAnsi="Arial" w:cs="Arial"/>
                <w:sz w:val="16"/>
                <w:szCs w:val="16"/>
                <w:rPrChange w:id="75655" w:author="CR#0252r1" w:date="2020-04-07T04:24:00Z">
                  <w:rPr>
                    <w:rFonts w:ascii="Arial" w:hAnsi="Arial" w:cs="Arial"/>
                    <w:sz w:val="16"/>
                    <w:szCs w:val="16"/>
                  </w:rPr>
                </w:rPrChange>
              </w:rPr>
              <w:t>-</w:t>
            </w:r>
          </w:p>
        </w:tc>
        <w:tc>
          <w:tcPr>
            <w:tcW w:w="992" w:type="dxa"/>
            <w:shd w:val="solid" w:color="FFFFFF" w:fill="auto"/>
          </w:tcPr>
          <w:p w:rsidR="00015187" w:rsidRPr="009F32C9" w:rsidRDefault="00015187" w:rsidP="00F522CE">
            <w:pPr>
              <w:spacing w:after="0"/>
              <w:rPr>
                <w:rFonts w:ascii="Arial" w:hAnsi="Arial" w:cs="Arial"/>
                <w:sz w:val="16"/>
                <w:szCs w:val="16"/>
                <w:rPrChange w:id="75656" w:author="CR#0252r1" w:date="2020-04-07T04:24:00Z">
                  <w:rPr>
                    <w:rFonts w:ascii="Arial" w:hAnsi="Arial" w:cs="Arial"/>
                    <w:sz w:val="16"/>
                    <w:szCs w:val="16"/>
                  </w:rPr>
                </w:rPrChange>
              </w:rPr>
            </w:pPr>
            <w:r w:rsidRPr="009F32C9">
              <w:rPr>
                <w:rFonts w:ascii="Arial" w:hAnsi="Arial" w:cs="Arial"/>
                <w:sz w:val="16"/>
                <w:szCs w:val="16"/>
                <w:rPrChange w:id="75657" w:author="CR#0252r1" w:date="2020-04-07T04:24:00Z">
                  <w:rPr>
                    <w:rFonts w:ascii="Arial" w:hAnsi="Arial" w:cs="Arial"/>
                    <w:sz w:val="16"/>
                    <w:szCs w:val="16"/>
                  </w:rPr>
                </w:rPrChange>
              </w:rPr>
              <w:t>-</w:t>
            </w:r>
          </w:p>
        </w:tc>
        <w:tc>
          <w:tcPr>
            <w:tcW w:w="567" w:type="dxa"/>
            <w:shd w:val="solid" w:color="FFFFFF" w:fill="auto"/>
          </w:tcPr>
          <w:p w:rsidR="00015187" w:rsidRPr="009F32C9" w:rsidRDefault="00015187" w:rsidP="00F522CE">
            <w:pPr>
              <w:spacing w:after="0"/>
              <w:rPr>
                <w:rFonts w:ascii="Arial" w:hAnsi="Arial" w:cs="Arial"/>
                <w:sz w:val="16"/>
                <w:szCs w:val="16"/>
                <w:rPrChange w:id="75658" w:author="CR#0252r1" w:date="2020-04-07T04:24:00Z">
                  <w:rPr>
                    <w:rFonts w:ascii="Arial" w:hAnsi="Arial" w:cs="Arial"/>
                    <w:sz w:val="16"/>
                    <w:szCs w:val="16"/>
                  </w:rPr>
                </w:rPrChange>
              </w:rPr>
            </w:pPr>
            <w:r w:rsidRPr="009F32C9">
              <w:rPr>
                <w:rFonts w:ascii="Arial" w:hAnsi="Arial" w:cs="Arial"/>
                <w:sz w:val="16"/>
                <w:szCs w:val="16"/>
                <w:rPrChange w:id="75659" w:author="CR#0252r1" w:date="2020-04-07T04:24:00Z">
                  <w:rPr>
                    <w:rFonts w:ascii="Arial" w:hAnsi="Arial" w:cs="Arial"/>
                    <w:sz w:val="16"/>
                    <w:szCs w:val="16"/>
                  </w:rPr>
                </w:rPrChange>
              </w:rPr>
              <w:t>-</w:t>
            </w:r>
          </w:p>
        </w:tc>
        <w:tc>
          <w:tcPr>
            <w:tcW w:w="426" w:type="dxa"/>
            <w:shd w:val="solid" w:color="FFFFFF" w:fill="auto"/>
          </w:tcPr>
          <w:p w:rsidR="00015187" w:rsidRPr="009F32C9" w:rsidRDefault="00015187" w:rsidP="00F522CE">
            <w:pPr>
              <w:spacing w:after="0"/>
              <w:rPr>
                <w:rFonts w:ascii="Arial" w:hAnsi="Arial" w:cs="Arial"/>
                <w:sz w:val="16"/>
                <w:szCs w:val="16"/>
                <w:rPrChange w:id="75660" w:author="CR#0252r1" w:date="2020-04-07T04:24:00Z">
                  <w:rPr>
                    <w:rFonts w:ascii="Arial" w:hAnsi="Arial" w:cs="Arial"/>
                    <w:sz w:val="16"/>
                    <w:szCs w:val="16"/>
                  </w:rPr>
                </w:rPrChange>
              </w:rPr>
            </w:pPr>
            <w:r w:rsidRPr="009F32C9">
              <w:rPr>
                <w:rFonts w:ascii="Arial" w:hAnsi="Arial" w:cs="Arial"/>
                <w:sz w:val="16"/>
                <w:szCs w:val="16"/>
                <w:rPrChange w:id="75661"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662"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663" w:author="CR#0252r1" w:date="2020-04-07T04:24:00Z">
                  <w:rPr>
                    <w:rFonts w:ascii="Arial" w:hAnsi="Arial" w:cs="Arial"/>
                    <w:sz w:val="16"/>
                    <w:szCs w:val="16"/>
                  </w:rPr>
                </w:rPrChange>
              </w:rPr>
            </w:pPr>
            <w:r w:rsidRPr="009F32C9">
              <w:rPr>
                <w:rFonts w:ascii="Arial" w:hAnsi="Arial" w:cs="Arial"/>
                <w:sz w:val="16"/>
                <w:szCs w:val="16"/>
                <w:rPrChange w:id="75664" w:author="CR#0252r1" w:date="2020-04-07T04:24:00Z">
                  <w:rPr>
                    <w:rFonts w:ascii="Arial" w:hAnsi="Arial" w:cs="Arial"/>
                    <w:sz w:val="16"/>
                    <w:szCs w:val="16"/>
                  </w:rPr>
                </w:rPrChange>
              </w:rPr>
              <w:t>Two times capital R replaced by lower case r in "MeasuredResultsElement" (undoing not intended change)</w:t>
            </w:r>
          </w:p>
        </w:tc>
        <w:tc>
          <w:tcPr>
            <w:tcW w:w="709" w:type="dxa"/>
            <w:shd w:val="solid" w:color="FFFFFF" w:fill="auto"/>
          </w:tcPr>
          <w:p w:rsidR="00015187" w:rsidRPr="009F32C9" w:rsidRDefault="00015187" w:rsidP="00F522CE">
            <w:pPr>
              <w:spacing w:after="0"/>
              <w:rPr>
                <w:rFonts w:ascii="Arial" w:hAnsi="Arial" w:cs="Arial"/>
                <w:sz w:val="16"/>
                <w:szCs w:val="16"/>
                <w:rPrChange w:id="75665" w:author="CR#0252r1" w:date="2020-04-07T04:24:00Z">
                  <w:rPr>
                    <w:rFonts w:ascii="Arial" w:hAnsi="Arial" w:cs="Arial"/>
                    <w:sz w:val="16"/>
                    <w:szCs w:val="16"/>
                  </w:rPr>
                </w:rPrChange>
              </w:rPr>
            </w:pPr>
            <w:r w:rsidRPr="009F32C9">
              <w:rPr>
                <w:rFonts w:ascii="Arial" w:hAnsi="Arial" w:cs="Arial"/>
                <w:sz w:val="16"/>
                <w:szCs w:val="16"/>
                <w:rPrChange w:id="75666" w:author="CR#0252r1" w:date="2020-04-07T04:24:00Z">
                  <w:rPr>
                    <w:rFonts w:ascii="Arial" w:hAnsi="Arial" w:cs="Arial"/>
                    <w:sz w:val="16"/>
                    <w:szCs w:val="16"/>
                  </w:rPr>
                </w:rPrChange>
              </w:rPr>
              <w:t>9.2.1</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667" w:author="CR#0252r1" w:date="2020-04-07T04:24:00Z">
                  <w:rPr>
                    <w:sz w:val="16"/>
                    <w:szCs w:val="16"/>
                  </w:rPr>
                </w:rPrChange>
              </w:rPr>
            </w:pPr>
            <w:r w:rsidRPr="009F32C9">
              <w:rPr>
                <w:sz w:val="16"/>
                <w:szCs w:val="16"/>
                <w:rPrChange w:id="75668" w:author="CR#0252r1" w:date="2020-04-07T04:24:00Z">
                  <w:rPr>
                    <w:sz w:val="16"/>
                    <w:szCs w:val="16"/>
                  </w:rPr>
                </w:rPrChange>
              </w:rPr>
              <w:t>2010-09</w:t>
            </w:r>
          </w:p>
        </w:tc>
        <w:tc>
          <w:tcPr>
            <w:tcW w:w="567" w:type="dxa"/>
            <w:shd w:val="solid" w:color="FFFFFF" w:fill="auto"/>
          </w:tcPr>
          <w:p w:rsidR="00015187" w:rsidRPr="009F32C9" w:rsidRDefault="00015187" w:rsidP="00F522CE">
            <w:pPr>
              <w:spacing w:after="0"/>
              <w:rPr>
                <w:rFonts w:ascii="Arial" w:hAnsi="Arial" w:cs="Arial"/>
                <w:sz w:val="16"/>
                <w:szCs w:val="16"/>
                <w:rPrChange w:id="75669" w:author="CR#0252r1" w:date="2020-04-07T04:24:00Z">
                  <w:rPr>
                    <w:rFonts w:ascii="Arial" w:hAnsi="Arial" w:cs="Arial"/>
                    <w:sz w:val="16"/>
                    <w:szCs w:val="16"/>
                  </w:rPr>
                </w:rPrChange>
              </w:rPr>
            </w:pPr>
            <w:r w:rsidRPr="009F32C9">
              <w:rPr>
                <w:rFonts w:ascii="Arial" w:hAnsi="Arial" w:cs="Arial"/>
                <w:sz w:val="16"/>
                <w:szCs w:val="16"/>
                <w:rPrChange w:id="75670" w:author="CR#0252r1" w:date="2020-04-07T04:24:00Z">
                  <w:rPr>
                    <w:rFonts w:ascii="Arial" w:hAnsi="Arial" w:cs="Arial"/>
                    <w:sz w:val="16"/>
                    <w:szCs w:val="16"/>
                  </w:rPr>
                </w:rPrChange>
              </w:rPr>
              <w:t>RP-49</w:t>
            </w:r>
          </w:p>
        </w:tc>
        <w:tc>
          <w:tcPr>
            <w:tcW w:w="992" w:type="dxa"/>
            <w:shd w:val="solid" w:color="FFFFFF" w:fill="auto"/>
          </w:tcPr>
          <w:p w:rsidR="00015187" w:rsidRPr="009F32C9" w:rsidRDefault="00015187" w:rsidP="00F522CE">
            <w:pPr>
              <w:spacing w:after="0"/>
              <w:rPr>
                <w:rFonts w:ascii="Arial" w:hAnsi="Arial" w:cs="Arial"/>
                <w:sz w:val="16"/>
                <w:szCs w:val="16"/>
                <w:rPrChange w:id="75671" w:author="CR#0252r1" w:date="2020-04-07T04:24:00Z">
                  <w:rPr>
                    <w:rFonts w:ascii="Arial" w:hAnsi="Arial" w:cs="Arial"/>
                    <w:sz w:val="16"/>
                    <w:szCs w:val="16"/>
                  </w:rPr>
                </w:rPrChange>
              </w:rPr>
            </w:pPr>
            <w:r w:rsidRPr="009F32C9">
              <w:rPr>
                <w:rFonts w:ascii="Arial" w:hAnsi="Arial" w:cs="Arial"/>
                <w:sz w:val="16"/>
                <w:szCs w:val="16"/>
                <w:rPrChange w:id="75672" w:author="CR#0252r1" w:date="2020-04-07T04:24:00Z">
                  <w:rPr>
                    <w:rFonts w:ascii="Arial" w:hAnsi="Arial" w:cs="Arial"/>
                    <w:sz w:val="16"/>
                    <w:szCs w:val="16"/>
                  </w:rPr>
                </w:rPrChange>
              </w:rPr>
              <w:t>RP-100852</w:t>
            </w:r>
          </w:p>
        </w:tc>
        <w:tc>
          <w:tcPr>
            <w:tcW w:w="567" w:type="dxa"/>
            <w:shd w:val="solid" w:color="FFFFFF" w:fill="auto"/>
          </w:tcPr>
          <w:p w:rsidR="00015187" w:rsidRPr="009F32C9" w:rsidRDefault="00015187" w:rsidP="00F522CE">
            <w:pPr>
              <w:spacing w:after="0"/>
              <w:rPr>
                <w:rFonts w:ascii="Arial" w:hAnsi="Arial" w:cs="Arial"/>
                <w:sz w:val="16"/>
                <w:szCs w:val="16"/>
                <w:rPrChange w:id="75673" w:author="CR#0252r1" w:date="2020-04-07T04:24:00Z">
                  <w:rPr>
                    <w:rFonts w:ascii="Arial" w:hAnsi="Arial" w:cs="Arial"/>
                    <w:sz w:val="16"/>
                    <w:szCs w:val="16"/>
                  </w:rPr>
                </w:rPrChange>
              </w:rPr>
            </w:pPr>
            <w:r w:rsidRPr="009F32C9">
              <w:rPr>
                <w:rFonts w:ascii="Arial" w:hAnsi="Arial" w:cs="Arial"/>
                <w:sz w:val="16"/>
                <w:szCs w:val="16"/>
                <w:rPrChange w:id="75674" w:author="CR#0252r1" w:date="2020-04-07T04:24:00Z">
                  <w:rPr>
                    <w:rFonts w:ascii="Arial" w:hAnsi="Arial" w:cs="Arial"/>
                    <w:sz w:val="16"/>
                    <w:szCs w:val="16"/>
                  </w:rPr>
                </w:rPrChange>
              </w:rPr>
              <w:t>0024</w:t>
            </w:r>
          </w:p>
        </w:tc>
        <w:tc>
          <w:tcPr>
            <w:tcW w:w="426" w:type="dxa"/>
            <w:shd w:val="solid" w:color="FFFFFF" w:fill="auto"/>
          </w:tcPr>
          <w:p w:rsidR="00015187" w:rsidRPr="009F32C9" w:rsidRDefault="00015187" w:rsidP="00F522CE">
            <w:pPr>
              <w:spacing w:after="0"/>
              <w:rPr>
                <w:rFonts w:ascii="Arial" w:hAnsi="Arial" w:cs="Arial"/>
                <w:sz w:val="16"/>
                <w:szCs w:val="16"/>
                <w:rPrChange w:id="75675" w:author="CR#0252r1" w:date="2020-04-07T04:24:00Z">
                  <w:rPr>
                    <w:rFonts w:ascii="Arial" w:hAnsi="Arial" w:cs="Arial"/>
                    <w:sz w:val="16"/>
                    <w:szCs w:val="16"/>
                  </w:rPr>
                </w:rPrChange>
              </w:rPr>
            </w:pPr>
            <w:r w:rsidRPr="009F32C9">
              <w:rPr>
                <w:rFonts w:ascii="Arial" w:hAnsi="Arial" w:cs="Arial"/>
                <w:sz w:val="16"/>
                <w:szCs w:val="16"/>
                <w:rPrChange w:id="75676"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677"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678" w:author="CR#0252r1" w:date="2020-04-07T04:24:00Z">
                  <w:rPr>
                    <w:rFonts w:ascii="Arial" w:hAnsi="Arial" w:cs="Arial"/>
                    <w:sz w:val="16"/>
                    <w:szCs w:val="16"/>
                  </w:rPr>
                </w:rPrChange>
              </w:rPr>
            </w:pPr>
            <w:r w:rsidRPr="009F32C9">
              <w:rPr>
                <w:rFonts w:ascii="Arial" w:hAnsi="Arial" w:cs="Arial"/>
                <w:sz w:val="16"/>
                <w:szCs w:val="16"/>
                <w:rPrChange w:id="75679" w:author="CR#0252r1" w:date="2020-04-07T04:24:00Z">
                  <w:rPr>
                    <w:rFonts w:ascii="Arial" w:hAnsi="Arial" w:cs="Arial"/>
                    <w:sz w:val="16"/>
                    <w:szCs w:val="16"/>
                  </w:rPr>
                </w:rPrChange>
              </w:rPr>
              <w:t>Addition of an EPDU to an LPP Error and LPP Abort</w:t>
            </w:r>
          </w:p>
        </w:tc>
        <w:tc>
          <w:tcPr>
            <w:tcW w:w="709" w:type="dxa"/>
            <w:shd w:val="solid" w:color="FFFFFF" w:fill="auto"/>
          </w:tcPr>
          <w:p w:rsidR="00015187" w:rsidRPr="009F32C9" w:rsidRDefault="00015187" w:rsidP="00F522CE">
            <w:pPr>
              <w:spacing w:after="0"/>
              <w:rPr>
                <w:rFonts w:ascii="Arial" w:hAnsi="Arial" w:cs="Arial"/>
                <w:sz w:val="16"/>
                <w:szCs w:val="16"/>
                <w:rPrChange w:id="75680" w:author="CR#0252r1" w:date="2020-04-07T04:24:00Z">
                  <w:rPr>
                    <w:rFonts w:ascii="Arial" w:hAnsi="Arial" w:cs="Arial"/>
                    <w:sz w:val="16"/>
                    <w:szCs w:val="16"/>
                  </w:rPr>
                </w:rPrChange>
              </w:rPr>
            </w:pPr>
            <w:r w:rsidRPr="009F32C9">
              <w:rPr>
                <w:rFonts w:ascii="Arial" w:hAnsi="Arial" w:cs="Arial"/>
                <w:sz w:val="16"/>
                <w:szCs w:val="16"/>
                <w:rPrChange w:id="75681" w:author="CR#0252r1" w:date="2020-04-07T04:24:00Z">
                  <w:rPr>
                    <w:rFonts w:ascii="Arial" w:hAnsi="Arial" w:cs="Arial"/>
                    <w:sz w:val="16"/>
                    <w:szCs w:val="16"/>
                  </w:rPr>
                </w:rPrChange>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682"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683" w:author="CR#0252r1" w:date="2020-04-07T04:24:00Z">
                  <w:rPr>
                    <w:rFonts w:ascii="Arial" w:hAnsi="Arial" w:cs="Arial"/>
                    <w:sz w:val="16"/>
                    <w:szCs w:val="16"/>
                  </w:rPr>
                </w:rPrChange>
              </w:rPr>
            </w:pPr>
            <w:r w:rsidRPr="009F32C9">
              <w:rPr>
                <w:rFonts w:ascii="Arial" w:hAnsi="Arial" w:cs="Arial"/>
                <w:sz w:val="16"/>
                <w:szCs w:val="16"/>
                <w:rPrChange w:id="75684" w:author="CR#0252r1" w:date="2020-04-07T04:24:00Z">
                  <w:rPr>
                    <w:rFonts w:ascii="Arial" w:hAnsi="Arial" w:cs="Arial"/>
                    <w:sz w:val="16"/>
                    <w:szCs w:val="16"/>
                  </w:rPr>
                </w:rPrChange>
              </w:rPr>
              <w:t>RP-49</w:t>
            </w:r>
          </w:p>
        </w:tc>
        <w:tc>
          <w:tcPr>
            <w:tcW w:w="992" w:type="dxa"/>
            <w:shd w:val="solid" w:color="FFFFFF" w:fill="auto"/>
          </w:tcPr>
          <w:p w:rsidR="00015187" w:rsidRPr="009F32C9" w:rsidRDefault="00015187" w:rsidP="00F522CE">
            <w:pPr>
              <w:spacing w:after="0"/>
              <w:rPr>
                <w:rFonts w:ascii="Arial" w:hAnsi="Arial" w:cs="Arial"/>
                <w:sz w:val="16"/>
                <w:szCs w:val="16"/>
                <w:rPrChange w:id="75685" w:author="CR#0252r1" w:date="2020-04-07T04:24:00Z">
                  <w:rPr>
                    <w:rFonts w:ascii="Arial" w:hAnsi="Arial" w:cs="Arial"/>
                    <w:sz w:val="16"/>
                    <w:szCs w:val="16"/>
                  </w:rPr>
                </w:rPrChange>
              </w:rPr>
            </w:pPr>
            <w:r w:rsidRPr="009F32C9">
              <w:rPr>
                <w:rFonts w:ascii="Arial" w:hAnsi="Arial" w:cs="Arial"/>
                <w:sz w:val="16"/>
                <w:szCs w:val="16"/>
                <w:rPrChange w:id="75686" w:author="CR#0252r1" w:date="2020-04-07T04:24:00Z">
                  <w:rPr>
                    <w:rFonts w:ascii="Arial" w:hAnsi="Arial" w:cs="Arial"/>
                    <w:sz w:val="16"/>
                    <w:szCs w:val="16"/>
                  </w:rPr>
                </w:rPrChange>
              </w:rPr>
              <w:t>RP-100852</w:t>
            </w:r>
          </w:p>
        </w:tc>
        <w:tc>
          <w:tcPr>
            <w:tcW w:w="567" w:type="dxa"/>
            <w:shd w:val="solid" w:color="FFFFFF" w:fill="auto"/>
          </w:tcPr>
          <w:p w:rsidR="00015187" w:rsidRPr="009F32C9" w:rsidRDefault="00015187" w:rsidP="00F522CE">
            <w:pPr>
              <w:spacing w:after="0"/>
              <w:rPr>
                <w:rFonts w:ascii="Arial" w:hAnsi="Arial" w:cs="Arial"/>
                <w:sz w:val="16"/>
                <w:szCs w:val="16"/>
                <w:rPrChange w:id="75687" w:author="CR#0252r1" w:date="2020-04-07T04:24:00Z">
                  <w:rPr>
                    <w:rFonts w:ascii="Arial" w:hAnsi="Arial" w:cs="Arial"/>
                    <w:sz w:val="16"/>
                    <w:szCs w:val="16"/>
                  </w:rPr>
                </w:rPrChange>
              </w:rPr>
            </w:pPr>
            <w:r w:rsidRPr="009F32C9">
              <w:rPr>
                <w:rFonts w:ascii="Arial" w:hAnsi="Arial" w:cs="Arial"/>
                <w:sz w:val="16"/>
                <w:szCs w:val="16"/>
                <w:rPrChange w:id="75688" w:author="CR#0252r1" w:date="2020-04-07T04:24:00Z">
                  <w:rPr>
                    <w:rFonts w:ascii="Arial" w:hAnsi="Arial" w:cs="Arial"/>
                    <w:sz w:val="16"/>
                    <w:szCs w:val="16"/>
                  </w:rPr>
                </w:rPrChange>
              </w:rPr>
              <w:t>0026</w:t>
            </w:r>
          </w:p>
        </w:tc>
        <w:tc>
          <w:tcPr>
            <w:tcW w:w="426" w:type="dxa"/>
            <w:shd w:val="solid" w:color="FFFFFF" w:fill="auto"/>
          </w:tcPr>
          <w:p w:rsidR="00015187" w:rsidRPr="009F32C9" w:rsidRDefault="00015187" w:rsidP="00F522CE">
            <w:pPr>
              <w:spacing w:after="0"/>
              <w:rPr>
                <w:rFonts w:ascii="Arial" w:hAnsi="Arial" w:cs="Arial"/>
                <w:sz w:val="16"/>
                <w:szCs w:val="16"/>
                <w:rPrChange w:id="75689" w:author="CR#0252r1" w:date="2020-04-07T04:24:00Z">
                  <w:rPr>
                    <w:rFonts w:ascii="Arial" w:hAnsi="Arial" w:cs="Arial"/>
                    <w:sz w:val="16"/>
                    <w:szCs w:val="16"/>
                  </w:rPr>
                </w:rPrChange>
              </w:rPr>
            </w:pPr>
            <w:r w:rsidRPr="009F32C9">
              <w:rPr>
                <w:rFonts w:ascii="Arial" w:hAnsi="Arial" w:cs="Arial"/>
                <w:sz w:val="16"/>
                <w:szCs w:val="16"/>
                <w:rPrChange w:id="75690"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691"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692" w:author="CR#0252r1" w:date="2020-04-07T04:24:00Z">
                  <w:rPr>
                    <w:rFonts w:ascii="Arial" w:hAnsi="Arial" w:cs="Arial"/>
                    <w:sz w:val="16"/>
                    <w:szCs w:val="16"/>
                  </w:rPr>
                </w:rPrChange>
              </w:rPr>
            </w:pPr>
            <w:r w:rsidRPr="009F32C9">
              <w:rPr>
                <w:rFonts w:ascii="Arial" w:hAnsi="Arial" w:cs="Arial"/>
                <w:sz w:val="16"/>
                <w:szCs w:val="16"/>
                <w:rPrChange w:id="75693" w:author="CR#0252r1" w:date="2020-04-07T04:24:00Z">
                  <w:rPr>
                    <w:rFonts w:ascii="Arial" w:hAnsi="Arial" w:cs="Arial"/>
                    <w:sz w:val="16"/>
                    <w:szCs w:val="16"/>
                  </w:rPr>
                </w:rPrChange>
              </w:rPr>
              <w:t>Division of LPP into Separate ASN.1 Modules with a Global Identifier</w:t>
            </w:r>
          </w:p>
        </w:tc>
        <w:tc>
          <w:tcPr>
            <w:tcW w:w="709" w:type="dxa"/>
            <w:shd w:val="solid" w:color="FFFFFF" w:fill="auto"/>
          </w:tcPr>
          <w:p w:rsidR="00015187" w:rsidRPr="009F32C9" w:rsidRDefault="00015187" w:rsidP="00F522CE">
            <w:pPr>
              <w:spacing w:after="0"/>
              <w:rPr>
                <w:rFonts w:ascii="Arial" w:hAnsi="Arial" w:cs="Arial"/>
                <w:sz w:val="16"/>
                <w:szCs w:val="16"/>
                <w:rPrChange w:id="75694" w:author="CR#0252r1" w:date="2020-04-07T04:24:00Z">
                  <w:rPr>
                    <w:rFonts w:ascii="Arial" w:hAnsi="Arial" w:cs="Arial"/>
                    <w:sz w:val="16"/>
                    <w:szCs w:val="16"/>
                  </w:rPr>
                </w:rPrChange>
              </w:rPr>
            </w:pPr>
            <w:r w:rsidRPr="009F32C9">
              <w:rPr>
                <w:rFonts w:ascii="Arial" w:hAnsi="Arial" w:cs="Arial"/>
                <w:sz w:val="16"/>
                <w:szCs w:val="16"/>
                <w:rPrChange w:id="75695" w:author="CR#0252r1" w:date="2020-04-07T04:24:00Z">
                  <w:rPr>
                    <w:rFonts w:ascii="Arial" w:hAnsi="Arial" w:cs="Arial"/>
                    <w:sz w:val="16"/>
                    <w:szCs w:val="16"/>
                  </w:rPr>
                </w:rPrChange>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696"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697" w:author="CR#0252r1" w:date="2020-04-07T04:24:00Z">
                  <w:rPr>
                    <w:rFonts w:ascii="Arial" w:hAnsi="Arial" w:cs="Arial"/>
                    <w:sz w:val="16"/>
                    <w:szCs w:val="16"/>
                  </w:rPr>
                </w:rPrChange>
              </w:rPr>
            </w:pPr>
            <w:r w:rsidRPr="009F32C9">
              <w:rPr>
                <w:rFonts w:ascii="Arial" w:hAnsi="Arial" w:cs="Arial"/>
                <w:sz w:val="16"/>
                <w:szCs w:val="16"/>
                <w:rPrChange w:id="75698" w:author="CR#0252r1" w:date="2020-04-07T04:24:00Z">
                  <w:rPr>
                    <w:rFonts w:ascii="Arial" w:hAnsi="Arial" w:cs="Arial"/>
                    <w:sz w:val="16"/>
                    <w:szCs w:val="16"/>
                  </w:rPr>
                </w:rPrChange>
              </w:rPr>
              <w:t>RP-49</w:t>
            </w:r>
          </w:p>
        </w:tc>
        <w:tc>
          <w:tcPr>
            <w:tcW w:w="992" w:type="dxa"/>
            <w:shd w:val="solid" w:color="FFFFFF" w:fill="auto"/>
          </w:tcPr>
          <w:p w:rsidR="00015187" w:rsidRPr="009F32C9" w:rsidRDefault="00015187" w:rsidP="00F522CE">
            <w:pPr>
              <w:spacing w:after="0"/>
              <w:rPr>
                <w:rFonts w:ascii="Arial" w:hAnsi="Arial" w:cs="Arial"/>
                <w:sz w:val="16"/>
                <w:szCs w:val="16"/>
                <w:rPrChange w:id="75699" w:author="CR#0252r1" w:date="2020-04-07T04:24:00Z">
                  <w:rPr>
                    <w:rFonts w:ascii="Arial" w:hAnsi="Arial" w:cs="Arial"/>
                    <w:sz w:val="16"/>
                    <w:szCs w:val="16"/>
                  </w:rPr>
                </w:rPrChange>
              </w:rPr>
            </w:pPr>
            <w:r w:rsidRPr="009F32C9">
              <w:rPr>
                <w:rFonts w:ascii="Arial" w:hAnsi="Arial" w:cs="Arial"/>
                <w:sz w:val="16"/>
                <w:szCs w:val="16"/>
                <w:rPrChange w:id="75700" w:author="CR#0252r1" w:date="2020-04-07T04:24:00Z">
                  <w:rPr>
                    <w:rFonts w:ascii="Arial" w:hAnsi="Arial" w:cs="Arial"/>
                    <w:sz w:val="16"/>
                    <w:szCs w:val="16"/>
                  </w:rPr>
                </w:rPrChange>
              </w:rPr>
              <w:t>RP-100852</w:t>
            </w:r>
          </w:p>
        </w:tc>
        <w:tc>
          <w:tcPr>
            <w:tcW w:w="567" w:type="dxa"/>
            <w:shd w:val="solid" w:color="FFFFFF" w:fill="auto"/>
          </w:tcPr>
          <w:p w:rsidR="00015187" w:rsidRPr="009F32C9" w:rsidRDefault="00015187" w:rsidP="00F522CE">
            <w:pPr>
              <w:spacing w:after="0"/>
              <w:rPr>
                <w:rFonts w:ascii="Arial" w:hAnsi="Arial" w:cs="Arial"/>
                <w:sz w:val="16"/>
                <w:szCs w:val="16"/>
                <w:rPrChange w:id="75701" w:author="CR#0252r1" w:date="2020-04-07T04:24:00Z">
                  <w:rPr>
                    <w:rFonts w:ascii="Arial" w:hAnsi="Arial" w:cs="Arial"/>
                    <w:sz w:val="16"/>
                    <w:szCs w:val="16"/>
                  </w:rPr>
                </w:rPrChange>
              </w:rPr>
            </w:pPr>
            <w:r w:rsidRPr="009F32C9">
              <w:rPr>
                <w:rFonts w:ascii="Arial" w:hAnsi="Arial" w:cs="Arial"/>
                <w:sz w:val="16"/>
                <w:szCs w:val="16"/>
                <w:rPrChange w:id="75702" w:author="CR#0252r1" w:date="2020-04-07T04:24:00Z">
                  <w:rPr>
                    <w:rFonts w:ascii="Arial" w:hAnsi="Arial" w:cs="Arial"/>
                    <w:sz w:val="16"/>
                    <w:szCs w:val="16"/>
                  </w:rPr>
                </w:rPrChange>
              </w:rPr>
              <w:t>0028</w:t>
            </w:r>
          </w:p>
        </w:tc>
        <w:tc>
          <w:tcPr>
            <w:tcW w:w="426" w:type="dxa"/>
            <w:shd w:val="solid" w:color="FFFFFF" w:fill="auto"/>
          </w:tcPr>
          <w:p w:rsidR="00015187" w:rsidRPr="009F32C9" w:rsidRDefault="00015187" w:rsidP="00F522CE">
            <w:pPr>
              <w:spacing w:after="0"/>
              <w:rPr>
                <w:rFonts w:ascii="Arial" w:hAnsi="Arial" w:cs="Arial"/>
                <w:sz w:val="16"/>
                <w:szCs w:val="16"/>
                <w:rPrChange w:id="75703" w:author="CR#0252r1" w:date="2020-04-07T04:24:00Z">
                  <w:rPr>
                    <w:rFonts w:ascii="Arial" w:hAnsi="Arial" w:cs="Arial"/>
                    <w:sz w:val="16"/>
                    <w:szCs w:val="16"/>
                  </w:rPr>
                </w:rPrChange>
              </w:rPr>
            </w:pPr>
            <w:r w:rsidRPr="009F32C9">
              <w:rPr>
                <w:rFonts w:ascii="Arial" w:hAnsi="Arial" w:cs="Arial"/>
                <w:sz w:val="16"/>
                <w:szCs w:val="16"/>
                <w:rPrChange w:id="75704"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705"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706" w:author="CR#0252r1" w:date="2020-04-07T04:24:00Z">
                  <w:rPr>
                    <w:rFonts w:ascii="Arial" w:hAnsi="Arial" w:cs="Arial"/>
                    <w:sz w:val="16"/>
                    <w:szCs w:val="16"/>
                  </w:rPr>
                </w:rPrChange>
              </w:rPr>
            </w:pPr>
            <w:r w:rsidRPr="009F32C9">
              <w:rPr>
                <w:rFonts w:ascii="Arial" w:hAnsi="Arial" w:cs="Arial"/>
                <w:sz w:val="16"/>
                <w:szCs w:val="16"/>
                <w:rPrChange w:id="75707" w:author="CR#0252r1" w:date="2020-04-07T04:24:00Z">
                  <w:rPr>
                    <w:rFonts w:ascii="Arial" w:hAnsi="Arial" w:cs="Arial"/>
                    <w:sz w:val="16"/>
                    <w:szCs w:val="16"/>
                  </w:rPr>
                </w:rPrChange>
              </w:rPr>
              <w:t>Proposed Corrections to LPP Reliable Transport</w:t>
            </w:r>
          </w:p>
        </w:tc>
        <w:tc>
          <w:tcPr>
            <w:tcW w:w="709" w:type="dxa"/>
            <w:shd w:val="solid" w:color="FFFFFF" w:fill="auto"/>
          </w:tcPr>
          <w:p w:rsidR="00015187" w:rsidRPr="009F32C9" w:rsidRDefault="00015187" w:rsidP="00F522CE">
            <w:pPr>
              <w:spacing w:after="0"/>
              <w:rPr>
                <w:rFonts w:ascii="Arial" w:hAnsi="Arial" w:cs="Arial"/>
                <w:sz w:val="16"/>
                <w:szCs w:val="16"/>
                <w:rPrChange w:id="75708" w:author="CR#0252r1" w:date="2020-04-07T04:24:00Z">
                  <w:rPr>
                    <w:rFonts w:ascii="Arial" w:hAnsi="Arial" w:cs="Arial"/>
                    <w:sz w:val="16"/>
                    <w:szCs w:val="16"/>
                  </w:rPr>
                </w:rPrChange>
              </w:rPr>
            </w:pPr>
            <w:r w:rsidRPr="009F32C9">
              <w:rPr>
                <w:rFonts w:ascii="Arial" w:hAnsi="Arial" w:cs="Arial"/>
                <w:sz w:val="16"/>
                <w:szCs w:val="16"/>
                <w:rPrChange w:id="75709" w:author="CR#0252r1" w:date="2020-04-07T04:24:00Z">
                  <w:rPr>
                    <w:rFonts w:ascii="Arial" w:hAnsi="Arial" w:cs="Arial"/>
                    <w:sz w:val="16"/>
                    <w:szCs w:val="16"/>
                  </w:rPr>
                </w:rPrChange>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710"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711" w:author="CR#0252r1" w:date="2020-04-07T04:24:00Z">
                  <w:rPr>
                    <w:rFonts w:ascii="Arial" w:hAnsi="Arial" w:cs="Arial"/>
                    <w:sz w:val="16"/>
                    <w:szCs w:val="16"/>
                  </w:rPr>
                </w:rPrChange>
              </w:rPr>
            </w:pPr>
            <w:r w:rsidRPr="009F32C9">
              <w:rPr>
                <w:rFonts w:ascii="Arial" w:hAnsi="Arial" w:cs="Arial"/>
                <w:sz w:val="16"/>
                <w:szCs w:val="16"/>
                <w:rPrChange w:id="75712" w:author="CR#0252r1" w:date="2020-04-07T04:24:00Z">
                  <w:rPr>
                    <w:rFonts w:ascii="Arial" w:hAnsi="Arial" w:cs="Arial"/>
                    <w:sz w:val="16"/>
                    <w:szCs w:val="16"/>
                  </w:rPr>
                </w:rPrChange>
              </w:rPr>
              <w:t>RP-49</w:t>
            </w:r>
          </w:p>
        </w:tc>
        <w:tc>
          <w:tcPr>
            <w:tcW w:w="992" w:type="dxa"/>
            <w:shd w:val="solid" w:color="FFFFFF" w:fill="auto"/>
          </w:tcPr>
          <w:p w:rsidR="00015187" w:rsidRPr="009F32C9" w:rsidRDefault="00015187" w:rsidP="00F522CE">
            <w:pPr>
              <w:spacing w:after="0"/>
              <w:rPr>
                <w:rFonts w:ascii="Arial" w:hAnsi="Arial" w:cs="Arial"/>
                <w:sz w:val="16"/>
                <w:szCs w:val="16"/>
                <w:rPrChange w:id="75713" w:author="CR#0252r1" w:date="2020-04-07T04:24:00Z">
                  <w:rPr>
                    <w:rFonts w:ascii="Arial" w:hAnsi="Arial" w:cs="Arial"/>
                    <w:sz w:val="16"/>
                    <w:szCs w:val="16"/>
                  </w:rPr>
                </w:rPrChange>
              </w:rPr>
            </w:pPr>
            <w:r w:rsidRPr="009F32C9">
              <w:rPr>
                <w:rFonts w:ascii="Arial" w:hAnsi="Arial" w:cs="Arial"/>
                <w:sz w:val="16"/>
                <w:szCs w:val="16"/>
                <w:rPrChange w:id="75714" w:author="CR#0252r1" w:date="2020-04-07T04:24:00Z">
                  <w:rPr>
                    <w:rFonts w:ascii="Arial" w:hAnsi="Arial" w:cs="Arial"/>
                    <w:sz w:val="16"/>
                    <w:szCs w:val="16"/>
                  </w:rPr>
                </w:rPrChange>
              </w:rPr>
              <w:t>RP-100852</w:t>
            </w:r>
          </w:p>
        </w:tc>
        <w:tc>
          <w:tcPr>
            <w:tcW w:w="567" w:type="dxa"/>
            <w:shd w:val="solid" w:color="FFFFFF" w:fill="auto"/>
          </w:tcPr>
          <w:p w:rsidR="00015187" w:rsidRPr="009F32C9" w:rsidRDefault="00015187" w:rsidP="00F522CE">
            <w:pPr>
              <w:spacing w:after="0"/>
              <w:rPr>
                <w:rFonts w:ascii="Arial" w:hAnsi="Arial" w:cs="Arial"/>
                <w:sz w:val="16"/>
                <w:szCs w:val="16"/>
                <w:rPrChange w:id="75715" w:author="CR#0252r1" w:date="2020-04-07T04:24:00Z">
                  <w:rPr>
                    <w:rFonts w:ascii="Arial" w:hAnsi="Arial" w:cs="Arial"/>
                    <w:sz w:val="16"/>
                    <w:szCs w:val="16"/>
                  </w:rPr>
                </w:rPrChange>
              </w:rPr>
            </w:pPr>
            <w:r w:rsidRPr="009F32C9">
              <w:rPr>
                <w:rFonts w:ascii="Arial" w:hAnsi="Arial" w:cs="Arial"/>
                <w:sz w:val="16"/>
                <w:szCs w:val="16"/>
                <w:rPrChange w:id="75716" w:author="CR#0252r1" w:date="2020-04-07T04:24:00Z">
                  <w:rPr>
                    <w:rFonts w:ascii="Arial" w:hAnsi="Arial" w:cs="Arial"/>
                    <w:sz w:val="16"/>
                    <w:szCs w:val="16"/>
                  </w:rPr>
                </w:rPrChange>
              </w:rPr>
              <w:t>0029</w:t>
            </w:r>
          </w:p>
        </w:tc>
        <w:tc>
          <w:tcPr>
            <w:tcW w:w="426" w:type="dxa"/>
            <w:shd w:val="solid" w:color="FFFFFF" w:fill="auto"/>
          </w:tcPr>
          <w:p w:rsidR="00015187" w:rsidRPr="009F32C9" w:rsidRDefault="00015187" w:rsidP="00F522CE">
            <w:pPr>
              <w:spacing w:after="0"/>
              <w:rPr>
                <w:rFonts w:ascii="Arial" w:hAnsi="Arial" w:cs="Arial"/>
                <w:sz w:val="16"/>
                <w:szCs w:val="16"/>
                <w:rPrChange w:id="75717" w:author="CR#0252r1" w:date="2020-04-07T04:24:00Z">
                  <w:rPr>
                    <w:rFonts w:ascii="Arial" w:hAnsi="Arial" w:cs="Arial"/>
                    <w:sz w:val="16"/>
                    <w:szCs w:val="16"/>
                  </w:rPr>
                </w:rPrChange>
              </w:rPr>
            </w:pPr>
            <w:r w:rsidRPr="009F32C9">
              <w:rPr>
                <w:rFonts w:ascii="Arial" w:hAnsi="Arial" w:cs="Arial"/>
                <w:sz w:val="16"/>
                <w:szCs w:val="16"/>
                <w:rPrChange w:id="75718"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719"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720" w:author="CR#0252r1" w:date="2020-04-07T04:24:00Z">
                  <w:rPr>
                    <w:rFonts w:ascii="Arial" w:hAnsi="Arial" w:cs="Arial"/>
                    <w:sz w:val="16"/>
                    <w:szCs w:val="16"/>
                  </w:rPr>
                </w:rPrChange>
              </w:rPr>
            </w:pPr>
            <w:r w:rsidRPr="009F32C9">
              <w:rPr>
                <w:rFonts w:ascii="Arial" w:hAnsi="Arial" w:cs="Arial"/>
                <w:sz w:val="16"/>
                <w:szCs w:val="16"/>
                <w:rPrChange w:id="75721" w:author="CR#0252r1" w:date="2020-04-07T04:24:00Z">
                  <w:rPr>
                    <w:rFonts w:ascii="Arial" w:hAnsi="Arial" w:cs="Arial"/>
                    <w:sz w:val="16"/>
                    <w:szCs w:val="16"/>
                  </w:rPr>
                </w:rPrChange>
              </w:rPr>
              <w:t>Proposed Corrections to the PeriodicalReportingCriteria in LPP</w:t>
            </w:r>
          </w:p>
        </w:tc>
        <w:tc>
          <w:tcPr>
            <w:tcW w:w="709" w:type="dxa"/>
            <w:shd w:val="solid" w:color="FFFFFF" w:fill="auto"/>
          </w:tcPr>
          <w:p w:rsidR="00015187" w:rsidRPr="009F32C9" w:rsidRDefault="00015187" w:rsidP="00F522CE">
            <w:pPr>
              <w:spacing w:after="0"/>
              <w:rPr>
                <w:rFonts w:ascii="Arial" w:hAnsi="Arial" w:cs="Arial"/>
                <w:sz w:val="16"/>
                <w:szCs w:val="16"/>
                <w:rPrChange w:id="75722" w:author="CR#0252r1" w:date="2020-04-07T04:24:00Z">
                  <w:rPr>
                    <w:rFonts w:ascii="Arial" w:hAnsi="Arial" w:cs="Arial"/>
                    <w:sz w:val="16"/>
                    <w:szCs w:val="16"/>
                  </w:rPr>
                </w:rPrChange>
              </w:rPr>
            </w:pPr>
            <w:r w:rsidRPr="009F32C9">
              <w:rPr>
                <w:rFonts w:ascii="Arial" w:hAnsi="Arial" w:cs="Arial"/>
                <w:sz w:val="16"/>
                <w:szCs w:val="16"/>
                <w:rPrChange w:id="75723" w:author="CR#0252r1" w:date="2020-04-07T04:24:00Z">
                  <w:rPr>
                    <w:rFonts w:ascii="Arial" w:hAnsi="Arial" w:cs="Arial"/>
                    <w:sz w:val="16"/>
                    <w:szCs w:val="16"/>
                  </w:rPr>
                </w:rPrChange>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724"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725" w:author="CR#0252r1" w:date="2020-04-07T04:24:00Z">
                  <w:rPr>
                    <w:rFonts w:ascii="Arial" w:hAnsi="Arial" w:cs="Arial"/>
                    <w:sz w:val="16"/>
                    <w:szCs w:val="16"/>
                  </w:rPr>
                </w:rPrChange>
              </w:rPr>
            </w:pPr>
            <w:r w:rsidRPr="009F32C9">
              <w:rPr>
                <w:rFonts w:ascii="Arial" w:hAnsi="Arial" w:cs="Arial"/>
                <w:sz w:val="16"/>
                <w:szCs w:val="16"/>
                <w:rPrChange w:id="75726" w:author="CR#0252r1" w:date="2020-04-07T04:24:00Z">
                  <w:rPr>
                    <w:rFonts w:ascii="Arial" w:hAnsi="Arial" w:cs="Arial"/>
                    <w:sz w:val="16"/>
                    <w:szCs w:val="16"/>
                  </w:rPr>
                </w:rPrChange>
              </w:rPr>
              <w:t>RP-49</w:t>
            </w:r>
          </w:p>
        </w:tc>
        <w:tc>
          <w:tcPr>
            <w:tcW w:w="992" w:type="dxa"/>
            <w:shd w:val="solid" w:color="FFFFFF" w:fill="auto"/>
          </w:tcPr>
          <w:p w:rsidR="00015187" w:rsidRPr="009F32C9" w:rsidRDefault="00015187" w:rsidP="00F522CE">
            <w:pPr>
              <w:spacing w:after="0"/>
              <w:rPr>
                <w:rFonts w:ascii="Arial" w:hAnsi="Arial" w:cs="Arial"/>
                <w:sz w:val="16"/>
                <w:szCs w:val="16"/>
                <w:rPrChange w:id="75727" w:author="CR#0252r1" w:date="2020-04-07T04:24:00Z">
                  <w:rPr>
                    <w:rFonts w:ascii="Arial" w:hAnsi="Arial" w:cs="Arial"/>
                    <w:sz w:val="16"/>
                    <w:szCs w:val="16"/>
                  </w:rPr>
                </w:rPrChange>
              </w:rPr>
            </w:pPr>
            <w:r w:rsidRPr="009F32C9">
              <w:rPr>
                <w:rFonts w:ascii="Arial" w:hAnsi="Arial" w:cs="Arial"/>
                <w:sz w:val="16"/>
                <w:szCs w:val="16"/>
                <w:rPrChange w:id="75728" w:author="CR#0252r1" w:date="2020-04-07T04:24:00Z">
                  <w:rPr>
                    <w:rFonts w:ascii="Arial" w:hAnsi="Arial" w:cs="Arial"/>
                    <w:sz w:val="16"/>
                    <w:szCs w:val="16"/>
                  </w:rPr>
                </w:rPrChange>
              </w:rPr>
              <w:t>RP-100852</w:t>
            </w:r>
          </w:p>
        </w:tc>
        <w:tc>
          <w:tcPr>
            <w:tcW w:w="567" w:type="dxa"/>
            <w:shd w:val="solid" w:color="FFFFFF" w:fill="auto"/>
          </w:tcPr>
          <w:p w:rsidR="00015187" w:rsidRPr="009F32C9" w:rsidRDefault="00015187" w:rsidP="00F522CE">
            <w:pPr>
              <w:spacing w:after="0"/>
              <w:rPr>
                <w:rFonts w:ascii="Arial" w:hAnsi="Arial" w:cs="Arial"/>
                <w:sz w:val="16"/>
                <w:szCs w:val="16"/>
                <w:rPrChange w:id="75729" w:author="CR#0252r1" w:date="2020-04-07T04:24:00Z">
                  <w:rPr>
                    <w:rFonts w:ascii="Arial" w:hAnsi="Arial" w:cs="Arial"/>
                    <w:sz w:val="16"/>
                    <w:szCs w:val="16"/>
                  </w:rPr>
                </w:rPrChange>
              </w:rPr>
            </w:pPr>
            <w:r w:rsidRPr="009F32C9">
              <w:rPr>
                <w:rFonts w:ascii="Arial" w:hAnsi="Arial" w:cs="Arial"/>
                <w:sz w:val="16"/>
                <w:szCs w:val="16"/>
                <w:rPrChange w:id="75730" w:author="CR#0252r1" w:date="2020-04-07T04:24:00Z">
                  <w:rPr>
                    <w:rFonts w:ascii="Arial" w:hAnsi="Arial" w:cs="Arial"/>
                    <w:sz w:val="16"/>
                    <w:szCs w:val="16"/>
                  </w:rPr>
                </w:rPrChange>
              </w:rPr>
              <w:t>0030</w:t>
            </w:r>
          </w:p>
        </w:tc>
        <w:tc>
          <w:tcPr>
            <w:tcW w:w="426" w:type="dxa"/>
            <w:shd w:val="solid" w:color="FFFFFF" w:fill="auto"/>
          </w:tcPr>
          <w:p w:rsidR="00015187" w:rsidRPr="009F32C9" w:rsidRDefault="00015187" w:rsidP="00F522CE">
            <w:pPr>
              <w:spacing w:after="0"/>
              <w:rPr>
                <w:rFonts w:ascii="Arial" w:hAnsi="Arial" w:cs="Arial"/>
                <w:sz w:val="16"/>
                <w:szCs w:val="16"/>
                <w:rPrChange w:id="75731" w:author="CR#0252r1" w:date="2020-04-07T04:24:00Z">
                  <w:rPr>
                    <w:rFonts w:ascii="Arial" w:hAnsi="Arial" w:cs="Arial"/>
                    <w:sz w:val="16"/>
                    <w:szCs w:val="16"/>
                  </w:rPr>
                </w:rPrChange>
              </w:rPr>
            </w:pPr>
            <w:r w:rsidRPr="009F32C9">
              <w:rPr>
                <w:rFonts w:ascii="Arial" w:hAnsi="Arial" w:cs="Arial"/>
                <w:sz w:val="16"/>
                <w:szCs w:val="16"/>
                <w:rPrChange w:id="75732"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5733"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734" w:author="CR#0252r1" w:date="2020-04-07T04:24:00Z">
                  <w:rPr>
                    <w:rFonts w:ascii="Arial" w:hAnsi="Arial" w:cs="Arial"/>
                    <w:sz w:val="16"/>
                    <w:szCs w:val="16"/>
                  </w:rPr>
                </w:rPrChange>
              </w:rPr>
            </w:pPr>
            <w:r w:rsidRPr="009F32C9">
              <w:rPr>
                <w:rFonts w:ascii="Arial" w:hAnsi="Arial" w:cs="Arial"/>
                <w:sz w:val="16"/>
                <w:szCs w:val="16"/>
                <w:rPrChange w:id="75735" w:author="CR#0252r1" w:date="2020-04-07T04:24:00Z">
                  <w:rPr>
                    <w:rFonts w:ascii="Arial" w:hAnsi="Arial" w:cs="Arial"/>
                    <w:sz w:val="16"/>
                    <w:szCs w:val="16"/>
                  </w:rPr>
                </w:rPrChange>
              </w:rPr>
              <w:t>Various corrections and clarifications to LPP</w:t>
            </w:r>
          </w:p>
        </w:tc>
        <w:tc>
          <w:tcPr>
            <w:tcW w:w="709" w:type="dxa"/>
            <w:shd w:val="solid" w:color="FFFFFF" w:fill="auto"/>
          </w:tcPr>
          <w:p w:rsidR="00015187" w:rsidRPr="009F32C9" w:rsidRDefault="00015187" w:rsidP="00F522CE">
            <w:pPr>
              <w:spacing w:after="0"/>
              <w:rPr>
                <w:rFonts w:ascii="Arial" w:hAnsi="Arial" w:cs="Arial"/>
                <w:sz w:val="16"/>
                <w:szCs w:val="16"/>
                <w:rPrChange w:id="75736" w:author="CR#0252r1" w:date="2020-04-07T04:24:00Z">
                  <w:rPr>
                    <w:rFonts w:ascii="Arial" w:hAnsi="Arial" w:cs="Arial"/>
                    <w:sz w:val="16"/>
                    <w:szCs w:val="16"/>
                  </w:rPr>
                </w:rPrChange>
              </w:rPr>
            </w:pPr>
            <w:r w:rsidRPr="009F32C9">
              <w:rPr>
                <w:rFonts w:ascii="Arial" w:hAnsi="Arial" w:cs="Arial"/>
                <w:sz w:val="16"/>
                <w:szCs w:val="16"/>
                <w:rPrChange w:id="75737" w:author="CR#0252r1" w:date="2020-04-07T04:24:00Z">
                  <w:rPr>
                    <w:rFonts w:ascii="Arial" w:hAnsi="Arial" w:cs="Arial"/>
                    <w:sz w:val="16"/>
                    <w:szCs w:val="16"/>
                  </w:rPr>
                </w:rPrChange>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738"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739" w:author="CR#0252r1" w:date="2020-04-07T04:24:00Z">
                  <w:rPr>
                    <w:rFonts w:ascii="Arial" w:hAnsi="Arial" w:cs="Arial"/>
                    <w:sz w:val="16"/>
                    <w:szCs w:val="16"/>
                  </w:rPr>
                </w:rPrChange>
              </w:rPr>
            </w:pPr>
            <w:r w:rsidRPr="009F32C9">
              <w:rPr>
                <w:rFonts w:ascii="Arial" w:hAnsi="Arial" w:cs="Arial"/>
                <w:sz w:val="16"/>
                <w:szCs w:val="16"/>
                <w:rPrChange w:id="75740" w:author="CR#0252r1" w:date="2020-04-07T04:24:00Z">
                  <w:rPr>
                    <w:rFonts w:ascii="Arial" w:hAnsi="Arial" w:cs="Arial"/>
                    <w:sz w:val="16"/>
                    <w:szCs w:val="16"/>
                  </w:rPr>
                </w:rPrChange>
              </w:rPr>
              <w:t>RP-49</w:t>
            </w:r>
          </w:p>
        </w:tc>
        <w:tc>
          <w:tcPr>
            <w:tcW w:w="992" w:type="dxa"/>
            <w:shd w:val="solid" w:color="FFFFFF" w:fill="auto"/>
          </w:tcPr>
          <w:p w:rsidR="00015187" w:rsidRPr="009F32C9" w:rsidRDefault="00015187" w:rsidP="00F522CE">
            <w:pPr>
              <w:spacing w:after="0"/>
              <w:rPr>
                <w:rFonts w:ascii="Arial" w:hAnsi="Arial" w:cs="Arial"/>
                <w:sz w:val="16"/>
                <w:szCs w:val="16"/>
                <w:rPrChange w:id="75741" w:author="CR#0252r1" w:date="2020-04-07T04:24:00Z">
                  <w:rPr>
                    <w:rFonts w:ascii="Arial" w:hAnsi="Arial" w:cs="Arial"/>
                    <w:sz w:val="16"/>
                    <w:szCs w:val="16"/>
                  </w:rPr>
                </w:rPrChange>
              </w:rPr>
            </w:pPr>
            <w:r w:rsidRPr="009F32C9">
              <w:rPr>
                <w:rFonts w:ascii="Arial" w:hAnsi="Arial" w:cs="Arial"/>
                <w:sz w:val="16"/>
                <w:szCs w:val="16"/>
                <w:rPrChange w:id="75742" w:author="CR#0252r1" w:date="2020-04-07T04:24:00Z">
                  <w:rPr>
                    <w:rFonts w:ascii="Arial" w:hAnsi="Arial" w:cs="Arial"/>
                    <w:sz w:val="16"/>
                    <w:szCs w:val="16"/>
                  </w:rPr>
                </w:rPrChange>
              </w:rPr>
              <w:t>RP-100852</w:t>
            </w:r>
          </w:p>
        </w:tc>
        <w:tc>
          <w:tcPr>
            <w:tcW w:w="567" w:type="dxa"/>
            <w:shd w:val="solid" w:color="FFFFFF" w:fill="auto"/>
          </w:tcPr>
          <w:p w:rsidR="00015187" w:rsidRPr="009F32C9" w:rsidRDefault="00015187" w:rsidP="00F522CE">
            <w:pPr>
              <w:spacing w:after="0"/>
              <w:rPr>
                <w:rFonts w:ascii="Arial" w:hAnsi="Arial" w:cs="Arial"/>
                <w:sz w:val="16"/>
                <w:szCs w:val="16"/>
                <w:rPrChange w:id="75743" w:author="CR#0252r1" w:date="2020-04-07T04:24:00Z">
                  <w:rPr>
                    <w:rFonts w:ascii="Arial" w:hAnsi="Arial" w:cs="Arial"/>
                    <w:sz w:val="16"/>
                    <w:szCs w:val="16"/>
                  </w:rPr>
                </w:rPrChange>
              </w:rPr>
            </w:pPr>
            <w:r w:rsidRPr="009F32C9">
              <w:rPr>
                <w:rFonts w:ascii="Arial" w:hAnsi="Arial" w:cs="Arial"/>
                <w:sz w:val="16"/>
                <w:szCs w:val="16"/>
                <w:rPrChange w:id="75744" w:author="CR#0252r1" w:date="2020-04-07T04:24:00Z">
                  <w:rPr>
                    <w:rFonts w:ascii="Arial" w:hAnsi="Arial" w:cs="Arial"/>
                    <w:sz w:val="16"/>
                    <w:szCs w:val="16"/>
                  </w:rPr>
                </w:rPrChange>
              </w:rPr>
              <w:t>0031</w:t>
            </w:r>
          </w:p>
        </w:tc>
        <w:tc>
          <w:tcPr>
            <w:tcW w:w="426" w:type="dxa"/>
            <w:shd w:val="solid" w:color="FFFFFF" w:fill="auto"/>
          </w:tcPr>
          <w:p w:rsidR="00015187" w:rsidRPr="009F32C9" w:rsidRDefault="00015187" w:rsidP="00F522CE">
            <w:pPr>
              <w:spacing w:after="0"/>
              <w:rPr>
                <w:rFonts w:ascii="Arial" w:hAnsi="Arial" w:cs="Arial"/>
                <w:sz w:val="16"/>
                <w:szCs w:val="16"/>
                <w:rPrChange w:id="75745" w:author="CR#0252r1" w:date="2020-04-07T04:24:00Z">
                  <w:rPr>
                    <w:rFonts w:ascii="Arial" w:hAnsi="Arial" w:cs="Arial"/>
                    <w:sz w:val="16"/>
                    <w:szCs w:val="16"/>
                  </w:rPr>
                </w:rPrChange>
              </w:rPr>
            </w:pPr>
            <w:r w:rsidRPr="009F32C9">
              <w:rPr>
                <w:rFonts w:ascii="Arial" w:hAnsi="Arial" w:cs="Arial"/>
                <w:sz w:val="16"/>
                <w:szCs w:val="16"/>
                <w:rPrChange w:id="75746"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747"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748" w:author="CR#0252r1" w:date="2020-04-07T04:24:00Z">
                  <w:rPr>
                    <w:rFonts w:ascii="Arial" w:hAnsi="Arial" w:cs="Arial"/>
                    <w:sz w:val="16"/>
                    <w:szCs w:val="16"/>
                  </w:rPr>
                </w:rPrChange>
              </w:rPr>
            </w:pPr>
            <w:r w:rsidRPr="009F32C9">
              <w:rPr>
                <w:rFonts w:ascii="Arial" w:hAnsi="Arial" w:cs="Arial"/>
                <w:sz w:val="16"/>
                <w:szCs w:val="16"/>
                <w:rPrChange w:id="75749" w:author="CR#0252r1" w:date="2020-04-07T04:24:00Z">
                  <w:rPr>
                    <w:rFonts w:ascii="Arial" w:hAnsi="Arial" w:cs="Arial"/>
                    <w:sz w:val="16"/>
                    <w:szCs w:val="16"/>
                  </w:rPr>
                </w:rPrChange>
              </w:rPr>
              <w:t>Support of functional components for LPP reliable transport</w:t>
            </w:r>
          </w:p>
        </w:tc>
        <w:tc>
          <w:tcPr>
            <w:tcW w:w="709" w:type="dxa"/>
            <w:shd w:val="solid" w:color="FFFFFF" w:fill="auto"/>
          </w:tcPr>
          <w:p w:rsidR="00015187" w:rsidRPr="009F32C9" w:rsidRDefault="00015187" w:rsidP="00F522CE">
            <w:pPr>
              <w:spacing w:after="0"/>
              <w:rPr>
                <w:rFonts w:ascii="Arial" w:hAnsi="Arial" w:cs="Arial"/>
                <w:sz w:val="16"/>
                <w:szCs w:val="16"/>
                <w:rPrChange w:id="75750" w:author="CR#0252r1" w:date="2020-04-07T04:24:00Z">
                  <w:rPr>
                    <w:rFonts w:ascii="Arial" w:hAnsi="Arial" w:cs="Arial"/>
                    <w:sz w:val="16"/>
                    <w:szCs w:val="16"/>
                  </w:rPr>
                </w:rPrChange>
              </w:rPr>
            </w:pPr>
            <w:r w:rsidRPr="009F32C9">
              <w:rPr>
                <w:rFonts w:ascii="Arial" w:hAnsi="Arial" w:cs="Arial"/>
                <w:sz w:val="16"/>
                <w:szCs w:val="16"/>
                <w:rPrChange w:id="75751" w:author="CR#0252r1" w:date="2020-04-07T04:24:00Z">
                  <w:rPr>
                    <w:rFonts w:ascii="Arial" w:hAnsi="Arial" w:cs="Arial"/>
                    <w:sz w:val="16"/>
                    <w:szCs w:val="16"/>
                  </w:rPr>
                </w:rPrChange>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752"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753" w:author="CR#0252r1" w:date="2020-04-07T04:24:00Z">
                  <w:rPr>
                    <w:rFonts w:ascii="Arial" w:hAnsi="Arial" w:cs="Arial"/>
                    <w:sz w:val="16"/>
                    <w:szCs w:val="16"/>
                  </w:rPr>
                </w:rPrChange>
              </w:rPr>
            </w:pPr>
            <w:r w:rsidRPr="009F32C9">
              <w:rPr>
                <w:rFonts w:ascii="Arial" w:hAnsi="Arial" w:cs="Arial"/>
                <w:sz w:val="16"/>
                <w:szCs w:val="16"/>
                <w:rPrChange w:id="75754" w:author="CR#0252r1" w:date="2020-04-07T04:24:00Z">
                  <w:rPr>
                    <w:rFonts w:ascii="Arial" w:hAnsi="Arial" w:cs="Arial"/>
                    <w:sz w:val="16"/>
                    <w:szCs w:val="16"/>
                  </w:rPr>
                </w:rPrChange>
              </w:rPr>
              <w:t>RP-49</w:t>
            </w:r>
          </w:p>
        </w:tc>
        <w:tc>
          <w:tcPr>
            <w:tcW w:w="992" w:type="dxa"/>
            <w:shd w:val="solid" w:color="FFFFFF" w:fill="auto"/>
          </w:tcPr>
          <w:p w:rsidR="00015187" w:rsidRPr="009F32C9" w:rsidRDefault="00015187" w:rsidP="00F522CE">
            <w:pPr>
              <w:spacing w:after="0"/>
              <w:rPr>
                <w:rFonts w:ascii="Arial" w:hAnsi="Arial" w:cs="Arial"/>
                <w:sz w:val="16"/>
                <w:szCs w:val="16"/>
                <w:rPrChange w:id="75755" w:author="CR#0252r1" w:date="2020-04-07T04:24:00Z">
                  <w:rPr>
                    <w:rFonts w:ascii="Arial" w:hAnsi="Arial" w:cs="Arial"/>
                    <w:sz w:val="16"/>
                    <w:szCs w:val="16"/>
                  </w:rPr>
                </w:rPrChange>
              </w:rPr>
            </w:pPr>
            <w:r w:rsidRPr="009F32C9">
              <w:rPr>
                <w:rFonts w:ascii="Arial" w:hAnsi="Arial" w:cs="Arial"/>
                <w:sz w:val="16"/>
                <w:szCs w:val="16"/>
                <w:rPrChange w:id="75756" w:author="CR#0252r1" w:date="2020-04-07T04:24:00Z">
                  <w:rPr>
                    <w:rFonts w:ascii="Arial" w:hAnsi="Arial" w:cs="Arial"/>
                    <w:sz w:val="16"/>
                    <w:szCs w:val="16"/>
                  </w:rPr>
                </w:rPrChange>
              </w:rPr>
              <w:t>RP-100852</w:t>
            </w:r>
          </w:p>
        </w:tc>
        <w:tc>
          <w:tcPr>
            <w:tcW w:w="567" w:type="dxa"/>
            <w:shd w:val="solid" w:color="FFFFFF" w:fill="auto"/>
          </w:tcPr>
          <w:p w:rsidR="00015187" w:rsidRPr="009F32C9" w:rsidRDefault="00015187" w:rsidP="00F522CE">
            <w:pPr>
              <w:spacing w:after="0"/>
              <w:rPr>
                <w:rFonts w:ascii="Arial" w:hAnsi="Arial" w:cs="Arial"/>
                <w:sz w:val="16"/>
                <w:szCs w:val="16"/>
                <w:rPrChange w:id="75757" w:author="CR#0252r1" w:date="2020-04-07T04:24:00Z">
                  <w:rPr>
                    <w:rFonts w:ascii="Arial" w:hAnsi="Arial" w:cs="Arial"/>
                    <w:sz w:val="16"/>
                    <w:szCs w:val="16"/>
                  </w:rPr>
                </w:rPrChange>
              </w:rPr>
            </w:pPr>
            <w:r w:rsidRPr="009F32C9">
              <w:rPr>
                <w:rFonts w:ascii="Arial" w:hAnsi="Arial" w:cs="Arial"/>
                <w:sz w:val="16"/>
                <w:szCs w:val="16"/>
                <w:rPrChange w:id="75758" w:author="CR#0252r1" w:date="2020-04-07T04:24:00Z">
                  <w:rPr>
                    <w:rFonts w:ascii="Arial" w:hAnsi="Arial" w:cs="Arial"/>
                    <w:sz w:val="16"/>
                    <w:szCs w:val="16"/>
                  </w:rPr>
                </w:rPrChange>
              </w:rPr>
              <w:t>0032</w:t>
            </w:r>
          </w:p>
        </w:tc>
        <w:tc>
          <w:tcPr>
            <w:tcW w:w="426" w:type="dxa"/>
            <w:shd w:val="solid" w:color="FFFFFF" w:fill="auto"/>
          </w:tcPr>
          <w:p w:rsidR="00015187" w:rsidRPr="009F32C9" w:rsidRDefault="00015187" w:rsidP="00F522CE">
            <w:pPr>
              <w:spacing w:after="0"/>
              <w:rPr>
                <w:rFonts w:ascii="Arial" w:hAnsi="Arial" w:cs="Arial"/>
                <w:sz w:val="16"/>
                <w:szCs w:val="16"/>
                <w:rPrChange w:id="75759" w:author="CR#0252r1" w:date="2020-04-07T04:24:00Z">
                  <w:rPr>
                    <w:rFonts w:ascii="Arial" w:hAnsi="Arial" w:cs="Arial"/>
                    <w:sz w:val="16"/>
                    <w:szCs w:val="16"/>
                  </w:rPr>
                </w:rPrChange>
              </w:rPr>
            </w:pPr>
            <w:r w:rsidRPr="009F32C9">
              <w:rPr>
                <w:rFonts w:ascii="Arial" w:hAnsi="Arial" w:cs="Arial"/>
                <w:sz w:val="16"/>
                <w:szCs w:val="16"/>
                <w:rPrChange w:id="75760"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5761"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762" w:author="CR#0252r1" w:date="2020-04-07T04:24:00Z">
                  <w:rPr>
                    <w:rFonts w:ascii="Arial" w:hAnsi="Arial" w:cs="Arial"/>
                    <w:sz w:val="16"/>
                    <w:szCs w:val="16"/>
                  </w:rPr>
                </w:rPrChange>
              </w:rPr>
            </w:pPr>
            <w:r w:rsidRPr="009F32C9">
              <w:rPr>
                <w:rFonts w:ascii="Arial" w:hAnsi="Arial" w:cs="Arial"/>
                <w:sz w:val="16"/>
                <w:szCs w:val="16"/>
                <w:rPrChange w:id="75763" w:author="CR#0252r1" w:date="2020-04-07T04:24:00Z">
                  <w:rPr>
                    <w:rFonts w:ascii="Arial" w:hAnsi="Arial" w:cs="Arial"/>
                    <w:sz w:val="16"/>
                    <w:szCs w:val="16"/>
                  </w:rPr>
                </w:rPrChange>
              </w:rPr>
              <w:t>Introduction of EPDU ID requested by OMA LOC</w:t>
            </w:r>
          </w:p>
        </w:tc>
        <w:tc>
          <w:tcPr>
            <w:tcW w:w="709" w:type="dxa"/>
            <w:shd w:val="solid" w:color="FFFFFF" w:fill="auto"/>
          </w:tcPr>
          <w:p w:rsidR="00015187" w:rsidRPr="009F32C9" w:rsidRDefault="00015187" w:rsidP="00F522CE">
            <w:pPr>
              <w:spacing w:after="0"/>
              <w:rPr>
                <w:rFonts w:ascii="Arial" w:hAnsi="Arial" w:cs="Arial"/>
                <w:sz w:val="16"/>
                <w:szCs w:val="16"/>
                <w:rPrChange w:id="75764" w:author="CR#0252r1" w:date="2020-04-07T04:24:00Z">
                  <w:rPr>
                    <w:rFonts w:ascii="Arial" w:hAnsi="Arial" w:cs="Arial"/>
                    <w:sz w:val="16"/>
                    <w:szCs w:val="16"/>
                  </w:rPr>
                </w:rPrChange>
              </w:rPr>
            </w:pPr>
            <w:r w:rsidRPr="009F32C9">
              <w:rPr>
                <w:rFonts w:ascii="Arial" w:hAnsi="Arial" w:cs="Arial"/>
                <w:sz w:val="16"/>
                <w:szCs w:val="16"/>
                <w:rPrChange w:id="75765" w:author="CR#0252r1" w:date="2020-04-07T04:24:00Z">
                  <w:rPr>
                    <w:rFonts w:ascii="Arial" w:hAnsi="Arial" w:cs="Arial"/>
                    <w:sz w:val="16"/>
                    <w:szCs w:val="16"/>
                  </w:rPr>
                </w:rPrChange>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766"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767" w:author="CR#0252r1" w:date="2020-04-07T04:24:00Z">
                  <w:rPr>
                    <w:rFonts w:ascii="Arial" w:hAnsi="Arial" w:cs="Arial"/>
                    <w:sz w:val="16"/>
                    <w:szCs w:val="16"/>
                  </w:rPr>
                </w:rPrChange>
              </w:rPr>
            </w:pPr>
            <w:r w:rsidRPr="009F32C9">
              <w:rPr>
                <w:rFonts w:ascii="Arial" w:hAnsi="Arial" w:cs="Arial"/>
                <w:sz w:val="16"/>
                <w:szCs w:val="16"/>
                <w:rPrChange w:id="75768" w:author="CR#0252r1" w:date="2020-04-07T04:24:00Z">
                  <w:rPr>
                    <w:rFonts w:ascii="Arial" w:hAnsi="Arial" w:cs="Arial"/>
                    <w:sz w:val="16"/>
                    <w:szCs w:val="16"/>
                  </w:rPr>
                </w:rPrChange>
              </w:rPr>
              <w:t>RP-49</w:t>
            </w:r>
          </w:p>
        </w:tc>
        <w:tc>
          <w:tcPr>
            <w:tcW w:w="992" w:type="dxa"/>
            <w:shd w:val="solid" w:color="FFFFFF" w:fill="auto"/>
          </w:tcPr>
          <w:p w:rsidR="00015187" w:rsidRPr="009F32C9" w:rsidRDefault="00015187" w:rsidP="00F522CE">
            <w:pPr>
              <w:spacing w:after="0"/>
              <w:rPr>
                <w:rFonts w:ascii="Arial" w:hAnsi="Arial" w:cs="Arial"/>
                <w:sz w:val="16"/>
                <w:szCs w:val="16"/>
                <w:rPrChange w:id="75769" w:author="CR#0252r1" w:date="2020-04-07T04:24:00Z">
                  <w:rPr>
                    <w:rFonts w:ascii="Arial" w:hAnsi="Arial" w:cs="Arial"/>
                    <w:sz w:val="16"/>
                    <w:szCs w:val="16"/>
                  </w:rPr>
                </w:rPrChange>
              </w:rPr>
            </w:pPr>
            <w:r w:rsidRPr="009F32C9">
              <w:rPr>
                <w:rFonts w:ascii="Arial" w:hAnsi="Arial" w:cs="Arial"/>
                <w:sz w:val="16"/>
                <w:szCs w:val="16"/>
                <w:rPrChange w:id="75770" w:author="CR#0252r1" w:date="2020-04-07T04:24:00Z">
                  <w:rPr>
                    <w:rFonts w:ascii="Arial" w:hAnsi="Arial" w:cs="Arial"/>
                    <w:sz w:val="16"/>
                    <w:szCs w:val="16"/>
                  </w:rPr>
                </w:rPrChange>
              </w:rPr>
              <w:t>RP-100852</w:t>
            </w:r>
          </w:p>
        </w:tc>
        <w:tc>
          <w:tcPr>
            <w:tcW w:w="567" w:type="dxa"/>
            <w:shd w:val="solid" w:color="FFFFFF" w:fill="auto"/>
          </w:tcPr>
          <w:p w:rsidR="00015187" w:rsidRPr="009F32C9" w:rsidRDefault="00015187" w:rsidP="00F522CE">
            <w:pPr>
              <w:spacing w:after="0"/>
              <w:rPr>
                <w:rFonts w:ascii="Arial" w:hAnsi="Arial" w:cs="Arial"/>
                <w:sz w:val="16"/>
                <w:szCs w:val="16"/>
                <w:rPrChange w:id="75771" w:author="CR#0252r1" w:date="2020-04-07T04:24:00Z">
                  <w:rPr>
                    <w:rFonts w:ascii="Arial" w:hAnsi="Arial" w:cs="Arial"/>
                    <w:sz w:val="16"/>
                    <w:szCs w:val="16"/>
                  </w:rPr>
                </w:rPrChange>
              </w:rPr>
            </w:pPr>
            <w:r w:rsidRPr="009F32C9">
              <w:rPr>
                <w:rFonts w:ascii="Arial" w:hAnsi="Arial" w:cs="Arial"/>
                <w:sz w:val="16"/>
                <w:szCs w:val="16"/>
                <w:rPrChange w:id="75772" w:author="CR#0252r1" w:date="2020-04-07T04:24:00Z">
                  <w:rPr>
                    <w:rFonts w:ascii="Arial" w:hAnsi="Arial" w:cs="Arial"/>
                    <w:sz w:val="16"/>
                    <w:szCs w:val="16"/>
                  </w:rPr>
                </w:rPrChange>
              </w:rPr>
              <w:t>0035</w:t>
            </w:r>
          </w:p>
        </w:tc>
        <w:tc>
          <w:tcPr>
            <w:tcW w:w="426" w:type="dxa"/>
            <w:shd w:val="solid" w:color="FFFFFF" w:fill="auto"/>
          </w:tcPr>
          <w:p w:rsidR="00015187" w:rsidRPr="009F32C9" w:rsidRDefault="00015187" w:rsidP="00F522CE">
            <w:pPr>
              <w:spacing w:after="0"/>
              <w:rPr>
                <w:rFonts w:ascii="Arial" w:hAnsi="Arial" w:cs="Arial"/>
                <w:sz w:val="16"/>
                <w:szCs w:val="16"/>
                <w:rPrChange w:id="75773" w:author="CR#0252r1" w:date="2020-04-07T04:24:00Z">
                  <w:rPr>
                    <w:rFonts w:ascii="Arial" w:hAnsi="Arial" w:cs="Arial"/>
                    <w:sz w:val="16"/>
                    <w:szCs w:val="16"/>
                  </w:rPr>
                </w:rPrChange>
              </w:rPr>
            </w:pPr>
            <w:r w:rsidRPr="009F32C9">
              <w:rPr>
                <w:rFonts w:ascii="Arial" w:hAnsi="Arial" w:cs="Arial"/>
                <w:sz w:val="16"/>
                <w:szCs w:val="16"/>
                <w:rPrChange w:id="75774"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5775"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776" w:author="CR#0252r1" w:date="2020-04-07T04:24:00Z">
                  <w:rPr>
                    <w:rFonts w:ascii="Arial" w:hAnsi="Arial" w:cs="Arial"/>
                    <w:sz w:val="16"/>
                    <w:szCs w:val="16"/>
                  </w:rPr>
                </w:rPrChange>
              </w:rPr>
            </w:pPr>
            <w:r w:rsidRPr="009F32C9">
              <w:rPr>
                <w:rFonts w:ascii="Arial" w:hAnsi="Arial" w:cs="Arial"/>
                <w:sz w:val="16"/>
                <w:szCs w:val="16"/>
                <w:rPrChange w:id="75777" w:author="CR#0252r1" w:date="2020-04-07T04:24:00Z">
                  <w:rPr>
                    <w:rFonts w:ascii="Arial" w:hAnsi="Arial" w:cs="Arial"/>
                    <w:sz w:val="16"/>
                    <w:szCs w:val="16"/>
                  </w:rPr>
                </w:rPrChange>
              </w:rPr>
              <w:t>Several corrections in LPP</w:t>
            </w:r>
          </w:p>
        </w:tc>
        <w:tc>
          <w:tcPr>
            <w:tcW w:w="709" w:type="dxa"/>
            <w:shd w:val="solid" w:color="FFFFFF" w:fill="auto"/>
          </w:tcPr>
          <w:p w:rsidR="00015187" w:rsidRPr="009F32C9" w:rsidRDefault="00015187" w:rsidP="00F522CE">
            <w:pPr>
              <w:spacing w:after="0"/>
              <w:rPr>
                <w:rFonts w:ascii="Arial" w:hAnsi="Arial" w:cs="Arial"/>
                <w:sz w:val="16"/>
                <w:szCs w:val="16"/>
                <w:rPrChange w:id="75778" w:author="CR#0252r1" w:date="2020-04-07T04:24:00Z">
                  <w:rPr>
                    <w:rFonts w:ascii="Arial" w:hAnsi="Arial" w:cs="Arial"/>
                    <w:sz w:val="16"/>
                    <w:szCs w:val="16"/>
                  </w:rPr>
                </w:rPrChange>
              </w:rPr>
            </w:pPr>
            <w:r w:rsidRPr="009F32C9">
              <w:rPr>
                <w:rFonts w:ascii="Arial" w:hAnsi="Arial" w:cs="Arial"/>
                <w:sz w:val="16"/>
                <w:szCs w:val="16"/>
                <w:rPrChange w:id="75779" w:author="CR#0252r1" w:date="2020-04-07T04:24:00Z">
                  <w:rPr>
                    <w:rFonts w:ascii="Arial" w:hAnsi="Arial" w:cs="Arial"/>
                    <w:sz w:val="16"/>
                    <w:szCs w:val="16"/>
                  </w:rPr>
                </w:rPrChange>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Change w:id="75780" w:author="CR#0252r1" w:date="2020-04-07T04:24:00Z">
                  <w:rPr>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781" w:author="CR#0252r1" w:date="2020-04-07T04:24:00Z">
                  <w:rPr>
                    <w:rFonts w:ascii="Arial" w:hAnsi="Arial" w:cs="Arial"/>
                    <w:sz w:val="16"/>
                    <w:szCs w:val="16"/>
                  </w:rPr>
                </w:rPrChange>
              </w:rPr>
            </w:pPr>
            <w:r w:rsidRPr="009F32C9">
              <w:rPr>
                <w:rFonts w:ascii="Arial" w:hAnsi="Arial" w:cs="Arial"/>
                <w:sz w:val="16"/>
                <w:szCs w:val="16"/>
                <w:rPrChange w:id="75782" w:author="CR#0252r1" w:date="2020-04-07T04:24:00Z">
                  <w:rPr>
                    <w:rFonts w:ascii="Arial" w:hAnsi="Arial" w:cs="Arial"/>
                    <w:sz w:val="16"/>
                    <w:szCs w:val="16"/>
                  </w:rPr>
                </w:rPrChange>
              </w:rPr>
              <w:t>RP-49</w:t>
            </w:r>
          </w:p>
        </w:tc>
        <w:tc>
          <w:tcPr>
            <w:tcW w:w="992" w:type="dxa"/>
            <w:shd w:val="solid" w:color="FFFFFF" w:fill="auto"/>
          </w:tcPr>
          <w:p w:rsidR="00015187" w:rsidRPr="009F32C9" w:rsidRDefault="00015187" w:rsidP="00F522CE">
            <w:pPr>
              <w:spacing w:after="0"/>
              <w:rPr>
                <w:rFonts w:ascii="Arial" w:hAnsi="Arial" w:cs="Arial"/>
                <w:sz w:val="16"/>
                <w:szCs w:val="16"/>
                <w:rPrChange w:id="75783" w:author="CR#0252r1" w:date="2020-04-07T04:24:00Z">
                  <w:rPr>
                    <w:rFonts w:ascii="Arial" w:hAnsi="Arial" w:cs="Arial"/>
                    <w:sz w:val="16"/>
                    <w:szCs w:val="16"/>
                  </w:rPr>
                </w:rPrChange>
              </w:rPr>
            </w:pPr>
            <w:r w:rsidRPr="009F32C9">
              <w:rPr>
                <w:rFonts w:ascii="Arial" w:hAnsi="Arial" w:cs="Arial"/>
                <w:sz w:val="16"/>
                <w:szCs w:val="16"/>
                <w:rPrChange w:id="75784" w:author="CR#0252r1" w:date="2020-04-07T04:24:00Z">
                  <w:rPr>
                    <w:rFonts w:ascii="Arial" w:hAnsi="Arial" w:cs="Arial"/>
                    <w:sz w:val="16"/>
                    <w:szCs w:val="16"/>
                  </w:rPr>
                </w:rPrChange>
              </w:rPr>
              <w:t>RP-100852</w:t>
            </w:r>
          </w:p>
        </w:tc>
        <w:tc>
          <w:tcPr>
            <w:tcW w:w="567" w:type="dxa"/>
            <w:shd w:val="solid" w:color="FFFFFF" w:fill="auto"/>
          </w:tcPr>
          <w:p w:rsidR="00015187" w:rsidRPr="009F32C9" w:rsidRDefault="00015187" w:rsidP="00F522CE">
            <w:pPr>
              <w:spacing w:after="0"/>
              <w:rPr>
                <w:rFonts w:ascii="Arial" w:hAnsi="Arial" w:cs="Arial"/>
                <w:sz w:val="16"/>
                <w:szCs w:val="16"/>
                <w:rPrChange w:id="75785" w:author="CR#0252r1" w:date="2020-04-07T04:24:00Z">
                  <w:rPr>
                    <w:rFonts w:ascii="Arial" w:hAnsi="Arial" w:cs="Arial"/>
                    <w:sz w:val="16"/>
                    <w:szCs w:val="16"/>
                  </w:rPr>
                </w:rPrChange>
              </w:rPr>
            </w:pPr>
            <w:r w:rsidRPr="009F32C9">
              <w:rPr>
                <w:rFonts w:ascii="Arial" w:hAnsi="Arial" w:cs="Arial"/>
                <w:sz w:val="16"/>
                <w:szCs w:val="16"/>
                <w:rPrChange w:id="75786" w:author="CR#0252r1" w:date="2020-04-07T04:24:00Z">
                  <w:rPr>
                    <w:rFonts w:ascii="Arial" w:hAnsi="Arial" w:cs="Arial"/>
                    <w:sz w:val="16"/>
                    <w:szCs w:val="16"/>
                  </w:rPr>
                </w:rPrChange>
              </w:rPr>
              <w:t>0036</w:t>
            </w:r>
          </w:p>
        </w:tc>
        <w:tc>
          <w:tcPr>
            <w:tcW w:w="426" w:type="dxa"/>
            <w:shd w:val="solid" w:color="FFFFFF" w:fill="auto"/>
          </w:tcPr>
          <w:p w:rsidR="00015187" w:rsidRPr="009F32C9" w:rsidRDefault="00015187" w:rsidP="00F522CE">
            <w:pPr>
              <w:spacing w:after="0"/>
              <w:rPr>
                <w:rFonts w:ascii="Arial" w:hAnsi="Arial" w:cs="Arial"/>
                <w:sz w:val="16"/>
                <w:szCs w:val="16"/>
                <w:rPrChange w:id="75787" w:author="CR#0252r1" w:date="2020-04-07T04:24:00Z">
                  <w:rPr>
                    <w:rFonts w:ascii="Arial" w:hAnsi="Arial" w:cs="Arial"/>
                    <w:sz w:val="16"/>
                    <w:szCs w:val="16"/>
                  </w:rPr>
                </w:rPrChange>
              </w:rPr>
            </w:pPr>
            <w:r w:rsidRPr="009F32C9">
              <w:rPr>
                <w:rFonts w:ascii="Arial" w:hAnsi="Arial" w:cs="Arial"/>
                <w:sz w:val="16"/>
                <w:szCs w:val="16"/>
                <w:rPrChange w:id="75788"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789"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790" w:author="CR#0252r1" w:date="2020-04-07T04:24:00Z">
                  <w:rPr>
                    <w:rFonts w:ascii="Arial" w:hAnsi="Arial" w:cs="Arial"/>
                    <w:sz w:val="16"/>
                    <w:szCs w:val="16"/>
                  </w:rPr>
                </w:rPrChange>
              </w:rPr>
            </w:pPr>
            <w:r w:rsidRPr="009F32C9">
              <w:rPr>
                <w:rFonts w:ascii="Arial" w:hAnsi="Arial" w:cs="Arial"/>
                <w:sz w:val="16"/>
                <w:szCs w:val="16"/>
                <w:rPrChange w:id="75791" w:author="CR#0252r1" w:date="2020-04-07T04:24:00Z">
                  <w:rPr>
                    <w:rFonts w:ascii="Arial" w:hAnsi="Arial" w:cs="Arial"/>
                    <w:sz w:val="16"/>
                    <w:szCs w:val="16"/>
                  </w:rPr>
                </w:rPrChange>
              </w:rPr>
              <w:t>Clarification to Assistance Data Transfer Procedure</w:t>
            </w:r>
          </w:p>
        </w:tc>
        <w:tc>
          <w:tcPr>
            <w:tcW w:w="709" w:type="dxa"/>
            <w:shd w:val="solid" w:color="FFFFFF" w:fill="auto"/>
          </w:tcPr>
          <w:p w:rsidR="00015187" w:rsidRPr="009F32C9" w:rsidRDefault="00015187" w:rsidP="00F522CE">
            <w:pPr>
              <w:spacing w:after="0"/>
              <w:rPr>
                <w:rFonts w:ascii="Arial" w:hAnsi="Arial" w:cs="Arial"/>
                <w:sz w:val="16"/>
                <w:szCs w:val="16"/>
                <w:rPrChange w:id="75792" w:author="CR#0252r1" w:date="2020-04-07T04:24:00Z">
                  <w:rPr>
                    <w:rFonts w:ascii="Arial" w:hAnsi="Arial" w:cs="Arial"/>
                    <w:sz w:val="16"/>
                    <w:szCs w:val="16"/>
                  </w:rPr>
                </w:rPrChange>
              </w:rPr>
            </w:pPr>
            <w:r w:rsidRPr="009F32C9">
              <w:rPr>
                <w:rFonts w:ascii="Arial" w:hAnsi="Arial" w:cs="Arial"/>
                <w:sz w:val="16"/>
                <w:szCs w:val="16"/>
                <w:rPrChange w:id="75793" w:author="CR#0252r1" w:date="2020-04-07T04:24:00Z">
                  <w:rPr>
                    <w:rFonts w:ascii="Arial" w:hAnsi="Arial" w:cs="Arial"/>
                    <w:sz w:val="16"/>
                    <w:szCs w:val="16"/>
                  </w:rPr>
                </w:rPrChange>
              </w:rPr>
              <w:t>9.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794" w:author="CR#0252r1" w:date="2020-04-07T04:24:00Z">
                  <w:rPr>
                    <w:rFonts w:cs="Arial"/>
                    <w:sz w:val="16"/>
                    <w:szCs w:val="16"/>
                  </w:rPr>
                </w:rPrChange>
              </w:rPr>
            </w:pPr>
            <w:r w:rsidRPr="009F32C9">
              <w:rPr>
                <w:rFonts w:cs="Arial"/>
                <w:sz w:val="16"/>
                <w:szCs w:val="16"/>
                <w:rPrChange w:id="75795" w:author="CR#0252r1" w:date="2020-04-07T04:24:00Z">
                  <w:rPr>
                    <w:rFonts w:cs="Arial"/>
                    <w:sz w:val="16"/>
                    <w:szCs w:val="16"/>
                  </w:rPr>
                </w:rPrChange>
              </w:rPr>
              <w:t>2010-12</w:t>
            </w:r>
          </w:p>
        </w:tc>
        <w:tc>
          <w:tcPr>
            <w:tcW w:w="567" w:type="dxa"/>
            <w:shd w:val="solid" w:color="FFFFFF" w:fill="auto"/>
          </w:tcPr>
          <w:p w:rsidR="00015187" w:rsidRPr="009F32C9" w:rsidRDefault="00015187" w:rsidP="00F522CE">
            <w:pPr>
              <w:spacing w:after="0"/>
              <w:rPr>
                <w:rFonts w:ascii="Arial" w:hAnsi="Arial" w:cs="Arial"/>
                <w:sz w:val="16"/>
                <w:szCs w:val="16"/>
                <w:rPrChange w:id="75796" w:author="CR#0252r1" w:date="2020-04-07T04:24:00Z">
                  <w:rPr>
                    <w:rFonts w:ascii="Arial" w:hAnsi="Arial" w:cs="Arial"/>
                    <w:sz w:val="16"/>
                    <w:szCs w:val="16"/>
                  </w:rPr>
                </w:rPrChange>
              </w:rPr>
            </w:pPr>
            <w:r w:rsidRPr="009F32C9">
              <w:rPr>
                <w:rFonts w:ascii="Arial" w:hAnsi="Arial" w:cs="Arial"/>
                <w:sz w:val="16"/>
                <w:szCs w:val="16"/>
                <w:rPrChange w:id="75797" w:author="CR#0252r1" w:date="2020-04-07T04:24:00Z">
                  <w:rPr>
                    <w:rFonts w:ascii="Arial" w:hAnsi="Arial" w:cs="Arial"/>
                    <w:sz w:val="16"/>
                    <w:szCs w:val="16"/>
                  </w:rPr>
                </w:rPrChange>
              </w:rPr>
              <w:t>RP-50</w:t>
            </w:r>
          </w:p>
        </w:tc>
        <w:tc>
          <w:tcPr>
            <w:tcW w:w="992" w:type="dxa"/>
            <w:shd w:val="solid" w:color="FFFFFF" w:fill="auto"/>
          </w:tcPr>
          <w:p w:rsidR="00015187" w:rsidRPr="009F32C9" w:rsidRDefault="00015187" w:rsidP="00F522CE">
            <w:pPr>
              <w:spacing w:after="0"/>
              <w:rPr>
                <w:rFonts w:ascii="Arial" w:hAnsi="Arial" w:cs="Arial"/>
                <w:sz w:val="16"/>
                <w:szCs w:val="16"/>
                <w:rPrChange w:id="75798" w:author="CR#0252r1" w:date="2020-04-07T04:24:00Z">
                  <w:rPr>
                    <w:rFonts w:ascii="Arial" w:hAnsi="Arial" w:cs="Arial"/>
                    <w:sz w:val="16"/>
                    <w:szCs w:val="16"/>
                  </w:rPr>
                </w:rPrChange>
              </w:rPr>
            </w:pPr>
            <w:r w:rsidRPr="009F32C9">
              <w:rPr>
                <w:rFonts w:ascii="Arial" w:hAnsi="Arial" w:cs="Arial"/>
                <w:sz w:val="16"/>
                <w:szCs w:val="16"/>
                <w:rPrChange w:id="75799" w:author="CR#0252r1" w:date="2020-04-07T04:24:00Z">
                  <w:rPr>
                    <w:rFonts w:ascii="Arial" w:hAnsi="Arial" w:cs="Arial"/>
                    <w:sz w:val="16"/>
                    <w:szCs w:val="16"/>
                  </w:rPr>
                </w:rPrChange>
              </w:rPr>
              <w:t>RP-101207</w:t>
            </w:r>
          </w:p>
        </w:tc>
        <w:tc>
          <w:tcPr>
            <w:tcW w:w="567" w:type="dxa"/>
            <w:shd w:val="solid" w:color="FFFFFF" w:fill="auto"/>
          </w:tcPr>
          <w:p w:rsidR="00015187" w:rsidRPr="009F32C9" w:rsidRDefault="00015187" w:rsidP="00F522CE">
            <w:pPr>
              <w:spacing w:after="0"/>
              <w:rPr>
                <w:rFonts w:ascii="Arial" w:hAnsi="Arial" w:cs="Arial"/>
                <w:sz w:val="16"/>
                <w:szCs w:val="16"/>
                <w:rPrChange w:id="75800" w:author="CR#0252r1" w:date="2020-04-07T04:24:00Z">
                  <w:rPr>
                    <w:rFonts w:ascii="Arial" w:hAnsi="Arial" w:cs="Arial"/>
                    <w:sz w:val="16"/>
                    <w:szCs w:val="16"/>
                  </w:rPr>
                </w:rPrChange>
              </w:rPr>
            </w:pPr>
            <w:r w:rsidRPr="009F32C9">
              <w:rPr>
                <w:rFonts w:ascii="Arial" w:hAnsi="Arial" w:cs="Arial"/>
                <w:sz w:val="16"/>
                <w:szCs w:val="16"/>
                <w:rPrChange w:id="75801" w:author="CR#0252r1" w:date="2020-04-07T04:24:00Z">
                  <w:rPr>
                    <w:rFonts w:ascii="Arial" w:hAnsi="Arial" w:cs="Arial"/>
                    <w:sz w:val="16"/>
                    <w:szCs w:val="16"/>
                  </w:rPr>
                </w:rPrChange>
              </w:rPr>
              <w:t>0037</w:t>
            </w:r>
          </w:p>
        </w:tc>
        <w:tc>
          <w:tcPr>
            <w:tcW w:w="426" w:type="dxa"/>
            <w:shd w:val="solid" w:color="FFFFFF" w:fill="auto"/>
          </w:tcPr>
          <w:p w:rsidR="00015187" w:rsidRPr="009F32C9" w:rsidRDefault="00015187" w:rsidP="00F522CE">
            <w:pPr>
              <w:spacing w:after="0"/>
              <w:rPr>
                <w:rFonts w:ascii="Arial" w:hAnsi="Arial" w:cs="Arial"/>
                <w:sz w:val="16"/>
                <w:szCs w:val="16"/>
                <w:rPrChange w:id="75802" w:author="CR#0252r1" w:date="2020-04-07T04:24:00Z">
                  <w:rPr>
                    <w:rFonts w:ascii="Arial" w:hAnsi="Arial" w:cs="Arial"/>
                    <w:sz w:val="16"/>
                    <w:szCs w:val="16"/>
                  </w:rPr>
                </w:rPrChange>
              </w:rPr>
            </w:pPr>
            <w:r w:rsidRPr="009F32C9">
              <w:rPr>
                <w:rFonts w:ascii="Arial" w:hAnsi="Arial" w:cs="Arial"/>
                <w:sz w:val="16"/>
                <w:szCs w:val="16"/>
                <w:rPrChange w:id="75803"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804"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805" w:author="CR#0252r1" w:date="2020-04-07T04:24:00Z">
                  <w:rPr>
                    <w:rFonts w:ascii="Arial" w:hAnsi="Arial" w:cs="Arial"/>
                    <w:sz w:val="16"/>
                    <w:szCs w:val="16"/>
                  </w:rPr>
                </w:rPrChange>
              </w:rPr>
            </w:pPr>
            <w:r w:rsidRPr="009F32C9">
              <w:rPr>
                <w:rFonts w:ascii="Arial" w:hAnsi="Arial" w:cs="Arial"/>
                <w:sz w:val="16"/>
                <w:szCs w:val="16"/>
                <w:rPrChange w:id="75806" w:author="CR#0252r1" w:date="2020-04-07T04:24:00Z">
                  <w:rPr>
                    <w:rFonts w:ascii="Arial" w:hAnsi="Arial" w:cs="Arial"/>
                    <w:sz w:val="16"/>
                    <w:szCs w:val="16"/>
                  </w:rPr>
                </w:rPrChange>
              </w:rPr>
              <w:t>Correction of reliable transport terminology in description of LPP-Message</w:t>
            </w:r>
          </w:p>
        </w:tc>
        <w:tc>
          <w:tcPr>
            <w:tcW w:w="709" w:type="dxa"/>
            <w:shd w:val="solid" w:color="FFFFFF" w:fill="auto"/>
          </w:tcPr>
          <w:p w:rsidR="00015187" w:rsidRPr="009F32C9" w:rsidRDefault="00015187" w:rsidP="00F522CE">
            <w:pPr>
              <w:spacing w:after="0"/>
              <w:rPr>
                <w:rFonts w:ascii="Arial" w:hAnsi="Arial" w:cs="Arial"/>
                <w:sz w:val="16"/>
                <w:szCs w:val="16"/>
                <w:rPrChange w:id="75807" w:author="CR#0252r1" w:date="2020-04-07T04:24:00Z">
                  <w:rPr>
                    <w:rFonts w:ascii="Arial" w:hAnsi="Arial" w:cs="Arial"/>
                    <w:sz w:val="16"/>
                    <w:szCs w:val="16"/>
                  </w:rPr>
                </w:rPrChange>
              </w:rPr>
            </w:pPr>
            <w:r w:rsidRPr="009F32C9">
              <w:rPr>
                <w:rFonts w:ascii="Arial" w:hAnsi="Arial" w:cs="Arial"/>
                <w:sz w:val="16"/>
                <w:szCs w:val="16"/>
                <w:rPrChange w:id="75808" w:author="CR#0252r1" w:date="2020-04-07T04:24:00Z">
                  <w:rPr>
                    <w:rFonts w:ascii="Arial" w:hAnsi="Arial" w:cs="Arial"/>
                    <w:sz w:val="16"/>
                    <w:szCs w:val="16"/>
                  </w:rPr>
                </w:rPrChange>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809"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810" w:author="CR#0252r1" w:date="2020-04-07T04:24:00Z">
                  <w:rPr>
                    <w:rFonts w:ascii="Arial" w:hAnsi="Arial" w:cs="Arial"/>
                    <w:sz w:val="16"/>
                    <w:szCs w:val="16"/>
                  </w:rPr>
                </w:rPrChange>
              </w:rPr>
            </w:pPr>
            <w:r w:rsidRPr="009F32C9">
              <w:rPr>
                <w:rFonts w:ascii="Arial" w:hAnsi="Arial" w:cs="Arial"/>
                <w:sz w:val="16"/>
                <w:szCs w:val="16"/>
                <w:rPrChange w:id="75811" w:author="CR#0252r1" w:date="2020-04-07T04:24:00Z">
                  <w:rPr>
                    <w:rFonts w:ascii="Arial" w:hAnsi="Arial" w:cs="Arial"/>
                    <w:sz w:val="16"/>
                    <w:szCs w:val="16"/>
                  </w:rPr>
                </w:rPrChange>
              </w:rPr>
              <w:t>RP-50</w:t>
            </w:r>
          </w:p>
        </w:tc>
        <w:tc>
          <w:tcPr>
            <w:tcW w:w="992" w:type="dxa"/>
            <w:shd w:val="solid" w:color="FFFFFF" w:fill="auto"/>
          </w:tcPr>
          <w:p w:rsidR="00015187" w:rsidRPr="009F32C9" w:rsidRDefault="00015187" w:rsidP="00F522CE">
            <w:pPr>
              <w:spacing w:after="0"/>
              <w:rPr>
                <w:rFonts w:ascii="Arial" w:hAnsi="Arial" w:cs="Arial"/>
                <w:sz w:val="16"/>
                <w:szCs w:val="16"/>
                <w:rPrChange w:id="75812" w:author="CR#0252r1" w:date="2020-04-07T04:24:00Z">
                  <w:rPr>
                    <w:rFonts w:ascii="Arial" w:hAnsi="Arial" w:cs="Arial"/>
                    <w:sz w:val="16"/>
                    <w:szCs w:val="16"/>
                  </w:rPr>
                </w:rPrChange>
              </w:rPr>
            </w:pPr>
            <w:r w:rsidRPr="009F32C9">
              <w:rPr>
                <w:rFonts w:ascii="Arial" w:hAnsi="Arial" w:cs="Arial"/>
                <w:sz w:val="16"/>
                <w:szCs w:val="16"/>
                <w:rPrChange w:id="75813" w:author="CR#0252r1" w:date="2020-04-07T04:24:00Z">
                  <w:rPr>
                    <w:rFonts w:ascii="Arial" w:hAnsi="Arial" w:cs="Arial"/>
                    <w:sz w:val="16"/>
                    <w:szCs w:val="16"/>
                  </w:rPr>
                </w:rPrChange>
              </w:rPr>
              <w:t>RP-101207</w:t>
            </w:r>
          </w:p>
        </w:tc>
        <w:tc>
          <w:tcPr>
            <w:tcW w:w="567" w:type="dxa"/>
            <w:shd w:val="solid" w:color="FFFFFF" w:fill="auto"/>
          </w:tcPr>
          <w:p w:rsidR="00015187" w:rsidRPr="009F32C9" w:rsidRDefault="00015187" w:rsidP="00F522CE">
            <w:pPr>
              <w:spacing w:after="0"/>
              <w:rPr>
                <w:rFonts w:ascii="Arial" w:hAnsi="Arial" w:cs="Arial"/>
                <w:sz w:val="16"/>
                <w:szCs w:val="16"/>
                <w:rPrChange w:id="75814" w:author="CR#0252r1" w:date="2020-04-07T04:24:00Z">
                  <w:rPr>
                    <w:rFonts w:ascii="Arial" w:hAnsi="Arial" w:cs="Arial"/>
                    <w:sz w:val="16"/>
                    <w:szCs w:val="16"/>
                  </w:rPr>
                </w:rPrChange>
              </w:rPr>
            </w:pPr>
            <w:r w:rsidRPr="009F32C9">
              <w:rPr>
                <w:rFonts w:ascii="Arial" w:hAnsi="Arial" w:cs="Arial"/>
                <w:sz w:val="16"/>
                <w:szCs w:val="16"/>
                <w:rPrChange w:id="75815" w:author="CR#0252r1" w:date="2020-04-07T04:24:00Z">
                  <w:rPr>
                    <w:rFonts w:ascii="Arial" w:hAnsi="Arial" w:cs="Arial"/>
                    <w:sz w:val="16"/>
                    <w:szCs w:val="16"/>
                  </w:rPr>
                </w:rPrChange>
              </w:rPr>
              <w:t>0038</w:t>
            </w:r>
          </w:p>
        </w:tc>
        <w:tc>
          <w:tcPr>
            <w:tcW w:w="426" w:type="dxa"/>
            <w:shd w:val="solid" w:color="FFFFFF" w:fill="auto"/>
          </w:tcPr>
          <w:p w:rsidR="00015187" w:rsidRPr="009F32C9" w:rsidRDefault="00015187" w:rsidP="00F522CE">
            <w:pPr>
              <w:spacing w:after="0"/>
              <w:rPr>
                <w:rFonts w:ascii="Arial" w:hAnsi="Arial" w:cs="Arial"/>
                <w:sz w:val="16"/>
                <w:szCs w:val="16"/>
                <w:rPrChange w:id="75816" w:author="CR#0252r1" w:date="2020-04-07T04:24:00Z">
                  <w:rPr>
                    <w:rFonts w:ascii="Arial" w:hAnsi="Arial" w:cs="Arial"/>
                    <w:sz w:val="16"/>
                    <w:szCs w:val="16"/>
                  </w:rPr>
                </w:rPrChange>
              </w:rPr>
            </w:pPr>
            <w:r w:rsidRPr="009F32C9">
              <w:rPr>
                <w:rFonts w:ascii="Arial" w:hAnsi="Arial" w:cs="Arial"/>
                <w:sz w:val="16"/>
                <w:szCs w:val="16"/>
                <w:rPrChange w:id="75817"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818"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819" w:author="CR#0252r1" w:date="2020-04-07T04:24:00Z">
                  <w:rPr>
                    <w:rFonts w:ascii="Arial" w:hAnsi="Arial" w:cs="Arial"/>
                    <w:sz w:val="16"/>
                    <w:szCs w:val="16"/>
                  </w:rPr>
                </w:rPrChange>
              </w:rPr>
            </w:pPr>
            <w:r w:rsidRPr="009F32C9">
              <w:rPr>
                <w:rFonts w:ascii="Arial" w:hAnsi="Arial" w:cs="Arial"/>
                <w:sz w:val="16"/>
                <w:szCs w:val="16"/>
                <w:rPrChange w:id="75820" w:author="CR#0252r1" w:date="2020-04-07T04:24:00Z">
                  <w:rPr>
                    <w:rFonts w:ascii="Arial" w:hAnsi="Arial" w:cs="Arial"/>
                    <w:sz w:val="16"/>
                    <w:szCs w:val="16"/>
                  </w:rPr>
                </w:rPrChange>
              </w:rPr>
              <w:t>One cell with known SFN in OTDOA assistance data</w:t>
            </w:r>
          </w:p>
        </w:tc>
        <w:tc>
          <w:tcPr>
            <w:tcW w:w="709" w:type="dxa"/>
            <w:shd w:val="solid" w:color="FFFFFF" w:fill="auto"/>
          </w:tcPr>
          <w:p w:rsidR="00015187" w:rsidRPr="009F32C9" w:rsidRDefault="00015187" w:rsidP="00F522CE">
            <w:pPr>
              <w:spacing w:after="0"/>
              <w:rPr>
                <w:rFonts w:ascii="Arial" w:hAnsi="Arial" w:cs="Arial"/>
                <w:sz w:val="16"/>
                <w:szCs w:val="16"/>
                <w:rPrChange w:id="75821" w:author="CR#0252r1" w:date="2020-04-07T04:24:00Z">
                  <w:rPr>
                    <w:rFonts w:ascii="Arial" w:hAnsi="Arial" w:cs="Arial"/>
                    <w:sz w:val="16"/>
                    <w:szCs w:val="16"/>
                  </w:rPr>
                </w:rPrChange>
              </w:rPr>
            </w:pPr>
            <w:r w:rsidRPr="009F32C9">
              <w:rPr>
                <w:rFonts w:ascii="Arial" w:hAnsi="Arial" w:cs="Arial"/>
                <w:sz w:val="16"/>
                <w:szCs w:val="16"/>
                <w:rPrChange w:id="75822" w:author="CR#0252r1" w:date="2020-04-07T04:24:00Z">
                  <w:rPr>
                    <w:rFonts w:ascii="Arial" w:hAnsi="Arial" w:cs="Arial"/>
                    <w:sz w:val="16"/>
                    <w:szCs w:val="16"/>
                  </w:rPr>
                </w:rPrChange>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823"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824" w:author="CR#0252r1" w:date="2020-04-07T04:24:00Z">
                  <w:rPr>
                    <w:rFonts w:ascii="Arial" w:hAnsi="Arial" w:cs="Arial"/>
                    <w:sz w:val="16"/>
                    <w:szCs w:val="16"/>
                  </w:rPr>
                </w:rPrChange>
              </w:rPr>
            </w:pPr>
            <w:r w:rsidRPr="009F32C9">
              <w:rPr>
                <w:rFonts w:ascii="Arial" w:hAnsi="Arial" w:cs="Arial"/>
                <w:sz w:val="16"/>
                <w:szCs w:val="16"/>
                <w:rPrChange w:id="75825" w:author="CR#0252r1" w:date="2020-04-07T04:24:00Z">
                  <w:rPr>
                    <w:rFonts w:ascii="Arial" w:hAnsi="Arial" w:cs="Arial"/>
                    <w:sz w:val="16"/>
                    <w:szCs w:val="16"/>
                  </w:rPr>
                </w:rPrChange>
              </w:rPr>
              <w:t>RP-50</w:t>
            </w:r>
          </w:p>
        </w:tc>
        <w:tc>
          <w:tcPr>
            <w:tcW w:w="992" w:type="dxa"/>
            <w:shd w:val="solid" w:color="FFFFFF" w:fill="auto"/>
          </w:tcPr>
          <w:p w:rsidR="00015187" w:rsidRPr="009F32C9" w:rsidRDefault="00015187" w:rsidP="00F522CE">
            <w:pPr>
              <w:spacing w:after="0"/>
              <w:rPr>
                <w:rFonts w:ascii="Arial" w:hAnsi="Arial" w:cs="Arial"/>
                <w:sz w:val="16"/>
                <w:szCs w:val="16"/>
                <w:rPrChange w:id="75826" w:author="CR#0252r1" w:date="2020-04-07T04:24:00Z">
                  <w:rPr>
                    <w:rFonts w:ascii="Arial" w:hAnsi="Arial" w:cs="Arial"/>
                    <w:sz w:val="16"/>
                    <w:szCs w:val="16"/>
                  </w:rPr>
                </w:rPrChange>
              </w:rPr>
            </w:pPr>
            <w:r w:rsidRPr="009F32C9">
              <w:rPr>
                <w:rFonts w:ascii="Arial" w:hAnsi="Arial" w:cs="Arial"/>
                <w:sz w:val="16"/>
                <w:szCs w:val="16"/>
                <w:rPrChange w:id="75827" w:author="CR#0252r1" w:date="2020-04-07T04:24:00Z">
                  <w:rPr>
                    <w:rFonts w:ascii="Arial" w:hAnsi="Arial" w:cs="Arial"/>
                    <w:sz w:val="16"/>
                    <w:szCs w:val="16"/>
                  </w:rPr>
                </w:rPrChange>
              </w:rPr>
              <w:t>RP-101207</w:t>
            </w:r>
          </w:p>
        </w:tc>
        <w:tc>
          <w:tcPr>
            <w:tcW w:w="567" w:type="dxa"/>
            <w:shd w:val="solid" w:color="FFFFFF" w:fill="auto"/>
          </w:tcPr>
          <w:p w:rsidR="00015187" w:rsidRPr="009F32C9" w:rsidRDefault="00015187" w:rsidP="00F522CE">
            <w:pPr>
              <w:spacing w:after="0"/>
              <w:rPr>
                <w:rFonts w:ascii="Arial" w:hAnsi="Arial" w:cs="Arial"/>
                <w:sz w:val="16"/>
                <w:szCs w:val="16"/>
                <w:rPrChange w:id="75828" w:author="CR#0252r1" w:date="2020-04-07T04:24:00Z">
                  <w:rPr>
                    <w:rFonts w:ascii="Arial" w:hAnsi="Arial" w:cs="Arial"/>
                    <w:sz w:val="16"/>
                    <w:szCs w:val="16"/>
                  </w:rPr>
                </w:rPrChange>
              </w:rPr>
            </w:pPr>
            <w:r w:rsidRPr="009F32C9">
              <w:rPr>
                <w:rFonts w:ascii="Arial" w:hAnsi="Arial" w:cs="Arial"/>
                <w:sz w:val="16"/>
                <w:szCs w:val="16"/>
                <w:rPrChange w:id="75829" w:author="CR#0252r1" w:date="2020-04-07T04:24:00Z">
                  <w:rPr>
                    <w:rFonts w:ascii="Arial" w:hAnsi="Arial" w:cs="Arial"/>
                    <w:sz w:val="16"/>
                    <w:szCs w:val="16"/>
                  </w:rPr>
                </w:rPrChange>
              </w:rPr>
              <w:t>0039</w:t>
            </w:r>
          </w:p>
        </w:tc>
        <w:tc>
          <w:tcPr>
            <w:tcW w:w="426" w:type="dxa"/>
            <w:shd w:val="solid" w:color="FFFFFF" w:fill="auto"/>
          </w:tcPr>
          <w:p w:rsidR="00015187" w:rsidRPr="009F32C9" w:rsidRDefault="00015187" w:rsidP="00F522CE">
            <w:pPr>
              <w:spacing w:after="0"/>
              <w:rPr>
                <w:rFonts w:ascii="Arial" w:hAnsi="Arial" w:cs="Arial"/>
                <w:sz w:val="16"/>
                <w:szCs w:val="16"/>
                <w:rPrChange w:id="75830" w:author="CR#0252r1" w:date="2020-04-07T04:24:00Z">
                  <w:rPr>
                    <w:rFonts w:ascii="Arial" w:hAnsi="Arial" w:cs="Arial"/>
                    <w:sz w:val="16"/>
                    <w:szCs w:val="16"/>
                  </w:rPr>
                </w:rPrChange>
              </w:rPr>
            </w:pPr>
            <w:r w:rsidRPr="009F32C9">
              <w:rPr>
                <w:rFonts w:ascii="Arial" w:hAnsi="Arial" w:cs="Arial"/>
                <w:sz w:val="16"/>
                <w:szCs w:val="16"/>
                <w:rPrChange w:id="75831"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5832"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833" w:author="CR#0252r1" w:date="2020-04-07T04:24:00Z">
                  <w:rPr>
                    <w:rFonts w:ascii="Arial" w:hAnsi="Arial" w:cs="Arial"/>
                    <w:sz w:val="16"/>
                    <w:szCs w:val="16"/>
                  </w:rPr>
                </w:rPrChange>
              </w:rPr>
            </w:pPr>
            <w:r w:rsidRPr="009F32C9">
              <w:rPr>
                <w:rFonts w:ascii="Arial" w:hAnsi="Arial" w:cs="Arial"/>
                <w:sz w:val="16"/>
                <w:szCs w:val="16"/>
                <w:rPrChange w:id="75834" w:author="CR#0252r1" w:date="2020-04-07T04:24:00Z">
                  <w:rPr>
                    <w:rFonts w:ascii="Arial" w:hAnsi="Arial" w:cs="Arial"/>
                    <w:sz w:val="16"/>
                    <w:szCs w:val="16"/>
                  </w:rPr>
                </w:rPrChange>
              </w:rPr>
              <w:t>UE frequency capability for LPP</w:t>
            </w:r>
          </w:p>
        </w:tc>
        <w:tc>
          <w:tcPr>
            <w:tcW w:w="709" w:type="dxa"/>
            <w:shd w:val="solid" w:color="FFFFFF" w:fill="auto"/>
          </w:tcPr>
          <w:p w:rsidR="00015187" w:rsidRPr="009F32C9" w:rsidRDefault="00015187" w:rsidP="00F522CE">
            <w:pPr>
              <w:spacing w:after="0"/>
              <w:rPr>
                <w:rFonts w:ascii="Arial" w:hAnsi="Arial" w:cs="Arial"/>
                <w:sz w:val="16"/>
                <w:szCs w:val="16"/>
                <w:rPrChange w:id="75835" w:author="CR#0252r1" w:date="2020-04-07T04:24:00Z">
                  <w:rPr>
                    <w:rFonts w:ascii="Arial" w:hAnsi="Arial" w:cs="Arial"/>
                    <w:sz w:val="16"/>
                    <w:szCs w:val="16"/>
                  </w:rPr>
                </w:rPrChange>
              </w:rPr>
            </w:pPr>
            <w:r w:rsidRPr="009F32C9">
              <w:rPr>
                <w:rFonts w:ascii="Arial" w:hAnsi="Arial" w:cs="Arial"/>
                <w:sz w:val="16"/>
                <w:szCs w:val="16"/>
                <w:rPrChange w:id="75836" w:author="CR#0252r1" w:date="2020-04-07T04:24:00Z">
                  <w:rPr>
                    <w:rFonts w:ascii="Arial" w:hAnsi="Arial" w:cs="Arial"/>
                    <w:sz w:val="16"/>
                    <w:szCs w:val="16"/>
                  </w:rPr>
                </w:rPrChange>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837"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838" w:author="CR#0252r1" w:date="2020-04-07T04:24:00Z">
                  <w:rPr>
                    <w:rFonts w:ascii="Arial" w:hAnsi="Arial" w:cs="Arial"/>
                    <w:sz w:val="16"/>
                    <w:szCs w:val="16"/>
                  </w:rPr>
                </w:rPrChange>
              </w:rPr>
            </w:pPr>
            <w:r w:rsidRPr="009F32C9">
              <w:rPr>
                <w:rFonts w:ascii="Arial" w:hAnsi="Arial" w:cs="Arial"/>
                <w:sz w:val="16"/>
                <w:szCs w:val="16"/>
                <w:rPrChange w:id="75839" w:author="CR#0252r1" w:date="2020-04-07T04:24:00Z">
                  <w:rPr>
                    <w:rFonts w:ascii="Arial" w:hAnsi="Arial" w:cs="Arial"/>
                    <w:sz w:val="16"/>
                    <w:szCs w:val="16"/>
                  </w:rPr>
                </w:rPrChange>
              </w:rPr>
              <w:t>RP-50</w:t>
            </w:r>
          </w:p>
        </w:tc>
        <w:tc>
          <w:tcPr>
            <w:tcW w:w="992" w:type="dxa"/>
            <w:shd w:val="solid" w:color="FFFFFF" w:fill="auto"/>
          </w:tcPr>
          <w:p w:rsidR="00015187" w:rsidRPr="009F32C9" w:rsidRDefault="00015187" w:rsidP="00F522CE">
            <w:pPr>
              <w:spacing w:after="0"/>
              <w:rPr>
                <w:rFonts w:ascii="Arial" w:hAnsi="Arial" w:cs="Arial"/>
                <w:sz w:val="16"/>
                <w:szCs w:val="16"/>
                <w:rPrChange w:id="75840" w:author="CR#0252r1" w:date="2020-04-07T04:24:00Z">
                  <w:rPr>
                    <w:rFonts w:ascii="Arial" w:hAnsi="Arial" w:cs="Arial"/>
                    <w:sz w:val="16"/>
                    <w:szCs w:val="16"/>
                  </w:rPr>
                </w:rPrChange>
              </w:rPr>
            </w:pPr>
            <w:r w:rsidRPr="009F32C9">
              <w:rPr>
                <w:rFonts w:ascii="Arial" w:hAnsi="Arial" w:cs="Arial"/>
                <w:sz w:val="16"/>
                <w:szCs w:val="16"/>
                <w:rPrChange w:id="75841" w:author="CR#0252r1" w:date="2020-04-07T04:24:00Z">
                  <w:rPr>
                    <w:rFonts w:ascii="Arial" w:hAnsi="Arial" w:cs="Arial"/>
                    <w:sz w:val="16"/>
                    <w:szCs w:val="16"/>
                  </w:rPr>
                </w:rPrChange>
              </w:rPr>
              <w:t>RP-101207</w:t>
            </w:r>
          </w:p>
        </w:tc>
        <w:tc>
          <w:tcPr>
            <w:tcW w:w="567" w:type="dxa"/>
            <w:shd w:val="solid" w:color="FFFFFF" w:fill="auto"/>
          </w:tcPr>
          <w:p w:rsidR="00015187" w:rsidRPr="009F32C9" w:rsidRDefault="00015187" w:rsidP="00F522CE">
            <w:pPr>
              <w:spacing w:after="0"/>
              <w:rPr>
                <w:rFonts w:ascii="Arial" w:hAnsi="Arial" w:cs="Arial"/>
                <w:sz w:val="16"/>
                <w:szCs w:val="16"/>
                <w:rPrChange w:id="75842" w:author="CR#0252r1" w:date="2020-04-07T04:24:00Z">
                  <w:rPr>
                    <w:rFonts w:ascii="Arial" w:hAnsi="Arial" w:cs="Arial"/>
                    <w:sz w:val="16"/>
                    <w:szCs w:val="16"/>
                  </w:rPr>
                </w:rPrChange>
              </w:rPr>
            </w:pPr>
            <w:r w:rsidRPr="009F32C9">
              <w:rPr>
                <w:rFonts w:ascii="Arial" w:hAnsi="Arial" w:cs="Arial"/>
                <w:sz w:val="16"/>
                <w:szCs w:val="16"/>
                <w:rPrChange w:id="75843" w:author="CR#0252r1" w:date="2020-04-07T04:24:00Z">
                  <w:rPr>
                    <w:rFonts w:ascii="Arial" w:hAnsi="Arial" w:cs="Arial"/>
                    <w:sz w:val="16"/>
                    <w:szCs w:val="16"/>
                  </w:rPr>
                </w:rPrChange>
              </w:rPr>
              <w:t>0041</w:t>
            </w:r>
          </w:p>
        </w:tc>
        <w:tc>
          <w:tcPr>
            <w:tcW w:w="426" w:type="dxa"/>
            <w:shd w:val="solid" w:color="FFFFFF" w:fill="auto"/>
          </w:tcPr>
          <w:p w:rsidR="00015187" w:rsidRPr="009F32C9" w:rsidRDefault="00015187" w:rsidP="00F522CE">
            <w:pPr>
              <w:spacing w:after="0"/>
              <w:rPr>
                <w:rFonts w:ascii="Arial" w:hAnsi="Arial" w:cs="Arial"/>
                <w:sz w:val="16"/>
                <w:szCs w:val="16"/>
                <w:rPrChange w:id="75844" w:author="CR#0252r1" w:date="2020-04-07T04:24:00Z">
                  <w:rPr>
                    <w:rFonts w:ascii="Arial" w:hAnsi="Arial" w:cs="Arial"/>
                    <w:sz w:val="16"/>
                    <w:szCs w:val="16"/>
                  </w:rPr>
                </w:rPrChange>
              </w:rPr>
            </w:pPr>
            <w:r w:rsidRPr="009F32C9">
              <w:rPr>
                <w:rFonts w:ascii="Arial" w:hAnsi="Arial" w:cs="Arial"/>
                <w:sz w:val="16"/>
                <w:szCs w:val="16"/>
                <w:rPrChange w:id="75845"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846"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847" w:author="CR#0252r1" w:date="2020-04-07T04:24:00Z">
                  <w:rPr>
                    <w:rFonts w:ascii="Arial" w:hAnsi="Arial" w:cs="Arial"/>
                    <w:sz w:val="16"/>
                    <w:szCs w:val="16"/>
                  </w:rPr>
                </w:rPrChange>
              </w:rPr>
            </w:pPr>
            <w:r w:rsidRPr="009F32C9">
              <w:rPr>
                <w:rFonts w:ascii="Arial" w:hAnsi="Arial" w:cs="Arial"/>
                <w:sz w:val="16"/>
                <w:szCs w:val="16"/>
                <w:rPrChange w:id="75848" w:author="CR#0252r1" w:date="2020-04-07T04:24:00Z">
                  <w:rPr>
                    <w:rFonts w:ascii="Arial" w:hAnsi="Arial" w:cs="Arial"/>
                    <w:sz w:val="16"/>
                    <w:szCs w:val="16"/>
                  </w:rPr>
                </w:rPrChange>
              </w:rPr>
              <w:t>Correction to LPP reliable transport</w:t>
            </w:r>
          </w:p>
        </w:tc>
        <w:tc>
          <w:tcPr>
            <w:tcW w:w="709" w:type="dxa"/>
            <w:shd w:val="solid" w:color="FFFFFF" w:fill="auto"/>
          </w:tcPr>
          <w:p w:rsidR="00015187" w:rsidRPr="009F32C9" w:rsidRDefault="00015187" w:rsidP="00F522CE">
            <w:pPr>
              <w:spacing w:after="0"/>
              <w:rPr>
                <w:rFonts w:ascii="Arial" w:hAnsi="Arial" w:cs="Arial"/>
                <w:sz w:val="16"/>
                <w:szCs w:val="16"/>
                <w:rPrChange w:id="75849" w:author="CR#0252r1" w:date="2020-04-07T04:24:00Z">
                  <w:rPr>
                    <w:rFonts w:ascii="Arial" w:hAnsi="Arial" w:cs="Arial"/>
                    <w:sz w:val="16"/>
                    <w:szCs w:val="16"/>
                  </w:rPr>
                </w:rPrChange>
              </w:rPr>
            </w:pPr>
            <w:r w:rsidRPr="009F32C9">
              <w:rPr>
                <w:rFonts w:ascii="Arial" w:hAnsi="Arial" w:cs="Arial"/>
                <w:sz w:val="16"/>
                <w:szCs w:val="16"/>
                <w:rPrChange w:id="75850" w:author="CR#0252r1" w:date="2020-04-07T04:24:00Z">
                  <w:rPr>
                    <w:rFonts w:ascii="Arial" w:hAnsi="Arial" w:cs="Arial"/>
                    <w:sz w:val="16"/>
                    <w:szCs w:val="16"/>
                  </w:rPr>
                </w:rPrChange>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851"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852" w:author="CR#0252r1" w:date="2020-04-07T04:24:00Z">
                  <w:rPr>
                    <w:rFonts w:ascii="Arial" w:hAnsi="Arial" w:cs="Arial"/>
                    <w:sz w:val="16"/>
                    <w:szCs w:val="16"/>
                  </w:rPr>
                </w:rPrChange>
              </w:rPr>
            </w:pPr>
            <w:r w:rsidRPr="009F32C9">
              <w:rPr>
                <w:rFonts w:ascii="Arial" w:hAnsi="Arial" w:cs="Arial"/>
                <w:sz w:val="16"/>
                <w:szCs w:val="16"/>
                <w:rPrChange w:id="75853" w:author="CR#0252r1" w:date="2020-04-07T04:24:00Z">
                  <w:rPr>
                    <w:rFonts w:ascii="Arial" w:hAnsi="Arial" w:cs="Arial"/>
                    <w:sz w:val="16"/>
                    <w:szCs w:val="16"/>
                  </w:rPr>
                </w:rPrChange>
              </w:rPr>
              <w:t>RP-50</w:t>
            </w:r>
          </w:p>
        </w:tc>
        <w:tc>
          <w:tcPr>
            <w:tcW w:w="992" w:type="dxa"/>
            <w:shd w:val="solid" w:color="FFFFFF" w:fill="auto"/>
          </w:tcPr>
          <w:p w:rsidR="00015187" w:rsidRPr="009F32C9" w:rsidRDefault="00015187" w:rsidP="00F522CE">
            <w:pPr>
              <w:spacing w:after="0"/>
              <w:rPr>
                <w:rFonts w:ascii="Arial" w:hAnsi="Arial" w:cs="Arial"/>
                <w:sz w:val="16"/>
                <w:szCs w:val="16"/>
                <w:rPrChange w:id="75854" w:author="CR#0252r1" w:date="2020-04-07T04:24:00Z">
                  <w:rPr>
                    <w:rFonts w:ascii="Arial" w:hAnsi="Arial" w:cs="Arial"/>
                    <w:sz w:val="16"/>
                    <w:szCs w:val="16"/>
                  </w:rPr>
                </w:rPrChange>
              </w:rPr>
            </w:pPr>
            <w:r w:rsidRPr="009F32C9">
              <w:rPr>
                <w:rFonts w:ascii="Arial" w:hAnsi="Arial" w:cs="Arial"/>
                <w:sz w:val="16"/>
                <w:szCs w:val="16"/>
                <w:rPrChange w:id="75855" w:author="CR#0252r1" w:date="2020-04-07T04:24:00Z">
                  <w:rPr>
                    <w:rFonts w:ascii="Arial" w:hAnsi="Arial" w:cs="Arial"/>
                    <w:sz w:val="16"/>
                    <w:szCs w:val="16"/>
                  </w:rPr>
                </w:rPrChange>
              </w:rPr>
              <w:t>RP-101207</w:t>
            </w:r>
          </w:p>
        </w:tc>
        <w:tc>
          <w:tcPr>
            <w:tcW w:w="567" w:type="dxa"/>
            <w:shd w:val="solid" w:color="FFFFFF" w:fill="auto"/>
          </w:tcPr>
          <w:p w:rsidR="00015187" w:rsidRPr="009F32C9" w:rsidRDefault="00015187" w:rsidP="00F522CE">
            <w:pPr>
              <w:spacing w:after="0"/>
              <w:rPr>
                <w:rFonts w:ascii="Arial" w:hAnsi="Arial" w:cs="Arial"/>
                <w:sz w:val="16"/>
                <w:szCs w:val="16"/>
                <w:rPrChange w:id="75856" w:author="CR#0252r1" w:date="2020-04-07T04:24:00Z">
                  <w:rPr>
                    <w:rFonts w:ascii="Arial" w:hAnsi="Arial" w:cs="Arial"/>
                    <w:sz w:val="16"/>
                    <w:szCs w:val="16"/>
                  </w:rPr>
                </w:rPrChange>
              </w:rPr>
            </w:pPr>
            <w:r w:rsidRPr="009F32C9">
              <w:rPr>
                <w:rFonts w:ascii="Arial" w:hAnsi="Arial" w:cs="Arial"/>
                <w:sz w:val="16"/>
                <w:szCs w:val="16"/>
                <w:rPrChange w:id="75857" w:author="CR#0252r1" w:date="2020-04-07T04:24:00Z">
                  <w:rPr>
                    <w:rFonts w:ascii="Arial" w:hAnsi="Arial" w:cs="Arial"/>
                    <w:sz w:val="16"/>
                    <w:szCs w:val="16"/>
                  </w:rPr>
                </w:rPrChange>
              </w:rPr>
              <w:t>0042</w:t>
            </w:r>
          </w:p>
        </w:tc>
        <w:tc>
          <w:tcPr>
            <w:tcW w:w="426" w:type="dxa"/>
            <w:shd w:val="solid" w:color="FFFFFF" w:fill="auto"/>
          </w:tcPr>
          <w:p w:rsidR="00015187" w:rsidRPr="009F32C9" w:rsidRDefault="00015187" w:rsidP="00F522CE">
            <w:pPr>
              <w:spacing w:after="0"/>
              <w:rPr>
                <w:rFonts w:ascii="Arial" w:hAnsi="Arial" w:cs="Arial"/>
                <w:sz w:val="16"/>
                <w:szCs w:val="16"/>
                <w:rPrChange w:id="75858" w:author="CR#0252r1" w:date="2020-04-07T04:24:00Z">
                  <w:rPr>
                    <w:rFonts w:ascii="Arial" w:hAnsi="Arial" w:cs="Arial"/>
                    <w:sz w:val="16"/>
                    <w:szCs w:val="16"/>
                  </w:rPr>
                </w:rPrChange>
              </w:rPr>
            </w:pPr>
            <w:r w:rsidRPr="009F32C9">
              <w:rPr>
                <w:rFonts w:ascii="Arial" w:hAnsi="Arial" w:cs="Arial"/>
                <w:sz w:val="16"/>
                <w:szCs w:val="16"/>
                <w:rPrChange w:id="75859"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860"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861" w:author="CR#0252r1" w:date="2020-04-07T04:24:00Z">
                  <w:rPr>
                    <w:rFonts w:ascii="Arial" w:hAnsi="Arial" w:cs="Arial"/>
                    <w:sz w:val="16"/>
                    <w:szCs w:val="16"/>
                  </w:rPr>
                </w:rPrChange>
              </w:rPr>
            </w:pPr>
            <w:r w:rsidRPr="009F32C9">
              <w:rPr>
                <w:rFonts w:ascii="Arial" w:hAnsi="Arial" w:cs="Arial"/>
                <w:sz w:val="16"/>
                <w:szCs w:val="16"/>
                <w:rPrChange w:id="75862" w:author="CR#0252r1" w:date="2020-04-07T04:24:00Z">
                  <w:rPr>
                    <w:rFonts w:ascii="Arial" w:hAnsi="Arial" w:cs="Arial"/>
                    <w:sz w:val="16"/>
                    <w:szCs w:val="16"/>
                  </w:rPr>
                </w:rPrChange>
              </w:rPr>
              <w:t>Correction to LPP Error procedure</w:t>
            </w:r>
          </w:p>
        </w:tc>
        <w:tc>
          <w:tcPr>
            <w:tcW w:w="709" w:type="dxa"/>
            <w:shd w:val="solid" w:color="FFFFFF" w:fill="auto"/>
          </w:tcPr>
          <w:p w:rsidR="00015187" w:rsidRPr="009F32C9" w:rsidRDefault="00015187" w:rsidP="00F522CE">
            <w:pPr>
              <w:spacing w:after="0"/>
              <w:rPr>
                <w:rFonts w:ascii="Arial" w:hAnsi="Arial" w:cs="Arial"/>
                <w:sz w:val="16"/>
                <w:szCs w:val="16"/>
                <w:rPrChange w:id="75863" w:author="CR#0252r1" w:date="2020-04-07T04:24:00Z">
                  <w:rPr>
                    <w:rFonts w:ascii="Arial" w:hAnsi="Arial" w:cs="Arial"/>
                    <w:sz w:val="16"/>
                    <w:szCs w:val="16"/>
                  </w:rPr>
                </w:rPrChange>
              </w:rPr>
            </w:pPr>
            <w:r w:rsidRPr="009F32C9">
              <w:rPr>
                <w:rFonts w:ascii="Arial" w:hAnsi="Arial" w:cs="Arial"/>
                <w:sz w:val="16"/>
                <w:szCs w:val="16"/>
                <w:rPrChange w:id="75864" w:author="CR#0252r1" w:date="2020-04-07T04:24:00Z">
                  <w:rPr>
                    <w:rFonts w:ascii="Arial" w:hAnsi="Arial" w:cs="Arial"/>
                    <w:sz w:val="16"/>
                    <w:szCs w:val="16"/>
                  </w:rPr>
                </w:rPrChange>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865"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866" w:author="CR#0252r1" w:date="2020-04-07T04:24:00Z">
                  <w:rPr>
                    <w:rFonts w:ascii="Arial" w:hAnsi="Arial" w:cs="Arial"/>
                    <w:sz w:val="16"/>
                    <w:szCs w:val="16"/>
                  </w:rPr>
                </w:rPrChange>
              </w:rPr>
            </w:pPr>
            <w:r w:rsidRPr="009F32C9">
              <w:rPr>
                <w:rFonts w:ascii="Arial" w:hAnsi="Arial" w:cs="Arial"/>
                <w:sz w:val="16"/>
                <w:szCs w:val="16"/>
                <w:rPrChange w:id="75867" w:author="CR#0252r1" w:date="2020-04-07T04:24:00Z">
                  <w:rPr>
                    <w:rFonts w:ascii="Arial" w:hAnsi="Arial" w:cs="Arial"/>
                    <w:sz w:val="16"/>
                    <w:szCs w:val="16"/>
                  </w:rPr>
                </w:rPrChange>
              </w:rPr>
              <w:t>RP-50</w:t>
            </w:r>
          </w:p>
        </w:tc>
        <w:tc>
          <w:tcPr>
            <w:tcW w:w="992" w:type="dxa"/>
            <w:shd w:val="solid" w:color="FFFFFF" w:fill="auto"/>
          </w:tcPr>
          <w:p w:rsidR="00015187" w:rsidRPr="009F32C9" w:rsidRDefault="00015187" w:rsidP="00F522CE">
            <w:pPr>
              <w:spacing w:after="0"/>
              <w:rPr>
                <w:rFonts w:ascii="Arial" w:hAnsi="Arial" w:cs="Arial"/>
                <w:sz w:val="16"/>
                <w:szCs w:val="16"/>
                <w:rPrChange w:id="75868" w:author="CR#0252r1" w:date="2020-04-07T04:24:00Z">
                  <w:rPr>
                    <w:rFonts w:ascii="Arial" w:hAnsi="Arial" w:cs="Arial"/>
                    <w:sz w:val="16"/>
                    <w:szCs w:val="16"/>
                  </w:rPr>
                </w:rPrChange>
              </w:rPr>
            </w:pPr>
            <w:r w:rsidRPr="009F32C9">
              <w:rPr>
                <w:rFonts w:ascii="Arial" w:hAnsi="Arial" w:cs="Arial"/>
                <w:sz w:val="16"/>
                <w:szCs w:val="16"/>
                <w:rPrChange w:id="75869" w:author="CR#0252r1" w:date="2020-04-07T04:24:00Z">
                  <w:rPr>
                    <w:rFonts w:ascii="Arial" w:hAnsi="Arial" w:cs="Arial"/>
                    <w:sz w:val="16"/>
                    <w:szCs w:val="16"/>
                  </w:rPr>
                </w:rPrChange>
              </w:rPr>
              <w:t>RP-101207</w:t>
            </w:r>
          </w:p>
        </w:tc>
        <w:tc>
          <w:tcPr>
            <w:tcW w:w="567" w:type="dxa"/>
            <w:shd w:val="solid" w:color="FFFFFF" w:fill="auto"/>
          </w:tcPr>
          <w:p w:rsidR="00015187" w:rsidRPr="009F32C9" w:rsidRDefault="00015187" w:rsidP="00F522CE">
            <w:pPr>
              <w:spacing w:after="0"/>
              <w:rPr>
                <w:rFonts w:ascii="Arial" w:hAnsi="Arial" w:cs="Arial"/>
                <w:sz w:val="16"/>
                <w:szCs w:val="16"/>
                <w:rPrChange w:id="75870" w:author="CR#0252r1" w:date="2020-04-07T04:24:00Z">
                  <w:rPr>
                    <w:rFonts w:ascii="Arial" w:hAnsi="Arial" w:cs="Arial"/>
                    <w:sz w:val="16"/>
                    <w:szCs w:val="16"/>
                  </w:rPr>
                </w:rPrChange>
              </w:rPr>
            </w:pPr>
            <w:r w:rsidRPr="009F32C9">
              <w:rPr>
                <w:rFonts w:ascii="Arial" w:hAnsi="Arial" w:cs="Arial"/>
                <w:sz w:val="16"/>
                <w:szCs w:val="16"/>
                <w:rPrChange w:id="75871" w:author="CR#0252r1" w:date="2020-04-07T04:24:00Z">
                  <w:rPr>
                    <w:rFonts w:ascii="Arial" w:hAnsi="Arial" w:cs="Arial"/>
                    <w:sz w:val="16"/>
                    <w:szCs w:val="16"/>
                  </w:rPr>
                </w:rPrChange>
              </w:rPr>
              <w:t>0043</w:t>
            </w:r>
          </w:p>
        </w:tc>
        <w:tc>
          <w:tcPr>
            <w:tcW w:w="426" w:type="dxa"/>
            <w:shd w:val="solid" w:color="FFFFFF" w:fill="auto"/>
          </w:tcPr>
          <w:p w:rsidR="00015187" w:rsidRPr="009F32C9" w:rsidRDefault="00015187" w:rsidP="00F522CE">
            <w:pPr>
              <w:spacing w:after="0"/>
              <w:rPr>
                <w:rFonts w:ascii="Arial" w:hAnsi="Arial" w:cs="Arial"/>
                <w:sz w:val="16"/>
                <w:szCs w:val="16"/>
                <w:rPrChange w:id="75872" w:author="CR#0252r1" w:date="2020-04-07T04:24:00Z">
                  <w:rPr>
                    <w:rFonts w:ascii="Arial" w:hAnsi="Arial" w:cs="Arial"/>
                    <w:sz w:val="16"/>
                    <w:szCs w:val="16"/>
                  </w:rPr>
                </w:rPrChange>
              </w:rPr>
            </w:pPr>
            <w:r w:rsidRPr="009F32C9">
              <w:rPr>
                <w:rFonts w:ascii="Arial" w:hAnsi="Arial" w:cs="Arial"/>
                <w:sz w:val="16"/>
                <w:szCs w:val="16"/>
                <w:rPrChange w:id="75873"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874"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875" w:author="CR#0252r1" w:date="2020-04-07T04:24:00Z">
                  <w:rPr>
                    <w:rFonts w:ascii="Arial" w:hAnsi="Arial" w:cs="Arial"/>
                    <w:sz w:val="16"/>
                    <w:szCs w:val="16"/>
                  </w:rPr>
                </w:rPrChange>
              </w:rPr>
            </w:pPr>
            <w:r w:rsidRPr="009F32C9">
              <w:rPr>
                <w:rFonts w:ascii="Arial" w:hAnsi="Arial" w:cs="Arial"/>
                <w:sz w:val="16"/>
                <w:szCs w:val="16"/>
                <w:rPrChange w:id="75876" w:author="CR#0252r1" w:date="2020-04-07T04:24:00Z">
                  <w:rPr>
                    <w:rFonts w:ascii="Arial" w:hAnsi="Arial" w:cs="Arial"/>
                    <w:sz w:val="16"/>
                    <w:szCs w:val="16"/>
                  </w:rPr>
                </w:rPrChange>
              </w:rPr>
              <w:t>Addition of missing reference to LPPe</w:t>
            </w:r>
          </w:p>
        </w:tc>
        <w:tc>
          <w:tcPr>
            <w:tcW w:w="709" w:type="dxa"/>
            <w:shd w:val="solid" w:color="FFFFFF" w:fill="auto"/>
          </w:tcPr>
          <w:p w:rsidR="00015187" w:rsidRPr="009F32C9" w:rsidRDefault="00015187" w:rsidP="00F522CE">
            <w:pPr>
              <w:spacing w:after="0"/>
              <w:rPr>
                <w:rFonts w:ascii="Arial" w:hAnsi="Arial" w:cs="Arial"/>
                <w:sz w:val="16"/>
                <w:szCs w:val="16"/>
                <w:rPrChange w:id="75877" w:author="CR#0252r1" w:date="2020-04-07T04:24:00Z">
                  <w:rPr>
                    <w:rFonts w:ascii="Arial" w:hAnsi="Arial" w:cs="Arial"/>
                    <w:sz w:val="16"/>
                    <w:szCs w:val="16"/>
                  </w:rPr>
                </w:rPrChange>
              </w:rPr>
            </w:pPr>
            <w:r w:rsidRPr="009F32C9">
              <w:rPr>
                <w:rFonts w:ascii="Arial" w:hAnsi="Arial" w:cs="Arial"/>
                <w:sz w:val="16"/>
                <w:szCs w:val="16"/>
                <w:rPrChange w:id="75878" w:author="CR#0252r1" w:date="2020-04-07T04:24:00Z">
                  <w:rPr>
                    <w:rFonts w:ascii="Arial" w:hAnsi="Arial" w:cs="Arial"/>
                    <w:sz w:val="16"/>
                    <w:szCs w:val="16"/>
                  </w:rPr>
                </w:rPrChange>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879"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880" w:author="CR#0252r1" w:date="2020-04-07T04:24:00Z">
                  <w:rPr>
                    <w:rFonts w:ascii="Arial" w:hAnsi="Arial" w:cs="Arial"/>
                    <w:sz w:val="16"/>
                    <w:szCs w:val="16"/>
                  </w:rPr>
                </w:rPrChange>
              </w:rPr>
            </w:pPr>
            <w:r w:rsidRPr="009F32C9">
              <w:rPr>
                <w:rFonts w:ascii="Arial" w:hAnsi="Arial" w:cs="Arial"/>
                <w:sz w:val="16"/>
                <w:szCs w:val="16"/>
                <w:rPrChange w:id="75881" w:author="CR#0252r1" w:date="2020-04-07T04:24:00Z">
                  <w:rPr>
                    <w:rFonts w:ascii="Arial" w:hAnsi="Arial" w:cs="Arial"/>
                    <w:sz w:val="16"/>
                    <w:szCs w:val="16"/>
                  </w:rPr>
                </w:rPrChange>
              </w:rPr>
              <w:t>RP-50</w:t>
            </w:r>
          </w:p>
        </w:tc>
        <w:tc>
          <w:tcPr>
            <w:tcW w:w="992" w:type="dxa"/>
            <w:shd w:val="solid" w:color="FFFFFF" w:fill="auto"/>
          </w:tcPr>
          <w:p w:rsidR="00015187" w:rsidRPr="009F32C9" w:rsidRDefault="00015187" w:rsidP="00F522CE">
            <w:pPr>
              <w:spacing w:after="0"/>
              <w:rPr>
                <w:rFonts w:ascii="Arial" w:hAnsi="Arial" w:cs="Arial"/>
                <w:sz w:val="16"/>
                <w:szCs w:val="16"/>
                <w:rPrChange w:id="75882" w:author="CR#0252r1" w:date="2020-04-07T04:24:00Z">
                  <w:rPr>
                    <w:rFonts w:ascii="Arial" w:hAnsi="Arial" w:cs="Arial"/>
                    <w:sz w:val="16"/>
                    <w:szCs w:val="16"/>
                  </w:rPr>
                </w:rPrChange>
              </w:rPr>
            </w:pPr>
            <w:r w:rsidRPr="009F32C9">
              <w:rPr>
                <w:rFonts w:ascii="Arial" w:hAnsi="Arial" w:cs="Arial"/>
                <w:sz w:val="16"/>
                <w:szCs w:val="16"/>
                <w:rPrChange w:id="75883" w:author="CR#0252r1" w:date="2020-04-07T04:24:00Z">
                  <w:rPr>
                    <w:rFonts w:ascii="Arial" w:hAnsi="Arial" w:cs="Arial"/>
                    <w:sz w:val="16"/>
                    <w:szCs w:val="16"/>
                  </w:rPr>
                </w:rPrChange>
              </w:rPr>
              <w:t>RP-101207</w:t>
            </w:r>
          </w:p>
        </w:tc>
        <w:tc>
          <w:tcPr>
            <w:tcW w:w="567" w:type="dxa"/>
            <w:shd w:val="solid" w:color="FFFFFF" w:fill="auto"/>
          </w:tcPr>
          <w:p w:rsidR="00015187" w:rsidRPr="009F32C9" w:rsidRDefault="00015187" w:rsidP="00F522CE">
            <w:pPr>
              <w:spacing w:after="0"/>
              <w:rPr>
                <w:rFonts w:ascii="Arial" w:hAnsi="Arial" w:cs="Arial"/>
                <w:sz w:val="16"/>
                <w:szCs w:val="16"/>
                <w:rPrChange w:id="75884" w:author="CR#0252r1" w:date="2020-04-07T04:24:00Z">
                  <w:rPr>
                    <w:rFonts w:ascii="Arial" w:hAnsi="Arial" w:cs="Arial"/>
                    <w:sz w:val="16"/>
                    <w:szCs w:val="16"/>
                  </w:rPr>
                </w:rPrChange>
              </w:rPr>
            </w:pPr>
            <w:r w:rsidRPr="009F32C9">
              <w:rPr>
                <w:rFonts w:ascii="Arial" w:hAnsi="Arial" w:cs="Arial"/>
                <w:sz w:val="16"/>
                <w:szCs w:val="16"/>
                <w:rPrChange w:id="75885" w:author="CR#0252r1" w:date="2020-04-07T04:24:00Z">
                  <w:rPr>
                    <w:rFonts w:ascii="Arial" w:hAnsi="Arial" w:cs="Arial"/>
                    <w:sz w:val="16"/>
                    <w:szCs w:val="16"/>
                  </w:rPr>
                </w:rPrChange>
              </w:rPr>
              <w:t>0044</w:t>
            </w:r>
          </w:p>
        </w:tc>
        <w:tc>
          <w:tcPr>
            <w:tcW w:w="426" w:type="dxa"/>
            <w:shd w:val="solid" w:color="FFFFFF" w:fill="auto"/>
          </w:tcPr>
          <w:p w:rsidR="00015187" w:rsidRPr="009F32C9" w:rsidRDefault="00015187" w:rsidP="00F522CE">
            <w:pPr>
              <w:spacing w:after="0"/>
              <w:rPr>
                <w:rFonts w:ascii="Arial" w:hAnsi="Arial" w:cs="Arial"/>
                <w:sz w:val="16"/>
                <w:szCs w:val="16"/>
                <w:rPrChange w:id="75886" w:author="CR#0252r1" w:date="2020-04-07T04:24:00Z">
                  <w:rPr>
                    <w:rFonts w:ascii="Arial" w:hAnsi="Arial" w:cs="Arial"/>
                    <w:sz w:val="16"/>
                    <w:szCs w:val="16"/>
                  </w:rPr>
                </w:rPrChange>
              </w:rPr>
            </w:pPr>
            <w:r w:rsidRPr="009F32C9">
              <w:rPr>
                <w:rFonts w:ascii="Arial" w:hAnsi="Arial" w:cs="Arial"/>
                <w:sz w:val="16"/>
                <w:szCs w:val="16"/>
                <w:rPrChange w:id="75887" w:author="CR#0252r1" w:date="2020-04-07T04:24:00Z">
                  <w:rPr>
                    <w:rFonts w:ascii="Arial" w:hAnsi="Arial" w:cs="Arial"/>
                    <w:sz w:val="16"/>
                    <w:szCs w:val="16"/>
                  </w:rPr>
                </w:rPrChange>
              </w:rPr>
              <w:t>2</w:t>
            </w:r>
          </w:p>
        </w:tc>
        <w:tc>
          <w:tcPr>
            <w:tcW w:w="425" w:type="dxa"/>
            <w:shd w:val="solid" w:color="FFFFFF" w:fill="auto"/>
          </w:tcPr>
          <w:p w:rsidR="00015187" w:rsidRPr="009F32C9" w:rsidRDefault="00015187" w:rsidP="00F522CE">
            <w:pPr>
              <w:spacing w:after="0"/>
              <w:rPr>
                <w:rFonts w:ascii="Arial" w:hAnsi="Arial" w:cs="Arial"/>
                <w:sz w:val="16"/>
                <w:szCs w:val="16"/>
                <w:rPrChange w:id="75888"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889" w:author="CR#0252r1" w:date="2020-04-07T04:24:00Z">
                  <w:rPr>
                    <w:rFonts w:ascii="Arial" w:hAnsi="Arial" w:cs="Arial"/>
                    <w:sz w:val="16"/>
                    <w:szCs w:val="16"/>
                  </w:rPr>
                </w:rPrChange>
              </w:rPr>
            </w:pPr>
            <w:r w:rsidRPr="009F32C9">
              <w:rPr>
                <w:rFonts w:ascii="Arial" w:hAnsi="Arial" w:cs="Arial"/>
                <w:sz w:val="16"/>
                <w:szCs w:val="16"/>
                <w:rPrChange w:id="75890" w:author="CR#0252r1" w:date="2020-04-07T04:24:00Z">
                  <w:rPr>
                    <w:rFonts w:ascii="Arial" w:hAnsi="Arial" w:cs="Arial"/>
                    <w:sz w:val="16"/>
                    <w:szCs w:val="16"/>
                  </w:rPr>
                </w:rPrChange>
              </w:rPr>
              <w:t>Correction to the ODTOA assistance data</w:t>
            </w:r>
          </w:p>
        </w:tc>
        <w:tc>
          <w:tcPr>
            <w:tcW w:w="709" w:type="dxa"/>
            <w:shd w:val="solid" w:color="FFFFFF" w:fill="auto"/>
          </w:tcPr>
          <w:p w:rsidR="00015187" w:rsidRPr="009F32C9" w:rsidRDefault="00015187" w:rsidP="00F522CE">
            <w:pPr>
              <w:spacing w:after="0"/>
              <w:rPr>
                <w:rFonts w:ascii="Arial" w:hAnsi="Arial" w:cs="Arial"/>
                <w:sz w:val="16"/>
                <w:szCs w:val="16"/>
                <w:rPrChange w:id="75891" w:author="CR#0252r1" w:date="2020-04-07T04:24:00Z">
                  <w:rPr>
                    <w:rFonts w:ascii="Arial" w:hAnsi="Arial" w:cs="Arial"/>
                    <w:sz w:val="16"/>
                    <w:szCs w:val="16"/>
                  </w:rPr>
                </w:rPrChange>
              </w:rPr>
            </w:pPr>
            <w:r w:rsidRPr="009F32C9">
              <w:rPr>
                <w:rFonts w:ascii="Arial" w:hAnsi="Arial" w:cs="Arial"/>
                <w:sz w:val="16"/>
                <w:szCs w:val="16"/>
                <w:rPrChange w:id="75892" w:author="CR#0252r1" w:date="2020-04-07T04:24:00Z">
                  <w:rPr>
                    <w:rFonts w:ascii="Arial" w:hAnsi="Arial" w:cs="Arial"/>
                    <w:sz w:val="16"/>
                    <w:szCs w:val="16"/>
                  </w:rPr>
                </w:rPrChange>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893"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894" w:author="CR#0252r1" w:date="2020-04-07T04:24:00Z">
                  <w:rPr>
                    <w:rFonts w:ascii="Arial" w:hAnsi="Arial" w:cs="Arial"/>
                    <w:sz w:val="16"/>
                    <w:szCs w:val="16"/>
                  </w:rPr>
                </w:rPrChange>
              </w:rPr>
            </w:pPr>
            <w:r w:rsidRPr="009F32C9">
              <w:rPr>
                <w:rFonts w:ascii="Arial" w:hAnsi="Arial" w:cs="Arial"/>
                <w:sz w:val="16"/>
                <w:szCs w:val="16"/>
                <w:rPrChange w:id="75895" w:author="CR#0252r1" w:date="2020-04-07T04:24:00Z">
                  <w:rPr>
                    <w:rFonts w:ascii="Arial" w:hAnsi="Arial" w:cs="Arial"/>
                    <w:sz w:val="16"/>
                    <w:szCs w:val="16"/>
                  </w:rPr>
                </w:rPrChange>
              </w:rPr>
              <w:t>RP-50</w:t>
            </w:r>
          </w:p>
        </w:tc>
        <w:tc>
          <w:tcPr>
            <w:tcW w:w="992" w:type="dxa"/>
            <w:shd w:val="solid" w:color="FFFFFF" w:fill="auto"/>
          </w:tcPr>
          <w:p w:rsidR="00015187" w:rsidRPr="009F32C9" w:rsidRDefault="00015187" w:rsidP="00F522CE">
            <w:pPr>
              <w:spacing w:after="0"/>
              <w:rPr>
                <w:rFonts w:ascii="Arial" w:hAnsi="Arial" w:cs="Arial"/>
                <w:sz w:val="16"/>
                <w:szCs w:val="16"/>
                <w:rPrChange w:id="75896" w:author="CR#0252r1" w:date="2020-04-07T04:24:00Z">
                  <w:rPr>
                    <w:rFonts w:ascii="Arial" w:hAnsi="Arial" w:cs="Arial"/>
                    <w:sz w:val="16"/>
                    <w:szCs w:val="16"/>
                  </w:rPr>
                </w:rPrChange>
              </w:rPr>
            </w:pPr>
            <w:r w:rsidRPr="009F32C9">
              <w:rPr>
                <w:rFonts w:ascii="Arial" w:hAnsi="Arial" w:cs="Arial"/>
                <w:sz w:val="16"/>
                <w:szCs w:val="16"/>
                <w:rPrChange w:id="75897" w:author="CR#0252r1" w:date="2020-04-07T04:24:00Z">
                  <w:rPr>
                    <w:rFonts w:ascii="Arial" w:hAnsi="Arial" w:cs="Arial"/>
                    <w:sz w:val="16"/>
                    <w:szCs w:val="16"/>
                  </w:rPr>
                </w:rPrChange>
              </w:rPr>
              <w:t>RP-101226</w:t>
            </w:r>
          </w:p>
        </w:tc>
        <w:tc>
          <w:tcPr>
            <w:tcW w:w="567" w:type="dxa"/>
            <w:shd w:val="solid" w:color="FFFFFF" w:fill="auto"/>
          </w:tcPr>
          <w:p w:rsidR="00015187" w:rsidRPr="009F32C9" w:rsidRDefault="00015187" w:rsidP="00F522CE">
            <w:pPr>
              <w:spacing w:after="0"/>
              <w:rPr>
                <w:rFonts w:ascii="Arial" w:hAnsi="Arial" w:cs="Arial"/>
                <w:sz w:val="16"/>
                <w:szCs w:val="16"/>
                <w:rPrChange w:id="75898" w:author="CR#0252r1" w:date="2020-04-07T04:24:00Z">
                  <w:rPr>
                    <w:rFonts w:ascii="Arial" w:hAnsi="Arial" w:cs="Arial"/>
                    <w:sz w:val="16"/>
                    <w:szCs w:val="16"/>
                  </w:rPr>
                </w:rPrChange>
              </w:rPr>
            </w:pPr>
            <w:r w:rsidRPr="009F32C9">
              <w:rPr>
                <w:rFonts w:ascii="Arial" w:hAnsi="Arial" w:cs="Arial"/>
                <w:sz w:val="16"/>
                <w:szCs w:val="16"/>
                <w:rPrChange w:id="75899" w:author="CR#0252r1" w:date="2020-04-07T04:24:00Z">
                  <w:rPr>
                    <w:rFonts w:ascii="Arial" w:hAnsi="Arial" w:cs="Arial"/>
                    <w:sz w:val="16"/>
                    <w:szCs w:val="16"/>
                  </w:rPr>
                </w:rPrChange>
              </w:rPr>
              <w:t>0040</w:t>
            </w:r>
          </w:p>
        </w:tc>
        <w:tc>
          <w:tcPr>
            <w:tcW w:w="426" w:type="dxa"/>
            <w:shd w:val="solid" w:color="FFFFFF" w:fill="auto"/>
          </w:tcPr>
          <w:p w:rsidR="00015187" w:rsidRPr="009F32C9" w:rsidRDefault="00015187" w:rsidP="00F522CE">
            <w:pPr>
              <w:spacing w:after="0"/>
              <w:rPr>
                <w:rFonts w:ascii="Arial" w:hAnsi="Arial" w:cs="Arial"/>
                <w:sz w:val="16"/>
                <w:szCs w:val="16"/>
                <w:rPrChange w:id="75900" w:author="CR#0252r1" w:date="2020-04-07T04:24:00Z">
                  <w:rPr>
                    <w:rFonts w:ascii="Arial" w:hAnsi="Arial" w:cs="Arial"/>
                    <w:sz w:val="16"/>
                    <w:szCs w:val="16"/>
                  </w:rPr>
                </w:rPrChange>
              </w:rPr>
            </w:pPr>
            <w:r w:rsidRPr="009F32C9">
              <w:rPr>
                <w:rFonts w:ascii="Arial" w:hAnsi="Arial" w:cs="Arial"/>
                <w:sz w:val="16"/>
                <w:szCs w:val="16"/>
                <w:rPrChange w:id="75901"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902"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903" w:author="CR#0252r1" w:date="2020-04-07T04:24:00Z">
                  <w:rPr>
                    <w:rFonts w:ascii="Arial" w:hAnsi="Arial" w:cs="Arial"/>
                    <w:sz w:val="16"/>
                    <w:szCs w:val="16"/>
                  </w:rPr>
                </w:rPrChange>
              </w:rPr>
            </w:pPr>
            <w:r w:rsidRPr="009F32C9">
              <w:rPr>
                <w:rFonts w:ascii="Arial" w:hAnsi="Arial" w:cs="Arial"/>
                <w:sz w:val="16"/>
                <w:szCs w:val="16"/>
                <w:rPrChange w:id="75904" w:author="CR#0252r1" w:date="2020-04-07T04:24:00Z">
                  <w:rPr>
                    <w:rFonts w:ascii="Arial" w:hAnsi="Arial" w:cs="Arial"/>
                    <w:sz w:val="16"/>
                    <w:szCs w:val="16"/>
                  </w:rPr>
                </w:rPrChange>
              </w:rPr>
              <w:t>Update of 'serving cell' terminology in 36.355</w:t>
            </w:r>
          </w:p>
        </w:tc>
        <w:tc>
          <w:tcPr>
            <w:tcW w:w="709" w:type="dxa"/>
            <w:shd w:val="solid" w:color="FFFFFF" w:fill="auto"/>
          </w:tcPr>
          <w:p w:rsidR="00015187" w:rsidRPr="009F32C9" w:rsidRDefault="00015187" w:rsidP="00F522CE">
            <w:pPr>
              <w:spacing w:after="0"/>
              <w:rPr>
                <w:rFonts w:ascii="Arial" w:hAnsi="Arial" w:cs="Arial"/>
                <w:sz w:val="16"/>
                <w:szCs w:val="16"/>
                <w:rPrChange w:id="75905" w:author="CR#0252r1" w:date="2020-04-07T04:24:00Z">
                  <w:rPr>
                    <w:rFonts w:ascii="Arial" w:hAnsi="Arial" w:cs="Arial"/>
                    <w:sz w:val="16"/>
                    <w:szCs w:val="16"/>
                  </w:rPr>
                </w:rPrChange>
              </w:rPr>
            </w:pPr>
            <w:r w:rsidRPr="009F32C9">
              <w:rPr>
                <w:rFonts w:ascii="Arial" w:hAnsi="Arial" w:cs="Arial"/>
                <w:sz w:val="16"/>
                <w:szCs w:val="16"/>
                <w:rPrChange w:id="75906" w:author="CR#0252r1" w:date="2020-04-07T04:24:00Z">
                  <w:rPr>
                    <w:rFonts w:ascii="Arial" w:hAnsi="Arial" w:cs="Arial"/>
                    <w:sz w:val="16"/>
                    <w:szCs w:val="16"/>
                  </w:rPr>
                </w:rPrChange>
              </w:rPr>
              <w:t>10.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907" w:author="CR#0252r1" w:date="2020-04-07T04:24:00Z">
                  <w:rPr>
                    <w:rFonts w:cs="Arial"/>
                    <w:sz w:val="16"/>
                    <w:szCs w:val="16"/>
                  </w:rPr>
                </w:rPrChange>
              </w:rPr>
            </w:pPr>
            <w:r w:rsidRPr="009F32C9">
              <w:rPr>
                <w:rFonts w:cs="Arial"/>
                <w:sz w:val="16"/>
                <w:szCs w:val="16"/>
                <w:rPrChange w:id="75908" w:author="CR#0252r1" w:date="2020-04-07T04:24:00Z">
                  <w:rPr>
                    <w:rFonts w:cs="Arial"/>
                    <w:sz w:val="16"/>
                    <w:szCs w:val="16"/>
                  </w:rPr>
                </w:rPrChange>
              </w:rPr>
              <w:t>2011-03</w:t>
            </w:r>
          </w:p>
        </w:tc>
        <w:tc>
          <w:tcPr>
            <w:tcW w:w="567" w:type="dxa"/>
            <w:shd w:val="solid" w:color="FFFFFF" w:fill="auto"/>
          </w:tcPr>
          <w:p w:rsidR="00015187" w:rsidRPr="009F32C9" w:rsidRDefault="00015187" w:rsidP="00F522CE">
            <w:pPr>
              <w:spacing w:after="0"/>
              <w:rPr>
                <w:rFonts w:ascii="Arial" w:hAnsi="Arial" w:cs="Arial"/>
                <w:sz w:val="16"/>
                <w:szCs w:val="16"/>
                <w:rPrChange w:id="75909" w:author="CR#0252r1" w:date="2020-04-07T04:24:00Z">
                  <w:rPr>
                    <w:rFonts w:ascii="Arial" w:hAnsi="Arial" w:cs="Arial"/>
                    <w:sz w:val="16"/>
                    <w:szCs w:val="16"/>
                  </w:rPr>
                </w:rPrChange>
              </w:rPr>
            </w:pPr>
            <w:r w:rsidRPr="009F32C9">
              <w:rPr>
                <w:rFonts w:ascii="Arial" w:hAnsi="Arial" w:cs="Arial"/>
                <w:sz w:val="16"/>
                <w:szCs w:val="16"/>
                <w:rPrChange w:id="75910" w:author="CR#0252r1" w:date="2020-04-07T04:24:00Z">
                  <w:rPr>
                    <w:rFonts w:ascii="Arial" w:hAnsi="Arial" w:cs="Arial"/>
                    <w:sz w:val="16"/>
                    <w:szCs w:val="16"/>
                  </w:rPr>
                </w:rPrChange>
              </w:rPr>
              <w:t>RP-51</w:t>
            </w:r>
          </w:p>
        </w:tc>
        <w:tc>
          <w:tcPr>
            <w:tcW w:w="992" w:type="dxa"/>
            <w:shd w:val="solid" w:color="FFFFFF" w:fill="auto"/>
          </w:tcPr>
          <w:p w:rsidR="00015187" w:rsidRPr="009F32C9" w:rsidRDefault="00015187" w:rsidP="00F522CE">
            <w:pPr>
              <w:spacing w:after="0"/>
              <w:rPr>
                <w:rFonts w:ascii="Arial" w:hAnsi="Arial" w:cs="Arial"/>
                <w:sz w:val="16"/>
                <w:szCs w:val="16"/>
                <w:rPrChange w:id="75911" w:author="CR#0252r1" w:date="2020-04-07T04:24:00Z">
                  <w:rPr>
                    <w:rFonts w:ascii="Arial" w:hAnsi="Arial" w:cs="Arial"/>
                    <w:sz w:val="16"/>
                    <w:szCs w:val="16"/>
                  </w:rPr>
                </w:rPrChange>
              </w:rPr>
            </w:pPr>
            <w:r w:rsidRPr="009F32C9">
              <w:rPr>
                <w:rFonts w:ascii="Arial" w:hAnsi="Arial" w:cs="Arial"/>
                <w:sz w:val="16"/>
                <w:szCs w:val="16"/>
                <w:rPrChange w:id="75912" w:author="CR#0252r1" w:date="2020-04-07T04:24:00Z">
                  <w:rPr>
                    <w:rFonts w:ascii="Arial" w:hAnsi="Arial" w:cs="Arial"/>
                    <w:sz w:val="16"/>
                    <w:szCs w:val="16"/>
                  </w:rPr>
                </w:rPrChange>
              </w:rPr>
              <w:t>RP-110269</w:t>
            </w:r>
          </w:p>
        </w:tc>
        <w:tc>
          <w:tcPr>
            <w:tcW w:w="567" w:type="dxa"/>
            <w:shd w:val="solid" w:color="FFFFFF" w:fill="auto"/>
          </w:tcPr>
          <w:p w:rsidR="00015187" w:rsidRPr="009F32C9" w:rsidRDefault="00015187" w:rsidP="00F522CE">
            <w:pPr>
              <w:spacing w:after="0"/>
              <w:rPr>
                <w:rFonts w:ascii="Arial" w:hAnsi="Arial" w:cs="Arial"/>
                <w:sz w:val="16"/>
                <w:szCs w:val="16"/>
                <w:rPrChange w:id="75913" w:author="CR#0252r1" w:date="2020-04-07T04:24:00Z">
                  <w:rPr>
                    <w:rFonts w:ascii="Arial" w:hAnsi="Arial" w:cs="Arial"/>
                    <w:sz w:val="16"/>
                    <w:szCs w:val="16"/>
                  </w:rPr>
                </w:rPrChange>
              </w:rPr>
            </w:pPr>
            <w:r w:rsidRPr="009F32C9">
              <w:rPr>
                <w:rFonts w:ascii="Arial" w:hAnsi="Arial" w:cs="Arial"/>
                <w:sz w:val="16"/>
                <w:szCs w:val="16"/>
                <w:rPrChange w:id="75914" w:author="CR#0252r1" w:date="2020-04-07T04:24:00Z">
                  <w:rPr>
                    <w:rFonts w:ascii="Arial" w:hAnsi="Arial" w:cs="Arial"/>
                    <w:sz w:val="16"/>
                    <w:szCs w:val="16"/>
                  </w:rPr>
                </w:rPrChange>
              </w:rPr>
              <w:t>0046</w:t>
            </w:r>
          </w:p>
        </w:tc>
        <w:tc>
          <w:tcPr>
            <w:tcW w:w="426" w:type="dxa"/>
            <w:shd w:val="solid" w:color="FFFFFF" w:fill="auto"/>
          </w:tcPr>
          <w:p w:rsidR="00015187" w:rsidRPr="009F32C9" w:rsidRDefault="00015187" w:rsidP="00F522CE">
            <w:pPr>
              <w:spacing w:after="0"/>
              <w:rPr>
                <w:rFonts w:ascii="Arial" w:hAnsi="Arial" w:cs="Arial"/>
                <w:sz w:val="16"/>
                <w:szCs w:val="16"/>
                <w:rPrChange w:id="75915" w:author="CR#0252r1" w:date="2020-04-07T04:24:00Z">
                  <w:rPr>
                    <w:rFonts w:ascii="Arial" w:hAnsi="Arial" w:cs="Arial"/>
                    <w:sz w:val="16"/>
                    <w:szCs w:val="16"/>
                  </w:rPr>
                </w:rPrChange>
              </w:rPr>
            </w:pPr>
            <w:r w:rsidRPr="009F32C9">
              <w:rPr>
                <w:rFonts w:ascii="Arial" w:hAnsi="Arial" w:cs="Arial"/>
                <w:sz w:val="16"/>
                <w:szCs w:val="16"/>
                <w:rPrChange w:id="75916"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917"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918" w:author="CR#0252r1" w:date="2020-04-07T04:24:00Z">
                  <w:rPr>
                    <w:rFonts w:ascii="Arial" w:hAnsi="Arial" w:cs="Arial"/>
                    <w:sz w:val="16"/>
                    <w:szCs w:val="16"/>
                  </w:rPr>
                </w:rPrChange>
              </w:rPr>
            </w:pPr>
            <w:r w:rsidRPr="009F32C9">
              <w:rPr>
                <w:rFonts w:ascii="Arial" w:hAnsi="Arial" w:cs="Arial"/>
                <w:sz w:val="16"/>
                <w:szCs w:val="16"/>
                <w:rPrChange w:id="75919" w:author="CR#0252r1" w:date="2020-04-07T04:24:00Z">
                  <w:rPr>
                    <w:rFonts w:ascii="Arial" w:hAnsi="Arial" w:cs="Arial"/>
                    <w:sz w:val="16"/>
                    <w:szCs w:val="16"/>
                  </w:rPr>
                </w:rPrChange>
              </w:rPr>
              <w:t>Editorial corrections to 36.355</w:t>
            </w:r>
          </w:p>
        </w:tc>
        <w:tc>
          <w:tcPr>
            <w:tcW w:w="709" w:type="dxa"/>
            <w:shd w:val="solid" w:color="FFFFFF" w:fill="auto"/>
          </w:tcPr>
          <w:p w:rsidR="00015187" w:rsidRPr="009F32C9" w:rsidRDefault="00015187" w:rsidP="00F522CE">
            <w:pPr>
              <w:spacing w:after="0"/>
              <w:rPr>
                <w:rFonts w:ascii="Arial" w:hAnsi="Arial" w:cs="Arial"/>
                <w:sz w:val="16"/>
                <w:szCs w:val="16"/>
                <w:rPrChange w:id="75920" w:author="CR#0252r1" w:date="2020-04-07T04:24:00Z">
                  <w:rPr>
                    <w:rFonts w:ascii="Arial" w:hAnsi="Arial" w:cs="Arial"/>
                    <w:sz w:val="16"/>
                    <w:szCs w:val="16"/>
                  </w:rPr>
                </w:rPrChange>
              </w:rPr>
            </w:pPr>
            <w:r w:rsidRPr="009F32C9">
              <w:rPr>
                <w:rFonts w:ascii="Arial" w:hAnsi="Arial" w:cs="Arial"/>
                <w:sz w:val="16"/>
                <w:szCs w:val="16"/>
                <w:rPrChange w:id="75921" w:author="CR#0252r1" w:date="2020-04-07T04:24:00Z">
                  <w:rPr>
                    <w:rFonts w:ascii="Arial" w:hAnsi="Arial" w:cs="Arial"/>
                    <w:sz w:val="16"/>
                    <w:szCs w:val="16"/>
                  </w:rPr>
                </w:rPrChange>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922"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923" w:author="CR#0252r1" w:date="2020-04-07T04:24:00Z">
                  <w:rPr>
                    <w:rFonts w:ascii="Arial" w:hAnsi="Arial" w:cs="Arial"/>
                    <w:sz w:val="16"/>
                    <w:szCs w:val="16"/>
                  </w:rPr>
                </w:rPrChange>
              </w:rPr>
            </w:pPr>
            <w:r w:rsidRPr="009F32C9">
              <w:rPr>
                <w:rFonts w:ascii="Arial" w:hAnsi="Arial" w:cs="Arial"/>
                <w:sz w:val="16"/>
                <w:szCs w:val="16"/>
                <w:rPrChange w:id="75924" w:author="CR#0252r1" w:date="2020-04-07T04:24:00Z">
                  <w:rPr>
                    <w:rFonts w:ascii="Arial" w:hAnsi="Arial" w:cs="Arial"/>
                    <w:sz w:val="16"/>
                    <w:szCs w:val="16"/>
                  </w:rPr>
                </w:rPrChange>
              </w:rPr>
              <w:t>RP-51</w:t>
            </w:r>
          </w:p>
        </w:tc>
        <w:tc>
          <w:tcPr>
            <w:tcW w:w="992" w:type="dxa"/>
            <w:shd w:val="solid" w:color="FFFFFF" w:fill="auto"/>
          </w:tcPr>
          <w:p w:rsidR="00015187" w:rsidRPr="009F32C9" w:rsidRDefault="00015187" w:rsidP="00F522CE">
            <w:pPr>
              <w:spacing w:after="0"/>
              <w:rPr>
                <w:rFonts w:ascii="Arial" w:hAnsi="Arial" w:cs="Arial"/>
                <w:sz w:val="16"/>
                <w:szCs w:val="16"/>
                <w:rPrChange w:id="75925" w:author="CR#0252r1" w:date="2020-04-07T04:24:00Z">
                  <w:rPr>
                    <w:rFonts w:ascii="Arial" w:hAnsi="Arial" w:cs="Arial"/>
                    <w:sz w:val="16"/>
                    <w:szCs w:val="16"/>
                  </w:rPr>
                </w:rPrChange>
              </w:rPr>
            </w:pPr>
            <w:r w:rsidRPr="009F32C9">
              <w:rPr>
                <w:rFonts w:ascii="Arial" w:hAnsi="Arial" w:cs="Arial"/>
                <w:sz w:val="16"/>
                <w:szCs w:val="16"/>
                <w:rPrChange w:id="75926" w:author="CR#0252r1" w:date="2020-04-07T04:24:00Z">
                  <w:rPr>
                    <w:rFonts w:ascii="Arial" w:hAnsi="Arial" w:cs="Arial"/>
                    <w:sz w:val="16"/>
                    <w:szCs w:val="16"/>
                  </w:rPr>
                </w:rPrChange>
              </w:rPr>
              <w:t>RP-110269</w:t>
            </w:r>
          </w:p>
        </w:tc>
        <w:tc>
          <w:tcPr>
            <w:tcW w:w="567" w:type="dxa"/>
            <w:shd w:val="solid" w:color="FFFFFF" w:fill="auto"/>
          </w:tcPr>
          <w:p w:rsidR="00015187" w:rsidRPr="009F32C9" w:rsidRDefault="00015187" w:rsidP="00F522CE">
            <w:pPr>
              <w:spacing w:after="0"/>
              <w:rPr>
                <w:rFonts w:ascii="Arial" w:hAnsi="Arial" w:cs="Arial"/>
                <w:sz w:val="16"/>
                <w:szCs w:val="16"/>
                <w:rPrChange w:id="75927" w:author="CR#0252r1" w:date="2020-04-07T04:24:00Z">
                  <w:rPr>
                    <w:rFonts w:ascii="Arial" w:hAnsi="Arial" w:cs="Arial"/>
                    <w:sz w:val="16"/>
                    <w:szCs w:val="16"/>
                  </w:rPr>
                </w:rPrChange>
              </w:rPr>
            </w:pPr>
            <w:r w:rsidRPr="009F32C9">
              <w:rPr>
                <w:rFonts w:ascii="Arial" w:hAnsi="Arial" w:cs="Arial"/>
                <w:sz w:val="16"/>
                <w:szCs w:val="16"/>
                <w:rPrChange w:id="75928" w:author="CR#0252r1" w:date="2020-04-07T04:24:00Z">
                  <w:rPr>
                    <w:rFonts w:ascii="Arial" w:hAnsi="Arial" w:cs="Arial"/>
                    <w:sz w:val="16"/>
                    <w:szCs w:val="16"/>
                  </w:rPr>
                </w:rPrChange>
              </w:rPr>
              <w:t>0048</w:t>
            </w:r>
          </w:p>
        </w:tc>
        <w:tc>
          <w:tcPr>
            <w:tcW w:w="426" w:type="dxa"/>
            <w:shd w:val="solid" w:color="FFFFFF" w:fill="auto"/>
          </w:tcPr>
          <w:p w:rsidR="00015187" w:rsidRPr="009F32C9" w:rsidRDefault="00015187" w:rsidP="00F522CE">
            <w:pPr>
              <w:spacing w:after="0"/>
              <w:rPr>
                <w:rFonts w:ascii="Arial" w:hAnsi="Arial" w:cs="Arial"/>
                <w:sz w:val="16"/>
                <w:szCs w:val="16"/>
                <w:rPrChange w:id="75929" w:author="CR#0252r1" w:date="2020-04-07T04:24:00Z">
                  <w:rPr>
                    <w:rFonts w:ascii="Arial" w:hAnsi="Arial" w:cs="Arial"/>
                    <w:sz w:val="16"/>
                    <w:szCs w:val="16"/>
                  </w:rPr>
                </w:rPrChange>
              </w:rPr>
            </w:pPr>
            <w:r w:rsidRPr="009F32C9">
              <w:rPr>
                <w:rFonts w:ascii="Arial" w:hAnsi="Arial" w:cs="Arial"/>
                <w:sz w:val="16"/>
                <w:szCs w:val="16"/>
                <w:rPrChange w:id="75930"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931"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932" w:author="CR#0252r1" w:date="2020-04-07T04:24:00Z">
                  <w:rPr>
                    <w:rFonts w:ascii="Arial" w:hAnsi="Arial" w:cs="Arial"/>
                    <w:sz w:val="16"/>
                    <w:szCs w:val="16"/>
                  </w:rPr>
                </w:rPrChange>
              </w:rPr>
            </w:pPr>
            <w:r w:rsidRPr="009F32C9">
              <w:rPr>
                <w:rFonts w:ascii="Arial" w:hAnsi="Arial" w:cs="Arial"/>
                <w:sz w:val="16"/>
                <w:szCs w:val="16"/>
                <w:rPrChange w:id="75933" w:author="CR#0252r1" w:date="2020-04-07T04:24:00Z">
                  <w:rPr>
                    <w:rFonts w:ascii="Arial" w:hAnsi="Arial" w:cs="Arial"/>
                    <w:sz w:val="16"/>
                    <w:szCs w:val="16"/>
                  </w:rPr>
                </w:rPrChange>
              </w:rPr>
              <w:t>Removal of FFS for retransmission timer in LPP</w:t>
            </w:r>
          </w:p>
        </w:tc>
        <w:tc>
          <w:tcPr>
            <w:tcW w:w="709" w:type="dxa"/>
            <w:shd w:val="solid" w:color="FFFFFF" w:fill="auto"/>
          </w:tcPr>
          <w:p w:rsidR="00015187" w:rsidRPr="009F32C9" w:rsidRDefault="00015187" w:rsidP="00F522CE">
            <w:pPr>
              <w:spacing w:after="0"/>
              <w:rPr>
                <w:rFonts w:ascii="Arial" w:hAnsi="Arial" w:cs="Arial"/>
                <w:sz w:val="16"/>
                <w:szCs w:val="16"/>
                <w:rPrChange w:id="75934" w:author="CR#0252r1" w:date="2020-04-07T04:24:00Z">
                  <w:rPr>
                    <w:rFonts w:ascii="Arial" w:hAnsi="Arial" w:cs="Arial"/>
                    <w:sz w:val="16"/>
                    <w:szCs w:val="16"/>
                  </w:rPr>
                </w:rPrChange>
              </w:rPr>
            </w:pPr>
            <w:r w:rsidRPr="009F32C9">
              <w:rPr>
                <w:rFonts w:ascii="Arial" w:hAnsi="Arial" w:cs="Arial"/>
                <w:sz w:val="16"/>
                <w:szCs w:val="16"/>
                <w:rPrChange w:id="75935" w:author="CR#0252r1" w:date="2020-04-07T04:24:00Z">
                  <w:rPr>
                    <w:rFonts w:ascii="Arial" w:hAnsi="Arial" w:cs="Arial"/>
                    <w:sz w:val="16"/>
                    <w:szCs w:val="16"/>
                  </w:rPr>
                </w:rPrChange>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936"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937" w:author="CR#0252r1" w:date="2020-04-07T04:24:00Z">
                  <w:rPr>
                    <w:rFonts w:ascii="Arial" w:hAnsi="Arial" w:cs="Arial"/>
                    <w:sz w:val="16"/>
                    <w:szCs w:val="16"/>
                  </w:rPr>
                </w:rPrChange>
              </w:rPr>
            </w:pPr>
            <w:r w:rsidRPr="009F32C9">
              <w:rPr>
                <w:rFonts w:ascii="Arial" w:hAnsi="Arial" w:cs="Arial"/>
                <w:sz w:val="16"/>
                <w:szCs w:val="16"/>
                <w:rPrChange w:id="75938" w:author="CR#0252r1" w:date="2020-04-07T04:24:00Z">
                  <w:rPr>
                    <w:rFonts w:ascii="Arial" w:hAnsi="Arial" w:cs="Arial"/>
                    <w:sz w:val="16"/>
                    <w:szCs w:val="16"/>
                  </w:rPr>
                </w:rPrChange>
              </w:rPr>
              <w:t>RP-51</w:t>
            </w:r>
          </w:p>
        </w:tc>
        <w:tc>
          <w:tcPr>
            <w:tcW w:w="992" w:type="dxa"/>
            <w:shd w:val="solid" w:color="FFFFFF" w:fill="auto"/>
          </w:tcPr>
          <w:p w:rsidR="00015187" w:rsidRPr="009F32C9" w:rsidRDefault="00015187" w:rsidP="00F522CE">
            <w:pPr>
              <w:spacing w:after="0"/>
              <w:rPr>
                <w:rFonts w:ascii="Arial" w:hAnsi="Arial" w:cs="Arial"/>
                <w:sz w:val="16"/>
                <w:szCs w:val="16"/>
                <w:rPrChange w:id="75939" w:author="CR#0252r1" w:date="2020-04-07T04:24:00Z">
                  <w:rPr>
                    <w:rFonts w:ascii="Arial" w:hAnsi="Arial" w:cs="Arial"/>
                    <w:sz w:val="16"/>
                    <w:szCs w:val="16"/>
                  </w:rPr>
                </w:rPrChange>
              </w:rPr>
            </w:pPr>
            <w:r w:rsidRPr="009F32C9">
              <w:rPr>
                <w:rFonts w:ascii="Arial" w:hAnsi="Arial" w:cs="Arial"/>
                <w:sz w:val="16"/>
                <w:szCs w:val="16"/>
                <w:rPrChange w:id="75940" w:author="CR#0252r1" w:date="2020-04-07T04:24:00Z">
                  <w:rPr>
                    <w:rFonts w:ascii="Arial" w:hAnsi="Arial" w:cs="Arial"/>
                    <w:sz w:val="16"/>
                    <w:szCs w:val="16"/>
                  </w:rPr>
                </w:rPrChange>
              </w:rPr>
              <w:t>RP-110269</w:t>
            </w:r>
          </w:p>
        </w:tc>
        <w:tc>
          <w:tcPr>
            <w:tcW w:w="567" w:type="dxa"/>
            <w:shd w:val="solid" w:color="FFFFFF" w:fill="auto"/>
          </w:tcPr>
          <w:p w:rsidR="00015187" w:rsidRPr="009F32C9" w:rsidRDefault="00015187" w:rsidP="00F522CE">
            <w:pPr>
              <w:spacing w:after="0"/>
              <w:rPr>
                <w:rFonts w:ascii="Arial" w:hAnsi="Arial" w:cs="Arial"/>
                <w:sz w:val="16"/>
                <w:szCs w:val="16"/>
                <w:rPrChange w:id="75941" w:author="CR#0252r1" w:date="2020-04-07T04:24:00Z">
                  <w:rPr>
                    <w:rFonts w:ascii="Arial" w:hAnsi="Arial" w:cs="Arial"/>
                    <w:sz w:val="16"/>
                    <w:szCs w:val="16"/>
                  </w:rPr>
                </w:rPrChange>
              </w:rPr>
            </w:pPr>
            <w:r w:rsidRPr="009F32C9">
              <w:rPr>
                <w:rFonts w:ascii="Arial" w:hAnsi="Arial" w:cs="Arial"/>
                <w:sz w:val="16"/>
                <w:szCs w:val="16"/>
                <w:rPrChange w:id="75942" w:author="CR#0252r1" w:date="2020-04-07T04:24:00Z">
                  <w:rPr>
                    <w:rFonts w:ascii="Arial" w:hAnsi="Arial" w:cs="Arial"/>
                    <w:sz w:val="16"/>
                    <w:szCs w:val="16"/>
                  </w:rPr>
                </w:rPrChange>
              </w:rPr>
              <w:t>0050</w:t>
            </w:r>
          </w:p>
        </w:tc>
        <w:tc>
          <w:tcPr>
            <w:tcW w:w="426" w:type="dxa"/>
            <w:shd w:val="solid" w:color="FFFFFF" w:fill="auto"/>
          </w:tcPr>
          <w:p w:rsidR="00015187" w:rsidRPr="009F32C9" w:rsidRDefault="00015187" w:rsidP="00F522CE">
            <w:pPr>
              <w:spacing w:after="0"/>
              <w:rPr>
                <w:rFonts w:ascii="Arial" w:hAnsi="Arial" w:cs="Arial"/>
                <w:sz w:val="16"/>
                <w:szCs w:val="16"/>
                <w:rPrChange w:id="75943" w:author="CR#0252r1" w:date="2020-04-07T04:24:00Z">
                  <w:rPr>
                    <w:rFonts w:ascii="Arial" w:hAnsi="Arial" w:cs="Arial"/>
                    <w:sz w:val="16"/>
                    <w:szCs w:val="16"/>
                  </w:rPr>
                </w:rPrChange>
              </w:rPr>
            </w:pPr>
            <w:r w:rsidRPr="009F32C9">
              <w:rPr>
                <w:rFonts w:ascii="Arial" w:hAnsi="Arial" w:cs="Arial"/>
                <w:sz w:val="16"/>
                <w:szCs w:val="16"/>
                <w:rPrChange w:id="75944"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945"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946" w:author="CR#0252r1" w:date="2020-04-07T04:24:00Z">
                  <w:rPr>
                    <w:rFonts w:ascii="Arial" w:hAnsi="Arial" w:cs="Arial"/>
                    <w:sz w:val="16"/>
                    <w:szCs w:val="16"/>
                  </w:rPr>
                </w:rPrChange>
              </w:rPr>
            </w:pPr>
            <w:r w:rsidRPr="009F32C9">
              <w:rPr>
                <w:rFonts w:ascii="Arial" w:hAnsi="Arial" w:cs="Arial"/>
                <w:sz w:val="16"/>
                <w:szCs w:val="16"/>
                <w:rPrChange w:id="75947" w:author="CR#0252r1" w:date="2020-04-07T04:24:00Z">
                  <w:rPr>
                    <w:rFonts w:ascii="Arial" w:hAnsi="Arial" w:cs="Arial"/>
                    <w:sz w:val="16"/>
                    <w:szCs w:val="16"/>
                  </w:rPr>
                </w:rPrChange>
              </w:rPr>
              <w:t>Correction to code phase encoding in GNSS acquisition assistance</w:t>
            </w:r>
          </w:p>
        </w:tc>
        <w:tc>
          <w:tcPr>
            <w:tcW w:w="709" w:type="dxa"/>
            <w:shd w:val="solid" w:color="FFFFFF" w:fill="auto"/>
          </w:tcPr>
          <w:p w:rsidR="00015187" w:rsidRPr="009F32C9" w:rsidRDefault="00015187" w:rsidP="00F522CE">
            <w:pPr>
              <w:spacing w:after="0"/>
              <w:rPr>
                <w:rFonts w:ascii="Arial" w:hAnsi="Arial" w:cs="Arial"/>
                <w:sz w:val="16"/>
                <w:szCs w:val="16"/>
                <w:rPrChange w:id="75948" w:author="CR#0252r1" w:date="2020-04-07T04:24:00Z">
                  <w:rPr>
                    <w:rFonts w:ascii="Arial" w:hAnsi="Arial" w:cs="Arial"/>
                    <w:sz w:val="16"/>
                    <w:szCs w:val="16"/>
                  </w:rPr>
                </w:rPrChange>
              </w:rPr>
            </w:pPr>
            <w:r w:rsidRPr="009F32C9">
              <w:rPr>
                <w:rFonts w:ascii="Arial" w:hAnsi="Arial" w:cs="Arial"/>
                <w:sz w:val="16"/>
                <w:szCs w:val="16"/>
                <w:rPrChange w:id="75949" w:author="CR#0252r1" w:date="2020-04-07T04:24:00Z">
                  <w:rPr>
                    <w:rFonts w:ascii="Arial" w:hAnsi="Arial" w:cs="Arial"/>
                    <w:sz w:val="16"/>
                    <w:szCs w:val="16"/>
                  </w:rPr>
                </w:rPrChange>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950"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951" w:author="CR#0252r1" w:date="2020-04-07T04:24:00Z">
                  <w:rPr>
                    <w:rFonts w:ascii="Arial" w:hAnsi="Arial" w:cs="Arial"/>
                    <w:sz w:val="16"/>
                    <w:szCs w:val="16"/>
                  </w:rPr>
                </w:rPrChange>
              </w:rPr>
            </w:pPr>
            <w:r w:rsidRPr="009F32C9">
              <w:rPr>
                <w:rFonts w:ascii="Arial" w:hAnsi="Arial" w:cs="Arial"/>
                <w:sz w:val="16"/>
                <w:szCs w:val="16"/>
                <w:rPrChange w:id="75952" w:author="CR#0252r1" w:date="2020-04-07T04:24:00Z">
                  <w:rPr>
                    <w:rFonts w:ascii="Arial" w:hAnsi="Arial" w:cs="Arial"/>
                    <w:sz w:val="16"/>
                    <w:szCs w:val="16"/>
                  </w:rPr>
                </w:rPrChange>
              </w:rPr>
              <w:t>RP-51</w:t>
            </w:r>
          </w:p>
        </w:tc>
        <w:tc>
          <w:tcPr>
            <w:tcW w:w="992" w:type="dxa"/>
            <w:shd w:val="solid" w:color="FFFFFF" w:fill="auto"/>
          </w:tcPr>
          <w:p w:rsidR="00015187" w:rsidRPr="009F32C9" w:rsidRDefault="00015187" w:rsidP="00F522CE">
            <w:pPr>
              <w:spacing w:after="0"/>
              <w:rPr>
                <w:rFonts w:ascii="Arial" w:hAnsi="Arial" w:cs="Arial"/>
                <w:sz w:val="16"/>
                <w:szCs w:val="16"/>
                <w:rPrChange w:id="75953" w:author="CR#0252r1" w:date="2020-04-07T04:24:00Z">
                  <w:rPr>
                    <w:rFonts w:ascii="Arial" w:hAnsi="Arial" w:cs="Arial"/>
                    <w:sz w:val="16"/>
                    <w:szCs w:val="16"/>
                  </w:rPr>
                </w:rPrChange>
              </w:rPr>
            </w:pPr>
            <w:r w:rsidRPr="009F32C9">
              <w:rPr>
                <w:rFonts w:ascii="Arial" w:hAnsi="Arial" w:cs="Arial"/>
                <w:sz w:val="16"/>
                <w:szCs w:val="16"/>
                <w:rPrChange w:id="75954" w:author="CR#0252r1" w:date="2020-04-07T04:24:00Z">
                  <w:rPr>
                    <w:rFonts w:ascii="Arial" w:hAnsi="Arial" w:cs="Arial"/>
                    <w:sz w:val="16"/>
                    <w:szCs w:val="16"/>
                  </w:rPr>
                </w:rPrChange>
              </w:rPr>
              <w:t>RP-110269</w:t>
            </w:r>
          </w:p>
        </w:tc>
        <w:tc>
          <w:tcPr>
            <w:tcW w:w="567" w:type="dxa"/>
            <w:shd w:val="solid" w:color="FFFFFF" w:fill="auto"/>
          </w:tcPr>
          <w:p w:rsidR="00015187" w:rsidRPr="009F32C9" w:rsidRDefault="00015187" w:rsidP="00F522CE">
            <w:pPr>
              <w:spacing w:after="0"/>
              <w:rPr>
                <w:rFonts w:ascii="Arial" w:hAnsi="Arial" w:cs="Arial"/>
                <w:sz w:val="16"/>
                <w:szCs w:val="16"/>
                <w:rPrChange w:id="75955" w:author="CR#0252r1" w:date="2020-04-07T04:24:00Z">
                  <w:rPr>
                    <w:rFonts w:ascii="Arial" w:hAnsi="Arial" w:cs="Arial"/>
                    <w:sz w:val="16"/>
                    <w:szCs w:val="16"/>
                  </w:rPr>
                </w:rPrChange>
              </w:rPr>
            </w:pPr>
            <w:r w:rsidRPr="009F32C9">
              <w:rPr>
                <w:rFonts w:ascii="Arial" w:hAnsi="Arial" w:cs="Arial"/>
                <w:sz w:val="16"/>
                <w:szCs w:val="16"/>
                <w:rPrChange w:id="75956" w:author="CR#0252r1" w:date="2020-04-07T04:24:00Z">
                  <w:rPr>
                    <w:rFonts w:ascii="Arial" w:hAnsi="Arial" w:cs="Arial"/>
                    <w:sz w:val="16"/>
                    <w:szCs w:val="16"/>
                  </w:rPr>
                </w:rPrChange>
              </w:rPr>
              <w:t>0052</w:t>
            </w:r>
          </w:p>
        </w:tc>
        <w:tc>
          <w:tcPr>
            <w:tcW w:w="426" w:type="dxa"/>
            <w:shd w:val="solid" w:color="FFFFFF" w:fill="auto"/>
          </w:tcPr>
          <w:p w:rsidR="00015187" w:rsidRPr="009F32C9" w:rsidRDefault="00015187" w:rsidP="00F522CE">
            <w:pPr>
              <w:spacing w:after="0"/>
              <w:rPr>
                <w:rFonts w:ascii="Arial" w:hAnsi="Arial" w:cs="Arial"/>
                <w:sz w:val="16"/>
                <w:szCs w:val="16"/>
                <w:rPrChange w:id="75957" w:author="CR#0252r1" w:date="2020-04-07T04:24:00Z">
                  <w:rPr>
                    <w:rFonts w:ascii="Arial" w:hAnsi="Arial" w:cs="Arial"/>
                    <w:sz w:val="16"/>
                    <w:szCs w:val="16"/>
                  </w:rPr>
                </w:rPrChange>
              </w:rPr>
            </w:pPr>
            <w:r w:rsidRPr="009F32C9">
              <w:rPr>
                <w:rFonts w:ascii="Arial" w:hAnsi="Arial" w:cs="Arial"/>
                <w:sz w:val="16"/>
                <w:szCs w:val="16"/>
                <w:rPrChange w:id="75958"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5959"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960" w:author="CR#0252r1" w:date="2020-04-07T04:24:00Z">
                  <w:rPr>
                    <w:rFonts w:ascii="Arial" w:hAnsi="Arial" w:cs="Arial"/>
                    <w:sz w:val="16"/>
                    <w:szCs w:val="16"/>
                  </w:rPr>
                </w:rPrChange>
              </w:rPr>
            </w:pPr>
            <w:r w:rsidRPr="009F32C9">
              <w:rPr>
                <w:rFonts w:ascii="Arial" w:hAnsi="Arial" w:cs="Arial"/>
                <w:sz w:val="16"/>
                <w:szCs w:val="16"/>
                <w:rPrChange w:id="75961" w:author="CR#0252r1" w:date="2020-04-07T04:24:00Z">
                  <w:rPr>
                    <w:rFonts w:ascii="Arial" w:hAnsi="Arial" w:cs="Arial"/>
                    <w:sz w:val="16"/>
                    <w:szCs w:val="16"/>
                  </w:rPr>
                </w:rPrChange>
              </w:rPr>
              <w:t>Clarification on SFN provided with OTDOA measurement</w:t>
            </w:r>
          </w:p>
        </w:tc>
        <w:tc>
          <w:tcPr>
            <w:tcW w:w="709" w:type="dxa"/>
            <w:shd w:val="solid" w:color="FFFFFF" w:fill="auto"/>
          </w:tcPr>
          <w:p w:rsidR="00015187" w:rsidRPr="009F32C9" w:rsidRDefault="00015187" w:rsidP="00F522CE">
            <w:pPr>
              <w:spacing w:after="0"/>
              <w:rPr>
                <w:rFonts w:ascii="Arial" w:hAnsi="Arial" w:cs="Arial"/>
                <w:sz w:val="16"/>
                <w:szCs w:val="16"/>
                <w:rPrChange w:id="75962" w:author="CR#0252r1" w:date="2020-04-07T04:24:00Z">
                  <w:rPr>
                    <w:rFonts w:ascii="Arial" w:hAnsi="Arial" w:cs="Arial"/>
                    <w:sz w:val="16"/>
                    <w:szCs w:val="16"/>
                  </w:rPr>
                </w:rPrChange>
              </w:rPr>
            </w:pPr>
            <w:r w:rsidRPr="009F32C9">
              <w:rPr>
                <w:rFonts w:ascii="Arial" w:hAnsi="Arial" w:cs="Arial"/>
                <w:sz w:val="16"/>
                <w:szCs w:val="16"/>
                <w:rPrChange w:id="75963" w:author="CR#0252r1" w:date="2020-04-07T04:24:00Z">
                  <w:rPr>
                    <w:rFonts w:ascii="Arial" w:hAnsi="Arial" w:cs="Arial"/>
                    <w:sz w:val="16"/>
                    <w:szCs w:val="16"/>
                  </w:rPr>
                </w:rPrChange>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964"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965" w:author="CR#0252r1" w:date="2020-04-07T04:24:00Z">
                  <w:rPr>
                    <w:rFonts w:ascii="Arial" w:hAnsi="Arial" w:cs="Arial"/>
                    <w:sz w:val="16"/>
                    <w:szCs w:val="16"/>
                  </w:rPr>
                </w:rPrChange>
              </w:rPr>
            </w:pPr>
            <w:r w:rsidRPr="009F32C9">
              <w:rPr>
                <w:rFonts w:ascii="Arial" w:hAnsi="Arial" w:cs="Arial"/>
                <w:sz w:val="16"/>
                <w:szCs w:val="16"/>
                <w:rPrChange w:id="75966" w:author="CR#0252r1" w:date="2020-04-07T04:24:00Z">
                  <w:rPr>
                    <w:rFonts w:ascii="Arial" w:hAnsi="Arial" w:cs="Arial"/>
                    <w:sz w:val="16"/>
                    <w:szCs w:val="16"/>
                  </w:rPr>
                </w:rPrChange>
              </w:rPr>
              <w:t>RP-51</w:t>
            </w:r>
          </w:p>
        </w:tc>
        <w:tc>
          <w:tcPr>
            <w:tcW w:w="992" w:type="dxa"/>
            <w:shd w:val="solid" w:color="FFFFFF" w:fill="auto"/>
          </w:tcPr>
          <w:p w:rsidR="00015187" w:rsidRPr="009F32C9" w:rsidRDefault="00015187" w:rsidP="00F522CE">
            <w:pPr>
              <w:spacing w:after="0"/>
              <w:rPr>
                <w:rFonts w:ascii="Arial" w:hAnsi="Arial" w:cs="Arial"/>
                <w:sz w:val="16"/>
                <w:szCs w:val="16"/>
                <w:rPrChange w:id="75967" w:author="CR#0252r1" w:date="2020-04-07T04:24:00Z">
                  <w:rPr>
                    <w:rFonts w:ascii="Arial" w:hAnsi="Arial" w:cs="Arial"/>
                    <w:sz w:val="16"/>
                    <w:szCs w:val="16"/>
                  </w:rPr>
                </w:rPrChange>
              </w:rPr>
            </w:pPr>
            <w:r w:rsidRPr="009F32C9">
              <w:rPr>
                <w:rFonts w:ascii="Arial" w:hAnsi="Arial" w:cs="Arial"/>
                <w:sz w:val="16"/>
                <w:szCs w:val="16"/>
                <w:rPrChange w:id="75968" w:author="CR#0252r1" w:date="2020-04-07T04:24:00Z">
                  <w:rPr>
                    <w:rFonts w:ascii="Arial" w:hAnsi="Arial" w:cs="Arial"/>
                    <w:sz w:val="16"/>
                    <w:szCs w:val="16"/>
                  </w:rPr>
                </w:rPrChange>
              </w:rPr>
              <w:t>RP-110269</w:t>
            </w:r>
          </w:p>
        </w:tc>
        <w:tc>
          <w:tcPr>
            <w:tcW w:w="567" w:type="dxa"/>
            <w:shd w:val="solid" w:color="FFFFFF" w:fill="auto"/>
          </w:tcPr>
          <w:p w:rsidR="00015187" w:rsidRPr="009F32C9" w:rsidRDefault="00015187" w:rsidP="00F522CE">
            <w:pPr>
              <w:spacing w:after="0"/>
              <w:rPr>
                <w:rFonts w:ascii="Arial" w:hAnsi="Arial" w:cs="Arial"/>
                <w:sz w:val="16"/>
                <w:szCs w:val="16"/>
                <w:rPrChange w:id="75969" w:author="CR#0252r1" w:date="2020-04-07T04:24:00Z">
                  <w:rPr>
                    <w:rFonts w:ascii="Arial" w:hAnsi="Arial" w:cs="Arial"/>
                    <w:sz w:val="16"/>
                    <w:szCs w:val="16"/>
                  </w:rPr>
                </w:rPrChange>
              </w:rPr>
            </w:pPr>
            <w:r w:rsidRPr="009F32C9">
              <w:rPr>
                <w:rFonts w:ascii="Arial" w:hAnsi="Arial" w:cs="Arial"/>
                <w:sz w:val="16"/>
                <w:szCs w:val="16"/>
                <w:rPrChange w:id="75970" w:author="CR#0252r1" w:date="2020-04-07T04:24:00Z">
                  <w:rPr>
                    <w:rFonts w:ascii="Arial" w:hAnsi="Arial" w:cs="Arial"/>
                    <w:sz w:val="16"/>
                    <w:szCs w:val="16"/>
                  </w:rPr>
                </w:rPrChange>
              </w:rPr>
              <w:t>0053</w:t>
            </w:r>
          </w:p>
        </w:tc>
        <w:tc>
          <w:tcPr>
            <w:tcW w:w="426" w:type="dxa"/>
            <w:shd w:val="solid" w:color="FFFFFF" w:fill="auto"/>
          </w:tcPr>
          <w:p w:rsidR="00015187" w:rsidRPr="009F32C9" w:rsidRDefault="00015187" w:rsidP="00F522CE">
            <w:pPr>
              <w:spacing w:after="0"/>
              <w:rPr>
                <w:rFonts w:ascii="Arial" w:hAnsi="Arial" w:cs="Arial"/>
                <w:sz w:val="16"/>
                <w:szCs w:val="16"/>
                <w:rPrChange w:id="75971" w:author="CR#0252r1" w:date="2020-04-07T04:24:00Z">
                  <w:rPr>
                    <w:rFonts w:ascii="Arial" w:hAnsi="Arial" w:cs="Arial"/>
                    <w:sz w:val="16"/>
                    <w:szCs w:val="16"/>
                  </w:rPr>
                </w:rPrChange>
              </w:rPr>
            </w:pPr>
            <w:r w:rsidRPr="009F32C9">
              <w:rPr>
                <w:rFonts w:ascii="Arial" w:hAnsi="Arial" w:cs="Arial"/>
                <w:sz w:val="16"/>
                <w:szCs w:val="16"/>
                <w:rPrChange w:id="75972"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5973"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974" w:author="CR#0252r1" w:date="2020-04-07T04:24:00Z">
                  <w:rPr>
                    <w:rFonts w:ascii="Arial" w:hAnsi="Arial" w:cs="Arial"/>
                    <w:sz w:val="16"/>
                    <w:szCs w:val="16"/>
                  </w:rPr>
                </w:rPrChange>
              </w:rPr>
            </w:pPr>
            <w:r w:rsidRPr="009F32C9">
              <w:rPr>
                <w:rFonts w:ascii="Arial" w:hAnsi="Arial" w:cs="Arial"/>
                <w:sz w:val="16"/>
                <w:szCs w:val="16"/>
                <w:rPrChange w:id="75975" w:author="CR#0252r1" w:date="2020-04-07T04:24:00Z">
                  <w:rPr>
                    <w:rFonts w:ascii="Arial" w:hAnsi="Arial" w:cs="Arial"/>
                    <w:sz w:val="16"/>
                    <w:szCs w:val="16"/>
                  </w:rPr>
                </w:rPrChange>
              </w:rPr>
              <w:t>Introduction of OTDOA inter-freq RSTD measurement indication procedure</w:t>
            </w:r>
          </w:p>
        </w:tc>
        <w:tc>
          <w:tcPr>
            <w:tcW w:w="709" w:type="dxa"/>
            <w:shd w:val="solid" w:color="FFFFFF" w:fill="auto"/>
          </w:tcPr>
          <w:p w:rsidR="00015187" w:rsidRPr="009F32C9" w:rsidRDefault="00015187" w:rsidP="00F522CE">
            <w:pPr>
              <w:spacing w:after="0"/>
              <w:rPr>
                <w:rFonts w:ascii="Arial" w:hAnsi="Arial" w:cs="Arial"/>
                <w:sz w:val="16"/>
                <w:szCs w:val="16"/>
                <w:rPrChange w:id="75976" w:author="CR#0252r1" w:date="2020-04-07T04:24:00Z">
                  <w:rPr>
                    <w:rFonts w:ascii="Arial" w:hAnsi="Arial" w:cs="Arial"/>
                    <w:sz w:val="16"/>
                    <w:szCs w:val="16"/>
                  </w:rPr>
                </w:rPrChange>
              </w:rPr>
            </w:pPr>
            <w:r w:rsidRPr="009F32C9">
              <w:rPr>
                <w:rFonts w:ascii="Arial" w:hAnsi="Arial" w:cs="Arial"/>
                <w:sz w:val="16"/>
                <w:szCs w:val="16"/>
                <w:rPrChange w:id="75977" w:author="CR#0252r1" w:date="2020-04-07T04:24:00Z">
                  <w:rPr>
                    <w:rFonts w:ascii="Arial" w:hAnsi="Arial" w:cs="Arial"/>
                    <w:sz w:val="16"/>
                    <w:szCs w:val="16"/>
                  </w:rPr>
                </w:rPrChange>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978"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979" w:author="CR#0252r1" w:date="2020-04-07T04:24:00Z">
                  <w:rPr>
                    <w:rFonts w:ascii="Arial" w:hAnsi="Arial" w:cs="Arial"/>
                    <w:sz w:val="16"/>
                    <w:szCs w:val="16"/>
                  </w:rPr>
                </w:rPrChange>
              </w:rPr>
            </w:pPr>
            <w:r w:rsidRPr="009F32C9">
              <w:rPr>
                <w:rFonts w:ascii="Arial" w:hAnsi="Arial" w:cs="Arial"/>
                <w:sz w:val="16"/>
                <w:szCs w:val="16"/>
                <w:rPrChange w:id="75980" w:author="CR#0252r1" w:date="2020-04-07T04:24:00Z">
                  <w:rPr>
                    <w:rFonts w:ascii="Arial" w:hAnsi="Arial" w:cs="Arial"/>
                    <w:sz w:val="16"/>
                    <w:szCs w:val="16"/>
                  </w:rPr>
                </w:rPrChange>
              </w:rPr>
              <w:t>RP-51</w:t>
            </w:r>
          </w:p>
        </w:tc>
        <w:tc>
          <w:tcPr>
            <w:tcW w:w="992" w:type="dxa"/>
            <w:shd w:val="solid" w:color="FFFFFF" w:fill="auto"/>
          </w:tcPr>
          <w:p w:rsidR="00015187" w:rsidRPr="009F32C9" w:rsidRDefault="00015187" w:rsidP="00F522CE">
            <w:pPr>
              <w:spacing w:after="0"/>
              <w:rPr>
                <w:rFonts w:ascii="Arial" w:hAnsi="Arial" w:cs="Arial"/>
                <w:sz w:val="16"/>
                <w:szCs w:val="16"/>
                <w:rPrChange w:id="75981" w:author="CR#0252r1" w:date="2020-04-07T04:24:00Z">
                  <w:rPr>
                    <w:rFonts w:ascii="Arial" w:hAnsi="Arial" w:cs="Arial"/>
                    <w:sz w:val="16"/>
                    <w:szCs w:val="16"/>
                  </w:rPr>
                </w:rPrChange>
              </w:rPr>
            </w:pPr>
            <w:r w:rsidRPr="009F32C9">
              <w:rPr>
                <w:rFonts w:ascii="Arial" w:hAnsi="Arial" w:cs="Arial"/>
                <w:sz w:val="16"/>
                <w:szCs w:val="16"/>
                <w:rPrChange w:id="75982" w:author="CR#0252r1" w:date="2020-04-07T04:24:00Z">
                  <w:rPr>
                    <w:rFonts w:ascii="Arial" w:hAnsi="Arial" w:cs="Arial"/>
                    <w:sz w:val="16"/>
                    <w:szCs w:val="16"/>
                  </w:rPr>
                </w:rPrChange>
              </w:rPr>
              <w:t>RP-110269</w:t>
            </w:r>
          </w:p>
        </w:tc>
        <w:tc>
          <w:tcPr>
            <w:tcW w:w="567" w:type="dxa"/>
            <w:shd w:val="solid" w:color="FFFFFF" w:fill="auto"/>
          </w:tcPr>
          <w:p w:rsidR="00015187" w:rsidRPr="009F32C9" w:rsidRDefault="00015187" w:rsidP="00F522CE">
            <w:pPr>
              <w:spacing w:after="0"/>
              <w:rPr>
                <w:rFonts w:ascii="Arial" w:hAnsi="Arial" w:cs="Arial"/>
                <w:sz w:val="16"/>
                <w:szCs w:val="16"/>
                <w:rPrChange w:id="75983" w:author="CR#0252r1" w:date="2020-04-07T04:24:00Z">
                  <w:rPr>
                    <w:rFonts w:ascii="Arial" w:hAnsi="Arial" w:cs="Arial"/>
                    <w:sz w:val="16"/>
                    <w:szCs w:val="16"/>
                  </w:rPr>
                </w:rPrChange>
              </w:rPr>
            </w:pPr>
            <w:r w:rsidRPr="009F32C9">
              <w:rPr>
                <w:rFonts w:ascii="Arial" w:hAnsi="Arial" w:cs="Arial"/>
                <w:sz w:val="16"/>
                <w:szCs w:val="16"/>
                <w:rPrChange w:id="75984" w:author="CR#0252r1" w:date="2020-04-07T04:24:00Z">
                  <w:rPr>
                    <w:rFonts w:ascii="Arial" w:hAnsi="Arial" w:cs="Arial"/>
                    <w:sz w:val="16"/>
                    <w:szCs w:val="16"/>
                  </w:rPr>
                </w:rPrChange>
              </w:rPr>
              <w:t>0057</w:t>
            </w:r>
          </w:p>
        </w:tc>
        <w:tc>
          <w:tcPr>
            <w:tcW w:w="426" w:type="dxa"/>
            <w:shd w:val="solid" w:color="FFFFFF" w:fill="auto"/>
          </w:tcPr>
          <w:p w:rsidR="00015187" w:rsidRPr="009F32C9" w:rsidRDefault="00015187" w:rsidP="00F522CE">
            <w:pPr>
              <w:spacing w:after="0"/>
              <w:rPr>
                <w:rFonts w:ascii="Arial" w:hAnsi="Arial" w:cs="Arial"/>
                <w:sz w:val="16"/>
                <w:szCs w:val="16"/>
                <w:rPrChange w:id="75985" w:author="CR#0252r1" w:date="2020-04-07T04:24:00Z">
                  <w:rPr>
                    <w:rFonts w:ascii="Arial" w:hAnsi="Arial" w:cs="Arial"/>
                    <w:sz w:val="16"/>
                    <w:szCs w:val="16"/>
                  </w:rPr>
                </w:rPrChange>
              </w:rPr>
            </w:pPr>
            <w:r w:rsidRPr="009F32C9">
              <w:rPr>
                <w:rFonts w:ascii="Arial" w:hAnsi="Arial" w:cs="Arial"/>
                <w:sz w:val="16"/>
                <w:szCs w:val="16"/>
                <w:rPrChange w:id="75986"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5987"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5988" w:author="CR#0252r1" w:date="2020-04-07T04:24:00Z">
                  <w:rPr>
                    <w:rFonts w:ascii="Arial" w:hAnsi="Arial" w:cs="Arial"/>
                    <w:sz w:val="16"/>
                    <w:szCs w:val="16"/>
                  </w:rPr>
                </w:rPrChange>
              </w:rPr>
            </w:pPr>
            <w:r w:rsidRPr="009F32C9">
              <w:rPr>
                <w:rFonts w:ascii="Arial" w:hAnsi="Arial" w:cs="Arial"/>
                <w:sz w:val="16"/>
                <w:szCs w:val="16"/>
                <w:rPrChange w:id="75989" w:author="CR#0252r1" w:date="2020-04-07T04:24:00Z">
                  <w:rPr>
                    <w:rFonts w:ascii="Arial" w:hAnsi="Arial" w:cs="Arial"/>
                    <w:sz w:val="16"/>
                    <w:szCs w:val="16"/>
                  </w:rPr>
                </w:rPrChange>
              </w:rPr>
              <w:t>Small corrections in 36.355</w:t>
            </w:r>
          </w:p>
        </w:tc>
        <w:tc>
          <w:tcPr>
            <w:tcW w:w="709" w:type="dxa"/>
            <w:shd w:val="solid" w:color="FFFFFF" w:fill="auto"/>
          </w:tcPr>
          <w:p w:rsidR="00015187" w:rsidRPr="009F32C9" w:rsidRDefault="00015187" w:rsidP="00F522CE">
            <w:pPr>
              <w:spacing w:after="0"/>
              <w:rPr>
                <w:rFonts w:ascii="Arial" w:hAnsi="Arial" w:cs="Arial"/>
                <w:sz w:val="16"/>
                <w:szCs w:val="16"/>
                <w:rPrChange w:id="75990" w:author="CR#0252r1" w:date="2020-04-07T04:24:00Z">
                  <w:rPr>
                    <w:rFonts w:ascii="Arial" w:hAnsi="Arial" w:cs="Arial"/>
                    <w:sz w:val="16"/>
                    <w:szCs w:val="16"/>
                  </w:rPr>
                </w:rPrChange>
              </w:rPr>
            </w:pPr>
            <w:r w:rsidRPr="009F32C9">
              <w:rPr>
                <w:rFonts w:ascii="Arial" w:hAnsi="Arial" w:cs="Arial"/>
                <w:sz w:val="16"/>
                <w:szCs w:val="16"/>
                <w:rPrChange w:id="75991" w:author="CR#0252r1" w:date="2020-04-07T04:24:00Z">
                  <w:rPr>
                    <w:rFonts w:ascii="Arial" w:hAnsi="Arial" w:cs="Arial"/>
                    <w:sz w:val="16"/>
                    <w:szCs w:val="16"/>
                  </w:rPr>
                </w:rPrChange>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5992"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5993" w:author="CR#0252r1" w:date="2020-04-07T04:24:00Z">
                  <w:rPr>
                    <w:rFonts w:ascii="Arial" w:hAnsi="Arial" w:cs="Arial"/>
                    <w:sz w:val="16"/>
                    <w:szCs w:val="16"/>
                  </w:rPr>
                </w:rPrChange>
              </w:rPr>
            </w:pPr>
            <w:r w:rsidRPr="009F32C9">
              <w:rPr>
                <w:rFonts w:ascii="Arial" w:hAnsi="Arial" w:cs="Arial"/>
                <w:sz w:val="16"/>
                <w:szCs w:val="16"/>
                <w:rPrChange w:id="75994" w:author="CR#0252r1" w:date="2020-04-07T04:24:00Z">
                  <w:rPr>
                    <w:rFonts w:ascii="Arial" w:hAnsi="Arial" w:cs="Arial"/>
                    <w:sz w:val="16"/>
                    <w:szCs w:val="16"/>
                  </w:rPr>
                </w:rPrChange>
              </w:rPr>
              <w:t>RP-51</w:t>
            </w:r>
          </w:p>
        </w:tc>
        <w:tc>
          <w:tcPr>
            <w:tcW w:w="992" w:type="dxa"/>
            <w:shd w:val="solid" w:color="FFFFFF" w:fill="auto"/>
          </w:tcPr>
          <w:p w:rsidR="00015187" w:rsidRPr="009F32C9" w:rsidRDefault="00015187" w:rsidP="00F522CE">
            <w:pPr>
              <w:spacing w:after="0"/>
              <w:rPr>
                <w:rFonts w:ascii="Arial" w:hAnsi="Arial" w:cs="Arial"/>
                <w:sz w:val="16"/>
                <w:szCs w:val="16"/>
                <w:rPrChange w:id="75995" w:author="CR#0252r1" w:date="2020-04-07T04:24:00Z">
                  <w:rPr>
                    <w:rFonts w:ascii="Arial" w:hAnsi="Arial" w:cs="Arial"/>
                    <w:sz w:val="16"/>
                    <w:szCs w:val="16"/>
                  </w:rPr>
                </w:rPrChange>
              </w:rPr>
            </w:pPr>
            <w:r w:rsidRPr="009F32C9">
              <w:rPr>
                <w:rFonts w:ascii="Arial" w:hAnsi="Arial" w:cs="Arial"/>
                <w:sz w:val="16"/>
                <w:szCs w:val="16"/>
                <w:rPrChange w:id="75996" w:author="CR#0252r1" w:date="2020-04-07T04:24:00Z">
                  <w:rPr>
                    <w:rFonts w:ascii="Arial" w:hAnsi="Arial" w:cs="Arial"/>
                    <w:sz w:val="16"/>
                    <w:szCs w:val="16"/>
                  </w:rPr>
                </w:rPrChange>
              </w:rPr>
              <w:t>RP-110269</w:t>
            </w:r>
          </w:p>
        </w:tc>
        <w:tc>
          <w:tcPr>
            <w:tcW w:w="567" w:type="dxa"/>
            <w:shd w:val="solid" w:color="FFFFFF" w:fill="auto"/>
          </w:tcPr>
          <w:p w:rsidR="00015187" w:rsidRPr="009F32C9" w:rsidRDefault="00015187" w:rsidP="00F522CE">
            <w:pPr>
              <w:spacing w:after="0"/>
              <w:rPr>
                <w:rFonts w:ascii="Arial" w:hAnsi="Arial" w:cs="Arial"/>
                <w:sz w:val="16"/>
                <w:szCs w:val="16"/>
                <w:rPrChange w:id="75997" w:author="CR#0252r1" w:date="2020-04-07T04:24:00Z">
                  <w:rPr>
                    <w:rFonts w:ascii="Arial" w:hAnsi="Arial" w:cs="Arial"/>
                    <w:sz w:val="16"/>
                    <w:szCs w:val="16"/>
                  </w:rPr>
                </w:rPrChange>
              </w:rPr>
            </w:pPr>
            <w:r w:rsidRPr="009F32C9">
              <w:rPr>
                <w:rFonts w:ascii="Arial" w:hAnsi="Arial" w:cs="Arial"/>
                <w:sz w:val="16"/>
                <w:szCs w:val="16"/>
                <w:rPrChange w:id="75998" w:author="CR#0252r1" w:date="2020-04-07T04:24:00Z">
                  <w:rPr>
                    <w:rFonts w:ascii="Arial" w:hAnsi="Arial" w:cs="Arial"/>
                    <w:sz w:val="16"/>
                    <w:szCs w:val="16"/>
                  </w:rPr>
                </w:rPrChange>
              </w:rPr>
              <w:t>0058</w:t>
            </w:r>
          </w:p>
        </w:tc>
        <w:tc>
          <w:tcPr>
            <w:tcW w:w="426" w:type="dxa"/>
            <w:shd w:val="solid" w:color="FFFFFF" w:fill="auto"/>
          </w:tcPr>
          <w:p w:rsidR="00015187" w:rsidRPr="009F32C9" w:rsidRDefault="00015187" w:rsidP="00F522CE">
            <w:pPr>
              <w:spacing w:after="0"/>
              <w:rPr>
                <w:rFonts w:ascii="Arial" w:hAnsi="Arial" w:cs="Arial"/>
                <w:sz w:val="16"/>
                <w:szCs w:val="16"/>
                <w:rPrChange w:id="75999" w:author="CR#0252r1" w:date="2020-04-07T04:24:00Z">
                  <w:rPr>
                    <w:rFonts w:ascii="Arial" w:hAnsi="Arial" w:cs="Arial"/>
                    <w:sz w:val="16"/>
                    <w:szCs w:val="16"/>
                  </w:rPr>
                </w:rPrChange>
              </w:rPr>
            </w:pPr>
            <w:r w:rsidRPr="009F32C9">
              <w:rPr>
                <w:rFonts w:ascii="Arial" w:hAnsi="Arial" w:cs="Arial"/>
                <w:sz w:val="16"/>
                <w:szCs w:val="16"/>
                <w:rPrChange w:id="76000" w:author="CR#0252r1" w:date="2020-04-07T04:24:00Z">
                  <w:rPr>
                    <w:rFonts w:ascii="Arial" w:hAnsi="Arial" w:cs="Arial"/>
                    <w:sz w:val="16"/>
                    <w:szCs w:val="16"/>
                  </w:rPr>
                </w:rPrChange>
              </w:rPr>
              <w:t>3</w:t>
            </w:r>
          </w:p>
        </w:tc>
        <w:tc>
          <w:tcPr>
            <w:tcW w:w="425" w:type="dxa"/>
            <w:shd w:val="solid" w:color="FFFFFF" w:fill="auto"/>
          </w:tcPr>
          <w:p w:rsidR="00015187" w:rsidRPr="009F32C9" w:rsidRDefault="00015187" w:rsidP="00F522CE">
            <w:pPr>
              <w:spacing w:after="0"/>
              <w:rPr>
                <w:rFonts w:ascii="Arial" w:hAnsi="Arial" w:cs="Arial"/>
                <w:sz w:val="16"/>
                <w:szCs w:val="16"/>
                <w:rPrChange w:id="76001"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002" w:author="CR#0252r1" w:date="2020-04-07T04:24:00Z">
                  <w:rPr>
                    <w:rFonts w:ascii="Arial" w:hAnsi="Arial" w:cs="Arial"/>
                    <w:sz w:val="16"/>
                    <w:szCs w:val="16"/>
                  </w:rPr>
                </w:rPrChange>
              </w:rPr>
            </w:pPr>
            <w:r w:rsidRPr="009F32C9">
              <w:rPr>
                <w:rFonts w:ascii="Arial" w:hAnsi="Arial" w:cs="Arial"/>
                <w:sz w:val="16"/>
                <w:szCs w:val="16"/>
                <w:rPrChange w:id="76003" w:author="CR#0252r1" w:date="2020-04-07T04:24:00Z">
                  <w:rPr>
                    <w:rFonts w:ascii="Arial" w:hAnsi="Arial" w:cs="Arial"/>
                    <w:sz w:val="16"/>
                    <w:szCs w:val="16"/>
                  </w:rPr>
                </w:rPrChange>
              </w:rPr>
              <w:t>Further corrections to the OTDOA assistance data</w:t>
            </w:r>
          </w:p>
        </w:tc>
        <w:tc>
          <w:tcPr>
            <w:tcW w:w="709" w:type="dxa"/>
            <w:shd w:val="solid" w:color="FFFFFF" w:fill="auto"/>
          </w:tcPr>
          <w:p w:rsidR="00015187" w:rsidRPr="009F32C9" w:rsidRDefault="00015187" w:rsidP="00F522CE">
            <w:pPr>
              <w:spacing w:after="0"/>
              <w:rPr>
                <w:rFonts w:ascii="Arial" w:hAnsi="Arial" w:cs="Arial"/>
                <w:sz w:val="16"/>
                <w:szCs w:val="16"/>
                <w:rPrChange w:id="76004" w:author="CR#0252r1" w:date="2020-04-07T04:24:00Z">
                  <w:rPr>
                    <w:rFonts w:ascii="Arial" w:hAnsi="Arial" w:cs="Arial"/>
                    <w:sz w:val="16"/>
                    <w:szCs w:val="16"/>
                  </w:rPr>
                </w:rPrChange>
              </w:rPr>
            </w:pPr>
            <w:r w:rsidRPr="009F32C9">
              <w:rPr>
                <w:rFonts w:ascii="Arial" w:hAnsi="Arial" w:cs="Arial"/>
                <w:sz w:val="16"/>
                <w:szCs w:val="16"/>
                <w:rPrChange w:id="76005" w:author="CR#0252r1" w:date="2020-04-07T04:24:00Z">
                  <w:rPr>
                    <w:rFonts w:ascii="Arial" w:hAnsi="Arial" w:cs="Arial"/>
                    <w:sz w:val="16"/>
                    <w:szCs w:val="16"/>
                  </w:rPr>
                </w:rPrChange>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006" w:author="CR#0252r1" w:date="2020-04-07T04:24:00Z">
                  <w:rPr>
                    <w:rFonts w:cs="Arial"/>
                    <w:sz w:val="16"/>
                    <w:szCs w:val="16"/>
                  </w:rPr>
                </w:rPrChange>
              </w:rPr>
            </w:pPr>
            <w:r w:rsidRPr="009F32C9">
              <w:rPr>
                <w:rFonts w:cs="Arial"/>
                <w:sz w:val="16"/>
                <w:szCs w:val="16"/>
                <w:rPrChange w:id="76007" w:author="CR#0252r1" w:date="2020-04-07T04:24:00Z">
                  <w:rPr>
                    <w:rFonts w:cs="Arial"/>
                    <w:sz w:val="16"/>
                    <w:szCs w:val="16"/>
                  </w:rPr>
                </w:rPrChange>
              </w:rPr>
              <w:t>2011-06</w:t>
            </w:r>
          </w:p>
        </w:tc>
        <w:tc>
          <w:tcPr>
            <w:tcW w:w="567" w:type="dxa"/>
            <w:shd w:val="solid" w:color="FFFFFF" w:fill="auto"/>
          </w:tcPr>
          <w:p w:rsidR="00015187" w:rsidRPr="009F32C9" w:rsidRDefault="00015187" w:rsidP="00F522CE">
            <w:pPr>
              <w:spacing w:after="0"/>
              <w:rPr>
                <w:rFonts w:ascii="Arial" w:hAnsi="Arial" w:cs="Arial"/>
                <w:sz w:val="16"/>
                <w:szCs w:val="16"/>
                <w:rPrChange w:id="76008" w:author="CR#0252r1" w:date="2020-04-07T04:24:00Z">
                  <w:rPr>
                    <w:rFonts w:ascii="Arial" w:hAnsi="Arial" w:cs="Arial"/>
                    <w:sz w:val="16"/>
                    <w:szCs w:val="16"/>
                  </w:rPr>
                </w:rPrChange>
              </w:rPr>
            </w:pPr>
            <w:r w:rsidRPr="009F32C9">
              <w:rPr>
                <w:rFonts w:ascii="Arial" w:hAnsi="Arial" w:cs="Arial"/>
                <w:sz w:val="16"/>
                <w:szCs w:val="16"/>
                <w:rPrChange w:id="76009" w:author="CR#0252r1" w:date="2020-04-07T04:24:00Z">
                  <w:rPr>
                    <w:rFonts w:ascii="Arial" w:hAnsi="Arial" w:cs="Arial"/>
                    <w:sz w:val="16"/>
                    <w:szCs w:val="16"/>
                  </w:rPr>
                </w:rPrChange>
              </w:rPr>
              <w:t>RP-52</w:t>
            </w:r>
          </w:p>
        </w:tc>
        <w:tc>
          <w:tcPr>
            <w:tcW w:w="992" w:type="dxa"/>
            <w:shd w:val="solid" w:color="FFFFFF" w:fill="auto"/>
          </w:tcPr>
          <w:p w:rsidR="00015187" w:rsidRPr="009F32C9" w:rsidRDefault="00015187" w:rsidP="00F522CE">
            <w:pPr>
              <w:spacing w:after="0"/>
              <w:rPr>
                <w:rFonts w:ascii="Arial" w:hAnsi="Arial" w:cs="Arial"/>
                <w:sz w:val="16"/>
                <w:szCs w:val="16"/>
                <w:rPrChange w:id="76010" w:author="CR#0252r1" w:date="2020-04-07T04:24:00Z">
                  <w:rPr>
                    <w:rFonts w:ascii="Arial" w:hAnsi="Arial" w:cs="Arial"/>
                    <w:sz w:val="16"/>
                    <w:szCs w:val="16"/>
                  </w:rPr>
                </w:rPrChange>
              </w:rPr>
            </w:pPr>
            <w:r w:rsidRPr="009F32C9">
              <w:rPr>
                <w:rFonts w:ascii="Arial" w:hAnsi="Arial" w:cs="Arial"/>
                <w:sz w:val="16"/>
                <w:szCs w:val="16"/>
                <w:rPrChange w:id="76011" w:author="CR#0252r1" w:date="2020-04-07T04:24:00Z">
                  <w:rPr>
                    <w:rFonts w:ascii="Arial" w:hAnsi="Arial" w:cs="Arial"/>
                    <w:sz w:val="16"/>
                    <w:szCs w:val="16"/>
                  </w:rPr>
                </w:rPrChange>
              </w:rPr>
              <w:t>RP-110830</w:t>
            </w:r>
          </w:p>
        </w:tc>
        <w:tc>
          <w:tcPr>
            <w:tcW w:w="567" w:type="dxa"/>
            <w:shd w:val="solid" w:color="FFFFFF" w:fill="auto"/>
          </w:tcPr>
          <w:p w:rsidR="00015187" w:rsidRPr="009F32C9" w:rsidRDefault="00015187" w:rsidP="00F522CE">
            <w:pPr>
              <w:spacing w:after="0"/>
              <w:rPr>
                <w:rFonts w:ascii="Arial" w:hAnsi="Arial" w:cs="Arial"/>
                <w:sz w:val="16"/>
                <w:szCs w:val="16"/>
                <w:rPrChange w:id="76012" w:author="CR#0252r1" w:date="2020-04-07T04:24:00Z">
                  <w:rPr>
                    <w:rFonts w:ascii="Arial" w:hAnsi="Arial" w:cs="Arial"/>
                    <w:sz w:val="16"/>
                    <w:szCs w:val="16"/>
                  </w:rPr>
                </w:rPrChange>
              </w:rPr>
            </w:pPr>
            <w:r w:rsidRPr="009F32C9">
              <w:rPr>
                <w:rFonts w:ascii="Arial" w:hAnsi="Arial" w:cs="Arial"/>
                <w:sz w:val="16"/>
                <w:szCs w:val="16"/>
                <w:rPrChange w:id="76013" w:author="CR#0252r1" w:date="2020-04-07T04:24:00Z">
                  <w:rPr>
                    <w:rFonts w:ascii="Arial" w:hAnsi="Arial" w:cs="Arial"/>
                    <w:sz w:val="16"/>
                    <w:szCs w:val="16"/>
                  </w:rPr>
                </w:rPrChange>
              </w:rPr>
              <w:t>0060</w:t>
            </w:r>
          </w:p>
        </w:tc>
        <w:tc>
          <w:tcPr>
            <w:tcW w:w="426" w:type="dxa"/>
            <w:shd w:val="solid" w:color="FFFFFF" w:fill="auto"/>
          </w:tcPr>
          <w:p w:rsidR="00015187" w:rsidRPr="009F32C9" w:rsidRDefault="00015187" w:rsidP="00F522CE">
            <w:pPr>
              <w:spacing w:after="0"/>
              <w:rPr>
                <w:rFonts w:ascii="Arial" w:hAnsi="Arial" w:cs="Arial"/>
                <w:sz w:val="16"/>
                <w:szCs w:val="16"/>
                <w:rPrChange w:id="76014" w:author="CR#0252r1" w:date="2020-04-07T04:24:00Z">
                  <w:rPr>
                    <w:rFonts w:ascii="Arial" w:hAnsi="Arial" w:cs="Arial"/>
                    <w:sz w:val="16"/>
                    <w:szCs w:val="16"/>
                  </w:rPr>
                </w:rPrChange>
              </w:rPr>
            </w:pPr>
            <w:r w:rsidRPr="009F32C9">
              <w:rPr>
                <w:rFonts w:ascii="Arial" w:hAnsi="Arial" w:cs="Arial"/>
                <w:sz w:val="16"/>
                <w:szCs w:val="16"/>
                <w:rPrChange w:id="76015"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016"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017" w:author="CR#0252r1" w:date="2020-04-07T04:24:00Z">
                  <w:rPr>
                    <w:rFonts w:ascii="Arial" w:hAnsi="Arial" w:cs="Arial"/>
                    <w:sz w:val="16"/>
                    <w:szCs w:val="16"/>
                  </w:rPr>
                </w:rPrChange>
              </w:rPr>
            </w:pPr>
            <w:r w:rsidRPr="009F32C9">
              <w:rPr>
                <w:rFonts w:ascii="Arial" w:hAnsi="Arial" w:cs="Arial"/>
                <w:sz w:val="16"/>
                <w:szCs w:val="16"/>
                <w:rPrChange w:id="76018" w:author="CR#0252r1" w:date="2020-04-07T04:24:00Z">
                  <w:rPr>
                    <w:rFonts w:ascii="Arial" w:hAnsi="Arial" w:cs="Arial"/>
                    <w:sz w:val="16"/>
                    <w:szCs w:val="16"/>
                  </w:rPr>
                </w:rPrChange>
              </w:rPr>
              <w:t>Clarifications to description of OTDOA positioning fields</w:t>
            </w:r>
          </w:p>
        </w:tc>
        <w:tc>
          <w:tcPr>
            <w:tcW w:w="709" w:type="dxa"/>
            <w:shd w:val="solid" w:color="FFFFFF" w:fill="auto"/>
          </w:tcPr>
          <w:p w:rsidR="00015187" w:rsidRPr="009F32C9" w:rsidRDefault="00015187" w:rsidP="00F522CE">
            <w:pPr>
              <w:spacing w:after="0"/>
              <w:rPr>
                <w:rFonts w:ascii="Arial" w:hAnsi="Arial" w:cs="Arial"/>
                <w:sz w:val="16"/>
                <w:szCs w:val="16"/>
                <w:rPrChange w:id="76019" w:author="CR#0252r1" w:date="2020-04-07T04:24:00Z">
                  <w:rPr>
                    <w:rFonts w:ascii="Arial" w:hAnsi="Arial" w:cs="Arial"/>
                    <w:sz w:val="16"/>
                    <w:szCs w:val="16"/>
                  </w:rPr>
                </w:rPrChange>
              </w:rPr>
            </w:pPr>
            <w:r w:rsidRPr="009F32C9">
              <w:rPr>
                <w:rFonts w:ascii="Arial" w:hAnsi="Arial" w:cs="Arial"/>
                <w:sz w:val="16"/>
                <w:szCs w:val="16"/>
                <w:rPrChange w:id="76020" w:author="CR#0252r1" w:date="2020-04-07T04:24:00Z">
                  <w:rPr>
                    <w:rFonts w:ascii="Arial" w:hAnsi="Arial" w:cs="Arial"/>
                    <w:sz w:val="16"/>
                    <w:szCs w:val="16"/>
                  </w:rPr>
                </w:rPrChange>
              </w:rPr>
              <w:t>10.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021" w:author="CR#0252r1" w:date="2020-04-07T04:24:00Z">
                  <w:rPr>
                    <w:rFonts w:cs="Arial"/>
                    <w:sz w:val="16"/>
                    <w:szCs w:val="16"/>
                  </w:rPr>
                </w:rPrChange>
              </w:rPr>
            </w:pPr>
            <w:r w:rsidRPr="009F32C9">
              <w:rPr>
                <w:rFonts w:cs="Arial"/>
                <w:sz w:val="16"/>
                <w:szCs w:val="16"/>
                <w:rPrChange w:id="76022" w:author="CR#0252r1" w:date="2020-04-07T04:24:00Z">
                  <w:rPr>
                    <w:rFonts w:cs="Arial"/>
                    <w:sz w:val="16"/>
                    <w:szCs w:val="16"/>
                  </w:rPr>
                </w:rPrChange>
              </w:rPr>
              <w:t>2011-09</w:t>
            </w:r>
          </w:p>
        </w:tc>
        <w:tc>
          <w:tcPr>
            <w:tcW w:w="567" w:type="dxa"/>
            <w:shd w:val="solid" w:color="FFFFFF" w:fill="auto"/>
          </w:tcPr>
          <w:p w:rsidR="00015187" w:rsidRPr="009F32C9" w:rsidRDefault="00015187" w:rsidP="00F522CE">
            <w:pPr>
              <w:spacing w:after="0"/>
              <w:rPr>
                <w:rFonts w:ascii="Arial" w:hAnsi="Arial" w:cs="Arial"/>
                <w:sz w:val="16"/>
                <w:szCs w:val="16"/>
                <w:rPrChange w:id="76023" w:author="CR#0252r1" w:date="2020-04-07T04:24:00Z">
                  <w:rPr>
                    <w:rFonts w:ascii="Arial" w:hAnsi="Arial" w:cs="Arial"/>
                    <w:sz w:val="16"/>
                    <w:szCs w:val="16"/>
                  </w:rPr>
                </w:rPrChange>
              </w:rPr>
            </w:pPr>
            <w:r w:rsidRPr="009F32C9">
              <w:rPr>
                <w:rFonts w:ascii="Arial" w:hAnsi="Arial" w:cs="Arial"/>
                <w:sz w:val="16"/>
                <w:szCs w:val="16"/>
                <w:rPrChange w:id="76024" w:author="CR#0252r1" w:date="2020-04-07T04:24:00Z">
                  <w:rPr>
                    <w:rFonts w:ascii="Arial" w:hAnsi="Arial" w:cs="Arial"/>
                    <w:sz w:val="16"/>
                    <w:szCs w:val="16"/>
                  </w:rPr>
                </w:rPrChange>
              </w:rPr>
              <w:t>RP-53</w:t>
            </w:r>
          </w:p>
        </w:tc>
        <w:tc>
          <w:tcPr>
            <w:tcW w:w="992" w:type="dxa"/>
            <w:shd w:val="solid" w:color="FFFFFF" w:fill="auto"/>
          </w:tcPr>
          <w:p w:rsidR="00015187" w:rsidRPr="009F32C9" w:rsidRDefault="00015187" w:rsidP="00F522CE">
            <w:pPr>
              <w:spacing w:after="0"/>
              <w:rPr>
                <w:rFonts w:ascii="Arial" w:hAnsi="Arial" w:cs="Arial"/>
                <w:sz w:val="16"/>
                <w:szCs w:val="16"/>
                <w:rPrChange w:id="76025" w:author="CR#0252r1" w:date="2020-04-07T04:24:00Z">
                  <w:rPr>
                    <w:rFonts w:ascii="Arial" w:hAnsi="Arial" w:cs="Arial"/>
                    <w:sz w:val="16"/>
                    <w:szCs w:val="16"/>
                  </w:rPr>
                </w:rPrChange>
              </w:rPr>
            </w:pPr>
            <w:r w:rsidRPr="009F32C9">
              <w:rPr>
                <w:rFonts w:ascii="Arial" w:hAnsi="Arial" w:cs="Arial"/>
                <w:sz w:val="16"/>
                <w:szCs w:val="16"/>
                <w:rPrChange w:id="76026" w:author="CR#0252r1" w:date="2020-04-07T04:24:00Z">
                  <w:rPr>
                    <w:rFonts w:ascii="Arial" w:hAnsi="Arial" w:cs="Arial"/>
                    <w:sz w:val="16"/>
                    <w:szCs w:val="16"/>
                  </w:rPr>
                </w:rPrChange>
              </w:rPr>
              <w:t>RP-111279</w:t>
            </w:r>
          </w:p>
        </w:tc>
        <w:tc>
          <w:tcPr>
            <w:tcW w:w="567" w:type="dxa"/>
            <w:shd w:val="solid" w:color="FFFFFF" w:fill="auto"/>
          </w:tcPr>
          <w:p w:rsidR="00015187" w:rsidRPr="009F32C9" w:rsidRDefault="00015187" w:rsidP="00F522CE">
            <w:pPr>
              <w:spacing w:after="0"/>
              <w:rPr>
                <w:rFonts w:ascii="Arial" w:hAnsi="Arial" w:cs="Arial"/>
                <w:sz w:val="16"/>
                <w:szCs w:val="16"/>
                <w:rPrChange w:id="76027" w:author="CR#0252r1" w:date="2020-04-07T04:24:00Z">
                  <w:rPr>
                    <w:rFonts w:ascii="Arial" w:hAnsi="Arial" w:cs="Arial"/>
                    <w:sz w:val="16"/>
                    <w:szCs w:val="16"/>
                  </w:rPr>
                </w:rPrChange>
              </w:rPr>
            </w:pPr>
            <w:r w:rsidRPr="009F32C9">
              <w:rPr>
                <w:rFonts w:ascii="Arial" w:hAnsi="Arial" w:cs="Arial"/>
                <w:sz w:val="16"/>
                <w:szCs w:val="16"/>
                <w:rPrChange w:id="76028" w:author="CR#0252r1" w:date="2020-04-07T04:24:00Z">
                  <w:rPr>
                    <w:rFonts w:ascii="Arial" w:hAnsi="Arial" w:cs="Arial"/>
                    <w:sz w:val="16"/>
                    <w:szCs w:val="16"/>
                  </w:rPr>
                </w:rPrChange>
              </w:rPr>
              <w:t>0062</w:t>
            </w:r>
          </w:p>
        </w:tc>
        <w:tc>
          <w:tcPr>
            <w:tcW w:w="426" w:type="dxa"/>
            <w:shd w:val="solid" w:color="FFFFFF" w:fill="auto"/>
          </w:tcPr>
          <w:p w:rsidR="00015187" w:rsidRPr="009F32C9" w:rsidRDefault="00015187" w:rsidP="00F522CE">
            <w:pPr>
              <w:spacing w:after="0"/>
              <w:rPr>
                <w:rFonts w:ascii="Arial" w:hAnsi="Arial" w:cs="Arial"/>
                <w:sz w:val="16"/>
                <w:szCs w:val="16"/>
                <w:rPrChange w:id="76029" w:author="CR#0252r1" w:date="2020-04-07T04:24:00Z">
                  <w:rPr>
                    <w:rFonts w:ascii="Arial" w:hAnsi="Arial" w:cs="Arial"/>
                    <w:sz w:val="16"/>
                    <w:szCs w:val="16"/>
                  </w:rPr>
                </w:rPrChange>
              </w:rPr>
            </w:pPr>
            <w:r w:rsidRPr="009F32C9">
              <w:rPr>
                <w:rFonts w:ascii="Arial" w:hAnsi="Arial" w:cs="Arial"/>
                <w:sz w:val="16"/>
                <w:szCs w:val="16"/>
                <w:rPrChange w:id="76030"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6031"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032" w:author="CR#0252r1" w:date="2020-04-07T04:24:00Z">
                  <w:rPr>
                    <w:rFonts w:ascii="Arial" w:hAnsi="Arial" w:cs="Arial"/>
                    <w:sz w:val="16"/>
                    <w:szCs w:val="16"/>
                  </w:rPr>
                </w:rPrChange>
              </w:rPr>
            </w:pPr>
            <w:r w:rsidRPr="009F32C9">
              <w:rPr>
                <w:rFonts w:ascii="Arial" w:hAnsi="Arial" w:cs="Arial"/>
                <w:sz w:val="16"/>
                <w:szCs w:val="16"/>
                <w:rPrChange w:id="76033" w:author="CR#0252r1" w:date="2020-04-07T04:24:00Z">
                  <w:rPr>
                    <w:rFonts w:ascii="Arial" w:hAnsi="Arial" w:cs="Arial"/>
                    <w:sz w:val="16"/>
                    <w:szCs w:val="16"/>
                  </w:rPr>
                </w:rPrChange>
              </w:rPr>
              <w:t>Various corrections to LPP</w:t>
            </w:r>
          </w:p>
        </w:tc>
        <w:tc>
          <w:tcPr>
            <w:tcW w:w="709" w:type="dxa"/>
            <w:shd w:val="solid" w:color="FFFFFF" w:fill="auto"/>
          </w:tcPr>
          <w:p w:rsidR="00015187" w:rsidRPr="009F32C9" w:rsidRDefault="00015187" w:rsidP="00F522CE">
            <w:pPr>
              <w:spacing w:after="0"/>
              <w:rPr>
                <w:rFonts w:ascii="Arial" w:hAnsi="Arial" w:cs="Arial"/>
                <w:sz w:val="16"/>
                <w:szCs w:val="16"/>
                <w:rPrChange w:id="76034" w:author="CR#0252r1" w:date="2020-04-07T04:24:00Z">
                  <w:rPr>
                    <w:rFonts w:ascii="Arial" w:hAnsi="Arial" w:cs="Arial"/>
                    <w:sz w:val="16"/>
                    <w:szCs w:val="16"/>
                  </w:rPr>
                </w:rPrChange>
              </w:rPr>
            </w:pPr>
            <w:r w:rsidRPr="009F32C9">
              <w:rPr>
                <w:rFonts w:ascii="Arial" w:hAnsi="Arial" w:cs="Arial"/>
                <w:sz w:val="16"/>
                <w:szCs w:val="16"/>
                <w:rPrChange w:id="76035" w:author="CR#0252r1" w:date="2020-04-07T04:24:00Z">
                  <w:rPr>
                    <w:rFonts w:ascii="Arial" w:hAnsi="Arial" w:cs="Arial"/>
                    <w:sz w:val="16"/>
                    <w:szCs w:val="16"/>
                  </w:rPr>
                </w:rPrChange>
              </w:rPr>
              <w:t>10.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036"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037" w:author="CR#0252r1" w:date="2020-04-07T04:24:00Z">
                  <w:rPr>
                    <w:rFonts w:ascii="Arial" w:hAnsi="Arial" w:cs="Arial"/>
                    <w:sz w:val="16"/>
                    <w:szCs w:val="16"/>
                  </w:rPr>
                </w:rPrChange>
              </w:rPr>
            </w:pPr>
            <w:r w:rsidRPr="009F32C9">
              <w:rPr>
                <w:rFonts w:ascii="Arial" w:hAnsi="Arial" w:cs="Arial"/>
                <w:sz w:val="16"/>
                <w:szCs w:val="16"/>
                <w:rPrChange w:id="76038" w:author="CR#0252r1" w:date="2020-04-07T04:24:00Z">
                  <w:rPr>
                    <w:rFonts w:ascii="Arial" w:hAnsi="Arial" w:cs="Arial"/>
                    <w:sz w:val="16"/>
                    <w:szCs w:val="16"/>
                  </w:rPr>
                </w:rPrChange>
              </w:rPr>
              <w:t>RP-53</w:t>
            </w:r>
          </w:p>
        </w:tc>
        <w:tc>
          <w:tcPr>
            <w:tcW w:w="992" w:type="dxa"/>
            <w:shd w:val="solid" w:color="FFFFFF" w:fill="auto"/>
          </w:tcPr>
          <w:p w:rsidR="00015187" w:rsidRPr="009F32C9" w:rsidRDefault="00015187" w:rsidP="00F522CE">
            <w:pPr>
              <w:spacing w:after="0"/>
              <w:rPr>
                <w:rFonts w:ascii="Arial" w:hAnsi="Arial" w:cs="Arial"/>
                <w:sz w:val="16"/>
                <w:szCs w:val="16"/>
                <w:rPrChange w:id="76039" w:author="CR#0252r1" w:date="2020-04-07T04:24:00Z">
                  <w:rPr>
                    <w:rFonts w:ascii="Arial" w:hAnsi="Arial" w:cs="Arial"/>
                    <w:sz w:val="16"/>
                    <w:szCs w:val="16"/>
                  </w:rPr>
                </w:rPrChange>
              </w:rPr>
            </w:pPr>
            <w:r w:rsidRPr="009F32C9">
              <w:rPr>
                <w:rFonts w:ascii="Arial" w:hAnsi="Arial" w:cs="Arial"/>
                <w:sz w:val="16"/>
                <w:szCs w:val="16"/>
                <w:rPrChange w:id="76040" w:author="CR#0252r1" w:date="2020-04-07T04:24:00Z">
                  <w:rPr>
                    <w:rFonts w:ascii="Arial" w:hAnsi="Arial" w:cs="Arial"/>
                    <w:sz w:val="16"/>
                    <w:szCs w:val="16"/>
                  </w:rPr>
                </w:rPrChange>
              </w:rPr>
              <w:t>RP-111279</w:t>
            </w:r>
          </w:p>
        </w:tc>
        <w:tc>
          <w:tcPr>
            <w:tcW w:w="567" w:type="dxa"/>
            <w:shd w:val="solid" w:color="FFFFFF" w:fill="auto"/>
          </w:tcPr>
          <w:p w:rsidR="00015187" w:rsidRPr="009F32C9" w:rsidRDefault="00015187" w:rsidP="00F522CE">
            <w:pPr>
              <w:spacing w:after="0"/>
              <w:rPr>
                <w:rFonts w:ascii="Arial" w:hAnsi="Arial" w:cs="Arial"/>
                <w:sz w:val="16"/>
                <w:szCs w:val="16"/>
                <w:rPrChange w:id="76041" w:author="CR#0252r1" w:date="2020-04-07T04:24:00Z">
                  <w:rPr>
                    <w:rFonts w:ascii="Arial" w:hAnsi="Arial" w:cs="Arial"/>
                    <w:sz w:val="16"/>
                    <w:szCs w:val="16"/>
                  </w:rPr>
                </w:rPrChange>
              </w:rPr>
            </w:pPr>
            <w:r w:rsidRPr="009F32C9">
              <w:rPr>
                <w:rFonts w:ascii="Arial" w:hAnsi="Arial" w:cs="Arial"/>
                <w:sz w:val="16"/>
                <w:szCs w:val="16"/>
                <w:rPrChange w:id="76042" w:author="CR#0252r1" w:date="2020-04-07T04:24:00Z">
                  <w:rPr>
                    <w:rFonts w:ascii="Arial" w:hAnsi="Arial" w:cs="Arial"/>
                    <w:sz w:val="16"/>
                    <w:szCs w:val="16"/>
                  </w:rPr>
                </w:rPrChange>
              </w:rPr>
              <w:t>0064</w:t>
            </w:r>
          </w:p>
        </w:tc>
        <w:tc>
          <w:tcPr>
            <w:tcW w:w="426" w:type="dxa"/>
            <w:shd w:val="solid" w:color="FFFFFF" w:fill="auto"/>
          </w:tcPr>
          <w:p w:rsidR="00015187" w:rsidRPr="009F32C9" w:rsidRDefault="00015187" w:rsidP="00F522CE">
            <w:pPr>
              <w:spacing w:after="0"/>
              <w:rPr>
                <w:rFonts w:ascii="Arial" w:hAnsi="Arial" w:cs="Arial"/>
                <w:sz w:val="16"/>
                <w:szCs w:val="16"/>
                <w:rPrChange w:id="76043" w:author="CR#0252r1" w:date="2020-04-07T04:24:00Z">
                  <w:rPr>
                    <w:rFonts w:ascii="Arial" w:hAnsi="Arial" w:cs="Arial"/>
                    <w:sz w:val="16"/>
                    <w:szCs w:val="16"/>
                  </w:rPr>
                </w:rPrChange>
              </w:rPr>
            </w:pPr>
            <w:r w:rsidRPr="009F32C9">
              <w:rPr>
                <w:rFonts w:ascii="Arial" w:hAnsi="Arial" w:cs="Arial"/>
                <w:sz w:val="16"/>
                <w:szCs w:val="16"/>
                <w:rPrChange w:id="76044"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045"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046" w:author="CR#0252r1" w:date="2020-04-07T04:24:00Z">
                  <w:rPr>
                    <w:rFonts w:ascii="Arial" w:hAnsi="Arial" w:cs="Arial"/>
                    <w:sz w:val="16"/>
                    <w:szCs w:val="16"/>
                  </w:rPr>
                </w:rPrChange>
              </w:rPr>
            </w:pPr>
            <w:r w:rsidRPr="009F32C9">
              <w:rPr>
                <w:rFonts w:ascii="Arial" w:hAnsi="Arial" w:cs="Arial"/>
                <w:sz w:val="16"/>
                <w:szCs w:val="16"/>
                <w:rPrChange w:id="76047" w:author="CR#0252r1" w:date="2020-04-07T04:24:00Z">
                  <w:rPr>
                    <w:rFonts w:ascii="Arial" w:hAnsi="Arial" w:cs="Arial"/>
                    <w:sz w:val="16"/>
                    <w:szCs w:val="16"/>
                  </w:rPr>
                </w:rPrChange>
              </w:rPr>
              <w:t>Mandatory support of PRS for OTDOA measurements</w:t>
            </w:r>
          </w:p>
        </w:tc>
        <w:tc>
          <w:tcPr>
            <w:tcW w:w="709" w:type="dxa"/>
            <w:shd w:val="solid" w:color="FFFFFF" w:fill="auto"/>
          </w:tcPr>
          <w:p w:rsidR="00015187" w:rsidRPr="009F32C9" w:rsidRDefault="00015187" w:rsidP="00F522CE">
            <w:pPr>
              <w:spacing w:after="0"/>
              <w:rPr>
                <w:rFonts w:ascii="Arial" w:hAnsi="Arial" w:cs="Arial"/>
                <w:sz w:val="16"/>
                <w:szCs w:val="16"/>
                <w:rPrChange w:id="76048" w:author="CR#0252r1" w:date="2020-04-07T04:24:00Z">
                  <w:rPr>
                    <w:rFonts w:ascii="Arial" w:hAnsi="Arial" w:cs="Arial"/>
                    <w:sz w:val="16"/>
                    <w:szCs w:val="16"/>
                  </w:rPr>
                </w:rPrChange>
              </w:rPr>
            </w:pPr>
            <w:r w:rsidRPr="009F32C9">
              <w:rPr>
                <w:rFonts w:ascii="Arial" w:hAnsi="Arial" w:cs="Arial"/>
                <w:sz w:val="16"/>
                <w:szCs w:val="16"/>
                <w:rPrChange w:id="76049" w:author="CR#0252r1" w:date="2020-04-07T04:24:00Z">
                  <w:rPr>
                    <w:rFonts w:ascii="Arial" w:hAnsi="Arial" w:cs="Arial"/>
                    <w:sz w:val="16"/>
                    <w:szCs w:val="16"/>
                  </w:rPr>
                </w:rPrChange>
              </w:rPr>
              <w:t>10.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050" w:author="CR#0252r1" w:date="2020-04-07T04:24:00Z">
                  <w:rPr>
                    <w:rFonts w:cs="Arial"/>
                    <w:sz w:val="16"/>
                    <w:szCs w:val="16"/>
                  </w:rPr>
                </w:rPrChange>
              </w:rPr>
            </w:pPr>
            <w:r w:rsidRPr="009F32C9">
              <w:rPr>
                <w:rFonts w:cs="Arial"/>
                <w:sz w:val="16"/>
                <w:szCs w:val="16"/>
                <w:rPrChange w:id="76051" w:author="CR#0252r1" w:date="2020-04-07T04:24:00Z">
                  <w:rPr>
                    <w:rFonts w:cs="Arial"/>
                    <w:sz w:val="16"/>
                    <w:szCs w:val="16"/>
                  </w:rPr>
                </w:rPrChange>
              </w:rPr>
              <w:t>2011-12</w:t>
            </w:r>
          </w:p>
        </w:tc>
        <w:tc>
          <w:tcPr>
            <w:tcW w:w="567" w:type="dxa"/>
            <w:shd w:val="solid" w:color="FFFFFF" w:fill="auto"/>
          </w:tcPr>
          <w:p w:rsidR="00015187" w:rsidRPr="009F32C9" w:rsidRDefault="00015187" w:rsidP="00F522CE">
            <w:pPr>
              <w:spacing w:after="0"/>
              <w:rPr>
                <w:rFonts w:ascii="Arial" w:hAnsi="Arial" w:cs="Arial"/>
                <w:sz w:val="16"/>
                <w:szCs w:val="16"/>
                <w:rPrChange w:id="76052" w:author="CR#0252r1" w:date="2020-04-07T04:24:00Z">
                  <w:rPr>
                    <w:rFonts w:ascii="Arial" w:hAnsi="Arial" w:cs="Arial"/>
                    <w:sz w:val="16"/>
                    <w:szCs w:val="16"/>
                  </w:rPr>
                </w:rPrChange>
              </w:rPr>
            </w:pPr>
            <w:r w:rsidRPr="009F32C9">
              <w:rPr>
                <w:rFonts w:ascii="Arial" w:hAnsi="Arial" w:cs="Arial"/>
                <w:sz w:val="16"/>
                <w:szCs w:val="16"/>
                <w:rPrChange w:id="76053" w:author="CR#0252r1" w:date="2020-04-07T04:24:00Z">
                  <w:rPr>
                    <w:rFonts w:ascii="Arial" w:hAnsi="Arial" w:cs="Arial"/>
                    <w:sz w:val="16"/>
                    <w:szCs w:val="16"/>
                  </w:rPr>
                </w:rPrChange>
              </w:rPr>
              <w:t>RP-54</w:t>
            </w:r>
          </w:p>
        </w:tc>
        <w:tc>
          <w:tcPr>
            <w:tcW w:w="992" w:type="dxa"/>
            <w:shd w:val="solid" w:color="FFFFFF" w:fill="auto"/>
          </w:tcPr>
          <w:p w:rsidR="00015187" w:rsidRPr="009F32C9" w:rsidRDefault="00015187" w:rsidP="00F522CE">
            <w:pPr>
              <w:spacing w:after="0"/>
              <w:rPr>
                <w:rFonts w:ascii="Arial" w:hAnsi="Arial" w:cs="Arial"/>
                <w:sz w:val="16"/>
                <w:szCs w:val="16"/>
                <w:rPrChange w:id="76054" w:author="CR#0252r1" w:date="2020-04-07T04:24:00Z">
                  <w:rPr>
                    <w:rFonts w:ascii="Arial" w:hAnsi="Arial" w:cs="Arial"/>
                    <w:sz w:val="16"/>
                    <w:szCs w:val="16"/>
                  </w:rPr>
                </w:rPrChange>
              </w:rPr>
            </w:pPr>
            <w:r w:rsidRPr="009F32C9">
              <w:rPr>
                <w:rFonts w:ascii="Arial" w:hAnsi="Arial" w:cs="Arial"/>
                <w:sz w:val="16"/>
                <w:szCs w:val="16"/>
                <w:rPrChange w:id="76055" w:author="CR#0252r1" w:date="2020-04-07T04:24:00Z">
                  <w:rPr>
                    <w:rFonts w:ascii="Arial" w:hAnsi="Arial" w:cs="Arial"/>
                    <w:sz w:val="16"/>
                    <w:szCs w:val="16"/>
                  </w:rPr>
                </w:rPrChange>
              </w:rPr>
              <w:t>RP-111709</w:t>
            </w:r>
          </w:p>
        </w:tc>
        <w:tc>
          <w:tcPr>
            <w:tcW w:w="567" w:type="dxa"/>
            <w:shd w:val="solid" w:color="FFFFFF" w:fill="auto"/>
          </w:tcPr>
          <w:p w:rsidR="00015187" w:rsidRPr="009F32C9" w:rsidRDefault="00015187" w:rsidP="00F522CE">
            <w:pPr>
              <w:spacing w:after="0"/>
              <w:rPr>
                <w:rFonts w:ascii="Arial" w:hAnsi="Arial" w:cs="Arial"/>
                <w:sz w:val="16"/>
                <w:szCs w:val="16"/>
                <w:rPrChange w:id="76056" w:author="CR#0252r1" w:date="2020-04-07T04:24:00Z">
                  <w:rPr>
                    <w:rFonts w:ascii="Arial" w:hAnsi="Arial" w:cs="Arial"/>
                    <w:sz w:val="16"/>
                    <w:szCs w:val="16"/>
                  </w:rPr>
                </w:rPrChange>
              </w:rPr>
            </w:pPr>
            <w:r w:rsidRPr="009F32C9">
              <w:rPr>
                <w:rFonts w:ascii="Arial" w:hAnsi="Arial" w:cs="Arial"/>
                <w:sz w:val="16"/>
                <w:szCs w:val="16"/>
                <w:rPrChange w:id="76057" w:author="CR#0252r1" w:date="2020-04-07T04:24:00Z">
                  <w:rPr>
                    <w:rFonts w:ascii="Arial" w:hAnsi="Arial" w:cs="Arial"/>
                    <w:sz w:val="16"/>
                    <w:szCs w:val="16"/>
                  </w:rPr>
                </w:rPrChange>
              </w:rPr>
              <w:t>0066</w:t>
            </w:r>
          </w:p>
        </w:tc>
        <w:tc>
          <w:tcPr>
            <w:tcW w:w="426" w:type="dxa"/>
            <w:shd w:val="solid" w:color="FFFFFF" w:fill="auto"/>
          </w:tcPr>
          <w:p w:rsidR="00015187" w:rsidRPr="009F32C9" w:rsidRDefault="00015187" w:rsidP="00F522CE">
            <w:pPr>
              <w:spacing w:after="0"/>
              <w:rPr>
                <w:rFonts w:ascii="Arial" w:hAnsi="Arial" w:cs="Arial"/>
                <w:sz w:val="16"/>
                <w:szCs w:val="16"/>
                <w:rPrChange w:id="76058" w:author="CR#0252r1" w:date="2020-04-07T04:24:00Z">
                  <w:rPr>
                    <w:rFonts w:ascii="Arial" w:hAnsi="Arial" w:cs="Arial"/>
                    <w:sz w:val="16"/>
                    <w:szCs w:val="16"/>
                  </w:rPr>
                </w:rPrChange>
              </w:rPr>
            </w:pPr>
            <w:r w:rsidRPr="009F32C9">
              <w:rPr>
                <w:rFonts w:ascii="Arial" w:hAnsi="Arial" w:cs="Arial"/>
                <w:sz w:val="16"/>
                <w:szCs w:val="16"/>
                <w:rPrChange w:id="76059"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060"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061" w:author="CR#0252r1" w:date="2020-04-07T04:24:00Z">
                  <w:rPr>
                    <w:rFonts w:ascii="Arial" w:hAnsi="Arial" w:cs="Arial"/>
                    <w:sz w:val="16"/>
                    <w:szCs w:val="16"/>
                  </w:rPr>
                </w:rPrChange>
              </w:rPr>
            </w:pPr>
            <w:r w:rsidRPr="009F32C9">
              <w:rPr>
                <w:rFonts w:ascii="Arial" w:hAnsi="Arial" w:cs="Arial"/>
                <w:sz w:val="16"/>
                <w:szCs w:val="16"/>
                <w:rPrChange w:id="76062" w:author="CR#0252r1" w:date="2020-04-07T04:24:00Z">
                  <w:rPr>
                    <w:rFonts w:ascii="Arial" w:hAnsi="Arial" w:cs="Arial"/>
                    <w:sz w:val="16"/>
                    <w:szCs w:val="16"/>
                  </w:rPr>
                </w:rPrChange>
              </w:rPr>
              <w:t>Clarification of  packed encoding rules of LPP</w:t>
            </w:r>
          </w:p>
        </w:tc>
        <w:tc>
          <w:tcPr>
            <w:tcW w:w="709" w:type="dxa"/>
            <w:shd w:val="solid" w:color="FFFFFF" w:fill="auto"/>
          </w:tcPr>
          <w:p w:rsidR="00015187" w:rsidRPr="009F32C9" w:rsidRDefault="00015187" w:rsidP="00F522CE">
            <w:pPr>
              <w:spacing w:after="0"/>
              <w:rPr>
                <w:rFonts w:ascii="Arial" w:hAnsi="Arial" w:cs="Arial"/>
                <w:sz w:val="16"/>
                <w:szCs w:val="16"/>
                <w:rPrChange w:id="76063" w:author="CR#0252r1" w:date="2020-04-07T04:24:00Z">
                  <w:rPr>
                    <w:rFonts w:ascii="Arial" w:hAnsi="Arial" w:cs="Arial"/>
                    <w:sz w:val="16"/>
                    <w:szCs w:val="16"/>
                  </w:rPr>
                </w:rPrChange>
              </w:rPr>
            </w:pPr>
            <w:r w:rsidRPr="009F32C9">
              <w:rPr>
                <w:rFonts w:ascii="Arial" w:hAnsi="Arial" w:cs="Arial"/>
                <w:sz w:val="16"/>
                <w:szCs w:val="16"/>
                <w:rPrChange w:id="76064" w:author="CR#0252r1" w:date="2020-04-07T04:24:00Z">
                  <w:rPr>
                    <w:rFonts w:ascii="Arial" w:hAnsi="Arial" w:cs="Arial"/>
                    <w:sz w:val="16"/>
                    <w:szCs w:val="16"/>
                  </w:rPr>
                </w:rPrChange>
              </w:rPr>
              <w:t>10.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065"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066" w:author="CR#0252r1" w:date="2020-04-07T04:24:00Z">
                  <w:rPr>
                    <w:rFonts w:ascii="Arial" w:hAnsi="Arial" w:cs="Arial"/>
                    <w:sz w:val="16"/>
                    <w:szCs w:val="16"/>
                  </w:rPr>
                </w:rPrChange>
              </w:rPr>
            </w:pPr>
            <w:r w:rsidRPr="009F32C9">
              <w:rPr>
                <w:rFonts w:ascii="Arial" w:hAnsi="Arial" w:cs="Arial"/>
                <w:sz w:val="16"/>
                <w:szCs w:val="16"/>
                <w:rPrChange w:id="76067" w:author="CR#0252r1" w:date="2020-04-07T04:24:00Z">
                  <w:rPr>
                    <w:rFonts w:ascii="Arial" w:hAnsi="Arial" w:cs="Arial"/>
                    <w:sz w:val="16"/>
                    <w:szCs w:val="16"/>
                  </w:rPr>
                </w:rPrChange>
              </w:rPr>
              <w:t>RP-54</w:t>
            </w:r>
          </w:p>
        </w:tc>
        <w:tc>
          <w:tcPr>
            <w:tcW w:w="992" w:type="dxa"/>
            <w:shd w:val="solid" w:color="FFFFFF" w:fill="auto"/>
          </w:tcPr>
          <w:p w:rsidR="00015187" w:rsidRPr="009F32C9" w:rsidRDefault="00015187" w:rsidP="00F522CE">
            <w:pPr>
              <w:spacing w:after="0"/>
              <w:rPr>
                <w:rFonts w:ascii="Arial" w:hAnsi="Arial" w:cs="Arial"/>
                <w:sz w:val="16"/>
                <w:szCs w:val="16"/>
                <w:rPrChange w:id="76068" w:author="CR#0252r1" w:date="2020-04-07T04:24:00Z">
                  <w:rPr>
                    <w:rFonts w:ascii="Arial" w:hAnsi="Arial" w:cs="Arial"/>
                    <w:sz w:val="16"/>
                    <w:szCs w:val="16"/>
                  </w:rPr>
                </w:rPrChange>
              </w:rPr>
            </w:pPr>
            <w:r w:rsidRPr="009F32C9">
              <w:rPr>
                <w:rFonts w:ascii="Arial" w:hAnsi="Arial" w:cs="Arial"/>
                <w:sz w:val="16"/>
                <w:szCs w:val="16"/>
                <w:rPrChange w:id="76069" w:author="CR#0252r1" w:date="2020-04-07T04:24:00Z">
                  <w:rPr>
                    <w:rFonts w:ascii="Arial" w:hAnsi="Arial" w:cs="Arial"/>
                    <w:sz w:val="16"/>
                    <w:szCs w:val="16"/>
                  </w:rPr>
                </w:rPrChange>
              </w:rPr>
              <w:t>RP-111709</w:t>
            </w:r>
          </w:p>
        </w:tc>
        <w:tc>
          <w:tcPr>
            <w:tcW w:w="567" w:type="dxa"/>
            <w:shd w:val="solid" w:color="FFFFFF" w:fill="auto"/>
          </w:tcPr>
          <w:p w:rsidR="00015187" w:rsidRPr="009F32C9" w:rsidRDefault="00015187" w:rsidP="00F522CE">
            <w:pPr>
              <w:spacing w:after="0"/>
              <w:rPr>
                <w:rFonts w:ascii="Arial" w:hAnsi="Arial" w:cs="Arial"/>
                <w:sz w:val="16"/>
                <w:szCs w:val="16"/>
                <w:rPrChange w:id="76070" w:author="CR#0252r1" w:date="2020-04-07T04:24:00Z">
                  <w:rPr>
                    <w:rFonts w:ascii="Arial" w:hAnsi="Arial" w:cs="Arial"/>
                    <w:sz w:val="16"/>
                    <w:szCs w:val="16"/>
                  </w:rPr>
                </w:rPrChange>
              </w:rPr>
            </w:pPr>
            <w:r w:rsidRPr="009F32C9">
              <w:rPr>
                <w:rFonts w:ascii="Arial" w:hAnsi="Arial" w:cs="Arial"/>
                <w:sz w:val="16"/>
                <w:szCs w:val="16"/>
                <w:rPrChange w:id="76071" w:author="CR#0252r1" w:date="2020-04-07T04:24:00Z">
                  <w:rPr>
                    <w:rFonts w:ascii="Arial" w:hAnsi="Arial" w:cs="Arial"/>
                    <w:sz w:val="16"/>
                    <w:szCs w:val="16"/>
                  </w:rPr>
                </w:rPrChange>
              </w:rPr>
              <w:t>0068</w:t>
            </w:r>
          </w:p>
        </w:tc>
        <w:tc>
          <w:tcPr>
            <w:tcW w:w="426" w:type="dxa"/>
            <w:shd w:val="solid" w:color="FFFFFF" w:fill="auto"/>
          </w:tcPr>
          <w:p w:rsidR="00015187" w:rsidRPr="009F32C9" w:rsidRDefault="00015187" w:rsidP="00F522CE">
            <w:pPr>
              <w:spacing w:after="0"/>
              <w:rPr>
                <w:rFonts w:ascii="Arial" w:hAnsi="Arial" w:cs="Arial"/>
                <w:sz w:val="16"/>
                <w:szCs w:val="16"/>
                <w:rPrChange w:id="76072" w:author="CR#0252r1" w:date="2020-04-07T04:24:00Z">
                  <w:rPr>
                    <w:rFonts w:ascii="Arial" w:hAnsi="Arial" w:cs="Arial"/>
                    <w:sz w:val="16"/>
                    <w:szCs w:val="16"/>
                  </w:rPr>
                </w:rPrChange>
              </w:rPr>
            </w:pPr>
            <w:r w:rsidRPr="009F32C9">
              <w:rPr>
                <w:rFonts w:ascii="Arial" w:hAnsi="Arial" w:cs="Arial"/>
                <w:sz w:val="16"/>
                <w:szCs w:val="16"/>
                <w:rPrChange w:id="76073"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074"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075" w:author="CR#0252r1" w:date="2020-04-07T04:24:00Z">
                  <w:rPr>
                    <w:rFonts w:ascii="Arial" w:hAnsi="Arial" w:cs="Arial"/>
                    <w:sz w:val="16"/>
                    <w:szCs w:val="16"/>
                  </w:rPr>
                </w:rPrChange>
              </w:rPr>
            </w:pPr>
            <w:r w:rsidRPr="009F32C9">
              <w:rPr>
                <w:rFonts w:ascii="Arial" w:hAnsi="Arial" w:cs="Arial"/>
                <w:sz w:val="16"/>
                <w:szCs w:val="16"/>
                <w:rPrChange w:id="76076" w:author="CR#0252r1" w:date="2020-04-07T04:24:00Z">
                  <w:rPr>
                    <w:rFonts w:ascii="Arial" w:hAnsi="Arial" w:cs="Arial"/>
                    <w:sz w:val="16"/>
                    <w:szCs w:val="16"/>
                  </w:rPr>
                </w:rPrChange>
              </w:rPr>
              <w:t>Clarification of first bit in BIT STRING definitions</w:t>
            </w:r>
          </w:p>
        </w:tc>
        <w:tc>
          <w:tcPr>
            <w:tcW w:w="709" w:type="dxa"/>
            <w:shd w:val="solid" w:color="FFFFFF" w:fill="auto"/>
          </w:tcPr>
          <w:p w:rsidR="00015187" w:rsidRPr="009F32C9" w:rsidRDefault="00015187" w:rsidP="00F522CE">
            <w:pPr>
              <w:spacing w:after="0"/>
              <w:rPr>
                <w:rFonts w:ascii="Arial" w:hAnsi="Arial" w:cs="Arial"/>
                <w:sz w:val="16"/>
                <w:szCs w:val="16"/>
                <w:rPrChange w:id="76077" w:author="CR#0252r1" w:date="2020-04-07T04:24:00Z">
                  <w:rPr>
                    <w:rFonts w:ascii="Arial" w:hAnsi="Arial" w:cs="Arial"/>
                    <w:sz w:val="16"/>
                    <w:szCs w:val="16"/>
                  </w:rPr>
                </w:rPrChange>
              </w:rPr>
            </w:pPr>
            <w:r w:rsidRPr="009F32C9">
              <w:rPr>
                <w:rFonts w:ascii="Arial" w:hAnsi="Arial" w:cs="Arial"/>
                <w:sz w:val="16"/>
                <w:szCs w:val="16"/>
                <w:rPrChange w:id="76078" w:author="CR#0252r1" w:date="2020-04-07T04:24:00Z">
                  <w:rPr>
                    <w:rFonts w:ascii="Arial" w:hAnsi="Arial" w:cs="Arial"/>
                    <w:sz w:val="16"/>
                    <w:szCs w:val="16"/>
                  </w:rPr>
                </w:rPrChange>
              </w:rPr>
              <w:t>10.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079" w:author="CR#0252r1" w:date="2020-04-07T04:24:00Z">
                  <w:rPr>
                    <w:rFonts w:cs="Arial"/>
                    <w:sz w:val="16"/>
                    <w:szCs w:val="16"/>
                  </w:rPr>
                </w:rPrChange>
              </w:rPr>
            </w:pPr>
            <w:r w:rsidRPr="009F32C9">
              <w:rPr>
                <w:rFonts w:cs="Arial"/>
                <w:sz w:val="16"/>
                <w:szCs w:val="16"/>
                <w:rPrChange w:id="76080" w:author="CR#0252r1" w:date="2020-04-07T04:24:00Z">
                  <w:rPr>
                    <w:rFonts w:cs="Arial"/>
                    <w:sz w:val="16"/>
                    <w:szCs w:val="16"/>
                  </w:rPr>
                </w:rPrChange>
              </w:rPr>
              <w:t>2012-06</w:t>
            </w:r>
          </w:p>
        </w:tc>
        <w:tc>
          <w:tcPr>
            <w:tcW w:w="567" w:type="dxa"/>
            <w:shd w:val="solid" w:color="FFFFFF" w:fill="auto"/>
          </w:tcPr>
          <w:p w:rsidR="00015187" w:rsidRPr="009F32C9" w:rsidRDefault="00015187" w:rsidP="00F522CE">
            <w:pPr>
              <w:spacing w:after="0"/>
              <w:rPr>
                <w:rFonts w:ascii="Arial" w:hAnsi="Arial" w:cs="Arial"/>
                <w:sz w:val="16"/>
                <w:szCs w:val="16"/>
                <w:rPrChange w:id="76081" w:author="CR#0252r1" w:date="2020-04-07T04:24:00Z">
                  <w:rPr>
                    <w:rFonts w:ascii="Arial" w:hAnsi="Arial" w:cs="Arial"/>
                    <w:sz w:val="16"/>
                    <w:szCs w:val="16"/>
                  </w:rPr>
                </w:rPrChange>
              </w:rPr>
            </w:pPr>
            <w:r w:rsidRPr="009F32C9">
              <w:rPr>
                <w:rFonts w:ascii="Arial" w:hAnsi="Arial" w:cs="Arial"/>
                <w:sz w:val="16"/>
                <w:szCs w:val="16"/>
                <w:rPrChange w:id="76082" w:author="CR#0252r1" w:date="2020-04-07T04:24:00Z">
                  <w:rPr>
                    <w:rFonts w:ascii="Arial" w:hAnsi="Arial" w:cs="Arial"/>
                    <w:sz w:val="16"/>
                    <w:szCs w:val="16"/>
                  </w:rPr>
                </w:rPrChange>
              </w:rPr>
              <w:t>RP-56</w:t>
            </w:r>
          </w:p>
        </w:tc>
        <w:tc>
          <w:tcPr>
            <w:tcW w:w="992" w:type="dxa"/>
            <w:shd w:val="solid" w:color="FFFFFF" w:fill="auto"/>
          </w:tcPr>
          <w:p w:rsidR="00015187" w:rsidRPr="009F32C9" w:rsidRDefault="00015187" w:rsidP="00F522CE">
            <w:pPr>
              <w:spacing w:after="0"/>
              <w:rPr>
                <w:rFonts w:ascii="Arial" w:hAnsi="Arial" w:cs="Arial"/>
                <w:sz w:val="16"/>
                <w:szCs w:val="16"/>
                <w:rPrChange w:id="76083" w:author="CR#0252r1" w:date="2020-04-07T04:24:00Z">
                  <w:rPr>
                    <w:rFonts w:ascii="Arial" w:hAnsi="Arial" w:cs="Arial"/>
                    <w:sz w:val="16"/>
                    <w:szCs w:val="16"/>
                  </w:rPr>
                </w:rPrChange>
              </w:rPr>
            </w:pPr>
            <w:r w:rsidRPr="009F32C9">
              <w:rPr>
                <w:rFonts w:ascii="Arial" w:hAnsi="Arial" w:cs="Arial"/>
                <w:sz w:val="16"/>
                <w:szCs w:val="16"/>
                <w:rPrChange w:id="76084" w:author="CR#0252r1" w:date="2020-04-07T04:24:00Z">
                  <w:rPr>
                    <w:rFonts w:ascii="Arial" w:hAnsi="Arial" w:cs="Arial"/>
                    <w:sz w:val="16"/>
                    <w:szCs w:val="16"/>
                  </w:rPr>
                </w:rPrChange>
              </w:rPr>
              <w:t>RP-120808</w:t>
            </w:r>
          </w:p>
        </w:tc>
        <w:tc>
          <w:tcPr>
            <w:tcW w:w="567" w:type="dxa"/>
            <w:shd w:val="solid" w:color="FFFFFF" w:fill="auto"/>
          </w:tcPr>
          <w:p w:rsidR="00015187" w:rsidRPr="009F32C9" w:rsidRDefault="00015187" w:rsidP="00F522CE">
            <w:pPr>
              <w:spacing w:after="0"/>
              <w:rPr>
                <w:rFonts w:ascii="Arial" w:hAnsi="Arial" w:cs="Arial"/>
                <w:sz w:val="16"/>
                <w:szCs w:val="16"/>
                <w:rPrChange w:id="76085" w:author="CR#0252r1" w:date="2020-04-07T04:24:00Z">
                  <w:rPr>
                    <w:rFonts w:ascii="Arial" w:hAnsi="Arial" w:cs="Arial"/>
                    <w:sz w:val="16"/>
                    <w:szCs w:val="16"/>
                  </w:rPr>
                </w:rPrChange>
              </w:rPr>
            </w:pPr>
            <w:r w:rsidRPr="009F32C9">
              <w:rPr>
                <w:rFonts w:ascii="Arial" w:hAnsi="Arial" w:cs="Arial"/>
                <w:sz w:val="16"/>
                <w:szCs w:val="16"/>
                <w:rPrChange w:id="76086" w:author="CR#0252r1" w:date="2020-04-07T04:24:00Z">
                  <w:rPr>
                    <w:rFonts w:ascii="Arial" w:hAnsi="Arial" w:cs="Arial"/>
                    <w:sz w:val="16"/>
                    <w:szCs w:val="16"/>
                  </w:rPr>
                </w:rPrChange>
              </w:rPr>
              <w:t>0071</w:t>
            </w:r>
          </w:p>
        </w:tc>
        <w:tc>
          <w:tcPr>
            <w:tcW w:w="426" w:type="dxa"/>
            <w:shd w:val="solid" w:color="FFFFFF" w:fill="auto"/>
          </w:tcPr>
          <w:p w:rsidR="00015187" w:rsidRPr="009F32C9" w:rsidRDefault="00015187" w:rsidP="00F522CE">
            <w:pPr>
              <w:spacing w:after="0"/>
              <w:rPr>
                <w:rFonts w:ascii="Arial" w:hAnsi="Arial" w:cs="Arial"/>
                <w:sz w:val="16"/>
                <w:szCs w:val="16"/>
                <w:rPrChange w:id="76087" w:author="CR#0252r1" w:date="2020-04-07T04:24:00Z">
                  <w:rPr>
                    <w:rFonts w:ascii="Arial" w:hAnsi="Arial" w:cs="Arial"/>
                    <w:sz w:val="16"/>
                    <w:szCs w:val="16"/>
                  </w:rPr>
                </w:rPrChange>
              </w:rPr>
            </w:pPr>
            <w:r w:rsidRPr="009F32C9">
              <w:rPr>
                <w:rFonts w:ascii="Arial" w:hAnsi="Arial" w:cs="Arial"/>
                <w:sz w:val="16"/>
                <w:szCs w:val="16"/>
                <w:rPrChange w:id="76088"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089"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090" w:author="CR#0252r1" w:date="2020-04-07T04:24:00Z">
                  <w:rPr>
                    <w:rFonts w:ascii="Arial" w:hAnsi="Arial" w:cs="Arial"/>
                    <w:sz w:val="16"/>
                    <w:szCs w:val="16"/>
                  </w:rPr>
                </w:rPrChange>
              </w:rPr>
            </w:pPr>
            <w:r w:rsidRPr="009F32C9">
              <w:rPr>
                <w:rFonts w:ascii="Arial" w:hAnsi="Arial" w:cs="Arial"/>
                <w:sz w:val="16"/>
                <w:szCs w:val="16"/>
                <w:rPrChange w:id="76091" w:author="CR#0252r1" w:date="2020-04-07T04:24:00Z">
                  <w:rPr>
                    <w:rFonts w:ascii="Arial" w:hAnsi="Arial" w:cs="Arial"/>
                    <w:sz w:val="16"/>
                    <w:szCs w:val="16"/>
                  </w:rPr>
                </w:rPrChange>
              </w:rPr>
              <w:t>Usage of additionalInformation IE</w:t>
            </w:r>
          </w:p>
        </w:tc>
        <w:tc>
          <w:tcPr>
            <w:tcW w:w="709" w:type="dxa"/>
            <w:shd w:val="solid" w:color="FFFFFF" w:fill="auto"/>
          </w:tcPr>
          <w:p w:rsidR="00015187" w:rsidRPr="009F32C9" w:rsidRDefault="00015187" w:rsidP="00F522CE">
            <w:pPr>
              <w:spacing w:after="0"/>
              <w:rPr>
                <w:rFonts w:ascii="Arial" w:hAnsi="Arial" w:cs="Arial"/>
                <w:sz w:val="16"/>
                <w:szCs w:val="16"/>
                <w:rPrChange w:id="76092" w:author="CR#0252r1" w:date="2020-04-07T04:24:00Z">
                  <w:rPr>
                    <w:rFonts w:ascii="Arial" w:hAnsi="Arial" w:cs="Arial"/>
                    <w:sz w:val="16"/>
                    <w:szCs w:val="16"/>
                  </w:rPr>
                </w:rPrChange>
              </w:rPr>
            </w:pPr>
            <w:r w:rsidRPr="009F32C9">
              <w:rPr>
                <w:rFonts w:ascii="Arial" w:hAnsi="Arial" w:cs="Arial"/>
                <w:sz w:val="16"/>
                <w:szCs w:val="16"/>
                <w:rPrChange w:id="76093" w:author="CR#0252r1" w:date="2020-04-07T04:24:00Z">
                  <w:rPr>
                    <w:rFonts w:ascii="Arial" w:hAnsi="Arial" w:cs="Arial"/>
                    <w:sz w:val="16"/>
                    <w:szCs w:val="16"/>
                  </w:rPr>
                </w:rPrChange>
              </w:rPr>
              <w:t>10.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094" w:author="CR#0252r1" w:date="2020-04-07T04:24:00Z">
                  <w:rPr>
                    <w:rFonts w:cs="Arial"/>
                    <w:sz w:val="16"/>
                    <w:szCs w:val="16"/>
                  </w:rPr>
                </w:rPrChange>
              </w:rPr>
            </w:pPr>
            <w:r w:rsidRPr="009F32C9">
              <w:rPr>
                <w:rFonts w:cs="Arial"/>
                <w:sz w:val="16"/>
                <w:szCs w:val="16"/>
                <w:rPrChange w:id="76095" w:author="CR#0252r1" w:date="2020-04-07T04:24:00Z">
                  <w:rPr>
                    <w:rFonts w:cs="Arial"/>
                    <w:sz w:val="16"/>
                    <w:szCs w:val="16"/>
                  </w:rPr>
                </w:rPrChange>
              </w:rPr>
              <w:t>2012-09</w:t>
            </w:r>
          </w:p>
        </w:tc>
        <w:tc>
          <w:tcPr>
            <w:tcW w:w="567" w:type="dxa"/>
            <w:shd w:val="solid" w:color="FFFFFF" w:fill="auto"/>
          </w:tcPr>
          <w:p w:rsidR="00015187" w:rsidRPr="009F32C9" w:rsidRDefault="00015187" w:rsidP="00F522CE">
            <w:pPr>
              <w:spacing w:after="0"/>
              <w:rPr>
                <w:rFonts w:ascii="Arial" w:hAnsi="Arial" w:cs="Arial"/>
                <w:sz w:val="16"/>
                <w:szCs w:val="16"/>
                <w:rPrChange w:id="76096" w:author="CR#0252r1" w:date="2020-04-07T04:24:00Z">
                  <w:rPr>
                    <w:rFonts w:ascii="Arial" w:hAnsi="Arial" w:cs="Arial"/>
                    <w:sz w:val="16"/>
                    <w:szCs w:val="16"/>
                  </w:rPr>
                </w:rPrChange>
              </w:rPr>
            </w:pPr>
            <w:r w:rsidRPr="009F32C9">
              <w:rPr>
                <w:rFonts w:ascii="Arial" w:hAnsi="Arial" w:cs="Arial"/>
                <w:sz w:val="16"/>
                <w:szCs w:val="16"/>
                <w:rPrChange w:id="76097" w:author="CR#0252r1" w:date="2020-04-07T04:24:00Z">
                  <w:rPr>
                    <w:rFonts w:ascii="Arial" w:hAnsi="Arial" w:cs="Arial"/>
                    <w:sz w:val="16"/>
                    <w:szCs w:val="16"/>
                  </w:rPr>
                </w:rPrChange>
              </w:rPr>
              <w:t>RP-57</w:t>
            </w:r>
          </w:p>
        </w:tc>
        <w:tc>
          <w:tcPr>
            <w:tcW w:w="992" w:type="dxa"/>
            <w:shd w:val="solid" w:color="FFFFFF" w:fill="auto"/>
          </w:tcPr>
          <w:p w:rsidR="00015187" w:rsidRPr="009F32C9" w:rsidRDefault="00015187" w:rsidP="00F522CE">
            <w:pPr>
              <w:spacing w:after="0"/>
              <w:rPr>
                <w:rFonts w:ascii="Arial" w:hAnsi="Arial" w:cs="Arial"/>
                <w:sz w:val="16"/>
                <w:szCs w:val="16"/>
                <w:rPrChange w:id="76098" w:author="CR#0252r1" w:date="2020-04-07T04:24:00Z">
                  <w:rPr>
                    <w:rFonts w:ascii="Arial" w:hAnsi="Arial" w:cs="Arial"/>
                    <w:sz w:val="16"/>
                    <w:szCs w:val="16"/>
                  </w:rPr>
                </w:rPrChange>
              </w:rPr>
            </w:pPr>
            <w:r w:rsidRPr="009F32C9">
              <w:rPr>
                <w:rFonts w:ascii="Arial" w:hAnsi="Arial" w:cs="Arial"/>
                <w:sz w:val="16"/>
                <w:szCs w:val="16"/>
                <w:rPrChange w:id="76099" w:author="CR#0252r1" w:date="2020-04-07T04:24:00Z">
                  <w:rPr>
                    <w:rFonts w:ascii="Arial" w:hAnsi="Arial" w:cs="Arial"/>
                    <w:sz w:val="16"/>
                    <w:szCs w:val="16"/>
                  </w:rPr>
                </w:rPrChange>
              </w:rPr>
              <w:t>RP-121424</w:t>
            </w:r>
          </w:p>
        </w:tc>
        <w:tc>
          <w:tcPr>
            <w:tcW w:w="567" w:type="dxa"/>
            <w:shd w:val="solid" w:color="FFFFFF" w:fill="auto"/>
          </w:tcPr>
          <w:p w:rsidR="00015187" w:rsidRPr="009F32C9" w:rsidRDefault="00015187" w:rsidP="00F522CE">
            <w:pPr>
              <w:spacing w:after="0"/>
              <w:rPr>
                <w:rFonts w:ascii="Arial" w:hAnsi="Arial" w:cs="Arial"/>
                <w:sz w:val="16"/>
                <w:szCs w:val="16"/>
                <w:rPrChange w:id="76100" w:author="CR#0252r1" w:date="2020-04-07T04:24:00Z">
                  <w:rPr>
                    <w:rFonts w:ascii="Arial" w:hAnsi="Arial" w:cs="Arial"/>
                    <w:sz w:val="16"/>
                    <w:szCs w:val="16"/>
                  </w:rPr>
                </w:rPrChange>
              </w:rPr>
            </w:pPr>
            <w:r w:rsidRPr="009F32C9">
              <w:rPr>
                <w:rFonts w:ascii="Arial" w:hAnsi="Arial" w:cs="Arial"/>
                <w:sz w:val="16"/>
                <w:szCs w:val="16"/>
                <w:rPrChange w:id="76101" w:author="CR#0252r1" w:date="2020-04-07T04:24:00Z">
                  <w:rPr>
                    <w:rFonts w:ascii="Arial" w:hAnsi="Arial" w:cs="Arial"/>
                    <w:sz w:val="16"/>
                    <w:szCs w:val="16"/>
                  </w:rPr>
                </w:rPrChange>
              </w:rPr>
              <w:t>0074</w:t>
            </w:r>
          </w:p>
        </w:tc>
        <w:tc>
          <w:tcPr>
            <w:tcW w:w="426" w:type="dxa"/>
            <w:shd w:val="solid" w:color="FFFFFF" w:fill="auto"/>
          </w:tcPr>
          <w:p w:rsidR="00015187" w:rsidRPr="009F32C9" w:rsidRDefault="00015187" w:rsidP="00F522CE">
            <w:pPr>
              <w:spacing w:after="0"/>
              <w:rPr>
                <w:rFonts w:ascii="Arial" w:hAnsi="Arial" w:cs="Arial"/>
                <w:sz w:val="16"/>
                <w:szCs w:val="16"/>
                <w:rPrChange w:id="76102" w:author="CR#0252r1" w:date="2020-04-07T04:24:00Z">
                  <w:rPr>
                    <w:rFonts w:ascii="Arial" w:hAnsi="Arial" w:cs="Arial"/>
                    <w:sz w:val="16"/>
                    <w:szCs w:val="16"/>
                  </w:rPr>
                </w:rPrChange>
              </w:rPr>
            </w:pPr>
            <w:r w:rsidRPr="009F32C9">
              <w:rPr>
                <w:rFonts w:ascii="Arial" w:hAnsi="Arial" w:cs="Arial"/>
                <w:sz w:val="16"/>
                <w:szCs w:val="16"/>
                <w:rPrChange w:id="76103" w:author="CR#0252r1" w:date="2020-04-07T04:24:00Z">
                  <w:rPr>
                    <w:rFonts w:ascii="Arial" w:hAnsi="Arial" w:cs="Arial"/>
                    <w:sz w:val="16"/>
                    <w:szCs w:val="16"/>
                  </w:rPr>
                </w:rPrChange>
              </w:rPr>
              <w:t>2</w:t>
            </w:r>
          </w:p>
        </w:tc>
        <w:tc>
          <w:tcPr>
            <w:tcW w:w="425" w:type="dxa"/>
            <w:shd w:val="solid" w:color="FFFFFF" w:fill="auto"/>
          </w:tcPr>
          <w:p w:rsidR="00015187" w:rsidRPr="009F32C9" w:rsidRDefault="00015187" w:rsidP="00F522CE">
            <w:pPr>
              <w:spacing w:after="0"/>
              <w:rPr>
                <w:rFonts w:ascii="Arial" w:hAnsi="Arial" w:cs="Arial"/>
                <w:sz w:val="16"/>
                <w:szCs w:val="16"/>
                <w:rPrChange w:id="76104"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105" w:author="CR#0252r1" w:date="2020-04-07T04:24:00Z">
                  <w:rPr>
                    <w:rFonts w:ascii="Arial" w:hAnsi="Arial" w:cs="Arial"/>
                    <w:sz w:val="16"/>
                    <w:szCs w:val="16"/>
                  </w:rPr>
                </w:rPrChange>
              </w:rPr>
            </w:pPr>
            <w:r w:rsidRPr="009F32C9">
              <w:rPr>
                <w:rFonts w:ascii="Arial" w:hAnsi="Arial" w:cs="Arial"/>
                <w:sz w:val="16"/>
                <w:szCs w:val="16"/>
                <w:rPrChange w:id="76106" w:author="CR#0252r1" w:date="2020-04-07T04:24:00Z">
                  <w:rPr>
                    <w:rFonts w:ascii="Arial" w:hAnsi="Arial" w:cs="Arial"/>
                    <w:sz w:val="16"/>
                    <w:szCs w:val="16"/>
                  </w:rPr>
                </w:rPrChange>
              </w:rPr>
              <w:t>Corrections to GNSS Acquisition Assistance Data</w:t>
            </w:r>
          </w:p>
        </w:tc>
        <w:tc>
          <w:tcPr>
            <w:tcW w:w="709" w:type="dxa"/>
            <w:shd w:val="solid" w:color="FFFFFF" w:fill="auto"/>
          </w:tcPr>
          <w:p w:rsidR="00015187" w:rsidRPr="009F32C9" w:rsidRDefault="00015187" w:rsidP="00F522CE">
            <w:pPr>
              <w:spacing w:after="0"/>
              <w:rPr>
                <w:rFonts w:ascii="Arial" w:hAnsi="Arial" w:cs="Arial"/>
                <w:sz w:val="16"/>
                <w:szCs w:val="16"/>
                <w:rPrChange w:id="76107" w:author="CR#0252r1" w:date="2020-04-07T04:24:00Z">
                  <w:rPr>
                    <w:rFonts w:ascii="Arial" w:hAnsi="Arial" w:cs="Arial"/>
                    <w:sz w:val="16"/>
                    <w:szCs w:val="16"/>
                  </w:rPr>
                </w:rPrChange>
              </w:rPr>
            </w:pPr>
            <w:r w:rsidRPr="009F32C9">
              <w:rPr>
                <w:rFonts w:ascii="Arial" w:hAnsi="Arial" w:cs="Arial"/>
                <w:sz w:val="16"/>
                <w:szCs w:val="16"/>
                <w:rPrChange w:id="76108" w:author="CR#0252r1" w:date="2020-04-07T04:24:00Z">
                  <w:rPr>
                    <w:rFonts w:ascii="Arial" w:hAnsi="Arial" w:cs="Arial"/>
                    <w:sz w:val="16"/>
                    <w:szCs w:val="16"/>
                  </w:rPr>
                </w:rPrChange>
              </w:rPr>
              <w:t>10.6.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109"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110" w:author="CR#0252r1" w:date="2020-04-07T04:24:00Z">
                  <w:rPr>
                    <w:rFonts w:ascii="Arial" w:hAnsi="Arial" w:cs="Arial"/>
                    <w:sz w:val="16"/>
                    <w:szCs w:val="16"/>
                  </w:rPr>
                </w:rPrChange>
              </w:rPr>
            </w:pPr>
            <w:r w:rsidRPr="009F32C9">
              <w:rPr>
                <w:rFonts w:ascii="Arial" w:hAnsi="Arial" w:cs="Arial"/>
                <w:sz w:val="16"/>
                <w:szCs w:val="16"/>
                <w:rPrChange w:id="76111" w:author="CR#0252r1" w:date="2020-04-07T04:24:00Z">
                  <w:rPr>
                    <w:rFonts w:ascii="Arial" w:hAnsi="Arial" w:cs="Arial"/>
                    <w:sz w:val="16"/>
                    <w:szCs w:val="16"/>
                  </w:rPr>
                </w:rPrChange>
              </w:rPr>
              <w:t>RP-57</w:t>
            </w:r>
          </w:p>
        </w:tc>
        <w:tc>
          <w:tcPr>
            <w:tcW w:w="992" w:type="dxa"/>
            <w:shd w:val="solid" w:color="FFFFFF" w:fill="auto"/>
          </w:tcPr>
          <w:p w:rsidR="00015187" w:rsidRPr="009F32C9" w:rsidRDefault="00015187" w:rsidP="00F522CE">
            <w:pPr>
              <w:spacing w:after="0"/>
              <w:rPr>
                <w:rFonts w:ascii="Arial" w:hAnsi="Arial" w:cs="Arial"/>
                <w:sz w:val="16"/>
                <w:szCs w:val="16"/>
                <w:rPrChange w:id="76112" w:author="CR#0252r1" w:date="2020-04-07T04:24:00Z">
                  <w:rPr>
                    <w:rFonts w:ascii="Arial" w:hAnsi="Arial" w:cs="Arial"/>
                    <w:sz w:val="16"/>
                    <w:szCs w:val="16"/>
                  </w:rPr>
                </w:rPrChange>
              </w:rPr>
            </w:pPr>
            <w:r w:rsidRPr="009F32C9">
              <w:rPr>
                <w:rFonts w:ascii="Arial" w:hAnsi="Arial" w:cs="Arial"/>
                <w:sz w:val="16"/>
                <w:szCs w:val="16"/>
                <w:rPrChange w:id="76113" w:author="CR#0252r1" w:date="2020-04-07T04:24:00Z">
                  <w:rPr>
                    <w:rFonts w:ascii="Arial" w:hAnsi="Arial" w:cs="Arial"/>
                    <w:sz w:val="16"/>
                    <w:szCs w:val="16"/>
                  </w:rPr>
                </w:rPrChange>
              </w:rPr>
              <w:t>-</w:t>
            </w:r>
          </w:p>
        </w:tc>
        <w:tc>
          <w:tcPr>
            <w:tcW w:w="567" w:type="dxa"/>
            <w:shd w:val="solid" w:color="FFFFFF" w:fill="auto"/>
          </w:tcPr>
          <w:p w:rsidR="00015187" w:rsidRPr="009F32C9" w:rsidRDefault="00015187" w:rsidP="00F522CE">
            <w:pPr>
              <w:spacing w:after="0"/>
              <w:rPr>
                <w:rFonts w:ascii="Arial" w:hAnsi="Arial" w:cs="Arial"/>
                <w:sz w:val="16"/>
                <w:szCs w:val="16"/>
                <w:rPrChange w:id="76114" w:author="CR#0252r1" w:date="2020-04-07T04:24:00Z">
                  <w:rPr>
                    <w:rFonts w:ascii="Arial" w:hAnsi="Arial" w:cs="Arial"/>
                    <w:sz w:val="16"/>
                    <w:szCs w:val="16"/>
                  </w:rPr>
                </w:rPrChange>
              </w:rPr>
            </w:pPr>
            <w:r w:rsidRPr="009F32C9">
              <w:rPr>
                <w:rFonts w:ascii="Arial" w:hAnsi="Arial" w:cs="Arial"/>
                <w:sz w:val="16"/>
                <w:szCs w:val="16"/>
                <w:rPrChange w:id="76115" w:author="CR#0252r1" w:date="2020-04-07T04:24:00Z">
                  <w:rPr>
                    <w:rFonts w:ascii="Arial" w:hAnsi="Arial" w:cs="Arial"/>
                    <w:sz w:val="16"/>
                    <w:szCs w:val="16"/>
                  </w:rPr>
                </w:rPrChange>
              </w:rPr>
              <w:t>-</w:t>
            </w:r>
          </w:p>
        </w:tc>
        <w:tc>
          <w:tcPr>
            <w:tcW w:w="426" w:type="dxa"/>
            <w:shd w:val="solid" w:color="FFFFFF" w:fill="auto"/>
          </w:tcPr>
          <w:p w:rsidR="00015187" w:rsidRPr="009F32C9" w:rsidRDefault="00015187" w:rsidP="00F522CE">
            <w:pPr>
              <w:spacing w:after="0"/>
              <w:rPr>
                <w:rFonts w:ascii="Arial" w:hAnsi="Arial" w:cs="Arial"/>
                <w:sz w:val="16"/>
                <w:szCs w:val="16"/>
                <w:rPrChange w:id="76116" w:author="CR#0252r1" w:date="2020-04-07T04:24:00Z">
                  <w:rPr>
                    <w:rFonts w:ascii="Arial" w:hAnsi="Arial" w:cs="Arial"/>
                    <w:sz w:val="16"/>
                    <w:szCs w:val="16"/>
                  </w:rPr>
                </w:rPrChange>
              </w:rPr>
            </w:pPr>
            <w:r w:rsidRPr="009F32C9">
              <w:rPr>
                <w:rFonts w:ascii="Arial" w:hAnsi="Arial" w:cs="Arial"/>
                <w:sz w:val="16"/>
                <w:szCs w:val="16"/>
                <w:rPrChange w:id="76117"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118"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119" w:author="CR#0252r1" w:date="2020-04-07T04:24:00Z">
                  <w:rPr>
                    <w:rFonts w:ascii="Arial" w:hAnsi="Arial" w:cs="Arial"/>
                    <w:sz w:val="16"/>
                    <w:szCs w:val="16"/>
                  </w:rPr>
                </w:rPrChange>
              </w:rPr>
            </w:pPr>
            <w:r w:rsidRPr="009F32C9">
              <w:rPr>
                <w:rFonts w:ascii="Arial" w:hAnsi="Arial" w:cs="Arial"/>
                <w:sz w:val="16"/>
                <w:szCs w:val="16"/>
                <w:rPrChange w:id="76120" w:author="CR#0252r1" w:date="2020-04-07T04:24:00Z">
                  <w:rPr>
                    <w:rFonts w:ascii="Arial" w:hAnsi="Arial" w:cs="Arial"/>
                    <w:sz w:val="16"/>
                    <w:szCs w:val="16"/>
                  </w:rPr>
                </w:rPrChange>
              </w:rPr>
              <w:t>Upgrade to the Release 11 - no technical change</w:t>
            </w:r>
          </w:p>
        </w:tc>
        <w:tc>
          <w:tcPr>
            <w:tcW w:w="709" w:type="dxa"/>
            <w:shd w:val="solid" w:color="FFFFFF" w:fill="auto"/>
          </w:tcPr>
          <w:p w:rsidR="00015187" w:rsidRPr="009F32C9" w:rsidRDefault="00015187" w:rsidP="00F522CE">
            <w:pPr>
              <w:spacing w:after="0"/>
              <w:rPr>
                <w:rFonts w:ascii="Arial" w:hAnsi="Arial" w:cs="Arial"/>
                <w:sz w:val="16"/>
                <w:szCs w:val="16"/>
                <w:rPrChange w:id="76121" w:author="CR#0252r1" w:date="2020-04-07T04:24:00Z">
                  <w:rPr>
                    <w:rFonts w:ascii="Arial" w:hAnsi="Arial" w:cs="Arial"/>
                    <w:sz w:val="16"/>
                    <w:szCs w:val="16"/>
                  </w:rPr>
                </w:rPrChange>
              </w:rPr>
            </w:pPr>
            <w:r w:rsidRPr="009F32C9">
              <w:rPr>
                <w:rFonts w:ascii="Arial" w:hAnsi="Arial" w:cs="Arial"/>
                <w:sz w:val="16"/>
                <w:szCs w:val="16"/>
                <w:rPrChange w:id="76122" w:author="CR#0252r1" w:date="2020-04-07T04:24:00Z">
                  <w:rPr>
                    <w:rFonts w:ascii="Arial" w:hAnsi="Arial" w:cs="Arial"/>
                    <w:sz w:val="16"/>
                    <w:szCs w:val="16"/>
                  </w:rPr>
                </w:rPrChange>
              </w:rPr>
              <w:t>11.0.0</w:t>
            </w:r>
          </w:p>
        </w:tc>
      </w:tr>
    </w:tbl>
    <w:p w:rsidR="00284708" w:rsidRPr="009F32C9" w:rsidRDefault="00284708" w:rsidP="00F522CE">
      <w:pPr>
        <w:rPr>
          <w:rPrChange w:id="76123" w:author="CR#0252r1" w:date="2020-04-07T04:24:00Z">
            <w:rPr/>
          </w:rPrChange>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124" w:author="CR#0252r1" w:date="2020-04-07T04:24:00Z">
                  <w:rPr>
                    <w:rFonts w:cs="Arial"/>
                    <w:sz w:val="16"/>
                    <w:szCs w:val="16"/>
                  </w:rPr>
                </w:rPrChange>
              </w:rPr>
            </w:pPr>
            <w:r w:rsidRPr="009F32C9">
              <w:rPr>
                <w:rFonts w:cs="Arial"/>
                <w:sz w:val="16"/>
                <w:szCs w:val="16"/>
                <w:rPrChange w:id="76125" w:author="CR#0252r1" w:date="2020-04-07T04:24:00Z">
                  <w:rPr>
                    <w:rFonts w:cs="Arial"/>
                    <w:sz w:val="16"/>
                    <w:szCs w:val="16"/>
                  </w:rPr>
                </w:rPrChange>
              </w:rPr>
              <w:lastRenderedPageBreak/>
              <w:t>2012-12</w:t>
            </w:r>
          </w:p>
        </w:tc>
        <w:tc>
          <w:tcPr>
            <w:tcW w:w="567" w:type="dxa"/>
            <w:shd w:val="solid" w:color="FFFFFF" w:fill="auto"/>
          </w:tcPr>
          <w:p w:rsidR="00015187" w:rsidRPr="009F32C9" w:rsidRDefault="00015187" w:rsidP="00F522CE">
            <w:pPr>
              <w:spacing w:after="0"/>
              <w:rPr>
                <w:rFonts w:ascii="Arial" w:hAnsi="Arial" w:cs="Arial"/>
                <w:sz w:val="16"/>
                <w:szCs w:val="16"/>
                <w:rPrChange w:id="76126" w:author="CR#0252r1" w:date="2020-04-07T04:24:00Z">
                  <w:rPr>
                    <w:rFonts w:ascii="Arial" w:hAnsi="Arial" w:cs="Arial"/>
                    <w:sz w:val="16"/>
                    <w:szCs w:val="16"/>
                  </w:rPr>
                </w:rPrChange>
              </w:rPr>
            </w:pPr>
            <w:r w:rsidRPr="009F32C9">
              <w:rPr>
                <w:rFonts w:ascii="Arial" w:hAnsi="Arial" w:cs="Arial"/>
                <w:sz w:val="16"/>
                <w:szCs w:val="16"/>
                <w:rPrChange w:id="76127" w:author="CR#0252r1" w:date="2020-04-07T04:24:00Z">
                  <w:rPr>
                    <w:rFonts w:ascii="Arial" w:hAnsi="Arial" w:cs="Arial"/>
                    <w:sz w:val="16"/>
                    <w:szCs w:val="16"/>
                  </w:rPr>
                </w:rPrChange>
              </w:rPr>
              <w:t>RP-58</w:t>
            </w:r>
          </w:p>
        </w:tc>
        <w:tc>
          <w:tcPr>
            <w:tcW w:w="992" w:type="dxa"/>
            <w:shd w:val="solid" w:color="FFFFFF" w:fill="auto"/>
          </w:tcPr>
          <w:p w:rsidR="00015187" w:rsidRPr="009F32C9" w:rsidRDefault="00015187" w:rsidP="00F522CE">
            <w:pPr>
              <w:spacing w:after="0"/>
              <w:rPr>
                <w:rFonts w:ascii="Arial" w:hAnsi="Arial" w:cs="Arial"/>
                <w:sz w:val="16"/>
                <w:szCs w:val="16"/>
                <w:rPrChange w:id="76128" w:author="CR#0252r1" w:date="2020-04-07T04:24:00Z">
                  <w:rPr>
                    <w:rFonts w:ascii="Arial" w:hAnsi="Arial" w:cs="Arial"/>
                    <w:sz w:val="16"/>
                    <w:szCs w:val="16"/>
                  </w:rPr>
                </w:rPrChange>
              </w:rPr>
            </w:pPr>
            <w:r w:rsidRPr="009F32C9">
              <w:rPr>
                <w:rFonts w:ascii="Arial" w:hAnsi="Arial" w:cs="Arial"/>
                <w:sz w:val="16"/>
                <w:szCs w:val="16"/>
                <w:rPrChange w:id="76129" w:author="CR#0252r1" w:date="2020-04-07T04:24:00Z">
                  <w:rPr>
                    <w:rFonts w:ascii="Arial" w:hAnsi="Arial" w:cs="Arial"/>
                    <w:sz w:val="16"/>
                    <w:szCs w:val="16"/>
                  </w:rPr>
                </w:rPrChange>
              </w:rPr>
              <w:t>RP-121931</w:t>
            </w:r>
          </w:p>
        </w:tc>
        <w:tc>
          <w:tcPr>
            <w:tcW w:w="567" w:type="dxa"/>
            <w:shd w:val="solid" w:color="FFFFFF" w:fill="auto"/>
          </w:tcPr>
          <w:p w:rsidR="00015187" w:rsidRPr="009F32C9" w:rsidRDefault="00015187" w:rsidP="00F522CE">
            <w:pPr>
              <w:spacing w:after="0"/>
              <w:rPr>
                <w:rFonts w:ascii="Arial" w:hAnsi="Arial" w:cs="Arial"/>
                <w:sz w:val="16"/>
                <w:szCs w:val="16"/>
                <w:rPrChange w:id="76130" w:author="CR#0252r1" w:date="2020-04-07T04:24:00Z">
                  <w:rPr>
                    <w:rFonts w:ascii="Arial" w:hAnsi="Arial" w:cs="Arial"/>
                    <w:sz w:val="16"/>
                    <w:szCs w:val="16"/>
                  </w:rPr>
                </w:rPrChange>
              </w:rPr>
            </w:pPr>
            <w:r w:rsidRPr="009F32C9">
              <w:rPr>
                <w:rFonts w:ascii="Arial" w:hAnsi="Arial" w:cs="Arial"/>
                <w:sz w:val="16"/>
                <w:szCs w:val="16"/>
                <w:rPrChange w:id="76131" w:author="CR#0252r1" w:date="2020-04-07T04:24:00Z">
                  <w:rPr>
                    <w:rFonts w:ascii="Arial" w:hAnsi="Arial" w:cs="Arial"/>
                    <w:sz w:val="16"/>
                    <w:szCs w:val="16"/>
                  </w:rPr>
                </w:rPrChange>
              </w:rPr>
              <w:t>0077</w:t>
            </w:r>
          </w:p>
        </w:tc>
        <w:tc>
          <w:tcPr>
            <w:tcW w:w="426" w:type="dxa"/>
            <w:shd w:val="solid" w:color="FFFFFF" w:fill="auto"/>
          </w:tcPr>
          <w:p w:rsidR="00015187" w:rsidRPr="009F32C9" w:rsidRDefault="00015187" w:rsidP="00F522CE">
            <w:pPr>
              <w:spacing w:after="0"/>
              <w:rPr>
                <w:rFonts w:ascii="Arial" w:hAnsi="Arial" w:cs="Arial"/>
                <w:sz w:val="16"/>
                <w:szCs w:val="16"/>
                <w:rPrChange w:id="76132" w:author="CR#0252r1" w:date="2020-04-07T04:24:00Z">
                  <w:rPr>
                    <w:rFonts w:ascii="Arial" w:hAnsi="Arial" w:cs="Arial"/>
                    <w:sz w:val="16"/>
                    <w:szCs w:val="16"/>
                  </w:rPr>
                </w:rPrChange>
              </w:rPr>
            </w:pPr>
            <w:r w:rsidRPr="009F32C9">
              <w:rPr>
                <w:rFonts w:ascii="Arial" w:hAnsi="Arial" w:cs="Arial"/>
                <w:sz w:val="16"/>
                <w:szCs w:val="16"/>
                <w:rPrChange w:id="76133"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134"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135" w:author="CR#0252r1" w:date="2020-04-07T04:24:00Z">
                  <w:rPr>
                    <w:rFonts w:ascii="Arial" w:hAnsi="Arial" w:cs="Arial"/>
                    <w:sz w:val="16"/>
                    <w:szCs w:val="16"/>
                  </w:rPr>
                </w:rPrChange>
              </w:rPr>
            </w:pPr>
            <w:r w:rsidRPr="009F32C9">
              <w:rPr>
                <w:rFonts w:ascii="Arial" w:hAnsi="Arial" w:cs="Arial"/>
                <w:sz w:val="16"/>
                <w:szCs w:val="16"/>
                <w:rPrChange w:id="76136" w:author="CR#0252r1" w:date="2020-04-07T04:24:00Z">
                  <w:rPr>
                    <w:rFonts w:ascii="Arial" w:hAnsi="Arial" w:cs="Arial"/>
                    <w:sz w:val="16"/>
                    <w:szCs w:val="16"/>
                  </w:rPr>
                </w:rPrChange>
              </w:rPr>
              <w:t>Correcting the referencing of QoS parameters</w:t>
            </w:r>
          </w:p>
        </w:tc>
        <w:tc>
          <w:tcPr>
            <w:tcW w:w="709" w:type="dxa"/>
            <w:shd w:val="solid" w:color="FFFFFF" w:fill="auto"/>
          </w:tcPr>
          <w:p w:rsidR="00015187" w:rsidRPr="009F32C9" w:rsidRDefault="00015187" w:rsidP="00F522CE">
            <w:pPr>
              <w:spacing w:after="0"/>
              <w:rPr>
                <w:rFonts w:ascii="Arial" w:hAnsi="Arial" w:cs="Arial"/>
                <w:sz w:val="16"/>
                <w:szCs w:val="16"/>
                <w:rPrChange w:id="76137" w:author="CR#0252r1" w:date="2020-04-07T04:24:00Z">
                  <w:rPr>
                    <w:rFonts w:ascii="Arial" w:hAnsi="Arial" w:cs="Arial"/>
                    <w:sz w:val="16"/>
                    <w:szCs w:val="16"/>
                  </w:rPr>
                </w:rPrChange>
              </w:rPr>
            </w:pPr>
            <w:r w:rsidRPr="009F32C9">
              <w:rPr>
                <w:rFonts w:ascii="Arial" w:hAnsi="Arial" w:cs="Arial"/>
                <w:sz w:val="16"/>
                <w:szCs w:val="16"/>
                <w:rPrChange w:id="76138" w:author="CR#0252r1" w:date="2020-04-07T04:24:00Z">
                  <w:rPr>
                    <w:rFonts w:ascii="Arial" w:hAnsi="Arial" w:cs="Arial"/>
                    <w:sz w:val="16"/>
                    <w:szCs w:val="16"/>
                  </w:rPr>
                </w:rPrChange>
              </w:rPr>
              <w:t>11.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139"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140" w:author="CR#0252r1" w:date="2020-04-07T04:24:00Z">
                  <w:rPr>
                    <w:rFonts w:ascii="Arial" w:hAnsi="Arial" w:cs="Arial"/>
                    <w:sz w:val="16"/>
                    <w:szCs w:val="16"/>
                  </w:rPr>
                </w:rPrChange>
              </w:rPr>
            </w:pPr>
            <w:r w:rsidRPr="009F32C9">
              <w:rPr>
                <w:rFonts w:ascii="Arial" w:hAnsi="Arial" w:cs="Arial"/>
                <w:sz w:val="16"/>
                <w:szCs w:val="16"/>
                <w:rPrChange w:id="76141" w:author="CR#0252r1" w:date="2020-04-07T04:24:00Z">
                  <w:rPr>
                    <w:rFonts w:ascii="Arial" w:hAnsi="Arial" w:cs="Arial"/>
                    <w:sz w:val="16"/>
                    <w:szCs w:val="16"/>
                  </w:rPr>
                </w:rPrChange>
              </w:rPr>
              <w:t>RP-58</w:t>
            </w:r>
          </w:p>
        </w:tc>
        <w:tc>
          <w:tcPr>
            <w:tcW w:w="992" w:type="dxa"/>
            <w:shd w:val="solid" w:color="FFFFFF" w:fill="auto"/>
          </w:tcPr>
          <w:p w:rsidR="00015187" w:rsidRPr="009F32C9" w:rsidRDefault="00015187" w:rsidP="00F522CE">
            <w:pPr>
              <w:spacing w:after="0"/>
              <w:rPr>
                <w:rFonts w:ascii="Arial" w:hAnsi="Arial" w:cs="Arial"/>
                <w:sz w:val="16"/>
                <w:szCs w:val="16"/>
                <w:rPrChange w:id="76142" w:author="CR#0252r1" w:date="2020-04-07T04:24:00Z">
                  <w:rPr>
                    <w:rFonts w:ascii="Arial" w:hAnsi="Arial" w:cs="Arial"/>
                    <w:sz w:val="16"/>
                    <w:szCs w:val="16"/>
                  </w:rPr>
                </w:rPrChange>
              </w:rPr>
            </w:pPr>
            <w:r w:rsidRPr="009F32C9">
              <w:rPr>
                <w:rFonts w:ascii="Arial" w:hAnsi="Arial" w:cs="Arial"/>
                <w:sz w:val="16"/>
                <w:szCs w:val="16"/>
                <w:rPrChange w:id="76143" w:author="CR#0252r1" w:date="2020-04-07T04:24:00Z">
                  <w:rPr>
                    <w:rFonts w:ascii="Arial" w:hAnsi="Arial" w:cs="Arial"/>
                    <w:sz w:val="16"/>
                    <w:szCs w:val="16"/>
                  </w:rPr>
                </w:rPrChange>
              </w:rPr>
              <w:t>RP-121931</w:t>
            </w:r>
          </w:p>
        </w:tc>
        <w:tc>
          <w:tcPr>
            <w:tcW w:w="567" w:type="dxa"/>
            <w:shd w:val="solid" w:color="FFFFFF" w:fill="auto"/>
          </w:tcPr>
          <w:p w:rsidR="00015187" w:rsidRPr="009F32C9" w:rsidRDefault="00015187" w:rsidP="00F522CE">
            <w:pPr>
              <w:spacing w:after="0"/>
              <w:rPr>
                <w:rFonts w:ascii="Arial" w:hAnsi="Arial" w:cs="Arial"/>
                <w:sz w:val="16"/>
                <w:szCs w:val="16"/>
                <w:rPrChange w:id="76144" w:author="CR#0252r1" w:date="2020-04-07T04:24:00Z">
                  <w:rPr>
                    <w:rFonts w:ascii="Arial" w:hAnsi="Arial" w:cs="Arial"/>
                    <w:sz w:val="16"/>
                    <w:szCs w:val="16"/>
                  </w:rPr>
                </w:rPrChange>
              </w:rPr>
            </w:pPr>
            <w:r w:rsidRPr="009F32C9">
              <w:rPr>
                <w:rFonts w:ascii="Arial" w:hAnsi="Arial" w:cs="Arial"/>
                <w:sz w:val="16"/>
                <w:szCs w:val="16"/>
                <w:rPrChange w:id="76145" w:author="CR#0252r1" w:date="2020-04-07T04:24:00Z">
                  <w:rPr>
                    <w:rFonts w:ascii="Arial" w:hAnsi="Arial" w:cs="Arial"/>
                    <w:sz w:val="16"/>
                    <w:szCs w:val="16"/>
                  </w:rPr>
                </w:rPrChange>
              </w:rPr>
              <w:t>0080</w:t>
            </w:r>
          </w:p>
        </w:tc>
        <w:tc>
          <w:tcPr>
            <w:tcW w:w="426" w:type="dxa"/>
            <w:shd w:val="solid" w:color="FFFFFF" w:fill="auto"/>
          </w:tcPr>
          <w:p w:rsidR="00015187" w:rsidRPr="009F32C9" w:rsidRDefault="00015187" w:rsidP="00F522CE">
            <w:pPr>
              <w:spacing w:after="0"/>
              <w:rPr>
                <w:rFonts w:ascii="Arial" w:hAnsi="Arial" w:cs="Arial"/>
                <w:sz w:val="16"/>
                <w:szCs w:val="16"/>
                <w:rPrChange w:id="76146" w:author="CR#0252r1" w:date="2020-04-07T04:24:00Z">
                  <w:rPr>
                    <w:rFonts w:ascii="Arial" w:hAnsi="Arial" w:cs="Arial"/>
                    <w:sz w:val="16"/>
                    <w:szCs w:val="16"/>
                  </w:rPr>
                </w:rPrChange>
              </w:rPr>
            </w:pPr>
            <w:r w:rsidRPr="009F32C9">
              <w:rPr>
                <w:rFonts w:ascii="Arial" w:hAnsi="Arial" w:cs="Arial"/>
                <w:sz w:val="16"/>
                <w:szCs w:val="16"/>
                <w:rPrChange w:id="76147"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148"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149" w:author="CR#0252r1" w:date="2020-04-07T04:24:00Z">
                  <w:rPr>
                    <w:rFonts w:ascii="Arial" w:hAnsi="Arial" w:cs="Arial"/>
                    <w:sz w:val="16"/>
                    <w:szCs w:val="16"/>
                  </w:rPr>
                </w:rPrChange>
              </w:rPr>
            </w:pPr>
            <w:r w:rsidRPr="009F32C9">
              <w:rPr>
                <w:rFonts w:ascii="Arial" w:hAnsi="Arial" w:cs="Arial"/>
                <w:sz w:val="16"/>
                <w:szCs w:val="16"/>
                <w:rPrChange w:id="76150" w:author="CR#0252r1" w:date="2020-04-07T04:24:00Z">
                  <w:rPr>
                    <w:rFonts w:ascii="Arial" w:hAnsi="Arial" w:cs="Arial"/>
                    <w:sz w:val="16"/>
                    <w:szCs w:val="16"/>
                  </w:rPr>
                </w:rPrChange>
              </w:rPr>
              <w:t>Correction to missing field description in GNSS-AcquisitionAssistance IE</w:t>
            </w:r>
          </w:p>
        </w:tc>
        <w:tc>
          <w:tcPr>
            <w:tcW w:w="709" w:type="dxa"/>
            <w:shd w:val="solid" w:color="FFFFFF" w:fill="auto"/>
          </w:tcPr>
          <w:p w:rsidR="00015187" w:rsidRPr="009F32C9" w:rsidRDefault="00015187" w:rsidP="00F522CE">
            <w:pPr>
              <w:spacing w:after="0"/>
              <w:rPr>
                <w:rFonts w:ascii="Arial" w:hAnsi="Arial" w:cs="Arial"/>
                <w:sz w:val="16"/>
                <w:szCs w:val="16"/>
                <w:rPrChange w:id="76151" w:author="CR#0252r1" w:date="2020-04-07T04:24:00Z">
                  <w:rPr>
                    <w:rFonts w:ascii="Arial" w:hAnsi="Arial" w:cs="Arial"/>
                    <w:sz w:val="16"/>
                    <w:szCs w:val="16"/>
                  </w:rPr>
                </w:rPrChange>
              </w:rPr>
            </w:pPr>
            <w:r w:rsidRPr="009F32C9">
              <w:rPr>
                <w:rFonts w:ascii="Arial" w:hAnsi="Arial" w:cs="Arial"/>
                <w:sz w:val="16"/>
                <w:szCs w:val="16"/>
                <w:rPrChange w:id="76152" w:author="CR#0252r1" w:date="2020-04-07T04:24:00Z">
                  <w:rPr>
                    <w:rFonts w:ascii="Arial" w:hAnsi="Arial" w:cs="Arial"/>
                    <w:sz w:val="16"/>
                    <w:szCs w:val="16"/>
                  </w:rPr>
                </w:rPrChange>
              </w:rPr>
              <w:t>11.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153" w:author="CR#0252r1" w:date="2020-04-07T04:24:00Z">
                  <w:rPr>
                    <w:rFonts w:cs="Arial"/>
                    <w:sz w:val="16"/>
                    <w:szCs w:val="16"/>
                  </w:rPr>
                </w:rPrChange>
              </w:rPr>
            </w:pPr>
            <w:r w:rsidRPr="009F32C9">
              <w:rPr>
                <w:rFonts w:cs="Arial"/>
                <w:sz w:val="16"/>
                <w:szCs w:val="16"/>
                <w:rPrChange w:id="76154" w:author="CR#0252r1" w:date="2020-04-07T04:24:00Z">
                  <w:rPr>
                    <w:rFonts w:cs="Arial"/>
                    <w:sz w:val="16"/>
                    <w:szCs w:val="16"/>
                  </w:rPr>
                </w:rPrChange>
              </w:rPr>
              <w:t>2013-03</w:t>
            </w:r>
          </w:p>
        </w:tc>
        <w:tc>
          <w:tcPr>
            <w:tcW w:w="567" w:type="dxa"/>
            <w:shd w:val="solid" w:color="FFFFFF" w:fill="auto"/>
          </w:tcPr>
          <w:p w:rsidR="00015187" w:rsidRPr="009F32C9" w:rsidRDefault="00015187" w:rsidP="00F522CE">
            <w:pPr>
              <w:spacing w:after="0"/>
              <w:rPr>
                <w:rFonts w:ascii="Arial" w:hAnsi="Arial" w:cs="Arial"/>
                <w:sz w:val="16"/>
                <w:szCs w:val="16"/>
                <w:rPrChange w:id="76155" w:author="CR#0252r1" w:date="2020-04-07T04:24:00Z">
                  <w:rPr>
                    <w:rFonts w:ascii="Arial" w:hAnsi="Arial" w:cs="Arial"/>
                    <w:sz w:val="16"/>
                    <w:szCs w:val="16"/>
                  </w:rPr>
                </w:rPrChange>
              </w:rPr>
            </w:pPr>
            <w:r w:rsidRPr="009F32C9">
              <w:rPr>
                <w:rFonts w:ascii="Arial" w:hAnsi="Arial" w:cs="Arial"/>
                <w:sz w:val="16"/>
                <w:szCs w:val="16"/>
                <w:rPrChange w:id="76156" w:author="CR#0252r1" w:date="2020-04-07T04:24:00Z">
                  <w:rPr>
                    <w:rFonts w:ascii="Arial" w:hAnsi="Arial" w:cs="Arial"/>
                    <w:sz w:val="16"/>
                    <w:szCs w:val="16"/>
                  </w:rPr>
                </w:rPrChange>
              </w:rPr>
              <w:t>RP-59</w:t>
            </w:r>
          </w:p>
        </w:tc>
        <w:tc>
          <w:tcPr>
            <w:tcW w:w="992" w:type="dxa"/>
            <w:shd w:val="solid" w:color="FFFFFF" w:fill="auto"/>
          </w:tcPr>
          <w:p w:rsidR="00015187" w:rsidRPr="009F32C9" w:rsidRDefault="00015187" w:rsidP="00F522CE">
            <w:pPr>
              <w:spacing w:after="0"/>
              <w:rPr>
                <w:rFonts w:ascii="Arial" w:hAnsi="Arial" w:cs="Arial"/>
                <w:sz w:val="16"/>
                <w:szCs w:val="16"/>
                <w:rPrChange w:id="76157" w:author="CR#0252r1" w:date="2020-04-07T04:24:00Z">
                  <w:rPr>
                    <w:rFonts w:ascii="Arial" w:hAnsi="Arial" w:cs="Arial"/>
                    <w:sz w:val="16"/>
                    <w:szCs w:val="16"/>
                  </w:rPr>
                </w:rPrChange>
              </w:rPr>
            </w:pPr>
            <w:r w:rsidRPr="009F32C9">
              <w:rPr>
                <w:rFonts w:ascii="Arial" w:hAnsi="Arial" w:cs="Arial"/>
                <w:sz w:val="16"/>
                <w:szCs w:val="16"/>
                <w:rPrChange w:id="76158" w:author="CR#0252r1" w:date="2020-04-07T04:24:00Z">
                  <w:rPr>
                    <w:rFonts w:ascii="Arial" w:hAnsi="Arial" w:cs="Arial"/>
                    <w:sz w:val="16"/>
                    <w:szCs w:val="16"/>
                  </w:rPr>
                </w:rPrChange>
              </w:rPr>
              <w:t>RP-130237</w:t>
            </w:r>
          </w:p>
        </w:tc>
        <w:tc>
          <w:tcPr>
            <w:tcW w:w="567" w:type="dxa"/>
            <w:shd w:val="solid" w:color="FFFFFF" w:fill="auto"/>
          </w:tcPr>
          <w:p w:rsidR="00015187" w:rsidRPr="009F32C9" w:rsidRDefault="00015187" w:rsidP="00F522CE">
            <w:pPr>
              <w:spacing w:after="0"/>
              <w:rPr>
                <w:rFonts w:ascii="Arial" w:hAnsi="Arial" w:cs="Arial"/>
                <w:sz w:val="16"/>
                <w:szCs w:val="16"/>
                <w:rPrChange w:id="76159" w:author="CR#0252r1" w:date="2020-04-07T04:24:00Z">
                  <w:rPr>
                    <w:rFonts w:ascii="Arial" w:hAnsi="Arial" w:cs="Arial"/>
                    <w:sz w:val="16"/>
                    <w:szCs w:val="16"/>
                  </w:rPr>
                </w:rPrChange>
              </w:rPr>
            </w:pPr>
            <w:r w:rsidRPr="009F32C9">
              <w:rPr>
                <w:rFonts w:ascii="Arial" w:hAnsi="Arial" w:cs="Arial"/>
                <w:sz w:val="16"/>
                <w:szCs w:val="16"/>
                <w:rPrChange w:id="76160" w:author="CR#0252r1" w:date="2020-04-07T04:24:00Z">
                  <w:rPr>
                    <w:rFonts w:ascii="Arial" w:hAnsi="Arial" w:cs="Arial"/>
                    <w:sz w:val="16"/>
                    <w:szCs w:val="16"/>
                  </w:rPr>
                </w:rPrChange>
              </w:rPr>
              <w:t>0083</w:t>
            </w:r>
          </w:p>
        </w:tc>
        <w:tc>
          <w:tcPr>
            <w:tcW w:w="426" w:type="dxa"/>
            <w:shd w:val="solid" w:color="FFFFFF" w:fill="auto"/>
          </w:tcPr>
          <w:p w:rsidR="00015187" w:rsidRPr="009F32C9" w:rsidRDefault="00015187" w:rsidP="00F522CE">
            <w:pPr>
              <w:spacing w:after="0"/>
              <w:rPr>
                <w:rFonts w:ascii="Arial" w:hAnsi="Arial" w:cs="Arial"/>
                <w:sz w:val="16"/>
                <w:szCs w:val="16"/>
                <w:rPrChange w:id="76161" w:author="CR#0252r1" w:date="2020-04-07T04:24:00Z">
                  <w:rPr>
                    <w:rFonts w:ascii="Arial" w:hAnsi="Arial" w:cs="Arial"/>
                    <w:sz w:val="16"/>
                    <w:szCs w:val="16"/>
                  </w:rPr>
                </w:rPrChange>
              </w:rPr>
            </w:pPr>
            <w:r w:rsidRPr="009F32C9">
              <w:rPr>
                <w:rFonts w:ascii="Arial" w:hAnsi="Arial" w:cs="Arial"/>
                <w:sz w:val="16"/>
                <w:szCs w:val="16"/>
                <w:rPrChange w:id="76162"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6163"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164" w:author="CR#0252r1" w:date="2020-04-07T04:24:00Z">
                  <w:rPr>
                    <w:rFonts w:ascii="Arial" w:hAnsi="Arial" w:cs="Arial"/>
                    <w:sz w:val="16"/>
                    <w:szCs w:val="16"/>
                  </w:rPr>
                </w:rPrChange>
              </w:rPr>
            </w:pPr>
            <w:r w:rsidRPr="009F32C9">
              <w:rPr>
                <w:rFonts w:ascii="Arial" w:hAnsi="Arial" w:cs="Arial"/>
                <w:sz w:val="16"/>
                <w:szCs w:val="16"/>
                <w:rPrChange w:id="76165" w:author="CR#0252r1" w:date="2020-04-07T04:24:00Z">
                  <w:rPr>
                    <w:rFonts w:ascii="Arial" w:hAnsi="Arial" w:cs="Arial"/>
                    <w:sz w:val="16"/>
                    <w:szCs w:val="16"/>
                  </w:rPr>
                </w:rPrChange>
              </w:rPr>
              <w:t>Extending E-UTRA Frequency Band and EARFCN value range</w:t>
            </w:r>
          </w:p>
        </w:tc>
        <w:tc>
          <w:tcPr>
            <w:tcW w:w="709" w:type="dxa"/>
            <w:shd w:val="solid" w:color="FFFFFF" w:fill="auto"/>
          </w:tcPr>
          <w:p w:rsidR="00015187" w:rsidRPr="009F32C9" w:rsidRDefault="00015187" w:rsidP="00F522CE">
            <w:pPr>
              <w:spacing w:after="0"/>
              <w:rPr>
                <w:rFonts w:ascii="Arial" w:hAnsi="Arial" w:cs="Arial"/>
                <w:sz w:val="16"/>
                <w:szCs w:val="16"/>
                <w:rPrChange w:id="76166" w:author="CR#0252r1" w:date="2020-04-07T04:24:00Z">
                  <w:rPr>
                    <w:rFonts w:ascii="Arial" w:hAnsi="Arial" w:cs="Arial"/>
                    <w:sz w:val="16"/>
                    <w:szCs w:val="16"/>
                  </w:rPr>
                </w:rPrChange>
              </w:rPr>
            </w:pPr>
            <w:r w:rsidRPr="009F32C9">
              <w:rPr>
                <w:rFonts w:ascii="Arial" w:hAnsi="Arial" w:cs="Arial"/>
                <w:sz w:val="16"/>
                <w:szCs w:val="16"/>
                <w:rPrChange w:id="76167" w:author="CR#0252r1" w:date="2020-04-07T04:24:00Z">
                  <w:rPr>
                    <w:rFonts w:ascii="Arial" w:hAnsi="Arial" w:cs="Arial"/>
                    <w:sz w:val="16"/>
                    <w:szCs w:val="16"/>
                  </w:rPr>
                </w:rPrChange>
              </w:rPr>
              <w:t>11.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168"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169" w:author="CR#0252r1" w:date="2020-04-07T04:24:00Z">
                  <w:rPr>
                    <w:rFonts w:ascii="Arial" w:hAnsi="Arial" w:cs="Arial"/>
                    <w:sz w:val="16"/>
                    <w:szCs w:val="16"/>
                  </w:rPr>
                </w:rPrChange>
              </w:rPr>
            </w:pPr>
            <w:r w:rsidRPr="009F32C9">
              <w:rPr>
                <w:rFonts w:ascii="Arial" w:hAnsi="Arial" w:cs="Arial"/>
                <w:sz w:val="16"/>
                <w:szCs w:val="16"/>
                <w:rPrChange w:id="76170" w:author="CR#0252r1" w:date="2020-04-07T04:24:00Z">
                  <w:rPr>
                    <w:rFonts w:ascii="Arial" w:hAnsi="Arial" w:cs="Arial"/>
                    <w:sz w:val="16"/>
                    <w:szCs w:val="16"/>
                  </w:rPr>
                </w:rPrChange>
              </w:rPr>
              <w:t>RP-59</w:t>
            </w:r>
          </w:p>
        </w:tc>
        <w:tc>
          <w:tcPr>
            <w:tcW w:w="992" w:type="dxa"/>
            <w:shd w:val="solid" w:color="FFFFFF" w:fill="auto"/>
          </w:tcPr>
          <w:p w:rsidR="00015187" w:rsidRPr="009F32C9" w:rsidRDefault="00015187" w:rsidP="00F522CE">
            <w:pPr>
              <w:spacing w:after="0"/>
              <w:rPr>
                <w:rFonts w:ascii="Arial" w:hAnsi="Arial" w:cs="Arial"/>
                <w:sz w:val="16"/>
                <w:szCs w:val="16"/>
                <w:rPrChange w:id="76171" w:author="CR#0252r1" w:date="2020-04-07T04:24:00Z">
                  <w:rPr>
                    <w:rFonts w:ascii="Arial" w:hAnsi="Arial" w:cs="Arial"/>
                    <w:sz w:val="16"/>
                    <w:szCs w:val="16"/>
                  </w:rPr>
                </w:rPrChange>
              </w:rPr>
            </w:pPr>
            <w:r w:rsidRPr="009F32C9">
              <w:rPr>
                <w:rFonts w:ascii="Arial" w:hAnsi="Arial" w:cs="Arial"/>
                <w:sz w:val="16"/>
                <w:szCs w:val="16"/>
                <w:rPrChange w:id="76172" w:author="CR#0252r1" w:date="2020-04-07T04:24:00Z">
                  <w:rPr>
                    <w:rFonts w:ascii="Arial" w:hAnsi="Arial" w:cs="Arial"/>
                    <w:sz w:val="16"/>
                    <w:szCs w:val="16"/>
                  </w:rPr>
                </w:rPrChange>
              </w:rPr>
              <w:t>RP-130230</w:t>
            </w:r>
          </w:p>
        </w:tc>
        <w:tc>
          <w:tcPr>
            <w:tcW w:w="567" w:type="dxa"/>
            <w:shd w:val="solid" w:color="FFFFFF" w:fill="auto"/>
          </w:tcPr>
          <w:p w:rsidR="00015187" w:rsidRPr="009F32C9" w:rsidRDefault="00015187" w:rsidP="00F522CE">
            <w:pPr>
              <w:spacing w:after="0"/>
              <w:rPr>
                <w:rFonts w:ascii="Arial" w:hAnsi="Arial" w:cs="Arial"/>
                <w:sz w:val="16"/>
                <w:szCs w:val="16"/>
                <w:rPrChange w:id="76173" w:author="CR#0252r1" w:date="2020-04-07T04:24:00Z">
                  <w:rPr>
                    <w:rFonts w:ascii="Arial" w:hAnsi="Arial" w:cs="Arial"/>
                    <w:sz w:val="16"/>
                    <w:szCs w:val="16"/>
                  </w:rPr>
                </w:rPrChange>
              </w:rPr>
            </w:pPr>
            <w:r w:rsidRPr="009F32C9">
              <w:rPr>
                <w:rFonts w:ascii="Arial" w:hAnsi="Arial" w:cs="Arial"/>
                <w:sz w:val="16"/>
                <w:szCs w:val="16"/>
                <w:rPrChange w:id="76174" w:author="CR#0252r1" w:date="2020-04-07T04:24:00Z">
                  <w:rPr>
                    <w:rFonts w:ascii="Arial" w:hAnsi="Arial" w:cs="Arial"/>
                    <w:sz w:val="16"/>
                    <w:szCs w:val="16"/>
                  </w:rPr>
                </w:rPrChange>
              </w:rPr>
              <w:t>0086</w:t>
            </w:r>
          </w:p>
        </w:tc>
        <w:tc>
          <w:tcPr>
            <w:tcW w:w="426" w:type="dxa"/>
            <w:shd w:val="solid" w:color="FFFFFF" w:fill="auto"/>
          </w:tcPr>
          <w:p w:rsidR="00015187" w:rsidRPr="009F32C9" w:rsidRDefault="00015187" w:rsidP="00F522CE">
            <w:pPr>
              <w:spacing w:after="0"/>
              <w:rPr>
                <w:rFonts w:ascii="Arial" w:hAnsi="Arial" w:cs="Arial"/>
                <w:sz w:val="16"/>
                <w:szCs w:val="16"/>
                <w:rPrChange w:id="76175" w:author="CR#0252r1" w:date="2020-04-07T04:24:00Z">
                  <w:rPr>
                    <w:rFonts w:ascii="Arial" w:hAnsi="Arial" w:cs="Arial"/>
                    <w:sz w:val="16"/>
                    <w:szCs w:val="16"/>
                  </w:rPr>
                </w:rPrChange>
              </w:rPr>
            </w:pPr>
            <w:r w:rsidRPr="009F32C9">
              <w:rPr>
                <w:rFonts w:ascii="Arial" w:hAnsi="Arial" w:cs="Arial"/>
                <w:sz w:val="16"/>
                <w:szCs w:val="16"/>
                <w:rPrChange w:id="76176"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177"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178" w:author="CR#0252r1" w:date="2020-04-07T04:24:00Z">
                  <w:rPr>
                    <w:rFonts w:ascii="Arial" w:hAnsi="Arial" w:cs="Arial"/>
                    <w:sz w:val="16"/>
                    <w:szCs w:val="16"/>
                  </w:rPr>
                </w:rPrChange>
              </w:rPr>
            </w:pPr>
            <w:r w:rsidRPr="009F32C9">
              <w:rPr>
                <w:rFonts w:ascii="Arial" w:hAnsi="Arial" w:cs="Arial"/>
                <w:sz w:val="16"/>
                <w:szCs w:val="16"/>
                <w:rPrChange w:id="76179" w:author="CR#0252r1" w:date="2020-04-07T04:24:00Z">
                  <w:rPr>
                    <w:rFonts w:ascii="Arial" w:hAnsi="Arial" w:cs="Arial"/>
                    <w:sz w:val="16"/>
                    <w:szCs w:val="16"/>
                  </w:rPr>
                </w:rPrChange>
              </w:rPr>
              <w:t>Correction to PRS Muting Configuration</w:t>
            </w:r>
          </w:p>
        </w:tc>
        <w:tc>
          <w:tcPr>
            <w:tcW w:w="709" w:type="dxa"/>
            <w:shd w:val="solid" w:color="FFFFFF" w:fill="auto"/>
          </w:tcPr>
          <w:p w:rsidR="00015187" w:rsidRPr="009F32C9" w:rsidRDefault="00015187" w:rsidP="00F522CE">
            <w:pPr>
              <w:spacing w:after="0"/>
              <w:rPr>
                <w:rFonts w:ascii="Arial" w:hAnsi="Arial" w:cs="Arial"/>
                <w:sz w:val="16"/>
                <w:szCs w:val="16"/>
                <w:rPrChange w:id="76180" w:author="CR#0252r1" w:date="2020-04-07T04:24:00Z">
                  <w:rPr>
                    <w:rFonts w:ascii="Arial" w:hAnsi="Arial" w:cs="Arial"/>
                    <w:sz w:val="16"/>
                    <w:szCs w:val="16"/>
                  </w:rPr>
                </w:rPrChange>
              </w:rPr>
            </w:pPr>
            <w:r w:rsidRPr="009F32C9">
              <w:rPr>
                <w:rFonts w:ascii="Arial" w:hAnsi="Arial" w:cs="Arial"/>
                <w:sz w:val="16"/>
                <w:szCs w:val="16"/>
                <w:rPrChange w:id="76181" w:author="CR#0252r1" w:date="2020-04-07T04:24:00Z">
                  <w:rPr>
                    <w:rFonts w:ascii="Arial" w:hAnsi="Arial" w:cs="Arial"/>
                    <w:sz w:val="16"/>
                    <w:szCs w:val="16"/>
                  </w:rPr>
                </w:rPrChange>
              </w:rPr>
              <w:t>11.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182" w:author="CR#0252r1" w:date="2020-04-07T04:24:00Z">
                  <w:rPr>
                    <w:rFonts w:cs="Arial"/>
                    <w:sz w:val="16"/>
                    <w:szCs w:val="16"/>
                  </w:rPr>
                </w:rPrChange>
              </w:rPr>
            </w:pPr>
            <w:r w:rsidRPr="009F32C9">
              <w:rPr>
                <w:rFonts w:cs="Arial"/>
                <w:sz w:val="16"/>
                <w:szCs w:val="16"/>
                <w:rPrChange w:id="76183" w:author="CR#0252r1" w:date="2020-04-07T04:24:00Z">
                  <w:rPr>
                    <w:rFonts w:cs="Arial"/>
                    <w:sz w:val="16"/>
                    <w:szCs w:val="16"/>
                  </w:rPr>
                </w:rPrChange>
              </w:rPr>
              <w:t>2013-06</w:t>
            </w:r>
          </w:p>
        </w:tc>
        <w:tc>
          <w:tcPr>
            <w:tcW w:w="567" w:type="dxa"/>
            <w:shd w:val="solid" w:color="FFFFFF" w:fill="auto"/>
          </w:tcPr>
          <w:p w:rsidR="00015187" w:rsidRPr="009F32C9" w:rsidRDefault="00015187" w:rsidP="00F522CE">
            <w:pPr>
              <w:spacing w:after="0"/>
              <w:rPr>
                <w:rFonts w:ascii="Arial" w:hAnsi="Arial" w:cs="Arial"/>
                <w:sz w:val="16"/>
                <w:szCs w:val="16"/>
                <w:rPrChange w:id="76184" w:author="CR#0252r1" w:date="2020-04-07T04:24:00Z">
                  <w:rPr>
                    <w:rFonts w:ascii="Arial" w:hAnsi="Arial" w:cs="Arial"/>
                    <w:sz w:val="16"/>
                    <w:szCs w:val="16"/>
                  </w:rPr>
                </w:rPrChange>
              </w:rPr>
            </w:pPr>
            <w:r w:rsidRPr="009F32C9">
              <w:rPr>
                <w:rFonts w:ascii="Arial" w:hAnsi="Arial" w:cs="Arial"/>
                <w:sz w:val="16"/>
                <w:szCs w:val="16"/>
                <w:rPrChange w:id="76185" w:author="CR#0252r1" w:date="2020-04-07T04:24:00Z">
                  <w:rPr>
                    <w:rFonts w:ascii="Arial" w:hAnsi="Arial" w:cs="Arial"/>
                    <w:sz w:val="16"/>
                    <w:szCs w:val="16"/>
                  </w:rPr>
                </w:rPrChange>
              </w:rPr>
              <w:t>RP-60</w:t>
            </w:r>
          </w:p>
        </w:tc>
        <w:tc>
          <w:tcPr>
            <w:tcW w:w="992" w:type="dxa"/>
            <w:shd w:val="solid" w:color="FFFFFF" w:fill="auto"/>
          </w:tcPr>
          <w:p w:rsidR="00015187" w:rsidRPr="009F32C9" w:rsidRDefault="00015187" w:rsidP="00F522CE">
            <w:pPr>
              <w:spacing w:after="0"/>
              <w:rPr>
                <w:rFonts w:ascii="Arial" w:hAnsi="Arial" w:cs="Arial"/>
                <w:sz w:val="16"/>
                <w:szCs w:val="16"/>
                <w:rPrChange w:id="76186" w:author="CR#0252r1" w:date="2020-04-07T04:24:00Z">
                  <w:rPr>
                    <w:rFonts w:ascii="Arial" w:hAnsi="Arial" w:cs="Arial"/>
                    <w:sz w:val="16"/>
                    <w:szCs w:val="16"/>
                  </w:rPr>
                </w:rPrChange>
              </w:rPr>
            </w:pPr>
            <w:r w:rsidRPr="009F32C9">
              <w:rPr>
                <w:rFonts w:ascii="Arial" w:hAnsi="Arial" w:cs="Arial"/>
                <w:sz w:val="16"/>
                <w:szCs w:val="16"/>
                <w:rPrChange w:id="76187" w:author="CR#0252r1" w:date="2020-04-07T04:24:00Z">
                  <w:rPr>
                    <w:rFonts w:ascii="Arial" w:hAnsi="Arial" w:cs="Arial"/>
                    <w:sz w:val="16"/>
                    <w:szCs w:val="16"/>
                  </w:rPr>
                </w:rPrChange>
              </w:rPr>
              <w:t>RP-130803</w:t>
            </w:r>
          </w:p>
        </w:tc>
        <w:tc>
          <w:tcPr>
            <w:tcW w:w="567" w:type="dxa"/>
            <w:shd w:val="solid" w:color="FFFFFF" w:fill="auto"/>
          </w:tcPr>
          <w:p w:rsidR="00015187" w:rsidRPr="009F32C9" w:rsidRDefault="00015187" w:rsidP="00F522CE">
            <w:pPr>
              <w:spacing w:after="0"/>
              <w:rPr>
                <w:rFonts w:ascii="Arial" w:hAnsi="Arial" w:cs="Arial"/>
                <w:sz w:val="16"/>
                <w:szCs w:val="16"/>
                <w:rPrChange w:id="76188" w:author="CR#0252r1" w:date="2020-04-07T04:24:00Z">
                  <w:rPr>
                    <w:rFonts w:ascii="Arial" w:hAnsi="Arial" w:cs="Arial"/>
                    <w:sz w:val="16"/>
                    <w:szCs w:val="16"/>
                  </w:rPr>
                </w:rPrChange>
              </w:rPr>
            </w:pPr>
            <w:r w:rsidRPr="009F32C9">
              <w:rPr>
                <w:rFonts w:ascii="Arial" w:hAnsi="Arial" w:cs="Arial"/>
                <w:sz w:val="16"/>
                <w:szCs w:val="16"/>
                <w:rPrChange w:id="76189" w:author="CR#0252r1" w:date="2020-04-07T04:24:00Z">
                  <w:rPr>
                    <w:rFonts w:ascii="Arial" w:hAnsi="Arial" w:cs="Arial"/>
                    <w:sz w:val="16"/>
                    <w:szCs w:val="16"/>
                  </w:rPr>
                </w:rPrChange>
              </w:rPr>
              <w:t>0088</w:t>
            </w:r>
          </w:p>
        </w:tc>
        <w:tc>
          <w:tcPr>
            <w:tcW w:w="426" w:type="dxa"/>
            <w:shd w:val="solid" w:color="FFFFFF" w:fill="auto"/>
          </w:tcPr>
          <w:p w:rsidR="00015187" w:rsidRPr="009F32C9" w:rsidRDefault="00015187" w:rsidP="00F522CE">
            <w:pPr>
              <w:spacing w:after="0"/>
              <w:rPr>
                <w:rFonts w:ascii="Arial" w:hAnsi="Arial" w:cs="Arial"/>
                <w:sz w:val="16"/>
                <w:szCs w:val="16"/>
                <w:rPrChange w:id="76190" w:author="CR#0252r1" w:date="2020-04-07T04:24:00Z">
                  <w:rPr>
                    <w:rFonts w:ascii="Arial" w:hAnsi="Arial" w:cs="Arial"/>
                    <w:sz w:val="16"/>
                    <w:szCs w:val="16"/>
                  </w:rPr>
                </w:rPrChange>
              </w:rPr>
            </w:pPr>
            <w:r w:rsidRPr="009F32C9">
              <w:rPr>
                <w:rFonts w:ascii="Arial" w:hAnsi="Arial" w:cs="Arial"/>
                <w:sz w:val="16"/>
                <w:szCs w:val="16"/>
                <w:rPrChange w:id="76191"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192"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193" w:author="CR#0252r1" w:date="2020-04-07T04:24:00Z">
                  <w:rPr>
                    <w:rFonts w:ascii="Arial" w:hAnsi="Arial" w:cs="Arial"/>
                    <w:sz w:val="16"/>
                    <w:szCs w:val="16"/>
                  </w:rPr>
                </w:rPrChange>
              </w:rPr>
            </w:pPr>
            <w:r w:rsidRPr="009F32C9">
              <w:rPr>
                <w:rFonts w:ascii="Arial" w:hAnsi="Arial" w:cs="Arial"/>
                <w:sz w:val="16"/>
                <w:szCs w:val="16"/>
                <w:rPrChange w:id="76194" w:author="CR#0252r1" w:date="2020-04-07T04:24:00Z">
                  <w:rPr>
                    <w:rFonts w:ascii="Arial" w:hAnsi="Arial" w:cs="Arial"/>
                    <w:sz w:val="16"/>
                    <w:szCs w:val="16"/>
                  </w:rPr>
                </w:rPrChange>
              </w:rPr>
              <w:t>Correction for ASN.1 errors from CR0083r1</w:t>
            </w:r>
          </w:p>
        </w:tc>
        <w:tc>
          <w:tcPr>
            <w:tcW w:w="709" w:type="dxa"/>
            <w:shd w:val="solid" w:color="FFFFFF" w:fill="auto"/>
          </w:tcPr>
          <w:p w:rsidR="00015187" w:rsidRPr="009F32C9" w:rsidRDefault="00015187" w:rsidP="00F522CE">
            <w:pPr>
              <w:spacing w:after="0"/>
              <w:rPr>
                <w:rFonts w:ascii="Arial" w:hAnsi="Arial" w:cs="Arial"/>
                <w:sz w:val="16"/>
                <w:szCs w:val="16"/>
                <w:rPrChange w:id="76195" w:author="CR#0252r1" w:date="2020-04-07T04:24:00Z">
                  <w:rPr>
                    <w:rFonts w:ascii="Arial" w:hAnsi="Arial" w:cs="Arial"/>
                    <w:sz w:val="16"/>
                    <w:szCs w:val="16"/>
                  </w:rPr>
                </w:rPrChange>
              </w:rPr>
            </w:pPr>
            <w:r w:rsidRPr="009F32C9">
              <w:rPr>
                <w:rFonts w:ascii="Arial" w:hAnsi="Arial" w:cs="Arial"/>
                <w:sz w:val="16"/>
                <w:szCs w:val="16"/>
                <w:rPrChange w:id="76196" w:author="CR#0252r1" w:date="2020-04-07T04:24:00Z">
                  <w:rPr>
                    <w:rFonts w:ascii="Arial" w:hAnsi="Arial" w:cs="Arial"/>
                    <w:sz w:val="16"/>
                    <w:szCs w:val="16"/>
                  </w:rPr>
                </w:rPrChange>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197"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198" w:author="CR#0252r1" w:date="2020-04-07T04:24:00Z">
                  <w:rPr>
                    <w:rFonts w:ascii="Arial" w:hAnsi="Arial" w:cs="Arial"/>
                    <w:sz w:val="16"/>
                    <w:szCs w:val="16"/>
                  </w:rPr>
                </w:rPrChange>
              </w:rPr>
            </w:pPr>
            <w:r w:rsidRPr="009F32C9">
              <w:rPr>
                <w:rFonts w:ascii="Arial" w:hAnsi="Arial" w:cs="Arial"/>
                <w:sz w:val="16"/>
                <w:szCs w:val="16"/>
                <w:rPrChange w:id="76199" w:author="CR#0252r1" w:date="2020-04-07T04:24:00Z">
                  <w:rPr>
                    <w:rFonts w:ascii="Arial" w:hAnsi="Arial" w:cs="Arial"/>
                    <w:sz w:val="16"/>
                    <w:szCs w:val="16"/>
                  </w:rPr>
                </w:rPrChange>
              </w:rPr>
              <w:t>RP-60</w:t>
            </w:r>
          </w:p>
        </w:tc>
        <w:tc>
          <w:tcPr>
            <w:tcW w:w="992" w:type="dxa"/>
            <w:shd w:val="solid" w:color="FFFFFF" w:fill="auto"/>
          </w:tcPr>
          <w:p w:rsidR="00015187" w:rsidRPr="009F32C9" w:rsidRDefault="00015187" w:rsidP="00F522CE">
            <w:pPr>
              <w:spacing w:after="0"/>
              <w:rPr>
                <w:rFonts w:ascii="Arial" w:hAnsi="Arial" w:cs="Arial"/>
                <w:sz w:val="16"/>
                <w:szCs w:val="16"/>
                <w:rPrChange w:id="76200" w:author="CR#0252r1" w:date="2020-04-07T04:24:00Z">
                  <w:rPr>
                    <w:rFonts w:ascii="Arial" w:hAnsi="Arial" w:cs="Arial"/>
                    <w:sz w:val="16"/>
                    <w:szCs w:val="16"/>
                  </w:rPr>
                </w:rPrChange>
              </w:rPr>
            </w:pPr>
            <w:r w:rsidRPr="009F32C9">
              <w:rPr>
                <w:rFonts w:ascii="Arial" w:hAnsi="Arial" w:cs="Arial"/>
                <w:sz w:val="16"/>
                <w:szCs w:val="16"/>
                <w:rPrChange w:id="76201" w:author="CR#0252r1" w:date="2020-04-07T04:24:00Z">
                  <w:rPr>
                    <w:rFonts w:ascii="Arial" w:hAnsi="Arial" w:cs="Arial"/>
                    <w:sz w:val="16"/>
                    <w:szCs w:val="16"/>
                  </w:rPr>
                </w:rPrChange>
              </w:rPr>
              <w:t>RP-130803</w:t>
            </w:r>
          </w:p>
        </w:tc>
        <w:tc>
          <w:tcPr>
            <w:tcW w:w="567" w:type="dxa"/>
            <w:shd w:val="solid" w:color="FFFFFF" w:fill="auto"/>
          </w:tcPr>
          <w:p w:rsidR="00015187" w:rsidRPr="009F32C9" w:rsidRDefault="00015187" w:rsidP="00F522CE">
            <w:pPr>
              <w:spacing w:after="0"/>
              <w:rPr>
                <w:rFonts w:ascii="Arial" w:hAnsi="Arial" w:cs="Arial"/>
                <w:sz w:val="16"/>
                <w:szCs w:val="16"/>
                <w:rPrChange w:id="76202" w:author="CR#0252r1" w:date="2020-04-07T04:24:00Z">
                  <w:rPr>
                    <w:rFonts w:ascii="Arial" w:hAnsi="Arial" w:cs="Arial"/>
                    <w:sz w:val="16"/>
                    <w:szCs w:val="16"/>
                  </w:rPr>
                </w:rPrChange>
              </w:rPr>
            </w:pPr>
            <w:r w:rsidRPr="009F32C9">
              <w:rPr>
                <w:rFonts w:ascii="Arial" w:hAnsi="Arial" w:cs="Arial"/>
                <w:sz w:val="16"/>
                <w:szCs w:val="16"/>
                <w:rPrChange w:id="76203" w:author="CR#0252r1" w:date="2020-04-07T04:24:00Z">
                  <w:rPr>
                    <w:rFonts w:ascii="Arial" w:hAnsi="Arial" w:cs="Arial"/>
                    <w:sz w:val="16"/>
                    <w:szCs w:val="16"/>
                  </w:rPr>
                </w:rPrChange>
              </w:rPr>
              <w:t>0091</w:t>
            </w:r>
          </w:p>
        </w:tc>
        <w:tc>
          <w:tcPr>
            <w:tcW w:w="426" w:type="dxa"/>
            <w:shd w:val="solid" w:color="FFFFFF" w:fill="auto"/>
          </w:tcPr>
          <w:p w:rsidR="00015187" w:rsidRPr="009F32C9" w:rsidRDefault="00015187" w:rsidP="00F522CE">
            <w:pPr>
              <w:spacing w:after="0"/>
              <w:rPr>
                <w:rFonts w:ascii="Arial" w:hAnsi="Arial" w:cs="Arial"/>
                <w:sz w:val="16"/>
                <w:szCs w:val="16"/>
                <w:rPrChange w:id="76204" w:author="CR#0252r1" w:date="2020-04-07T04:24:00Z">
                  <w:rPr>
                    <w:rFonts w:ascii="Arial" w:hAnsi="Arial" w:cs="Arial"/>
                    <w:sz w:val="16"/>
                    <w:szCs w:val="16"/>
                  </w:rPr>
                </w:rPrChange>
              </w:rPr>
            </w:pPr>
            <w:r w:rsidRPr="009F32C9">
              <w:rPr>
                <w:rFonts w:ascii="Arial" w:hAnsi="Arial" w:cs="Arial"/>
                <w:sz w:val="16"/>
                <w:szCs w:val="16"/>
                <w:rPrChange w:id="76205"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206"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207" w:author="CR#0252r1" w:date="2020-04-07T04:24:00Z">
                  <w:rPr>
                    <w:rFonts w:ascii="Arial" w:hAnsi="Arial" w:cs="Arial"/>
                    <w:sz w:val="16"/>
                    <w:szCs w:val="16"/>
                  </w:rPr>
                </w:rPrChange>
              </w:rPr>
            </w:pPr>
            <w:r w:rsidRPr="009F32C9">
              <w:rPr>
                <w:rFonts w:ascii="Arial" w:hAnsi="Arial" w:cs="Arial"/>
                <w:sz w:val="16"/>
                <w:szCs w:val="16"/>
                <w:rPrChange w:id="76208" w:author="CR#0252r1" w:date="2020-04-07T04:24:00Z">
                  <w:rPr>
                    <w:rFonts w:ascii="Arial" w:hAnsi="Arial" w:cs="Arial"/>
                    <w:sz w:val="16"/>
                    <w:szCs w:val="16"/>
                  </w:rPr>
                </w:rPrChange>
              </w:rPr>
              <w:t>Correction to integer code phase field description in GNSS Acquisition Assistance</w:t>
            </w:r>
          </w:p>
        </w:tc>
        <w:tc>
          <w:tcPr>
            <w:tcW w:w="709" w:type="dxa"/>
            <w:shd w:val="solid" w:color="FFFFFF" w:fill="auto"/>
          </w:tcPr>
          <w:p w:rsidR="00015187" w:rsidRPr="009F32C9" w:rsidRDefault="00015187" w:rsidP="00F522CE">
            <w:pPr>
              <w:spacing w:after="0"/>
              <w:rPr>
                <w:rFonts w:ascii="Arial" w:hAnsi="Arial" w:cs="Arial"/>
                <w:sz w:val="16"/>
                <w:szCs w:val="16"/>
                <w:rPrChange w:id="76209" w:author="CR#0252r1" w:date="2020-04-07T04:24:00Z">
                  <w:rPr>
                    <w:rFonts w:ascii="Arial" w:hAnsi="Arial" w:cs="Arial"/>
                    <w:sz w:val="16"/>
                    <w:szCs w:val="16"/>
                  </w:rPr>
                </w:rPrChange>
              </w:rPr>
            </w:pPr>
            <w:r w:rsidRPr="009F32C9">
              <w:rPr>
                <w:rFonts w:ascii="Arial" w:hAnsi="Arial" w:cs="Arial"/>
                <w:sz w:val="16"/>
                <w:szCs w:val="16"/>
                <w:rPrChange w:id="76210" w:author="CR#0252r1" w:date="2020-04-07T04:24:00Z">
                  <w:rPr>
                    <w:rFonts w:ascii="Arial" w:hAnsi="Arial" w:cs="Arial"/>
                    <w:sz w:val="16"/>
                    <w:szCs w:val="16"/>
                  </w:rPr>
                </w:rPrChange>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211"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212" w:author="CR#0252r1" w:date="2020-04-07T04:24:00Z">
                  <w:rPr>
                    <w:rFonts w:ascii="Arial" w:hAnsi="Arial" w:cs="Arial"/>
                    <w:sz w:val="16"/>
                    <w:szCs w:val="16"/>
                  </w:rPr>
                </w:rPrChange>
              </w:rPr>
            </w:pPr>
            <w:r w:rsidRPr="009F32C9">
              <w:rPr>
                <w:rFonts w:ascii="Arial" w:hAnsi="Arial" w:cs="Arial"/>
                <w:sz w:val="16"/>
                <w:szCs w:val="16"/>
                <w:rPrChange w:id="76213" w:author="CR#0252r1" w:date="2020-04-07T04:24:00Z">
                  <w:rPr>
                    <w:rFonts w:ascii="Arial" w:hAnsi="Arial" w:cs="Arial"/>
                    <w:sz w:val="16"/>
                    <w:szCs w:val="16"/>
                  </w:rPr>
                </w:rPrChange>
              </w:rPr>
              <w:t>RP-60</w:t>
            </w:r>
          </w:p>
        </w:tc>
        <w:tc>
          <w:tcPr>
            <w:tcW w:w="992" w:type="dxa"/>
            <w:shd w:val="solid" w:color="FFFFFF" w:fill="auto"/>
          </w:tcPr>
          <w:p w:rsidR="00015187" w:rsidRPr="009F32C9" w:rsidRDefault="00015187" w:rsidP="00F522CE">
            <w:pPr>
              <w:spacing w:after="0"/>
              <w:rPr>
                <w:rFonts w:ascii="Arial" w:hAnsi="Arial" w:cs="Arial"/>
                <w:sz w:val="16"/>
                <w:szCs w:val="16"/>
                <w:rPrChange w:id="76214" w:author="CR#0252r1" w:date="2020-04-07T04:24:00Z">
                  <w:rPr>
                    <w:rFonts w:ascii="Arial" w:hAnsi="Arial" w:cs="Arial"/>
                    <w:sz w:val="16"/>
                    <w:szCs w:val="16"/>
                  </w:rPr>
                </w:rPrChange>
              </w:rPr>
            </w:pPr>
            <w:r w:rsidRPr="009F32C9">
              <w:rPr>
                <w:rFonts w:ascii="Arial" w:hAnsi="Arial" w:cs="Arial"/>
                <w:sz w:val="16"/>
                <w:szCs w:val="16"/>
                <w:rPrChange w:id="76215" w:author="CR#0252r1" w:date="2020-04-07T04:24:00Z">
                  <w:rPr>
                    <w:rFonts w:ascii="Arial" w:hAnsi="Arial" w:cs="Arial"/>
                    <w:sz w:val="16"/>
                    <w:szCs w:val="16"/>
                  </w:rPr>
                </w:rPrChange>
              </w:rPr>
              <w:t>RP-130803</w:t>
            </w:r>
          </w:p>
        </w:tc>
        <w:tc>
          <w:tcPr>
            <w:tcW w:w="567" w:type="dxa"/>
            <w:shd w:val="solid" w:color="FFFFFF" w:fill="auto"/>
          </w:tcPr>
          <w:p w:rsidR="00015187" w:rsidRPr="009F32C9" w:rsidRDefault="00015187" w:rsidP="00F522CE">
            <w:pPr>
              <w:spacing w:after="0"/>
              <w:rPr>
                <w:rFonts w:ascii="Arial" w:hAnsi="Arial" w:cs="Arial"/>
                <w:sz w:val="16"/>
                <w:szCs w:val="16"/>
                <w:rPrChange w:id="76216" w:author="CR#0252r1" w:date="2020-04-07T04:24:00Z">
                  <w:rPr>
                    <w:rFonts w:ascii="Arial" w:hAnsi="Arial" w:cs="Arial"/>
                    <w:sz w:val="16"/>
                    <w:szCs w:val="16"/>
                  </w:rPr>
                </w:rPrChange>
              </w:rPr>
            </w:pPr>
            <w:r w:rsidRPr="009F32C9">
              <w:rPr>
                <w:rFonts w:ascii="Arial" w:hAnsi="Arial" w:cs="Arial"/>
                <w:sz w:val="16"/>
                <w:szCs w:val="16"/>
                <w:rPrChange w:id="76217" w:author="CR#0252r1" w:date="2020-04-07T04:24:00Z">
                  <w:rPr>
                    <w:rFonts w:ascii="Arial" w:hAnsi="Arial" w:cs="Arial"/>
                    <w:sz w:val="16"/>
                    <w:szCs w:val="16"/>
                  </w:rPr>
                </w:rPrChange>
              </w:rPr>
              <w:t>0093</w:t>
            </w:r>
          </w:p>
        </w:tc>
        <w:tc>
          <w:tcPr>
            <w:tcW w:w="426" w:type="dxa"/>
            <w:shd w:val="solid" w:color="FFFFFF" w:fill="auto"/>
          </w:tcPr>
          <w:p w:rsidR="00015187" w:rsidRPr="009F32C9" w:rsidRDefault="00015187" w:rsidP="00F522CE">
            <w:pPr>
              <w:spacing w:after="0"/>
              <w:rPr>
                <w:rFonts w:ascii="Arial" w:hAnsi="Arial" w:cs="Arial"/>
                <w:sz w:val="16"/>
                <w:szCs w:val="16"/>
                <w:rPrChange w:id="76218" w:author="CR#0252r1" w:date="2020-04-07T04:24:00Z">
                  <w:rPr>
                    <w:rFonts w:ascii="Arial" w:hAnsi="Arial" w:cs="Arial"/>
                    <w:sz w:val="16"/>
                    <w:szCs w:val="16"/>
                  </w:rPr>
                </w:rPrChange>
              </w:rPr>
            </w:pPr>
            <w:r w:rsidRPr="009F32C9">
              <w:rPr>
                <w:rFonts w:ascii="Arial" w:hAnsi="Arial" w:cs="Arial"/>
                <w:sz w:val="16"/>
                <w:szCs w:val="16"/>
                <w:rPrChange w:id="76219"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220"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221" w:author="CR#0252r1" w:date="2020-04-07T04:24:00Z">
                  <w:rPr>
                    <w:rFonts w:ascii="Arial" w:hAnsi="Arial" w:cs="Arial"/>
                    <w:sz w:val="16"/>
                    <w:szCs w:val="16"/>
                  </w:rPr>
                </w:rPrChange>
              </w:rPr>
            </w:pPr>
            <w:r w:rsidRPr="009F32C9">
              <w:rPr>
                <w:rFonts w:ascii="Arial" w:hAnsi="Arial" w:cs="Arial"/>
                <w:sz w:val="16"/>
                <w:szCs w:val="16"/>
                <w:rPrChange w:id="76222" w:author="CR#0252r1" w:date="2020-04-07T04:24:00Z">
                  <w:rPr>
                    <w:rFonts w:ascii="Arial" w:hAnsi="Arial" w:cs="Arial"/>
                    <w:sz w:val="16"/>
                    <w:szCs w:val="16"/>
                  </w:rPr>
                </w:rPrChange>
              </w:rPr>
              <w:t>Correction to serving cell terminology</w:t>
            </w:r>
          </w:p>
        </w:tc>
        <w:tc>
          <w:tcPr>
            <w:tcW w:w="709" w:type="dxa"/>
            <w:shd w:val="solid" w:color="FFFFFF" w:fill="auto"/>
          </w:tcPr>
          <w:p w:rsidR="00015187" w:rsidRPr="009F32C9" w:rsidRDefault="00015187" w:rsidP="00F522CE">
            <w:pPr>
              <w:spacing w:after="0"/>
              <w:rPr>
                <w:rFonts w:ascii="Arial" w:hAnsi="Arial" w:cs="Arial"/>
                <w:sz w:val="16"/>
                <w:szCs w:val="16"/>
                <w:rPrChange w:id="76223" w:author="CR#0252r1" w:date="2020-04-07T04:24:00Z">
                  <w:rPr>
                    <w:rFonts w:ascii="Arial" w:hAnsi="Arial" w:cs="Arial"/>
                    <w:sz w:val="16"/>
                    <w:szCs w:val="16"/>
                  </w:rPr>
                </w:rPrChange>
              </w:rPr>
            </w:pPr>
            <w:r w:rsidRPr="009F32C9">
              <w:rPr>
                <w:rFonts w:ascii="Arial" w:hAnsi="Arial" w:cs="Arial"/>
                <w:sz w:val="16"/>
                <w:szCs w:val="16"/>
                <w:rPrChange w:id="76224" w:author="CR#0252r1" w:date="2020-04-07T04:24:00Z">
                  <w:rPr>
                    <w:rFonts w:ascii="Arial" w:hAnsi="Arial" w:cs="Arial"/>
                    <w:sz w:val="16"/>
                    <w:szCs w:val="16"/>
                  </w:rPr>
                </w:rPrChange>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225"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226" w:author="CR#0252r1" w:date="2020-04-07T04:24:00Z">
                  <w:rPr>
                    <w:rFonts w:ascii="Arial" w:hAnsi="Arial" w:cs="Arial"/>
                    <w:sz w:val="16"/>
                    <w:szCs w:val="16"/>
                  </w:rPr>
                </w:rPrChange>
              </w:rPr>
            </w:pPr>
            <w:r w:rsidRPr="009F32C9">
              <w:rPr>
                <w:rFonts w:ascii="Arial" w:hAnsi="Arial" w:cs="Arial"/>
                <w:sz w:val="16"/>
                <w:szCs w:val="16"/>
                <w:rPrChange w:id="76227" w:author="CR#0252r1" w:date="2020-04-07T04:24:00Z">
                  <w:rPr>
                    <w:rFonts w:ascii="Arial" w:hAnsi="Arial" w:cs="Arial"/>
                    <w:sz w:val="16"/>
                    <w:szCs w:val="16"/>
                  </w:rPr>
                </w:rPrChange>
              </w:rPr>
              <w:t>RP-60</w:t>
            </w:r>
          </w:p>
        </w:tc>
        <w:tc>
          <w:tcPr>
            <w:tcW w:w="992" w:type="dxa"/>
            <w:shd w:val="solid" w:color="FFFFFF" w:fill="auto"/>
          </w:tcPr>
          <w:p w:rsidR="00015187" w:rsidRPr="009F32C9" w:rsidRDefault="00015187" w:rsidP="00F522CE">
            <w:pPr>
              <w:spacing w:after="0"/>
              <w:rPr>
                <w:rFonts w:ascii="Arial" w:hAnsi="Arial" w:cs="Arial"/>
                <w:sz w:val="16"/>
                <w:szCs w:val="16"/>
                <w:rPrChange w:id="76228" w:author="CR#0252r1" w:date="2020-04-07T04:24:00Z">
                  <w:rPr>
                    <w:rFonts w:ascii="Arial" w:hAnsi="Arial" w:cs="Arial"/>
                    <w:sz w:val="16"/>
                    <w:szCs w:val="16"/>
                  </w:rPr>
                </w:rPrChange>
              </w:rPr>
            </w:pPr>
            <w:r w:rsidRPr="009F32C9">
              <w:rPr>
                <w:rFonts w:ascii="Arial" w:hAnsi="Arial" w:cs="Arial"/>
                <w:sz w:val="16"/>
                <w:szCs w:val="16"/>
                <w:rPrChange w:id="76229" w:author="CR#0252r1" w:date="2020-04-07T04:24:00Z">
                  <w:rPr>
                    <w:rFonts w:ascii="Arial" w:hAnsi="Arial" w:cs="Arial"/>
                    <w:sz w:val="16"/>
                    <w:szCs w:val="16"/>
                  </w:rPr>
                </w:rPrChange>
              </w:rPr>
              <w:t>RP-130803</w:t>
            </w:r>
          </w:p>
        </w:tc>
        <w:tc>
          <w:tcPr>
            <w:tcW w:w="567" w:type="dxa"/>
            <w:shd w:val="solid" w:color="FFFFFF" w:fill="auto"/>
          </w:tcPr>
          <w:p w:rsidR="00015187" w:rsidRPr="009F32C9" w:rsidRDefault="00015187" w:rsidP="00F522CE">
            <w:pPr>
              <w:spacing w:after="0"/>
              <w:rPr>
                <w:rFonts w:ascii="Arial" w:hAnsi="Arial" w:cs="Arial"/>
                <w:sz w:val="16"/>
                <w:szCs w:val="16"/>
                <w:rPrChange w:id="76230" w:author="CR#0252r1" w:date="2020-04-07T04:24:00Z">
                  <w:rPr>
                    <w:rFonts w:ascii="Arial" w:hAnsi="Arial" w:cs="Arial"/>
                    <w:sz w:val="16"/>
                    <w:szCs w:val="16"/>
                  </w:rPr>
                </w:rPrChange>
              </w:rPr>
            </w:pPr>
            <w:r w:rsidRPr="009F32C9">
              <w:rPr>
                <w:rFonts w:ascii="Arial" w:hAnsi="Arial" w:cs="Arial"/>
                <w:sz w:val="16"/>
                <w:szCs w:val="16"/>
                <w:rPrChange w:id="76231" w:author="CR#0252r1" w:date="2020-04-07T04:24:00Z">
                  <w:rPr>
                    <w:rFonts w:ascii="Arial" w:hAnsi="Arial" w:cs="Arial"/>
                    <w:sz w:val="16"/>
                    <w:szCs w:val="16"/>
                  </w:rPr>
                </w:rPrChange>
              </w:rPr>
              <w:t>0094</w:t>
            </w:r>
          </w:p>
        </w:tc>
        <w:tc>
          <w:tcPr>
            <w:tcW w:w="426" w:type="dxa"/>
            <w:shd w:val="solid" w:color="FFFFFF" w:fill="auto"/>
          </w:tcPr>
          <w:p w:rsidR="00015187" w:rsidRPr="009F32C9" w:rsidRDefault="00015187" w:rsidP="00F522CE">
            <w:pPr>
              <w:spacing w:after="0"/>
              <w:rPr>
                <w:rFonts w:ascii="Arial" w:hAnsi="Arial" w:cs="Arial"/>
                <w:sz w:val="16"/>
                <w:szCs w:val="16"/>
                <w:rPrChange w:id="76232" w:author="CR#0252r1" w:date="2020-04-07T04:24:00Z">
                  <w:rPr>
                    <w:rFonts w:ascii="Arial" w:hAnsi="Arial" w:cs="Arial"/>
                    <w:sz w:val="16"/>
                    <w:szCs w:val="16"/>
                  </w:rPr>
                </w:rPrChange>
              </w:rPr>
            </w:pPr>
            <w:r w:rsidRPr="009F32C9">
              <w:rPr>
                <w:rFonts w:ascii="Arial" w:hAnsi="Arial" w:cs="Arial"/>
                <w:sz w:val="16"/>
                <w:szCs w:val="16"/>
                <w:rPrChange w:id="76233"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234"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235" w:author="CR#0252r1" w:date="2020-04-07T04:24:00Z">
                  <w:rPr>
                    <w:rFonts w:ascii="Arial" w:hAnsi="Arial" w:cs="Arial"/>
                    <w:sz w:val="16"/>
                    <w:szCs w:val="16"/>
                  </w:rPr>
                </w:rPrChange>
              </w:rPr>
            </w:pPr>
            <w:r w:rsidRPr="009F32C9">
              <w:rPr>
                <w:rFonts w:ascii="Arial" w:hAnsi="Arial" w:cs="Arial"/>
                <w:sz w:val="16"/>
                <w:szCs w:val="16"/>
                <w:rPrChange w:id="76236" w:author="CR#0252r1" w:date="2020-04-07T04:24:00Z">
                  <w:rPr>
                    <w:rFonts w:ascii="Arial" w:hAnsi="Arial" w:cs="Arial"/>
                    <w:sz w:val="16"/>
                    <w:szCs w:val="16"/>
                  </w:rPr>
                </w:rPrChange>
              </w:rPr>
              <w:t>Encoding of LPP IEs</w:t>
            </w:r>
          </w:p>
        </w:tc>
        <w:tc>
          <w:tcPr>
            <w:tcW w:w="709" w:type="dxa"/>
            <w:shd w:val="solid" w:color="FFFFFF" w:fill="auto"/>
          </w:tcPr>
          <w:p w:rsidR="00015187" w:rsidRPr="009F32C9" w:rsidRDefault="00015187" w:rsidP="00F522CE">
            <w:pPr>
              <w:spacing w:after="0"/>
              <w:rPr>
                <w:rFonts w:ascii="Arial" w:hAnsi="Arial" w:cs="Arial"/>
                <w:sz w:val="16"/>
                <w:szCs w:val="16"/>
                <w:rPrChange w:id="76237" w:author="CR#0252r1" w:date="2020-04-07T04:24:00Z">
                  <w:rPr>
                    <w:rFonts w:ascii="Arial" w:hAnsi="Arial" w:cs="Arial"/>
                    <w:sz w:val="16"/>
                    <w:szCs w:val="16"/>
                  </w:rPr>
                </w:rPrChange>
              </w:rPr>
            </w:pPr>
            <w:r w:rsidRPr="009F32C9">
              <w:rPr>
                <w:rFonts w:ascii="Arial" w:hAnsi="Arial" w:cs="Arial"/>
                <w:sz w:val="16"/>
                <w:szCs w:val="16"/>
                <w:rPrChange w:id="76238" w:author="CR#0252r1" w:date="2020-04-07T04:24:00Z">
                  <w:rPr>
                    <w:rFonts w:ascii="Arial" w:hAnsi="Arial" w:cs="Arial"/>
                    <w:sz w:val="16"/>
                    <w:szCs w:val="16"/>
                  </w:rPr>
                </w:rPrChange>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239" w:author="CR#0252r1" w:date="2020-04-07T04:24:00Z">
                  <w:rPr>
                    <w:rFonts w:cs="Arial"/>
                    <w:sz w:val="16"/>
                    <w:szCs w:val="16"/>
                  </w:rPr>
                </w:rPrChange>
              </w:rPr>
            </w:pPr>
            <w:r w:rsidRPr="009F32C9">
              <w:rPr>
                <w:rFonts w:cs="Arial"/>
                <w:sz w:val="16"/>
                <w:szCs w:val="16"/>
                <w:rPrChange w:id="76240" w:author="CR#0252r1" w:date="2020-04-07T04:24:00Z">
                  <w:rPr>
                    <w:rFonts w:cs="Arial"/>
                    <w:sz w:val="16"/>
                    <w:szCs w:val="16"/>
                  </w:rPr>
                </w:rPrChange>
              </w:rPr>
              <w:t>2013-09</w:t>
            </w:r>
          </w:p>
        </w:tc>
        <w:tc>
          <w:tcPr>
            <w:tcW w:w="567" w:type="dxa"/>
            <w:shd w:val="solid" w:color="FFFFFF" w:fill="auto"/>
          </w:tcPr>
          <w:p w:rsidR="00015187" w:rsidRPr="009F32C9" w:rsidRDefault="00015187" w:rsidP="00F522CE">
            <w:pPr>
              <w:spacing w:after="0"/>
              <w:rPr>
                <w:rFonts w:ascii="Arial" w:hAnsi="Arial" w:cs="Arial"/>
                <w:sz w:val="16"/>
                <w:szCs w:val="16"/>
                <w:rPrChange w:id="76241" w:author="CR#0252r1" w:date="2020-04-07T04:24:00Z">
                  <w:rPr>
                    <w:rFonts w:ascii="Arial" w:hAnsi="Arial" w:cs="Arial"/>
                    <w:sz w:val="16"/>
                    <w:szCs w:val="16"/>
                  </w:rPr>
                </w:rPrChange>
              </w:rPr>
            </w:pPr>
            <w:r w:rsidRPr="009F32C9">
              <w:rPr>
                <w:rFonts w:ascii="Arial" w:hAnsi="Arial" w:cs="Arial"/>
                <w:sz w:val="16"/>
                <w:szCs w:val="16"/>
                <w:rPrChange w:id="76242" w:author="CR#0252r1" w:date="2020-04-07T04:24:00Z">
                  <w:rPr>
                    <w:rFonts w:ascii="Arial" w:hAnsi="Arial" w:cs="Arial"/>
                    <w:sz w:val="16"/>
                    <w:szCs w:val="16"/>
                  </w:rPr>
                </w:rPrChange>
              </w:rPr>
              <w:t>RP-61</w:t>
            </w:r>
          </w:p>
        </w:tc>
        <w:tc>
          <w:tcPr>
            <w:tcW w:w="992" w:type="dxa"/>
            <w:shd w:val="solid" w:color="FFFFFF" w:fill="auto"/>
          </w:tcPr>
          <w:p w:rsidR="00015187" w:rsidRPr="009F32C9" w:rsidRDefault="00015187" w:rsidP="00F522CE">
            <w:pPr>
              <w:spacing w:after="0"/>
              <w:rPr>
                <w:rFonts w:ascii="Arial" w:hAnsi="Arial" w:cs="Arial"/>
                <w:sz w:val="16"/>
                <w:szCs w:val="16"/>
                <w:rPrChange w:id="76243" w:author="CR#0252r1" w:date="2020-04-07T04:24:00Z">
                  <w:rPr>
                    <w:rFonts w:ascii="Arial" w:hAnsi="Arial" w:cs="Arial"/>
                    <w:sz w:val="16"/>
                    <w:szCs w:val="16"/>
                  </w:rPr>
                </w:rPrChange>
              </w:rPr>
            </w:pPr>
            <w:r w:rsidRPr="009F32C9">
              <w:rPr>
                <w:rFonts w:ascii="Arial" w:hAnsi="Arial" w:cs="Arial"/>
                <w:sz w:val="16"/>
                <w:szCs w:val="16"/>
                <w:rPrChange w:id="76244" w:author="CR#0252r1" w:date="2020-04-07T04:24:00Z">
                  <w:rPr>
                    <w:rFonts w:ascii="Arial" w:hAnsi="Arial" w:cs="Arial"/>
                    <w:sz w:val="16"/>
                    <w:szCs w:val="16"/>
                  </w:rPr>
                </w:rPrChange>
              </w:rPr>
              <w:t>RP-131314</w:t>
            </w:r>
          </w:p>
        </w:tc>
        <w:tc>
          <w:tcPr>
            <w:tcW w:w="567" w:type="dxa"/>
            <w:shd w:val="solid" w:color="FFFFFF" w:fill="auto"/>
          </w:tcPr>
          <w:p w:rsidR="00015187" w:rsidRPr="009F32C9" w:rsidRDefault="00015187" w:rsidP="00F522CE">
            <w:pPr>
              <w:spacing w:after="0"/>
              <w:rPr>
                <w:rFonts w:ascii="Arial" w:hAnsi="Arial" w:cs="Arial"/>
                <w:sz w:val="16"/>
                <w:szCs w:val="16"/>
                <w:rPrChange w:id="76245" w:author="CR#0252r1" w:date="2020-04-07T04:24:00Z">
                  <w:rPr>
                    <w:rFonts w:ascii="Arial" w:hAnsi="Arial" w:cs="Arial"/>
                    <w:sz w:val="16"/>
                    <w:szCs w:val="16"/>
                  </w:rPr>
                </w:rPrChange>
              </w:rPr>
            </w:pPr>
            <w:r w:rsidRPr="009F32C9">
              <w:rPr>
                <w:rFonts w:ascii="Arial" w:hAnsi="Arial" w:cs="Arial"/>
                <w:sz w:val="16"/>
                <w:szCs w:val="16"/>
                <w:rPrChange w:id="76246" w:author="CR#0252r1" w:date="2020-04-07T04:24:00Z">
                  <w:rPr>
                    <w:rFonts w:ascii="Arial" w:hAnsi="Arial" w:cs="Arial"/>
                    <w:sz w:val="16"/>
                    <w:szCs w:val="16"/>
                  </w:rPr>
                </w:rPrChange>
              </w:rPr>
              <w:t>0098</w:t>
            </w:r>
          </w:p>
        </w:tc>
        <w:tc>
          <w:tcPr>
            <w:tcW w:w="426" w:type="dxa"/>
            <w:shd w:val="solid" w:color="FFFFFF" w:fill="auto"/>
          </w:tcPr>
          <w:p w:rsidR="00015187" w:rsidRPr="009F32C9" w:rsidRDefault="00015187" w:rsidP="00F522CE">
            <w:pPr>
              <w:spacing w:after="0"/>
              <w:rPr>
                <w:rFonts w:ascii="Arial" w:hAnsi="Arial" w:cs="Arial"/>
                <w:sz w:val="16"/>
                <w:szCs w:val="16"/>
                <w:rPrChange w:id="76247" w:author="CR#0252r1" w:date="2020-04-07T04:24:00Z">
                  <w:rPr>
                    <w:rFonts w:ascii="Arial" w:hAnsi="Arial" w:cs="Arial"/>
                    <w:sz w:val="16"/>
                    <w:szCs w:val="16"/>
                  </w:rPr>
                </w:rPrChange>
              </w:rPr>
            </w:pPr>
            <w:r w:rsidRPr="009F32C9">
              <w:rPr>
                <w:rFonts w:ascii="Arial" w:hAnsi="Arial" w:cs="Arial"/>
                <w:sz w:val="16"/>
                <w:szCs w:val="16"/>
                <w:rPrChange w:id="76248"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249"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250" w:author="CR#0252r1" w:date="2020-04-07T04:24:00Z">
                  <w:rPr>
                    <w:rFonts w:ascii="Arial" w:hAnsi="Arial" w:cs="Arial"/>
                    <w:sz w:val="16"/>
                    <w:szCs w:val="16"/>
                  </w:rPr>
                </w:rPrChange>
              </w:rPr>
            </w:pPr>
            <w:r w:rsidRPr="009F32C9">
              <w:rPr>
                <w:rFonts w:ascii="Arial" w:hAnsi="Arial" w:cs="Arial"/>
                <w:sz w:val="16"/>
                <w:szCs w:val="16"/>
                <w:rPrChange w:id="76251" w:author="CR#0252r1" w:date="2020-04-07T04:24:00Z">
                  <w:rPr>
                    <w:rFonts w:ascii="Arial" w:hAnsi="Arial" w:cs="Arial"/>
                    <w:sz w:val="16"/>
                    <w:szCs w:val="16"/>
                  </w:rPr>
                </w:rPrChange>
              </w:rPr>
              <w:t>Correction on svReqList</w:t>
            </w:r>
          </w:p>
        </w:tc>
        <w:tc>
          <w:tcPr>
            <w:tcW w:w="709" w:type="dxa"/>
            <w:shd w:val="solid" w:color="FFFFFF" w:fill="auto"/>
          </w:tcPr>
          <w:p w:rsidR="00015187" w:rsidRPr="009F32C9" w:rsidRDefault="00015187" w:rsidP="00F522CE">
            <w:pPr>
              <w:spacing w:after="0"/>
              <w:rPr>
                <w:rFonts w:ascii="Arial" w:hAnsi="Arial" w:cs="Arial"/>
                <w:sz w:val="16"/>
                <w:szCs w:val="16"/>
                <w:rPrChange w:id="76252" w:author="CR#0252r1" w:date="2020-04-07T04:24:00Z">
                  <w:rPr>
                    <w:rFonts w:ascii="Arial" w:hAnsi="Arial" w:cs="Arial"/>
                    <w:sz w:val="16"/>
                    <w:szCs w:val="16"/>
                  </w:rPr>
                </w:rPrChange>
              </w:rPr>
            </w:pPr>
            <w:r w:rsidRPr="009F32C9">
              <w:rPr>
                <w:rFonts w:ascii="Arial" w:hAnsi="Arial" w:cs="Arial"/>
                <w:sz w:val="16"/>
                <w:szCs w:val="16"/>
                <w:rPrChange w:id="76253" w:author="CR#0252r1" w:date="2020-04-07T04:24:00Z">
                  <w:rPr>
                    <w:rFonts w:ascii="Arial" w:hAnsi="Arial" w:cs="Arial"/>
                    <w:sz w:val="16"/>
                    <w:szCs w:val="16"/>
                  </w:rPr>
                </w:rPrChange>
              </w:rPr>
              <w:t>11.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254" w:author="CR#0252r1" w:date="2020-04-07T04:24:00Z">
                  <w:rPr>
                    <w:rFonts w:cs="Arial"/>
                    <w:sz w:val="16"/>
                    <w:szCs w:val="16"/>
                  </w:rPr>
                </w:rPrChange>
              </w:rPr>
            </w:pPr>
            <w:r w:rsidRPr="009F32C9">
              <w:rPr>
                <w:rFonts w:cs="Arial"/>
                <w:sz w:val="16"/>
                <w:szCs w:val="16"/>
                <w:rPrChange w:id="76255" w:author="CR#0252r1" w:date="2020-04-07T04:24:00Z">
                  <w:rPr>
                    <w:rFonts w:cs="Arial"/>
                    <w:sz w:val="16"/>
                    <w:szCs w:val="16"/>
                  </w:rPr>
                </w:rPrChange>
              </w:rPr>
              <w:t>2013-12</w:t>
            </w:r>
          </w:p>
        </w:tc>
        <w:tc>
          <w:tcPr>
            <w:tcW w:w="567" w:type="dxa"/>
            <w:shd w:val="solid" w:color="FFFFFF" w:fill="auto"/>
          </w:tcPr>
          <w:p w:rsidR="00015187" w:rsidRPr="009F32C9" w:rsidRDefault="00015187" w:rsidP="00F522CE">
            <w:pPr>
              <w:spacing w:after="0"/>
              <w:rPr>
                <w:rFonts w:ascii="Arial" w:hAnsi="Arial" w:cs="Arial"/>
                <w:sz w:val="16"/>
                <w:szCs w:val="16"/>
                <w:rPrChange w:id="76256" w:author="CR#0252r1" w:date="2020-04-07T04:24:00Z">
                  <w:rPr>
                    <w:rFonts w:ascii="Arial" w:hAnsi="Arial" w:cs="Arial"/>
                    <w:sz w:val="16"/>
                    <w:szCs w:val="16"/>
                  </w:rPr>
                </w:rPrChange>
              </w:rPr>
            </w:pPr>
            <w:r w:rsidRPr="009F32C9">
              <w:rPr>
                <w:rFonts w:ascii="Arial" w:hAnsi="Arial" w:cs="Arial"/>
                <w:sz w:val="16"/>
                <w:szCs w:val="16"/>
                <w:rPrChange w:id="76257" w:author="CR#0252r1" w:date="2020-04-07T04:24:00Z">
                  <w:rPr>
                    <w:rFonts w:ascii="Arial" w:hAnsi="Arial" w:cs="Arial"/>
                    <w:sz w:val="16"/>
                    <w:szCs w:val="16"/>
                  </w:rPr>
                </w:rPrChange>
              </w:rPr>
              <w:t>RP-62</w:t>
            </w:r>
          </w:p>
        </w:tc>
        <w:tc>
          <w:tcPr>
            <w:tcW w:w="992" w:type="dxa"/>
            <w:shd w:val="solid" w:color="FFFFFF" w:fill="auto"/>
          </w:tcPr>
          <w:p w:rsidR="00015187" w:rsidRPr="009F32C9" w:rsidRDefault="00015187" w:rsidP="00F522CE">
            <w:pPr>
              <w:spacing w:after="0"/>
              <w:rPr>
                <w:rFonts w:ascii="Arial" w:hAnsi="Arial" w:cs="Arial"/>
                <w:sz w:val="16"/>
                <w:szCs w:val="16"/>
                <w:rPrChange w:id="76258" w:author="CR#0252r1" w:date="2020-04-07T04:24:00Z">
                  <w:rPr>
                    <w:rFonts w:ascii="Arial" w:hAnsi="Arial" w:cs="Arial"/>
                    <w:sz w:val="16"/>
                    <w:szCs w:val="16"/>
                  </w:rPr>
                </w:rPrChange>
              </w:rPr>
            </w:pPr>
            <w:r w:rsidRPr="009F32C9">
              <w:rPr>
                <w:rFonts w:ascii="Arial" w:hAnsi="Arial" w:cs="Arial"/>
                <w:sz w:val="16"/>
                <w:szCs w:val="16"/>
                <w:rPrChange w:id="76259" w:author="CR#0252r1" w:date="2020-04-07T04:24:00Z">
                  <w:rPr>
                    <w:rFonts w:ascii="Arial" w:hAnsi="Arial" w:cs="Arial"/>
                    <w:sz w:val="16"/>
                    <w:szCs w:val="16"/>
                  </w:rPr>
                </w:rPrChange>
              </w:rPr>
              <w:t>RP-131984</w:t>
            </w:r>
          </w:p>
        </w:tc>
        <w:tc>
          <w:tcPr>
            <w:tcW w:w="567" w:type="dxa"/>
            <w:shd w:val="solid" w:color="FFFFFF" w:fill="auto"/>
          </w:tcPr>
          <w:p w:rsidR="00015187" w:rsidRPr="009F32C9" w:rsidRDefault="00015187" w:rsidP="00F522CE">
            <w:pPr>
              <w:spacing w:after="0"/>
              <w:rPr>
                <w:rFonts w:ascii="Arial" w:hAnsi="Arial" w:cs="Arial"/>
                <w:sz w:val="16"/>
                <w:szCs w:val="16"/>
                <w:rPrChange w:id="76260" w:author="CR#0252r1" w:date="2020-04-07T04:24:00Z">
                  <w:rPr>
                    <w:rFonts w:ascii="Arial" w:hAnsi="Arial" w:cs="Arial"/>
                    <w:sz w:val="16"/>
                    <w:szCs w:val="16"/>
                  </w:rPr>
                </w:rPrChange>
              </w:rPr>
            </w:pPr>
            <w:r w:rsidRPr="009F32C9">
              <w:rPr>
                <w:rFonts w:ascii="Arial" w:hAnsi="Arial" w:cs="Arial"/>
                <w:sz w:val="16"/>
                <w:szCs w:val="16"/>
                <w:rPrChange w:id="76261" w:author="CR#0252r1" w:date="2020-04-07T04:24:00Z">
                  <w:rPr>
                    <w:rFonts w:ascii="Arial" w:hAnsi="Arial" w:cs="Arial"/>
                    <w:sz w:val="16"/>
                    <w:szCs w:val="16"/>
                  </w:rPr>
                </w:rPrChange>
              </w:rPr>
              <w:t>0103</w:t>
            </w:r>
          </w:p>
        </w:tc>
        <w:tc>
          <w:tcPr>
            <w:tcW w:w="426" w:type="dxa"/>
            <w:shd w:val="solid" w:color="FFFFFF" w:fill="auto"/>
          </w:tcPr>
          <w:p w:rsidR="00015187" w:rsidRPr="009F32C9" w:rsidRDefault="00015187" w:rsidP="00F522CE">
            <w:pPr>
              <w:spacing w:after="0"/>
              <w:rPr>
                <w:rFonts w:ascii="Arial" w:hAnsi="Arial" w:cs="Arial"/>
                <w:sz w:val="16"/>
                <w:szCs w:val="16"/>
                <w:rPrChange w:id="76262" w:author="CR#0252r1" w:date="2020-04-07T04:24:00Z">
                  <w:rPr>
                    <w:rFonts w:ascii="Arial" w:hAnsi="Arial" w:cs="Arial"/>
                    <w:sz w:val="16"/>
                    <w:szCs w:val="16"/>
                  </w:rPr>
                </w:rPrChange>
              </w:rPr>
            </w:pPr>
            <w:r w:rsidRPr="009F32C9">
              <w:rPr>
                <w:rFonts w:ascii="Arial" w:hAnsi="Arial" w:cs="Arial"/>
                <w:sz w:val="16"/>
                <w:szCs w:val="16"/>
                <w:rPrChange w:id="76263"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264"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265" w:author="CR#0252r1" w:date="2020-04-07T04:24:00Z">
                  <w:rPr>
                    <w:rFonts w:ascii="Arial" w:hAnsi="Arial" w:cs="Arial"/>
                    <w:sz w:val="16"/>
                    <w:szCs w:val="16"/>
                  </w:rPr>
                </w:rPrChange>
              </w:rPr>
            </w:pPr>
            <w:r w:rsidRPr="009F32C9">
              <w:rPr>
                <w:rFonts w:ascii="Arial" w:hAnsi="Arial" w:cs="Arial"/>
                <w:sz w:val="16"/>
                <w:szCs w:val="16"/>
                <w:rPrChange w:id="76266" w:author="CR#0252r1" w:date="2020-04-07T04:24:00Z">
                  <w:rPr>
                    <w:rFonts w:ascii="Arial" w:hAnsi="Arial" w:cs="Arial"/>
                    <w:sz w:val="16"/>
                    <w:szCs w:val="16"/>
                  </w:rPr>
                </w:rPrChange>
              </w:rPr>
              <w:t>Correction to missing capability indication for inter-frequency RSTD measurements</w:t>
            </w:r>
          </w:p>
        </w:tc>
        <w:tc>
          <w:tcPr>
            <w:tcW w:w="709" w:type="dxa"/>
            <w:shd w:val="solid" w:color="FFFFFF" w:fill="auto"/>
          </w:tcPr>
          <w:p w:rsidR="00015187" w:rsidRPr="009F32C9" w:rsidRDefault="00015187" w:rsidP="00F522CE">
            <w:pPr>
              <w:spacing w:after="0"/>
              <w:rPr>
                <w:rFonts w:ascii="Arial" w:hAnsi="Arial" w:cs="Arial"/>
                <w:sz w:val="16"/>
                <w:szCs w:val="16"/>
                <w:rPrChange w:id="76267" w:author="CR#0252r1" w:date="2020-04-07T04:24:00Z">
                  <w:rPr>
                    <w:rFonts w:ascii="Arial" w:hAnsi="Arial" w:cs="Arial"/>
                    <w:sz w:val="16"/>
                    <w:szCs w:val="16"/>
                  </w:rPr>
                </w:rPrChange>
              </w:rPr>
            </w:pPr>
            <w:r w:rsidRPr="009F32C9">
              <w:rPr>
                <w:rFonts w:ascii="Arial" w:hAnsi="Arial" w:cs="Arial"/>
                <w:sz w:val="16"/>
                <w:szCs w:val="16"/>
                <w:rPrChange w:id="76268" w:author="CR#0252r1" w:date="2020-04-07T04:24:00Z">
                  <w:rPr>
                    <w:rFonts w:ascii="Arial" w:hAnsi="Arial" w:cs="Arial"/>
                    <w:sz w:val="16"/>
                    <w:szCs w:val="16"/>
                  </w:rPr>
                </w:rPrChange>
              </w:rPr>
              <w:t>11.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269"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270" w:author="CR#0252r1" w:date="2020-04-07T04:24:00Z">
                  <w:rPr>
                    <w:rFonts w:ascii="Arial" w:hAnsi="Arial" w:cs="Arial"/>
                    <w:sz w:val="16"/>
                    <w:szCs w:val="16"/>
                  </w:rPr>
                </w:rPrChange>
              </w:rPr>
            </w:pPr>
            <w:r w:rsidRPr="009F32C9">
              <w:rPr>
                <w:rFonts w:ascii="Arial" w:hAnsi="Arial" w:cs="Arial"/>
                <w:sz w:val="16"/>
                <w:szCs w:val="16"/>
                <w:rPrChange w:id="76271" w:author="CR#0252r1" w:date="2020-04-07T04:24:00Z">
                  <w:rPr>
                    <w:rFonts w:ascii="Arial" w:hAnsi="Arial" w:cs="Arial"/>
                    <w:sz w:val="16"/>
                    <w:szCs w:val="16"/>
                  </w:rPr>
                </w:rPrChange>
              </w:rPr>
              <w:t>RP-62</w:t>
            </w:r>
          </w:p>
        </w:tc>
        <w:tc>
          <w:tcPr>
            <w:tcW w:w="992" w:type="dxa"/>
            <w:shd w:val="solid" w:color="FFFFFF" w:fill="auto"/>
          </w:tcPr>
          <w:p w:rsidR="00015187" w:rsidRPr="009F32C9" w:rsidRDefault="00015187" w:rsidP="00F522CE">
            <w:pPr>
              <w:spacing w:after="0"/>
              <w:rPr>
                <w:rFonts w:ascii="Arial" w:hAnsi="Arial" w:cs="Arial"/>
                <w:sz w:val="16"/>
                <w:szCs w:val="16"/>
                <w:rPrChange w:id="76272" w:author="CR#0252r1" w:date="2020-04-07T04:24:00Z">
                  <w:rPr>
                    <w:rFonts w:ascii="Arial" w:hAnsi="Arial" w:cs="Arial"/>
                    <w:sz w:val="16"/>
                    <w:szCs w:val="16"/>
                  </w:rPr>
                </w:rPrChange>
              </w:rPr>
            </w:pPr>
            <w:r w:rsidRPr="009F32C9">
              <w:rPr>
                <w:rFonts w:ascii="Arial" w:hAnsi="Arial" w:cs="Arial"/>
                <w:sz w:val="16"/>
                <w:szCs w:val="16"/>
                <w:rPrChange w:id="76273" w:author="CR#0252r1" w:date="2020-04-07T04:24:00Z">
                  <w:rPr>
                    <w:rFonts w:ascii="Arial" w:hAnsi="Arial" w:cs="Arial"/>
                    <w:sz w:val="16"/>
                    <w:szCs w:val="16"/>
                  </w:rPr>
                </w:rPrChange>
              </w:rPr>
              <w:t>RP-131984</w:t>
            </w:r>
          </w:p>
        </w:tc>
        <w:tc>
          <w:tcPr>
            <w:tcW w:w="567" w:type="dxa"/>
            <w:shd w:val="solid" w:color="FFFFFF" w:fill="auto"/>
          </w:tcPr>
          <w:p w:rsidR="00015187" w:rsidRPr="009F32C9" w:rsidRDefault="00015187" w:rsidP="00F522CE">
            <w:pPr>
              <w:spacing w:after="0"/>
              <w:rPr>
                <w:rFonts w:ascii="Arial" w:hAnsi="Arial" w:cs="Arial"/>
                <w:sz w:val="16"/>
                <w:szCs w:val="16"/>
                <w:rPrChange w:id="76274" w:author="CR#0252r1" w:date="2020-04-07T04:24:00Z">
                  <w:rPr>
                    <w:rFonts w:ascii="Arial" w:hAnsi="Arial" w:cs="Arial"/>
                    <w:sz w:val="16"/>
                    <w:szCs w:val="16"/>
                  </w:rPr>
                </w:rPrChange>
              </w:rPr>
            </w:pPr>
            <w:r w:rsidRPr="009F32C9">
              <w:rPr>
                <w:rFonts w:ascii="Arial" w:hAnsi="Arial" w:cs="Arial"/>
                <w:sz w:val="16"/>
                <w:szCs w:val="16"/>
                <w:rPrChange w:id="76275" w:author="CR#0252r1" w:date="2020-04-07T04:24:00Z">
                  <w:rPr>
                    <w:rFonts w:ascii="Arial" w:hAnsi="Arial" w:cs="Arial"/>
                    <w:sz w:val="16"/>
                    <w:szCs w:val="16"/>
                  </w:rPr>
                </w:rPrChange>
              </w:rPr>
              <w:t>0107</w:t>
            </w:r>
          </w:p>
        </w:tc>
        <w:tc>
          <w:tcPr>
            <w:tcW w:w="426" w:type="dxa"/>
            <w:shd w:val="solid" w:color="FFFFFF" w:fill="auto"/>
          </w:tcPr>
          <w:p w:rsidR="00015187" w:rsidRPr="009F32C9" w:rsidRDefault="00015187" w:rsidP="00F522CE">
            <w:pPr>
              <w:spacing w:after="0"/>
              <w:rPr>
                <w:rFonts w:ascii="Arial" w:hAnsi="Arial" w:cs="Arial"/>
                <w:sz w:val="16"/>
                <w:szCs w:val="16"/>
                <w:rPrChange w:id="76276" w:author="CR#0252r1" w:date="2020-04-07T04:24:00Z">
                  <w:rPr>
                    <w:rFonts w:ascii="Arial" w:hAnsi="Arial" w:cs="Arial"/>
                    <w:sz w:val="16"/>
                    <w:szCs w:val="16"/>
                  </w:rPr>
                </w:rPrChange>
              </w:rPr>
            </w:pPr>
            <w:r w:rsidRPr="009F32C9">
              <w:rPr>
                <w:rFonts w:ascii="Arial" w:hAnsi="Arial" w:cs="Arial"/>
                <w:sz w:val="16"/>
                <w:szCs w:val="16"/>
                <w:rPrChange w:id="76277"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6278"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279" w:author="CR#0252r1" w:date="2020-04-07T04:24:00Z">
                  <w:rPr>
                    <w:rFonts w:ascii="Arial" w:hAnsi="Arial" w:cs="Arial"/>
                    <w:sz w:val="16"/>
                    <w:szCs w:val="16"/>
                  </w:rPr>
                </w:rPrChange>
              </w:rPr>
            </w:pPr>
            <w:r w:rsidRPr="009F32C9">
              <w:rPr>
                <w:rFonts w:ascii="Arial" w:hAnsi="Arial" w:cs="Arial"/>
                <w:sz w:val="16"/>
                <w:szCs w:val="16"/>
                <w:rPrChange w:id="76280" w:author="CR#0252r1" w:date="2020-04-07T04:24:00Z">
                  <w:rPr>
                    <w:rFonts w:ascii="Arial" w:hAnsi="Arial" w:cs="Arial"/>
                    <w:sz w:val="16"/>
                    <w:szCs w:val="16"/>
                  </w:rPr>
                </w:rPrChange>
              </w:rPr>
              <w:t>Correction to Galileo assistance data elements</w:t>
            </w:r>
          </w:p>
        </w:tc>
        <w:tc>
          <w:tcPr>
            <w:tcW w:w="709" w:type="dxa"/>
            <w:shd w:val="solid" w:color="FFFFFF" w:fill="auto"/>
          </w:tcPr>
          <w:p w:rsidR="00015187" w:rsidRPr="009F32C9" w:rsidRDefault="00015187" w:rsidP="00F522CE">
            <w:pPr>
              <w:spacing w:after="0"/>
              <w:rPr>
                <w:rFonts w:ascii="Arial" w:hAnsi="Arial" w:cs="Arial"/>
                <w:sz w:val="16"/>
                <w:szCs w:val="16"/>
                <w:rPrChange w:id="76281" w:author="CR#0252r1" w:date="2020-04-07T04:24:00Z">
                  <w:rPr>
                    <w:rFonts w:ascii="Arial" w:hAnsi="Arial" w:cs="Arial"/>
                    <w:sz w:val="16"/>
                    <w:szCs w:val="16"/>
                  </w:rPr>
                </w:rPrChange>
              </w:rPr>
            </w:pPr>
            <w:r w:rsidRPr="009F32C9">
              <w:rPr>
                <w:rFonts w:ascii="Arial" w:hAnsi="Arial" w:cs="Arial"/>
                <w:sz w:val="16"/>
                <w:szCs w:val="16"/>
                <w:rPrChange w:id="76282" w:author="CR#0252r1" w:date="2020-04-07T04:24:00Z">
                  <w:rPr>
                    <w:rFonts w:ascii="Arial" w:hAnsi="Arial" w:cs="Arial"/>
                    <w:sz w:val="16"/>
                    <w:szCs w:val="16"/>
                  </w:rPr>
                </w:rPrChange>
              </w:rPr>
              <w:t>11.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283"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284" w:author="CR#0252r1" w:date="2020-04-07T04:24:00Z">
                  <w:rPr>
                    <w:rFonts w:ascii="Arial" w:hAnsi="Arial" w:cs="Arial"/>
                    <w:sz w:val="16"/>
                    <w:szCs w:val="16"/>
                  </w:rPr>
                </w:rPrChange>
              </w:rPr>
            </w:pPr>
            <w:r w:rsidRPr="009F32C9">
              <w:rPr>
                <w:rFonts w:ascii="Arial" w:hAnsi="Arial" w:cs="Arial"/>
                <w:sz w:val="16"/>
                <w:szCs w:val="16"/>
                <w:rPrChange w:id="76285" w:author="CR#0252r1" w:date="2020-04-07T04:24:00Z">
                  <w:rPr>
                    <w:rFonts w:ascii="Arial" w:hAnsi="Arial" w:cs="Arial"/>
                    <w:sz w:val="16"/>
                    <w:szCs w:val="16"/>
                  </w:rPr>
                </w:rPrChange>
              </w:rPr>
              <w:t>RP-62</w:t>
            </w:r>
          </w:p>
        </w:tc>
        <w:tc>
          <w:tcPr>
            <w:tcW w:w="992" w:type="dxa"/>
            <w:shd w:val="solid" w:color="FFFFFF" w:fill="auto"/>
          </w:tcPr>
          <w:p w:rsidR="00015187" w:rsidRPr="009F32C9" w:rsidRDefault="00015187" w:rsidP="00F522CE">
            <w:pPr>
              <w:spacing w:after="0"/>
              <w:rPr>
                <w:rFonts w:ascii="Arial" w:hAnsi="Arial" w:cs="Arial"/>
                <w:sz w:val="16"/>
                <w:szCs w:val="16"/>
                <w:rPrChange w:id="76286" w:author="CR#0252r1" w:date="2020-04-07T04:24:00Z">
                  <w:rPr>
                    <w:rFonts w:ascii="Arial" w:hAnsi="Arial" w:cs="Arial"/>
                    <w:sz w:val="16"/>
                    <w:szCs w:val="16"/>
                  </w:rPr>
                </w:rPrChange>
              </w:rPr>
            </w:pPr>
            <w:r w:rsidRPr="009F32C9">
              <w:rPr>
                <w:rFonts w:ascii="Arial" w:hAnsi="Arial" w:cs="Arial"/>
                <w:sz w:val="16"/>
                <w:szCs w:val="16"/>
                <w:rPrChange w:id="76287" w:author="CR#0252r1" w:date="2020-04-07T04:24:00Z">
                  <w:rPr>
                    <w:rFonts w:ascii="Arial" w:hAnsi="Arial" w:cs="Arial"/>
                    <w:sz w:val="16"/>
                    <w:szCs w:val="16"/>
                  </w:rPr>
                </w:rPrChange>
              </w:rPr>
              <w:t>RP-132000</w:t>
            </w:r>
          </w:p>
        </w:tc>
        <w:tc>
          <w:tcPr>
            <w:tcW w:w="567" w:type="dxa"/>
            <w:shd w:val="solid" w:color="FFFFFF" w:fill="auto"/>
          </w:tcPr>
          <w:p w:rsidR="00015187" w:rsidRPr="009F32C9" w:rsidRDefault="00015187" w:rsidP="00F522CE">
            <w:pPr>
              <w:spacing w:after="0"/>
              <w:rPr>
                <w:rFonts w:ascii="Arial" w:hAnsi="Arial" w:cs="Arial"/>
                <w:sz w:val="16"/>
                <w:szCs w:val="16"/>
                <w:rPrChange w:id="76288" w:author="CR#0252r1" w:date="2020-04-07T04:24:00Z">
                  <w:rPr>
                    <w:rFonts w:ascii="Arial" w:hAnsi="Arial" w:cs="Arial"/>
                    <w:sz w:val="16"/>
                    <w:szCs w:val="16"/>
                  </w:rPr>
                </w:rPrChange>
              </w:rPr>
            </w:pPr>
            <w:r w:rsidRPr="009F32C9">
              <w:rPr>
                <w:rFonts w:ascii="Arial" w:hAnsi="Arial" w:cs="Arial"/>
                <w:sz w:val="16"/>
                <w:szCs w:val="16"/>
                <w:rPrChange w:id="76289" w:author="CR#0252r1" w:date="2020-04-07T04:24:00Z">
                  <w:rPr>
                    <w:rFonts w:ascii="Arial" w:hAnsi="Arial" w:cs="Arial"/>
                    <w:sz w:val="16"/>
                    <w:szCs w:val="16"/>
                  </w:rPr>
                </w:rPrChange>
              </w:rPr>
              <w:t>0104</w:t>
            </w:r>
          </w:p>
        </w:tc>
        <w:tc>
          <w:tcPr>
            <w:tcW w:w="426" w:type="dxa"/>
            <w:shd w:val="solid" w:color="FFFFFF" w:fill="auto"/>
          </w:tcPr>
          <w:p w:rsidR="00015187" w:rsidRPr="009F32C9" w:rsidRDefault="00015187" w:rsidP="00F522CE">
            <w:pPr>
              <w:spacing w:after="0"/>
              <w:rPr>
                <w:rFonts w:ascii="Arial" w:hAnsi="Arial" w:cs="Arial"/>
                <w:sz w:val="16"/>
                <w:szCs w:val="16"/>
                <w:rPrChange w:id="76290" w:author="CR#0252r1" w:date="2020-04-07T04:24:00Z">
                  <w:rPr>
                    <w:rFonts w:ascii="Arial" w:hAnsi="Arial" w:cs="Arial"/>
                    <w:sz w:val="16"/>
                    <w:szCs w:val="16"/>
                  </w:rPr>
                </w:rPrChange>
              </w:rPr>
            </w:pPr>
            <w:r w:rsidRPr="009F32C9">
              <w:rPr>
                <w:rFonts w:ascii="Arial" w:hAnsi="Arial" w:cs="Arial"/>
                <w:sz w:val="16"/>
                <w:szCs w:val="16"/>
                <w:rPrChange w:id="76291"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6292"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293" w:author="CR#0252r1" w:date="2020-04-07T04:24:00Z">
                  <w:rPr>
                    <w:rFonts w:ascii="Arial" w:hAnsi="Arial" w:cs="Arial"/>
                    <w:sz w:val="16"/>
                    <w:szCs w:val="16"/>
                  </w:rPr>
                </w:rPrChange>
              </w:rPr>
            </w:pPr>
            <w:r w:rsidRPr="009F32C9">
              <w:rPr>
                <w:rFonts w:ascii="Arial" w:hAnsi="Arial" w:cs="Arial"/>
                <w:sz w:val="16"/>
                <w:szCs w:val="16"/>
                <w:rPrChange w:id="76294" w:author="CR#0252r1" w:date="2020-04-07T04:24:00Z">
                  <w:rPr>
                    <w:rFonts w:ascii="Arial" w:hAnsi="Arial" w:cs="Arial"/>
                    <w:sz w:val="16"/>
                    <w:szCs w:val="16"/>
                  </w:rPr>
                </w:rPrChange>
              </w:rPr>
              <w:t>Stage 3 CR of TS 36.355 for introducing BDS in LTE</w:t>
            </w:r>
          </w:p>
        </w:tc>
        <w:tc>
          <w:tcPr>
            <w:tcW w:w="709" w:type="dxa"/>
            <w:shd w:val="solid" w:color="FFFFFF" w:fill="auto"/>
          </w:tcPr>
          <w:p w:rsidR="00015187" w:rsidRPr="009F32C9" w:rsidRDefault="00015187" w:rsidP="00F522CE">
            <w:pPr>
              <w:spacing w:after="0"/>
              <w:rPr>
                <w:rFonts w:ascii="Arial" w:hAnsi="Arial" w:cs="Arial"/>
                <w:sz w:val="16"/>
                <w:szCs w:val="16"/>
                <w:rPrChange w:id="76295" w:author="CR#0252r1" w:date="2020-04-07T04:24:00Z">
                  <w:rPr>
                    <w:rFonts w:ascii="Arial" w:hAnsi="Arial" w:cs="Arial"/>
                    <w:sz w:val="16"/>
                    <w:szCs w:val="16"/>
                  </w:rPr>
                </w:rPrChange>
              </w:rPr>
            </w:pPr>
            <w:r w:rsidRPr="009F32C9">
              <w:rPr>
                <w:rFonts w:ascii="Arial" w:hAnsi="Arial" w:cs="Arial"/>
                <w:sz w:val="16"/>
                <w:szCs w:val="16"/>
                <w:rPrChange w:id="76296" w:author="CR#0252r1" w:date="2020-04-07T04:24:00Z">
                  <w:rPr>
                    <w:rFonts w:ascii="Arial" w:hAnsi="Arial" w:cs="Arial"/>
                    <w:sz w:val="16"/>
                    <w:szCs w:val="16"/>
                  </w:rPr>
                </w:rPrChange>
              </w:rPr>
              <w:t>12.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297"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298" w:author="CR#0252r1" w:date="2020-04-07T04:24:00Z">
                  <w:rPr>
                    <w:rFonts w:ascii="Arial" w:hAnsi="Arial" w:cs="Arial"/>
                    <w:sz w:val="16"/>
                    <w:szCs w:val="16"/>
                  </w:rPr>
                </w:rPrChange>
              </w:rPr>
            </w:pPr>
            <w:r w:rsidRPr="009F32C9">
              <w:rPr>
                <w:rFonts w:ascii="Arial" w:hAnsi="Arial" w:cs="Arial"/>
                <w:sz w:val="16"/>
                <w:szCs w:val="16"/>
                <w:rPrChange w:id="76299" w:author="CR#0252r1" w:date="2020-04-07T04:24:00Z">
                  <w:rPr>
                    <w:rFonts w:ascii="Arial" w:hAnsi="Arial" w:cs="Arial"/>
                    <w:sz w:val="16"/>
                    <w:szCs w:val="16"/>
                  </w:rPr>
                </w:rPrChange>
              </w:rPr>
              <w:t>RP-62</w:t>
            </w:r>
          </w:p>
        </w:tc>
        <w:tc>
          <w:tcPr>
            <w:tcW w:w="992" w:type="dxa"/>
            <w:shd w:val="solid" w:color="FFFFFF" w:fill="auto"/>
          </w:tcPr>
          <w:p w:rsidR="00015187" w:rsidRPr="009F32C9" w:rsidRDefault="00015187" w:rsidP="00F522CE">
            <w:pPr>
              <w:spacing w:after="0"/>
              <w:rPr>
                <w:rFonts w:ascii="Arial" w:hAnsi="Arial" w:cs="Arial"/>
                <w:sz w:val="16"/>
                <w:szCs w:val="16"/>
                <w:rPrChange w:id="76300" w:author="CR#0252r1" w:date="2020-04-07T04:24:00Z">
                  <w:rPr>
                    <w:rFonts w:ascii="Arial" w:hAnsi="Arial" w:cs="Arial"/>
                    <w:sz w:val="16"/>
                    <w:szCs w:val="16"/>
                  </w:rPr>
                </w:rPrChange>
              </w:rPr>
            </w:pPr>
            <w:r w:rsidRPr="009F32C9">
              <w:rPr>
                <w:rFonts w:ascii="Arial" w:hAnsi="Arial" w:cs="Arial"/>
                <w:sz w:val="16"/>
                <w:szCs w:val="16"/>
                <w:rPrChange w:id="76301" w:author="CR#0252r1" w:date="2020-04-07T04:24:00Z">
                  <w:rPr>
                    <w:rFonts w:ascii="Arial" w:hAnsi="Arial" w:cs="Arial"/>
                    <w:sz w:val="16"/>
                    <w:szCs w:val="16"/>
                  </w:rPr>
                </w:rPrChange>
              </w:rPr>
              <w:t>RP-131984</w:t>
            </w:r>
          </w:p>
        </w:tc>
        <w:tc>
          <w:tcPr>
            <w:tcW w:w="567" w:type="dxa"/>
            <w:shd w:val="solid" w:color="FFFFFF" w:fill="auto"/>
          </w:tcPr>
          <w:p w:rsidR="00015187" w:rsidRPr="009F32C9" w:rsidRDefault="00015187" w:rsidP="00F522CE">
            <w:pPr>
              <w:spacing w:after="0"/>
              <w:rPr>
                <w:rFonts w:ascii="Arial" w:hAnsi="Arial" w:cs="Arial"/>
                <w:sz w:val="16"/>
                <w:szCs w:val="16"/>
                <w:rPrChange w:id="76302" w:author="CR#0252r1" w:date="2020-04-07T04:24:00Z">
                  <w:rPr>
                    <w:rFonts w:ascii="Arial" w:hAnsi="Arial" w:cs="Arial"/>
                    <w:sz w:val="16"/>
                    <w:szCs w:val="16"/>
                  </w:rPr>
                </w:rPrChange>
              </w:rPr>
            </w:pPr>
            <w:r w:rsidRPr="009F32C9">
              <w:rPr>
                <w:rFonts w:ascii="Arial" w:hAnsi="Arial" w:cs="Arial"/>
                <w:sz w:val="16"/>
                <w:szCs w:val="16"/>
                <w:rPrChange w:id="76303" w:author="CR#0252r1" w:date="2020-04-07T04:24:00Z">
                  <w:rPr>
                    <w:rFonts w:ascii="Arial" w:hAnsi="Arial" w:cs="Arial"/>
                    <w:sz w:val="16"/>
                    <w:szCs w:val="16"/>
                  </w:rPr>
                </w:rPrChange>
              </w:rPr>
              <w:t>0108</w:t>
            </w:r>
          </w:p>
        </w:tc>
        <w:tc>
          <w:tcPr>
            <w:tcW w:w="426" w:type="dxa"/>
            <w:shd w:val="solid" w:color="FFFFFF" w:fill="auto"/>
          </w:tcPr>
          <w:p w:rsidR="00015187" w:rsidRPr="009F32C9" w:rsidRDefault="00015187" w:rsidP="00F522CE">
            <w:pPr>
              <w:spacing w:after="0"/>
              <w:rPr>
                <w:rFonts w:ascii="Arial" w:hAnsi="Arial" w:cs="Arial"/>
                <w:sz w:val="16"/>
                <w:szCs w:val="16"/>
                <w:rPrChange w:id="76304" w:author="CR#0252r1" w:date="2020-04-07T04:24:00Z">
                  <w:rPr>
                    <w:rFonts w:ascii="Arial" w:hAnsi="Arial" w:cs="Arial"/>
                    <w:sz w:val="16"/>
                    <w:szCs w:val="16"/>
                  </w:rPr>
                </w:rPrChange>
              </w:rPr>
            </w:pPr>
            <w:r w:rsidRPr="009F32C9">
              <w:rPr>
                <w:rFonts w:ascii="Arial" w:hAnsi="Arial" w:cs="Arial"/>
                <w:sz w:val="16"/>
                <w:szCs w:val="16"/>
                <w:rPrChange w:id="76305"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306"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307" w:author="CR#0252r1" w:date="2020-04-07T04:24:00Z">
                  <w:rPr>
                    <w:rFonts w:ascii="Arial" w:hAnsi="Arial" w:cs="Arial"/>
                    <w:sz w:val="16"/>
                    <w:szCs w:val="16"/>
                  </w:rPr>
                </w:rPrChange>
              </w:rPr>
            </w:pPr>
            <w:r w:rsidRPr="009F32C9">
              <w:rPr>
                <w:rFonts w:ascii="Arial" w:hAnsi="Arial" w:cs="Arial"/>
                <w:sz w:val="16"/>
                <w:szCs w:val="16"/>
                <w:rPrChange w:id="76308" w:author="CR#0252r1" w:date="2020-04-07T04:24:00Z">
                  <w:rPr>
                    <w:rFonts w:ascii="Arial" w:hAnsi="Arial" w:cs="Arial"/>
                    <w:sz w:val="16"/>
                    <w:szCs w:val="16"/>
                  </w:rPr>
                </w:rPrChange>
              </w:rPr>
              <w:t>Correction to Galileo assistance data elements</w:t>
            </w:r>
          </w:p>
        </w:tc>
        <w:tc>
          <w:tcPr>
            <w:tcW w:w="709" w:type="dxa"/>
            <w:shd w:val="solid" w:color="FFFFFF" w:fill="auto"/>
          </w:tcPr>
          <w:p w:rsidR="00015187" w:rsidRPr="009F32C9" w:rsidRDefault="00015187" w:rsidP="00F522CE">
            <w:pPr>
              <w:spacing w:after="0"/>
              <w:rPr>
                <w:rFonts w:ascii="Arial" w:hAnsi="Arial" w:cs="Arial"/>
                <w:sz w:val="16"/>
                <w:szCs w:val="16"/>
                <w:rPrChange w:id="76309" w:author="CR#0252r1" w:date="2020-04-07T04:24:00Z">
                  <w:rPr>
                    <w:rFonts w:ascii="Arial" w:hAnsi="Arial" w:cs="Arial"/>
                    <w:sz w:val="16"/>
                    <w:szCs w:val="16"/>
                  </w:rPr>
                </w:rPrChange>
              </w:rPr>
            </w:pPr>
            <w:r w:rsidRPr="009F32C9">
              <w:rPr>
                <w:rFonts w:ascii="Arial" w:hAnsi="Arial" w:cs="Arial"/>
                <w:sz w:val="16"/>
                <w:szCs w:val="16"/>
                <w:rPrChange w:id="76310" w:author="CR#0252r1" w:date="2020-04-07T04:24:00Z">
                  <w:rPr>
                    <w:rFonts w:ascii="Arial" w:hAnsi="Arial" w:cs="Arial"/>
                    <w:sz w:val="16"/>
                    <w:szCs w:val="16"/>
                  </w:rPr>
                </w:rPrChange>
              </w:rPr>
              <w:t>12.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311" w:author="CR#0252r1" w:date="2020-04-07T04:24:00Z">
                  <w:rPr>
                    <w:rFonts w:cs="Arial"/>
                    <w:sz w:val="16"/>
                    <w:szCs w:val="16"/>
                  </w:rPr>
                </w:rPrChange>
              </w:rPr>
            </w:pPr>
            <w:r w:rsidRPr="009F32C9">
              <w:rPr>
                <w:rFonts w:cs="Arial"/>
                <w:sz w:val="16"/>
                <w:szCs w:val="16"/>
                <w:rPrChange w:id="76312" w:author="CR#0252r1" w:date="2020-04-07T04:24:00Z">
                  <w:rPr>
                    <w:rFonts w:cs="Arial"/>
                    <w:sz w:val="16"/>
                    <w:szCs w:val="16"/>
                  </w:rPr>
                </w:rPrChange>
              </w:rPr>
              <w:t>2014-03</w:t>
            </w:r>
          </w:p>
        </w:tc>
        <w:tc>
          <w:tcPr>
            <w:tcW w:w="567" w:type="dxa"/>
            <w:shd w:val="solid" w:color="FFFFFF" w:fill="auto"/>
          </w:tcPr>
          <w:p w:rsidR="00015187" w:rsidRPr="009F32C9" w:rsidRDefault="00015187" w:rsidP="00F522CE">
            <w:pPr>
              <w:spacing w:after="0"/>
              <w:rPr>
                <w:rFonts w:ascii="Arial" w:hAnsi="Arial" w:cs="Arial"/>
                <w:sz w:val="16"/>
                <w:szCs w:val="16"/>
                <w:rPrChange w:id="76313" w:author="CR#0252r1" w:date="2020-04-07T04:24:00Z">
                  <w:rPr>
                    <w:rFonts w:ascii="Arial" w:hAnsi="Arial" w:cs="Arial"/>
                    <w:sz w:val="16"/>
                    <w:szCs w:val="16"/>
                  </w:rPr>
                </w:rPrChange>
              </w:rPr>
            </w:pPr>
            <w:r w:rsidRPr="009F32C9">
              <w:rPr>
                <w:rFonts w:ascii="Arial" w:hAnsi="Arial" w:cs="Arial"/>
                <w:sz w:val="16"/>
                <w:szCs w:val="16"/>
                <w:rPrChange w:id="76314" w:author="CR#0252r1" w:date="2020-04-07T04:24:00Z">
                  <w:rPr>
                    <w:rFonts w:ascii="Arial" w:hAnsi="Arial" w:cs="Arial"/>
                    <w:sz w:val="16"/>
                    <w:szCs w:val="16"/>
                  </w:rPr>
                </w:rPrChange>
              </w:rPr>
              <w:t>RP-63</w:t>
            </w:r>
          </w:p>
        </w:tc>
        <w:tc>
          <w:tcPr>
            <w:tcW w:w="992" w:type="dxa"/>
            <w:shd w:val="solid" w:color="FFFFFF" w:fill="auto"/>
          </w:tcPr>
          <w:p w:rsidR="00015187" w:rsidRPr="009F32C9" w:rsidRDefault="00015187" w:rsidP="00F522CE">
            <w:pPr>
              <w:spacing w:after="0"/>
              <w:rPr>
                <w:rFonts w:ascii="Arial" w:hAnsi="Arial" w:cs="Arial"/>
                <w:sz w:val="16"/>
                <w:szCs w:val="16"/>
                <w:rPrChange w:id="76315" w:author="CR#0252r1" w:date="2020-04-07T04:24:00Z">
                  <w:rPr>
                    <w:rFonts w:ascii="Arial" w:hAnsi="Arial" w:cs="Arial"/>
                    <w:sz w:val="16"/>
                    <w:szCs w:val="16"/>
                  </w:rPr>
                </w:rPrChange>
              </w:rPr>
            </w:pPr>
            <w:r w:rsidRPr="009F32C9">
              <w:rPr>
                <w:rFonts w:ascii="Arial" w:hAnsi="Arial" w:cs="Arial"/>
                <w:sz w:val="16"/>
                <w:szCs w:val="16"/>
                <w:rPrChange w:id="76316" w:author="CR#0252r1" w:date="2020-04-07T04:24:00Z">
                  <w:rPr>
                    <w:rFonts w:ascii="Arial" w:hAnsi="Arial" w:cs="Arial"/>
                    <w:sz w:val="16"/>
                    <w:szCs w:val="16"/>
                  </w:rPr>
                </w:rPrChange>
              </w:rPr>
              <w:t>RP-140342</w:t>
            </w:r>
          </w:p>
        </w:tc>
        <w:tc>
          <w:tcPr>
            <w:tcW w:w="567" w:type="dxa"/>
            <w:shd w:val="solid" w:color="FFFFFF" w:fill="auto"/>
          </w:tcPr>
          <w:p w:rsidR="00015187" w:rsidRPr="009F32C9" w:rsidRDefault="00015187" w:rsidP="00F522CE">
            <w:pPr>
              <w:spacing w:after="0"/>
              <w:rPr>
                <w:rFonts w:ascii="Arial" w:hAnsi="Arial" w:cs="Arial"/>
                <w:sz w:val="16"/>
                <w:szCs w:val="16"/>
                <w:rPrChange w:id="76317" w:author="CR#0252r1" w:date="2020-04-07T04:24:00Z">
                  <w:rPr>
                    <w:rFonts w:ascii="Arial" w:hAnsi="Arial" w:cs="Arial"/>
                    <w:sz w:val="16"/>
                    <w:szCs w:val="16"/>
                  </w:rPr>
                </w:rPrChange>
              </w:rPr>
            </w:pPr>
            <w:r w:rsidRPr="009F32C9">
              <w:rPr>
                <w:rFonts w:ascii="Arial" w:hAnsi="Arial" w:cs="Arial"/>
                <w:sz w:val="16"/>
                <w:szCs w:val="16"/>
                <w:rPrChange w:id="76318" w:author="CR#0252r1" w:date="2020-04-07T04:24:00Z">
                  <w:rPr>
                    <w:rFonts w:ascii="Arial" w:hAnsi="Arial" w:cs="Arial"/>
                    <w:sz w:val="16"/>
                    <w:szCs w:val="16"/>
                  </w:rPr>
                </w:rPrChange>
              </w:rPr>
              <w:t>0112</w:t>
            </w:r>
          </w:p>
        </w:tc>
        <w:tc>
          <w:tcPr>
            <w:tcW w:w="426" w:type="dxa"/>
            <w:shd w:val="solid" w:color="FFFFFF" w:fill="auto"/>
          </w:tcPr>
          <w:p w:rsidR="00015187" w:rsidRPr="009F32C9" w:rsidRDefault="00015187" w:rsidP="00F522CE">
            <w:pPr>
              <w:spacing w:after="0"/>
              <w:rPr>
                <w:rFonts w:ascii="Arial" w:hAnsi="Arial" w:cs="Arial"/>
                <w:sz w:val="16"/>
                <w:szCs w:val="16"/>
                <w:rPrChange w:id="76319" w:author="CR#0252r1" w:date="2020-04-07T04:24:00Z">
                  <w:rPr>
                    <w:rFonts w:ascii="Arial" w:hAnsi="Arial" w:cs="Arial"/>
                    <w:sz w:val="16"/>
                    <w:szCs w:val="16"/>
                  </w:rPr>
                </w:rPrChange>
              </w:rPr>
            </w:pPr>
            <w:r w:rsidRPr="009F32C9">
              <w:rPr>
                <w:rFonts w:ascii="Arial" w:hAnsi="Arial" w:cs="Arial"/>
                <w:sz w:val="16"/>
                <w:szCs w:val="16"/>
                <w:rPrChange w:id="76320"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spacing w:after="0"/>
              <w:rPr>
                <w:rFonts w:ascii="Arial" w:hAnsi="Arial" w:cs="Arial"/>
                <w:sz w:val="16"/>
                <w:szCs w:val="16"/>
                <w:rPrChange w:id="76321"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322" w:author="CR#0252r1" w:date="2020-04-07T04:24:00Z">
                  <w:rPr>
                    <w:rFonts w:ascii="Arial" w:hAnsi="Arial" w:cs="Arial"/>
                    <w:sz w:val="16"/>
                    <w:szCs w:val="16"/>
                  </w:rPr>
                </w:rPrChange>
              </w:rPr>
            </w:pPr>
            <w:r w:rsidRPr="009F32C9">
              <w:rPr>
                <w:rFonts w:ascii="Arial" w:hAnsi="Arial" w:cs="Arial"/>
                <w:sz w:val="16"/>
                <w:szCs w:val="16"/>
                <w:rPrChange w:id="76323" w:author="CR#0252r1" w:date="2020-04-07T04:24:00Z">
                  <w:rPr>
                    <w:rFonts w:ascii="Arial" w:hAnsi="Arial" w:cs="Arial"/>
                    <w:sz w:val="16"/>
                    <w:szCs w:val="16"/>
                  </w:rPr>
                </w:rPrChange>
              </w:rPr>
              <w:t>Clarification to gnss-DayNumber</w:t>
            </w:r>
          </w:p>
        </w:tc>
        <w:tc>
          <w:tcPr>
            <w:tcW w:w="709" w:type="dxa"/>
            <w:shd w:val="solid" w:color="FFFFFF" w:fill="auto"/>
          </w:tcPr>
          <w:p w:rsidR="00015187" w:rsidRPr="009F32C9" w:rsidRDefault="00015187" w:rsidP="00F522CE">
            <w:pPr>
              <w:spacing w:after="0"/>
              <w:rPr>
                <w:rFonts w:ascii="Arial" w:hAnsi="Arial" w:cs="Arial"/>
                <w:sz w:val="16"/>
                <w:szCs w:val="16"/>
                <w:rPrChange w:id="76324" w:author="CR#0252r1" w:date="2020-04-07T04:24:00Z">
                  <w:rPr>
                    <w:rFonts w:ascii="Arial" w:hAnsi="Arial" w:cs="Arial"/>
                    <w:sz w:val="16"/>
                    <w:szCs w:val="16"/>
                  </w:rPr>
                </w:rPrChange>
              </w:rPr>
            </w:pPr>
            <w:r w:rsidRPr="009F32C9">
              <w:rPr>
                <w:rFonts w:ascii="Arial" w:hAnsi="Arial" w:cs="Arial"/>
                <w:sz w:val="16"/>
                <w:szCs w:val="16"/>
                <w:rPrChange w:id="76325" w:author="CR#0252r1" w:date="2020-04-07T04:24:00Z">
                  <w:rPr>
                    <w:rFonts w:ascii="Arial" w:hAnsi="Arial" w:cs="Arial"/>
                    <w:sz w:val="16"/>
                    <w:szCs w:val="16"/>
                  </w:rPr>
                </w:rPrChange>
              </w:rPr>
              <w:t>12.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326" w:author="CR#0252r1" w:date="2020-04-07T04:24:00Z">
                  <w:rPr>
                    <w:rFonts w:cs="Arial"/>
                    <w:sz w:val="16"/>
                    <w:szCs w:val="16"/>
                  </w:rPr>
                </w:rPrChange>
              </w:rPr>
            </w:pPr>
            <w:r w:rsidRPr="009F32C9">
              <w:rPr>
                <w:rFonts w:cs="Arial"/>
                <w:sz w:val="16"/>
                <w:szCs w:val="16"/>
                <w:rPrChange w:id="76327" w:author="CR#0252r1" w:date="2020-04-07T04:24:00Z">
                  <w:rPr>
                    <w:rFonts w:cs="Arial"/>
                    <w:sz w:val="16"/>
                    <w:szCs w:val="16"/>
                  </w:rPr>
                </w:rPrChange>
              </w:rPr>
              <w:t>2014-06</w:t>
            </w:r>
          </w:p>
        </w:tc>
        <w:tc>
          <w:tcPr>
            <w:tcW w:w="567" w:type="dxa"/>
            <w:shd w:val="solid" w:color="FFFFFF" w:fill="auto"/>
          </w:tcPr>
          <w:p w:rsidR="00015187" w:rsidRPr="009F32C9" w:rsidRDefault="00015187" w:rsidP="00F522CE">
            <w:pPr>
              <w:spacing w:after="0"/>
              <w:rPr>
                <w:rFonts w:ascii="Arial" w:hAnsi="Arial" w:cs="Arial"/>
                <w:sz w:val="16"/>
                <w:szCs w:val="16"/>
                <w:rPrChange w:id="76328" w:author="CR#0252r1" w:date="2020-04-07T04:24:00Z">
                  <w:rPr>
                    <w:rFonts w:ascii="Arial" w:hAnsi="Arial" w:cs="Arial"/>
                    <w:sz w:val="16"/>
                    <w:szCs w:val="16"/>
                  </w:rPr>
                </w:rPrChange>
              </w:rPr>
            </w:pPr>
            <w:r w:rsidRPr="009F32C9">
              <w:rPr>
                <w:rFonts w:ascii="Arial" w:hAnsi="Arial" w:cs="Arial"/>
                <w:sz w:val="16"/>
                <w:szCs w:val="16"/>
                <w:rPrChange w:id="76329" w:author="CR#0252r1" w:date="2020-04-07T04:24:00Z">
                  <w:rPr>
                    <w:rFonts w:ascii="Arial" w:hAnsi="Arial" w:cs="Arial"/>
                    <w:sz w:val="16"/>
                    <w:szCs w:val="16"/>
                  </w:rPr>
                </w:rPrChange>
              </w:rPr>
              <w:t>RP-64</w:t>
            </w:r>
          </w:p>
        </w:tc>
        <w:tc>
          <w:tcPr>
            <w:tcW w:w="992" w:type="dxa"/>
            <w:shd w:val="solid" w:color="FFFFFF" w:fill="auto"/>
          </w:tcPr>
          <w:p w:rsidR="00015187" w:rsidRPr="009F32C9" w:rsidRDefault="00015187" w:rsidP="00F522CE">
            <w:pPr>
              <w:spacing w:after="0"/>
              <w:rPr>
                <w:rFonts w:ascii="Arial" w:hAnsi="Arial" w:cs="Arial"/>
                <w:sz w:val="16"/>
                <w:szCs w:val="16"/>
                <w:rPrChange w:id="76330" w:author="CR#0252r1" w:date="2020-04-07T04:24:00Z">
                  <w:rPr>
                    <w:rFonts w:ascii="Arial" w:hAnsi="Arial" w:cs="Arial"/>
                    <w:sz w:val="16"/>
                    <w:szCs w:val="16"/>
                  </w:rPr>
                </w:rPrChange>
              </w:rPr>
            </w:pPr>
            <w:r w:rsidRPr="009F32C9">
              <w:rPr>
                <w:rFonts w:ascii="Arial" w:hAnsi="Arial" w:cs="Arial"/>
                <w:sz w:val="16"/>
                <w:szCs w:val="16"/>
                <w:rPrChange w:id="76331" w:author="CR#0252r1" w:date="2020-04-07T04:24:00Z">
                  <w:rPr>
                    <w:rFonts w:ascii="Arial" w:hAnsi="Arial" w:cs="Arial"/>
                    <w:sz w:val="16"/>
                    <w:szCs w:val="16"/>
                  </w:rPr>
                </w:rPrChange>
              </w:rPr>
              <w:t>RP-140871</w:t>
            </w:r>
          </w:p>
        </w:tc>
        <w:tc>
          <w:tcPr>
            <w:tcW w:w="567" w:type="dxa"/>
            <w:shd w:val="solid" w:color="FFFFFF" w:fill="auto"/>
          </w:tcPr>
          <w:p w:rsidR="00015187" w:rsidRPr="009F32C9" w:rsidRDefault="00015187" w:rsidP="00F522CE">
            <w:pPr>
              <w:spacing w:after="0"/>
              <w:rPr>
                <w:rFonts w:ascii="Arial" w:hAnsi="Arial" w:cs="Arial"/>
                <w:sz w:val="16"/>
                <w:szCs w:val="16"/>
                <w:rPrChange w:id="76332" w:author="CR#0252r1" w:date="2020-04-07T04:24:00Z">
                  <w:rPr>
                    <w:rFonts w:ascii="Arial" w:hAnsi="Arial" w:cs="Arial"/>
                    <w:sz w:val="16"/>
                    <w:szCs w:val="16"/>
                  </w:rPr>
                </w:rPrChange>
              </w:rPr>
            </w:pPr>
            <w:r w:rsidRPr="009F32C9">
              <w:rPr>
                <w:rFonts w:ascii="Arial" w:hAnsi="Arial" w:cs="Arial"/>
                <w:sz w:val="16"/>
                <w:szCs w:val="16"/>
                <w:rPrChange w:id="76333" w:author="CR#0252r1" w:date="2020-04-07T04:24:00Z">
                  <w:rPr>
                    <w:rFonts w:ascii="Arial" w:hAnsi="Arial" w:cs="Arial"/>
                    <w:sz w:val="16"/>
                    <w:szCs w:val="16"/>
                  </w:rPr>
                </w:rPrChange>
              </w:rPr>
              <w:t>0119</w:t>
            </w:r>
          </w:p>
        </w:tc>
        <w:tc>
          <w:tcPr>
            <w:tcW w:w="426" w:type="dxa"/>
            <w:shd w:val="solid" w:color="FFFFFF" w:fill="auto"/>
          </w:tcPr>
          <w:p w:rsidR="00015187" w:rsidRPr="009F32C9" w:rsidRDefault="00015187" w:rsidP="00F522CE">
            <w:pPr>
              <w:spacing w:after="0"/>
              <w:rPr>
                <w:rFonts w:ascii="Arial" w:hAnsi="Arial" w:cs="Arial"/>
                <w:sz w:val="16"/>
                <w:szCs w:val="16"/>
                <w:rPrChange w:id="76334" w:author="CR#0252r1" w:date="2020-04-07T04:24:00Z">
                  <w:rPr>
                    <w:rFonts w:ascii="Arial" w:hAnsi="Arial" w:cs="Arial"/>
                    <w:sz w:val="16"/>
                    <w:szCs w:val="16"/>
                  </w:rPr>
                </w:rPrChange>
              </w:rPr>
            </w:pPr>
            <w:r w:rsidRPr="009F32C9">
              <w:rPr>
                <w:rFonts w:ascii="Arial" w:hAnsi="Arial" w:cs="Arial"/>
                <w:sz w:val="16"/>
                <w:szCs w:val="16"/>
                <w:rPrChange w:id="76335"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336"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337" w:author="CR#0252r1" w:date="2020-04-07T04:24:00Z">
                  <w:rPr>
                    <w:rFonts w:ascii="Arial" w:hAnsi="Arial" w:cs="Arial"/>
                    <w:sz w:val="16"/>
                    <w:szCs w:val="16"/>
                  </w:rPr>
                </w:rPrChange>
              </w:rPr>
            </w:pPr>
            <w:r w:rsidRPr="009F32C9">
              <w:rPr>
                <w:rFonts w:ascii="Arial" w:hAnsi="Arial" w:cs="Arial"/>
                <w:sz w:val="16"/>
                <w:szCs w:val="16"/>
                <w:rPrChange w:id="76338" w:author="CR#0252r1" w:date="2020-04-07T04:24:00Z">
                  <w:rPr>
                    <w:rFonts w:ascii="Arial" w:hAnsi="Arial" w:cs="Arial"/>
                    <w:sz w:val="16"/>
                    <w:szCs w:val="16"/>
                  </w:rPr>
                </w:rPrChange>
              </w:rPr>
              <w:t>Signaling of OTDOA Neighbour Cell Information and Measurements</w:t>
            </w:r>
          </w:p>
        </w:tc>
        <w:tc>
          <w:tcPr>
            <w:tcW w:w="709" w:type="dxa"/>
            <w:shd w:val="solid" w:color="FFFFFF" w:fill="auto"/>
          </w:tcPr>
          <w:p w:rsidR="00015187" w:rsidRPr="009F32C9" w:rsidRDefault="00015187" w:rsidP="00F522CE">
            <w:pPr>
              <w:spacing w:after="0"/>
              <w:rPr>
                <w:rFonts w:ascii="Arial" w:hAnsi="Arial" w:cs="Arial"/>
                <w:sz w:val="16"/>
                <w:szCs w:val="16"/>
                <w:rPrChange w:id="76339" w:author="CR#0252r1" w:date="2020-04-07T04:24:00Z">
                  <w:rPr>
                    <w:rFonts w:ascii="Arial" w:hAnsi="Arial" w:cs="Arial"/>
                    <w:sz w:val="16"/>
                    <w:szCs w:val="16"/>
                  </w:rPr>
                </w:rPrChange>
              </w:rPr>
            </w:pPr>
            <w:r w:rsidRPr="009F32C9">
              <w:rPr>
                <w:rFonts w:ascii="Arial" w:hAnsi="Arial" w:cs="Arial"/>
                <w:sz w:val="16"/>
                <w:szCs w:val="16"/>
                <w:rPrChange w:id="76340" w:author="CR#0252r1" w:date="2020-04-07T04:24:00Z">
                  <w:rPr>
                    <w:rFonts w:ascii="Arial" w:hAnsi="Arial" w:cs="Arial"/>
                    <w:sz w:val="16"/>
                    <w:szCs w:val="16"/>
                  </w:rPr>
                </w:rPrChange>
              </w:rPr>
              <w:t>12.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341" w:author="CR#0252r1" w:date="2020-04-07T04:24:00Z">
                  <w:rPr>
                    <w:rFonts w:cs="Arial"/>
                    <w:sz w:val="16"/>
                    <w:szCs w:val="16"/>
                  </w:rPr>
                </w:rPrChange>
              </w:rPr>
            </w:pPr>
            <w:r w:rsidRPr="009F32C9">
              <w:rPr>
                <w:rFonts w:cs="Arial"/>
                <w:sz w:val="16"/>
                <w:szCs w:val="16"/>
                <w:rPrChange w:id="76342" w:author="CR#0252r1" w:date="2020-04-07T04:24:00Z">
                  <w:rPr>
                    <w:rFonts w:cs="Arial"/>
                    <w:sz w:val="16"/>
                    <w:szCs w:val="16"/>
                  </w:rPr>
                </w:rPrChange>
              </w:rPr>
              <w:t>2014-12</w:t>
            </w:r>
          </w:p>
        </w:tc>
        <w:tc>
          <w:tcPr>
            <w:tcW w:w="567" w:type="dxa"/>
            <w:shd w:val="solid" w:color="FFFFFF" w:fill="auto"/>
          </w:tcPr>
          <w:p w:rsidR="00015187" w:rsidRPr="009F32C9" w:rsidRDefault="00015187" w:rsidP="00F522CE">
            <w:pPr>
              <w:spacing w:after="0"/>
              <w:rPr>
                <w:rFonts w:ascii="Arial" w:hAnsi="Arial" w:cs="Arial"/>
                <w:sz w:val="16"/>
                <w:szCs w:val="16"/>
                <w:rPrChange w:id="76343" w:author="CR#0252r1" w:date="2020-04-07T04:24:00Z">
                  <w:rPr>
                    <w:rFonts w:ascii="Arial" w:hAnsi="Arial" w:cs="Arial"/>
                    <w:sz w:val="16"/>
                    <w:szCs w:val="16"/>
                  </w:rPr>
                </w:rPrChange>
              </w:rPr>
            </w:pPr>
            <w:r w:rsidRPr="009F32C9">
              <w:rPr>
                <w:rFonts w:ascii="Arial" w:hAnsi="Arial" w:cs="Arial"/>
                <w:sz w:val="16"/>
                <w:szCs w:val="16"/>
                <w:rPrChange w:id="76344" w:author="CR#0252r1" w:date="2020-04-07T04:24:00Z">
                  <w:rPr>
                    <w:rFonts w:ascii="Arial" w:hAnsi="Arial" w:cs="Arial"/>
                    <w:sz w:val="16"/>
                    <w:szCs w:val="16"/>
                  </w:rPr>
                </w:rPrChange>
              </w:rPr>
              <w:t>RP-66</w:t>
            </w:r>
          </w:p>
        </w:tc>
        <w:tc>
          <w:tcPr>
            <w:tcW w:w="992" w:type="dxa"/>
            <w:shd w:val="solid" w:color="FFFFFF" w:fill="auto"/>
          </w:tcPr>
          <w:p w:rsidR="00015187" w:rsidRPr="009F32C9" w:rsidRDefault="00015187" w:rsidP="00F522CE">
            <w:pPr>
              <w:spacing w:after="0"/>
              <w:rPr>
                <w:rFonts w:ascii="Arial" w:hAnsi="Arial" w:cs="Arial"/>
                <w:sz w:val="16"/>
                <w:szCs w:val="16"/>
                <w:rPrChange w:id="76345" w:author="CR#0252r1" w:date="2020-04-07T04:24:00Z">
                  <w:rPr>
                    <w:rFonts w:ascii="Arial" w:hAnsi="Arial" w:cs="Arial"/>
                    <w:sz w:val="16"/>
                    <w:szCs w:val="16"/>
                  </w:rPr>
                </w:rPrChange>
              </w:rPr>
            </w:pPr>
            <w:r w:rsidRPr="009F32C9">
              <w:rPr>
                <w:rFonts w:ascii="Arial" w:hAnsi="Arial" w:cs="Arial"/>
                <w:sz w:val="16"/>
                <w:szCs w:val="16"/>
                <w:rPrChange w:id="76346" w:author="CR#0252r1" w:date="2020-04-07T04:24:00Z">
                  <w:rPr>
                    <w:rFonts w:ascii="Arial" w:hAnsi="Arial" w:cs="Arial"/>
                    <w:sz w:val="16"/>
                    <w:szCs w:val="16"/>
                  </w:rPr>
                </w:rPrChange>
              </w:rPr>
              <w:t>RP-142114</w:t>
            </w:r>
          </w:p>
        </w:tc>
        <w:tc>
          <w:tcPr>
            <w:tcW w:w="567" w:type="dxa"/>
            <w:shd w:val="solid" w:color="FFFFFF" w:fill="auto"/>
          </w:tcPr>
          <w:p w:rsidR="00015187" w:rsidRPr="009F32C9" w:rsidRDefault="00015187" w:rsidP="00F522CE">
            <w:pPr>
              <w:spacing w:after="0"/>
              <w:rPr>
                <w:rFonts w:ascii="Arial" w:hAnsi="Arial" w:cs="Arial"/>
                <w:sz w:val="16"/>
                <w:szCs w:val="16"/>
                <w:rPrChange w:id="76347" w:author="CR#0252r1" w:date="2020-04-07T04:24:00Z">
                  <w:rPr>
                    <w:rFonts w:ascii="Arial" w:hAnsi="Arial" w:cs="Arial"/>
                    <w:sz w:val="16"/>
                    <w:szCs w:val="16"/>
                  </w:rPr>
                </w:rPrChange>
              </w:rPr>
            </w:pPr>
            <w:r w:rsidRPr="009F32C9">
              <w:rPr>
                <w:rFonts w:ascii="Arial" w:hAnsi="Arial" w:cs="Arial"/>
                <w:sz w:val="16"/>
                <w:szCs w:val="16"/>
                <w:rPrChange w:id="76348" w:author="CR#0252r1" w:date="2020-04-07T04:24:00Z">
                  <w:rPr>
                    <w:rFonts w:ascii="Arial" w:hAnsi="Arial" w:cs="Arial"/>
                    <w:sz w:val="16"/>
                    <w:szCs w:val="16"/>
                  </w:rPr>
                </w:rPrChange>
              </w:rPr>
              <w:t>0122</w:t>
            </w:r>
          </w:p>
        </w:tc>
        <w:tc>
          <w:tcPr>
            <w:tcW w:w="426" w:type="dxa"/>
            <w:shd w:val="solid" w:color="FFFFFF" w:fill="auto"/>
          </w:tcPr>
          <w:p w:rsidR="00015187" w:rsidRPr="009F32C9" w:rsidRDefault="00015187" w:rsidP="00F522CE">
            <w:pPr>
              <w:spacing w:after="0"/>
              <w:rPr>
                <w:rFonts w:ascii="Arial" w:hAnsi="Arial" w:cs="Arial"/>
                <w:sz w:val="16"/>
                <w:szCs w:val="16"/>
                <w:rPrChange w:id="76349" w:author="CR#0252r1" w:date="2020-04-07T04:24:00Z">
                  <w:rPr>
                    <w:rFonts w:ascii="Arial" w:hAnsi="Arial" w:cs="Arial"/>
                    <w:sz w:val="16"/>
                    <w:szCs w:val="16"/>
                  </w:rPr>
                </w:rPrChange>
              </w:rPr>
            </w:pPr>
            <w:r w:rsidRPr="009F32C9">
              <w:rPr>
                <w:rFonts w:ascii="Arial" w:hAnsi="Arial" w:cs="Arial"/>
                <w:sz w:val="16"/>
                <w:szCs w:val="16"/>
                <w:rPrChange w:id="76350"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351"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352" w:author="CR#0252r1" w:date="2020-04-07T04:24:00Z">
                  <w:rPr>
                    <w:rFonts w:ascii="Arial" w:hAnsi="Arial" w:cs="Arial"/>
                    <w:sz w:val="16"/>
                    <w:szCs w:val="16"/>
                  </w:rPr>
                </w:rPrChange>
              </w:rPr>
            </w:pPr>
            <w:r w:rsidRPr="009F32C9">
              <w:rPr>
                <w:rFonts w:ascii="Arial" w:hAnsi="Arial" w:cs="Arial"/>
                <w:sz w:val="16"/>
                <w:szCs w:val="16"/>
                <w:rPrChange w:id="76353" w:author="CR#0252r1" w:date="2020-04-07T04:24:00Z">
                  <w:rPr>
                    <w:rFonts w:ascii="Arial" w:hAnsi="Arial" w:cs="Arial"/>
                    <w:sz w:val="16"/>
                    <w:szCs w:val="16"/>
                  </w:rPr>
                </w:rPrChange>
              </w:rPr>
              <w:t>Correction to Galileo Assistance Data</w:t>
            </w:r>
          </w:p>
        </w:tc>
        <w:tc>
          <w:tcPr>
            <w:tcW w:w="709" w:type="dxa"/>
            <w:shd w:val="solid" w:color="FFFFFF" w:fill="auto"/>
          </w:tcPr>
          <w:p w:rsidR="00015187" w:rsidRPr="009F32C9" w:rsidRDefault="00015187" w:rsidP="00F522CE">
            <w:pPr>
              <w:spacing w:after="0"/>
              <w:rPr>
                <w:rFonts w:ascii="Arial" w:hAnsi="Arial" w:cs="Arial"/>
                <w:sz w:val="16"/>
                <w:szCs w:val="16"/>
                <w:rPrChange w:id="76354" w:author="CR#0252r1" w:date="2020-04-07T04:24:00Z">
                  <w:rPr>
                    <w:rFonts w:ascii="Arial" w:hAnsi="Arial" w:cs="Arial"/>
                    <w:sz w:val="16"/>
                    <w:szCs w:val="16"/>
                  </w:rPr>
                </w:rPrChange>
              </w:rPr>
            </w:pPr>
            <w:r w:rsidRPr="009F32C9">
              <w:rPr>
                <w:rFonts w:ascii="Arial" w:hAnsi="Arial" w:cs="Arial"/>
                <w:sz w:val="16"/>
                <w:szCs w:val="16"/>
                <w:rPrChange w:id="76355" w:author="CR#0252r1" w:date="2020-04-07T04:24:00Z">
                  <w:rPr>
                    <w:rFonts w:ascii="Arial" w:hAnsi="Arial" w:cs="Arial"/>
                    <w:sz w:val="16"/>
                    <w:szCs w:val="16"/>
                  </w:rPr>
                </w:rPrChange>
              </w:rPr>
              <w:t>12.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356"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357" w:author="CR#0252r1" w:date="2020-04-07T04:24:00Z">
                  <w:rPr>
                    <w:rFonts w:ascii="Arial" w:hAnsi="Arial" w:cs="Arial"/>
                    <w:sz w:val="16"/>
                    <w:szCs w:val="16"/>
                  </w:rPr>
                </w:rPrChange>
              </w:rPr>
            </w:pPr>
            <w:r w:rsidRPr="009F32C9">
              <w:rPr>
                <w:rFonts w:ascii="Arial" w:hAnsi="Arial" w:cs="Arial"/>
                <w:sz w:val="16"/>
                <w:szCs w:val="16"/>
                <w:rPrChange w:id="76358" w:author="CR#0252r1" w:date="2020-04-07T04:24:00Z">
                  <w:rPr>
                    <w:rFonts w:ascii="Arial" w:hAnsi="Arial" w:cs="Arial"/>
                    <w:sz w:val="16"/>
                    <w:szCs w:val="16"/>
                  </w:rPr>
                </w:rPrChange>
              </w:rPr>
              <w:t>RP-66</w:t>
            </w:r>
          </w:p>
        </w:tc>
        <w:tc>
          <w:tcPr>
            <w:tcW w:w="992" w:type="dxa"/>
            <w:shd w:val="solid" w:color="FFFFFF" w:fill="auto"/>
          </w:tcPr>
          <w:p w:rsidR="00015187" w:rsidRPr="009F32C9" w:rsidRDefault="00015187" w:rsidP="00F522CE">
            <w:pPr>
              <w:spacing w:after="0"/>
              <w:rPr>
                <w:rFonts w:ascii="Arial" w:hAnsi="Arial" w:cs="Arial"/>
                <w:sz w:val="16"/>
                <w:szCs w:val="16"/>
                <w:rPrChange w:id="76359" w:author="CR#0252r1" w:date="2020-04-07T04:24:00Z">
                  <w:rPr>
                    <w:rFonts w:ascii="Arial" w:hAnsi="Arial" w:cs="Arial"/>
                    <w:sz w:val="16"/>
                    <w:szCs w:val="16"/>
                  </w:rPr>
                </w:rPrChange>
              </w:rPr>
            </w:pPr>
            <w:r w:rsidRPr="009F32C9">
              <w:rPr>
                <w:rFonts w:ascii="Arial" w:hAnsi="Arial" w:cs="Arial"/>
                <w:sz w:val="16"/>
                <w:szCs w:val="16"/>
                <w:rPrChange w:id="76360" w:author="CR#0252r1" w:date="2020-04-07T04:24:00Z">
                  <w:rPr>
                    <w:rFonts w:ascii="Arial" w:hAnsi="Arial" w:cs="Arial"/>
                    <w:sz w:val="16"/>
                    <w:szCs w:val="16"/>
                  </w:rPr>
                </w:rPrChange>
              </w:rPr>
              <w:t>RP-142114</w:t>
            </w:r>
          </w:p>
        </w:tc>
        <w:tc>
          <w:tcPr>
            <w:tcW w:w="567" w:type="dxa"/>
            <w:shd w:val="solid" w:color="FFFFFF" w:fill="auto"/>
          </w:tcPr>
          <w:p w:rsidR="00015187" w:rsidRPr="009F32C9" w:rsidRDefault="00015187" w:rsidP="00F522CE">
            <w:pPr>
              <w:spacing w:after="0"/>
              <w:rPr>
                <w:rFonts w:ascii="Arial" w:hAnsi="Arial" w:cs="Arial"/>
                <w:sz w:val="16"/>
                <w:szCs w:val="16"/>
                <w:rPrChange w:id="76361" w:author="CR#0252r1" w:date="2020-04-07T04:24:00Z">
                  <w:rPr>
                    <w:rFonts w:ascii="Arial" w:hAnsi="Arial" w:cs="Arial"/>
                    <w:sz w:val="16"/>
                    <w:szCs w:val="16"/>
                  </w:rPr>
                </w:rPrChange>
              </w:rPr>
            </w:pPr>
            <w:r w:rsidRPr="009F32C9">
              <w:rPr>
                <w:rFonts w:ascii="Arial" w:hAnsi="Arial" w:cs="Arial"/>
                <w:sz w:val="16"/>
                <w:szCs w:val="16"/>
                <w:rPrChange w:id="76362" w:author="CR#0252r1" w:date="2020-04-07T04:24:00Z">
                  <w:rPr>
                    <w:rFonts w:ascii="Arial" w:hAnsi="Arial" w:cs="Arial"/>
                    <w:sz w:val="16"/>
                    <w:szCs w:val="16"/>
                  </w:rPr>
                </w:rPrChange>
              </w:rPr>
              <w:t>0123</w:t>
            </w:r>
          </w:p>
        </w:tc>
        <w:tc>
          <w:tcPr>
            <w:tcW w:w="426" w:type="dxa"/>
            <w:shd w:val="solid" w:color="FFFFFF" w:fill="auto"/>
          </w:tcPr>
          <w:p w:rsidR="00015187" w:rsidRPr="009F32C9" w:rsidRDefault="00015187" w:rsidP="00F522CE">
            <w:pPr>
              <w:spacing w:after="0"/>
              <w:rPr>
                <w:rFonts w:ascii="Arial" w:hAnsi="Arial" w:cs="Arial"/>
                <w:sz w:val="16"/>
                <w:szCs w:val="16"/>
                <w:rPrChange w:id="76363" w:author="CR#0252r1" w:date="2020-04-07T04:24:00Z">
                  <w:rPr>
                    <w:rFonts w:ascii="Arial" w:hAnsi="Arial" w:cs="Arial"/>
                    <w:sz w:val="16"/>
                    <w:szCs w:val="16"/>
                  </w:rPr>
                </w:rPrChange>
              </w:rPr>
            </w:pPr>
            <w:r w:rsidRPr="009F32C9">
              <w:rPr>
                <w:rFonts w:ascii="Arial" w:hAnsi="Arial" w:cs="Arial"/>
                <w:sz w:val="16"/>
                <w:szCs w:val="16"/>
                <w:rPrChange w:id="76364"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365"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366" w:author="CR#0252r1" w:date="2020-04-07T04:24:00Z">
                  <w:rPr>
                    <w:rFonts w:ascii="Arial" w:hAnsi="Arial" w:cs="Arial"/>
                    <w:sz w:val="16"/>
                    <w:szCs w:val="16"/>
                  </w:rPr>
                </w:rPrChange>
              </w:rPr>
            </w:pPr>
            <w:r w:rsidRPr="009F32C9">
              <w:rPr>
                <w:rFonts w:ascii="Arial" w:hAnsi="Arial" w:cs="Arial"/>
                <w:sz w:val="16"/>
                <w:szCs w:val="16"/>
                <w:rPrChange w:id="76367" w:author="CR#0252r1" w:date="2020-04-07T04:24:00Z">
                  <w:rPr>
                    <w:rFonts w:ascii="Arial" w:hAnsi="Arial" w:cs="Arial"/>
                    <w:sz w:val="16"/>
                    <w:szCs w:val="16"/>
                  </w:rPr>
                </w:rPrChange>
              </w:rPr>
              <w:t>Addition of an Early Position Fix to LPP</w:t>
            </w:r>
          </w:p>
        </w:tc>
        <w:tc>
          <w:tcPr>
            <w:tcW w:w="709" w:type="dxa"/>
            <w:shd w:val="solid" w:color="FFFFFF" w:fill="auto"/>
          </w:tcPr>
          <w:p w:rsidR="00015187" w:rsidRPr="009F32C9" w:rsidRDefault="00015187" w:rsidP="00F522CE">
            <w:pPr>
              <w:spacing w:after="0"/>
              <w:rPr>
                <w:rFonts w:ascii="Arial" w:hAnsi="Arial" w:cs="Arial"/>
                <w:sz w:val="16"/>
                <w:szCs w:val="16"/>
                <w:rPrChange w:id="76368" w:author="CR#0252r1" w:date="2020-04-07T04:24:00Z">
                  <w:rPr>
                    <w:rFonts w:ascii="Arial" w:hAnsi="Arial" w:cs="Arial"/>
                    <w:sz w:val="16"/>
                    <w:szCs w:val="16"/>
                  </w:rPr>
                </w:rPrChange>
              </w:rPr>
            </w:pPr>
            <w:r w:rsidRPr="009F32C9">
              <w:rPr>
                <w:rFonts w:ascii="Arial" w:hAnsi="Arial" w:cs="Arial"/>
                <w:sz w:val="16"/>
                <w:szCs w:val="16"/>
                <w:rPrChange w:id="76369" w:author="CR#0252r1" w:date="2020-04-07T04:24:00Z">
                  <w:rPr>
                    <w:rFonts w:ascii="Arial" w:hAnsi="Arial" w:cs="Arial"/>
                    <w:sz w:val="16"/>
                    <w:szCs w:val="16"/>
                  </w:rPr>
                </w:rPrChange>
              </w:rPr>
              <w:t>12.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370"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371" w:author="CR#0252r1" w:date="2020-04-07T04:24:00Z">
                  <w:rPr>
                    <w:rFonts w:ascii="Arial" w:hAnsi="Arial" w:cs="Arial"/>
                    <w:sz w:val="16"/>
                    <w:szCs w:val="16"/>
                  </w:rPr>
                </w:rPrChange>
              </w:rPr>
            </w:pPr>
            <w:r w:rsidRPr="009F32C9">
              <w:rPr>
                <w:rFonts w:ascii="Arial" w:hAnsi="Arial" w:cs="Arial"/>
                <w:sz w:val="16"/>
                <w:szCs w:val="16"/>
                <w:rPrChange w:id="76372" w:author="CR#0252r1" w:date="2020-04-07T04:24:00Z">
                  <w:rPr>
                    <w:rFonts w:ascii="Arial" w:hAnsi="Arial" w:cs="Arial"/>
                    <w:sz w:val="16"/>
                    <w:szCs w:val="16"/>
                  </w:rPr>
                </w:rPrChange>
              </w:rPr>
              <w:t>RP-66</w:t>
            </w:r>
          </w:p>
        </w:tc>
        <w:tc>
          <w:tcPr>
            <w:tcW w:w="992" w:type="dxa"/>
            <w:shd w:val="solid" w:color="FFFFFF" w:fill="auto"/>
          </w:tcPr>
          <w:p w:rsidR="00015187" w:rsidRPr="009F32C9" w:rsidRDefault="00015187" w:rsidP="00F522CE">
            <w:pPr>
              <w:spacing w:after="0"/>
              <w:rPr>
                <w:rFonts w:ascii="Arial" w:hAnsi="Arial" w:cs="Arial"/>
                <w:sz w:val="16"/>
                <w:szCs w:val="16"/>
                <w:rPrChange w:id="76373" w:author="CR#0252r1" w:date="2020-04-07T04:24:00Z">
                  <w:rPr>
                    <w:rFonts w:ascii="Arial" w:hAnsi="Arial" w:cs="Arial"/>
                    <w:sz w:val="16"/>
                    <w:szCs w:val="16"/>
                  </w:rPr>
                </w:rPrChange>
              </w:rPr>
            </w:pPr>
            <w:r w:rsidRPr="009F32C9">
              <w:rPr>
                <w:rFonts w:ascii="Arial" w:hAnsi="Arial" w:cs="Arial"/>
                <w:sz w:val="16"/>
                <w:szCs w:val="16"/>
                <w:rPrChange w:id="76374" w:author="CR#0252r1" w:date="2020-04-07T04:24:00Z">
                  <w:rPr>
                    <w:rFonts w:ascii="Arial" w:hAnsi="Arial" w:cs="Arial"/>
                    <w:sz w:val="16"/>
                    <w:szCs w:val="16"/>
                  </w:rPr>
                </w:rPrChange>
              </w:rPr>
              <w:t>RP-142120</w:t>
            </w:r>
          </w:p>
        </w:tc>
        <w:tc>
          <w:tcPr>
            <w:tcW w:w="567" w:type="dxa"/>
            <w:shd w:val="solid" w:color="FFFFFF" w:fill="auto"/>
          </w:tcPr>
          <w:p w:rsidR="00015187" w:rsidRPr="009F32C9" w:rsidRDefault="00015187" w:rsidP="00F522CE">
            <w:pPr>
              <w:spacing w:after="0"/>
              <w:rPr>
                <w:rFonts w:ascii="Arial" w:hAnsi="Arial" w:cs="Arial"/>
                <w:sz w:val="16"/>
                <w:szCs w:val="16"/>
                <w:rPrChange w:id="76375" w:author="CR#0252r1" w:date="2020-04-07T04:24:00Z">
                  <w:rPr>
                    <w:rFonts w:ascii="Arial" w:hAnsi="Arial" w:cs="Arial"/>
                    <w:sz w:val="16"/>
                    <w:szCs w:val="16"/>
                  </w:rPr>
                </w:rPrChange>
              </w:rPr>
            </w:pPr>
            <w:r w:rsidRPr="009F32C9">
              <w:rPr>
                <w:rFonts w:ascii="Arial" w:hAnsi="Arial" w:cs="Arial"/>
                <w:sz w:val="16"/>
                <w:szCs w:val="16"/>
                <w:rPrChange w:id="76376" w:author="CR#0252r1" w:date="2020-04-07T04:24:00Z">
                  <w:rPr>
                    <w:rFonts w:ascii="Arial" w:hAnsi="Arial" w:cs="Arial"/>
                    <w:sz w:val="16"/>
                    <w:szCs w:val="16"/>
                  </w:rPr>
                </w:rPrChange>
              </w:rPr>
              <w:t>0124</w:t>
            </w:r>
          </w:p>
        </w:tc>
        <w:tc>
          <w:tcPr>
            <w:tcW w:w="426" w:type="dxa"/>
            <w:shd w:val="solid" w:color="FFFFFF" w:fill="auto"/>
          </w:tcPr>
          <w:p w:rsidR="00015187" w:rsidRPr="009F32C9" w:rsidRDefault="00015187" w:rsidP="00F522CE">
            <w:pPr>
              <w:spacing w:after="0"/>
              <w:rPr>
                <w:rFonts w:ascii="Arial" w:hAnsi="Arial" w:cs="Arial"/>
                <w:sz w:val="16"/>
                <w:szCs w:val="16"/>
                <w:rPrChange w:id="76377" w:author="CR#0252r1" w:date="2020-04-07T04:24:00Z">
                  <w:rPr>
                    <w:rFonts w:ascii="Arial" w:hAnsi="Arial" w:cs="Arial"/>
                    <w:sz w:val="16"/>
                    <w:szCs w:val="16"/>
                  </w:rPr>
                </w:rPrChange>
              </w:rPr>
            </w:pPr>
            <w:r w:rsidRPr="009F32C9">
              <w:rPr>
                <w:rFonts w:ascii="Arial" w:hAnsi="Arial" w:cs="Arial"/>
                <w:sz w:val="16"/>
                <w:szCs w:val="16"/>
                <w:rPrChange w:id="76378"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spacing w:after="0"/>
              <w:rPr>
                <w:rFonts w:ascii="Arial" w:hAnsi="Arial" w:cs="Arial"/>
                <w:sz w:val="16"/>
                <w:szCs w:val="16"/>
                <w:rPrChange w:id="76379" w:author="CR#0252r1" w:date="2020-04-07T04:24:00Z">
                  <w:rPr>
                    <w:rFonts w:ascii="Arial" w:hAnsi="Arial" w:cs="Arial"/>
                    <w:sz w:val="16"/>
                    <w:szCs w:val="16"/>
                  </w:rPr>
                </w:rPrChange>
              </w:rPr>
            </w:pPr>
          </w:p>
        </w:tc>
        <w:tc>
          <w:tcPr>
            <w:tcW w:w="5386" w:type="dxa"/>
            <w:shd w:val="solid" w:color="FFFFFF" w:fill="auto"/>
          </w:tcPr>
          <w:p w:rsidR="00015187" w:rsidRPr="009F32C9" w:rsidRDefault="00015187" w:rsidP="00F522CE">
            <w:pPr>
              <w:spacing w:after="0"/>
              <w:rPr>
                <w:rFonts w:ascii="Arial" w:hAnsi="Arial" w:cs="Arial"/>
                <w:sz w:val="16"/>
                <w:szCs w:val="16"/>
                <w:rPrChange w:id="76380" w:author="CR#0252r1" w:date="2020-04-07T04:24:00Z">
                  <w:rPr>
                    <w:rFonts w:ascii="Arial" w:hAnsi="Arial" w:cs="Arial"/>
                    <w:sz w:val="16"/>
                    <w:szCs w:val="16"/>
                  </w:rPr>
                </w:rPrChange>
              </w:rPr>
            </w:pPr>
            <w:r w:rsidRPr="009F32C9">
              <w:rPr>
                <w:rFonts w:ascii="Arial" w:hAnsi="Arial" w:cs="Arial"/>
                <w:sz w:val="16"/>
                <w:szCs w:val="16"/>
                <w:rPrChange w:id="76381" w:author="CR#0252r1" w:date="2020-04-07T04:24:00Z">
                  <w:rPr>
                    <w:rFonts w:ascii="Arial" w:hAnsi="Arial" w:cs="Arial"/>
                    <w:sz w:val="16"/>
                    <w:szCs w:val="16"/>
                  </w:rPr>
                </w:rPrChange>
              </w:rPr>
              <w:t>BDS update to version 2.0</w:t>
            </w:r>
          </w:p>
        </w:tc>
        <w:tc>
          <w:tcPr>
            <w:tcW w:w="709" w:type="dxa"/>
            <w:shd w:val="solid" w:color="FFFFFF" w:fill="auto"/>
          </w:tcPr>
          <w:p w:rsidR="00015187" w:rsidRPr="009F32C9" w:rsidRDefault="00015187" w:rsidP="00F522CE">
            <w:pPr>
              <w:spacing w:after="0"/>
              <w:rPr>
                <w:rFonts w:ascii="Arial" w:hAnsi="Arial" w:cs="Arial"/>
                <w:sz w:val="16"/>
                <w:szCs w:val="16"/>
                <w:rPrChange w:id="76382" w:author="CR#0252r1" w:date="2020-04-07T04:24:00Z">
                  <w:rPr>
                    <w:rFonts w:ascii="Arial" w:hAnsi="Arial" w:cs="Arial"/>
                    <w:sz w:val="16"/>
                    <w:szCs w:val="16"/>
                  </w:rPr>
                </w:rPrChange>
              </w:rPr>
            </w:pPr>
            <w:r w:rsidRPr="009F32C9">
              <w:rPr>
                <w:rFonts w:ascii="Arial" w:hAnsi="Arial" w:cs="Arial"/>
                <w:sz w:val="16"/>
                <w:szCs w:val="16"/>
                <w:rPrChange w:id="76383" w:author="CR#0252r1" w:date="2020-04-07T04:24:00Z">
                  <w:rPr>
                    <w:rFonts w:ascii="Arial" w:hAnsi="Arial" w:cs="Arial"/>
                    <w:sz w:val="16"/>
                    <w:szCs w:val="16"/>
                  </w:rPr>
                </w:rPrChange>
              </w:rPr>
              <w:t>12.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384" w:author="CR#0252r1" w:date="2020-04-07T04:24:00Z">
                  <w:rPr>
                    <w:rFonts w:cs="Arial"/>
                    <w:sz w:val="16"/>
                    <w:szCs w:val="16"/>
                  </w:rPr>
                </w:rPrChange>
              </w:rPr>
            </w:pPr>
            <w:r w:rsidRPr="009F32C9">
              <w:rPr>
                <w:rFonts w:cs="Arial"/>
                <w:sz w:val="16"/>
                <w:szCs w:val="16"/>
                <w:rPrChange w:id="76385" w:author="CR#0252r1" w:date="2020-04-07T04:24:00Z">
                  <w:rPr>
                    <w:rFonts w:cs="Arial"/>
                    <w:sz w:val="16"/>
                    <w:szCs w:val="16"/>
                  </w:rPr>
                </w:rPrChange>
              </w:rPr>
              <w:t>2015-03</w:t>
            </w:r>
          </w:p>
        </w:tc>
        <w:tc>
          <w:tcPr>
            <w:tcW w:w="567" w:type="dxa"/>
            <w:shd w:val="solid" w:color="FFFFFF" w:fill="auto"/>
          </w:tcPr>
          <w:p w:rsidR="00015187" w:rsidRPr="009F32C9" w:rsidRDefault="00015187" w:rsidP="00F522CE">
            <w:pPr>
              <w:spacing w:after="0"/>
              <w:rPr>
                <w:rFonts w:ascii="Arial" w:hAnsi="Arial" w:cs="Arial"/>
                <w:sz w:val="16"/>
                <w:szCs w:val="16"/>
                <w:rPrChange w:id="76386" w:author="CR#0252r1" w:date="2020-04-07T04:24:00Z">
                  <w:rPr>
                    <w:rFonts w:ascii="Arial" w:hAnsi="Arial" w:cs="Arial"/>
                    <w:sz w:val="16"/>
                    <w:szCs w:val="16"/>
                  </w:rPr>
                </w:rPrChange>
              </w:rPr>
            </w:pPr>
            <w:r w:rsidRPr="009F32C9">
              <w:rPr>
                <w:rFonts w:ascii="Arial" w:hAnsi="Arial" w:cs="Arial"/>
                <w:sz w:val="16"/>
                <w:szCs w:val="16"/>
                <w:rPrChange w:id="76387" w:author="CR#0252r1" w:date="2020-04-07T04:24:00Z">
                  <w:rPr>
                    <w:rFonts w:ascii="Arial" w:hAnsi="Arial" w:cs="Arial"/>
                    <w:sz w:val="16"/>
                    <w:szCs w:val="16"/>
                  </w:rPr>
                </w:rPrChange>
              </w:rPr>
              <w:t>RP-67</w:t>
            </w:r>
          </w:p>
        </w:tc>
        <w:tc>
          <w:tcPr>
            <w:tcW w:w="992" w:type="dxa"/>
            <w:shd w:val="solid" w:color="FFFFFF" w:fill="auto"/>
          </w:tcPr>
          <w:p w:rsidR="00015187" w:rsidRPr="009F32C9" w:rsidRDefault="00015187" w:rsidP="00F522CE">
            <w:pPr>
              <w:pStyle w:val="TAL"/>
              <w:rPr>
                <w:rFonts w:cs="Arial"/>
                <w:sz w:val="16"/>
                <w:szCs w:val="16"/>
                <w:rPrChange w:id="76388" w:author="CR#0252r1" w:date="2020-04-07T04:24:00Z">
                  <w:rPr>
                    <w:rFonts w:cs="Arial"/>
                    <w:sz w:val="16"/>
                    <w:szCs w:val="16"/>
                  </w:rPr>
                </w:rPrChange>
              </w:rPr>
            </w:pPr>
            <w:r w:rsidRPr="009F32C9">
              <w:rPr>
                <w:rFonts w:cs="Arial"/>
                <w:sz w:val="16"/>
                <w:szCs w:val="16"/>
                <w:rPrChange w:id="76389" w:author="CR#0252r1" w:date="2020-04-07T04:24:00Z">
                  <w:rPr>
                    <w:rFonts w:cs="Arial"/>
                    <w:sz w:val="16"/>
                    <w:szCs w:val="16"/>
                  </w:rPr>
                </w:rPrChange>
              </w:rPr>
              <w:t>RP-150369</w:t>
            </w:r>
          </w:p>
        </w:tc>
        <w:tc>
          <w:tcPr>
            <w:tcW w:w="567" w:type="dxa"/>
            <w:shd w:val="solid" w:color="FFFFFF" w:fill="auto"/>
          </w:tcPr>
          <w:p w:rsidR="00015187" w:rsidRPr="009F32C9" w:rsidRDefault="00015187" w:rsidP="00F522CE">
            <w:pPr>
              <w:pStyle w:val="TAL"/>
              <w:rPr>
                <w:rFonts w:cs="Arial"/>
                <w:sz w:val="16"/>
                <w:szCs w:val="16"/>
                <w:rPrChange w:id="76390" w:author="CR#0252r1" w:date="2020-04-07T04:24:00Z">
                  <w:rPr>
                    <w:rFonts w:cs="Arial"/>
                    <w:sz w:val="16"/>
                    <w:szCs w:val="16"/>
                  </w:rPr>
                </w:rPrChange>
              </w:rPr>
            </w:pPr>
            <w:r w:rsidRPr="009F32C9">
              <w:rPr>
                <w:rFonts w:cs="Arial"/>
                <w:sz w:val="16"/>
                <w:szCs w:val="16"/>
                <w:rPrChange w:id="76391" w:author="CR#0252r1" w:date="2020-04-07T04:24:00Z">
                  <w:rPr>
                    <w:rFonts w:cs="Arial"/>
                    <w:sz w:val="16"/>
                    <w:szCs w:val="16"/>
                  </w:rPr>
                </w:rPrChange>
              </w:rPr>
              <w:t>0126</w:t>
            </w:r>
          </w:p>
        </w:tc>
        <w:tc>
          <w:tcPr>
            <w:tcW w:w="426" w:type="dxa"/>
            <w:shd w:val="solid" w:color="FFFFFF" w:fill="auto"/>
          </w:tcPr>
          <w:p w:rsidR="00015187" w:rsidRPr="009F32C9" w:rsidRDefault="00015187" w:rsidP="00F522CE">
            <w:pPr>
              <w:pStyle w:val="TAL"/>
              <w:rPr>
                <w:rFonts w:cs="Arial"/>
                <w:sz w:val="16"/>
                <w:szCs w:val="16"/>
                <w:rPrChange w:id="76392" w:author="CR#0252r1" w:date="2020-04-07T04:24:00Z">
                  <w:rPr>
                    <w:rFonts w:cs="Arial"/>
                    <w:sz w:val="16"/>
                    <w:szCs w:val="16"/>
                  </w:rPr>
                </w:rPrChange>
              </w:rPr>
            </w:pPr>
            <w:r w:rsidRPr="009F32C9">
              <w:rPr>
                <w:rFonts w:cs="Arial"/>
                <w:sz w:val="16"/>
                <w:szCs w:val="16"/>
                <w:rPrChange w:id="76393" w:author="CR#0252r1" w:date="2020-04-07T04:24:00Z">
                  <w:rPr>
                    <w:rFonts w:cs="Arial"/>
                    <w:sz w:val="16"/>
                    <w:szCs w:val="16"/>
                  </w:rPr>
                </w:rPrChange>
              </w:rPr>
              <w:t>2</w:t>
            </w:r>
          </w:p>
        </w:tc>
        <w:tc>
          <w:tcPr>
            <w:tcW w:w="425" w:type="dxa"/>
            <w:shd w:val="solid" w:color="FFFFFF" w:fill="auto"/>
          </w:tcPr>
          <w:p w:rsidR="00015187" w:rsidRPr="009F32C9" w:rsidRDefault="00015187" w:rsidP="00F522CE">
            <w:pPr>
              <w:pStyle w:val="TAL"/>
              <w:rPr>
                <w:rFonts w:cs="Arial"/>
                <w:sz w:val="16"/>
                <w:szCs w:val="16"/>
                <w:rPrChange w:id="76394"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395" w:author="CR#0252r1" w:date="2020-04-07T04:24:00Z">
                  <w:rPr>
                    <w:rFonts w:cs="Arial"/>
                    <w:sz w:val="16"/>
                    <w:szCs w:val="16"/>
                  </w:rPr>
                </w:rPrChange>
              </w:rPr>
            </w:pPr>
            <w:r w:rsidRPr="009F32C9">
              <w:rPr>
                <w:rFonts w:cs="Arial"/>
                <w:sz w:val="16"/>
                <w:szCs w:val="16"/>
                <w:rPrChange w:id="76396" w:author="CR#0252r1" w:date="2020-04-07T04:24:00Z">
                  <w:rPr>
                    <w:rFonts w:cs="Arial"/>
                    <w:sz w:val="16"/>
                    <w:szCs w:val="16"/>
                  </w:rPr>
                </w:rPrChange>
              </w:rPr>
              <w:t>Correction of GLONASS system time</w:t>
            </w:r>
          </w:p>
        </w:tc>
        <w:tc>
          <w:tcPr>
            <w:tcW w:w="709" w:type="dxa"/>
            <w:shd w:val="solid" w:color="FFFFFF" w:fill="auto"/>
          </w:tcPr>
          <w:p w:rsidR="00015187" w:rsidRPr="009F32C9" w:rsidRDefault="00015187" w:rsidP="00F522CE">
            <w:pPr>
              <w:pStyle w:val="TAL"/>
              <w:rPr>
                <w:rFonts w:cs="Arial"/>
                <w:sz w:val="16"/>
                <w:szCs w:val="16"/>
                <w:rPrChange w:id="76397" w:author="CR#0252r1" w:date="2020-04-07T04:24:00Z">
                  <w:rPr>
                    <w:rFonts w:cs="Arial"/>
                    <w:sz w:val="16"/>
                    <w:szCs w:val="16"/>
                  </w:rPr>
                </w:rPrChange>
              </w:rPr>
            </w:pPr>
            <w:r w:rsidRPr="009F32C9">
              <w:rPr>
                <w:rFonts w:cs="Arial"/>
                <w:sz w:val="16"/>
                <w:szCs w:val="16"/>
                <w:rPrChange w:id="76398" w:author="CR#0252r1" w:date="2020-04-07T04:24:00Z">
                  <w:rPr>
                    <w:rFonts w:cs="Arial"/>
                    <w:sz w:val="16"/>
                    <w:szCs w:val="16"/>
                  </w:rPr>
                </w:rPrChange>
              </w:rPr>
              <w:t>12.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399" w:author="CR#0252r1" w:date="2020-04-07T04:24:00Z">
                  <w:rPr>
                    <w:rFonts w:cs="Arial"/>
                    <w:sz w:val="16"/>
                    <w:szCs w:val="16"/>
                  </w:rPr>
                </w:rPrChange>
              </w:rPr>
            </w:pPr>
          </w:p>
        </w:tc>
        <w:tc>
          <w:tcPr>
            <w:tcW w:w="567" w:type="dxa"/>
            <w:shd w:val="solid" w:color="FFFFFF" w:fill="auto"/>
          </w:tcPr>
          <w:p w:rsidR="00015187" w:rsidRPr="009F32C9" w:rsidRDefault="00015187" w:rsidP="00F522CE">
            <w:pPr>
              <w:spacing w:after="0"/>
              <w:rPr>
                <w:rFonts w:ascii="Arial" w:hAnsi="Arial" w:cs="Arial"/>
                <w:sz w:val="16"/>
                <w:szCs w:val="16"/>
                <w:rPrChange w:id="76400" w:author="CR#0252r1" w:date="2020-04-07T04:24:00Z">
                  <w:rPr>
                    <w:rFonts w:ascii="Arial" w:hAnsi="Arial" w:cs="Arial"/>
                    <w:sz w:val="16"/>
                    <w:szCs w:val="16"/>
                  </w:rPr>
                </w:rPrChange>
              </w:rPr>
            </w:pPr>
            <w:r w:rsidRPr="009F32C9">
              <w:rPr>
                <w:rFonts w:ascii="Arial" w:hAnsi="Arial" w:cs="Arial"/>
                <w:sz w:val="16"/>
                <w:szCs w:val="16"/>
                <w:rPrChange w:id="76401" w:author="CR#0252r1" w:date="2020-04-07T04:24:00Z">
                  <w:rPr>
                    <w:rFonts w:ascii="Arial" w:hAnsi="Arial" w:cs="Arial"/>
                    <w:sz w:val="16"/>
                    <w:szCs w:val="16"/>
                  </w:rPr>
                </w:rPrChange>
              </w:rPr>
              <w:t>RP-67</w:t>
            </w:r>
          </w:p>
        </w:tc>
        <w:tc>
          <w:tcPr>
            <w:tcW w:w="992" w:type="dxa"/>
            <w:shd w:val="solid" w:color="FFFFFF" w:fill="auto"/>
          </w:tcPr>
          <w:p w:rsidR="00015187" w:rsidRPr="009F32C9" w:rsidRDefault="00015187" w:rsidP="00F522CE">
            <w:pPr>
              <w:pStyle w:val="TAL"/>
              <w:rPr>
                <w:rFonts w:cs="Arial"/>
                <w:sz w:val="16"/>
                <w:szCs w:val="16"/>
                <w:rPrChange w:id="76402" w:author="CR#0252r1" w:date="2020-04-07T04:24:00Z">
                  <w:rPr>
                    <w:rFonts w:cs="Arial"/>
                    <w:sz w:val="16"/>
                    <w:szCs w:val="16"/>
                  </w:rPr>
                </w:rPrChange>
              </w:rPr>
            </w:pPr>
            <w:r w:rsidRPr="009F32C9">
              <w:rPr>
                <w:rFonts w:cs="Arial"/>
                <w:sz w:val="16"/>
                <w:szCs w:val="16"/>
                <w:rPrChange w:id="76403" w:author="CR#0252r1" w:date="2020-04-07T04:24:00Z">
                  <w:rPr>
                    <w:rFonts w:cs="Arial"/>
                    <w:sz w:val="16"/>
                    <w:szCs w:val="16"/>
                  </w:rPr>
                </w:rPrChange>
              </w:rPr>
              <w:t>RP-150376</w:t>
            </w:r>
          </w:p>
        </w:tc>
        <w:tc>
          <w:tcPr>
            <w:tcW w:w="567" w:type="dxa"/>
            <w:shd w:val="solid" w:color="FFFFFF" w:fill="auto"/>
          </w:tcPr>
          <w:p w:rsidR="00015187" w:rsidRPr="009F32C9" w:rsidRDefault="00015187" w:rsidP="00F522CE">
            <w:pPr>
              <w:pStyle w:val="TAL"/>
              <w:rPr>
                <w:rFonts w:cs="Arial"/>
                <w:sz w:val="16"/>
                <w:szCs w:val="16"/>
                <w:rPrChange w:id="76404" w:author="CR#0252r1" w:date="2020-04-07T04:24:00Z">
                  <w:rPr>
                    <w:rFonts w:cs="Arial"/>
                    <w:sz w:val="16"/>
                    <w:szCs w:val="16"/>
                  </w:rPr>
                </w:rPrChange>
              </w:rPr>
            </w:pPr>
            <w:r w:rsidRPr="009F32C9">
              <w:rPr>
                <w:rFonts w:cs="Arial"/>
                <w:sz w:val="16"/>
                <w:szCs w:val="16"/>
                <w:rPrChange w:id="76405" w:author="CR#0252r1" w:date="2020-04-07T04:24:00Z">
                  <w:rPr>
                    <w:rFonts w:cs="Arial"/>
                    <w:sz w:val="16"/>
                    <w:szCs w:val="16"/>
                  </w:rPr>
                </w:rPrChange>
              </w:rPr>
              <w:t>0125</w:t>
            </w:r>
          </w:p>
        </w:tc>
        <w:tc>
          <w:tcPr>
            <w:tcW w:w="426" w:type="dxa"/>
            <w:shd w:val="solid" w:color="FFFFFF" w:fill="auto"/>
          </w:tcPr>
          <w:p w:rsidR="00015187" w:rsidRPr="009F32C9" w:rsidRDefault="00015187" w:rsidP="00F522CE">
            <w:pPr>
              <w:pStyle w:val="TAL"/>
              <w:rPr>
                <w:rFonts w:cs="Arial"/>
                <w:sz w:val="16"/>
                <w:szCs w:val="16"/>
                <w:rPrChange w:id="76406" w:author="CR#0252r1" w:date="2020-04-07T04:24:00Z">
                  <w:rPr>
                    <w:rFonts w:cs="Arial"/>
                    <w:sz w:val="16"/>
                    <w:szCs w:val="16"/>
                  </w:rPr>
                </w:rPrChange>
              </w:rPr>
            </w:pPr>
            <w:r w:rsidRPr="009F32C9">
              <w:rPr>
                <w:rFonts w:cs="Arial"/>
                <w:sz w:val="16"/>
                <w:szCs w:val="16"/>
                <w:rPrChange w:id="76407" w:author="CR#0252r1" w:date="2020-04-07T04:24:00Z">
                  <w:rPr>
                    <w:rFonts w:cs="Arial"/>
                    <w:sz w:val="16"/>
                    <w:szCs w:val="16"/>
                  </w:rPr>
                </w:rPrChange>
              </w:rPr>
              <w:t>1</w:t>
            </w:r>
          </w:p>
        </w:tc>
        <w:tc>
          <w:tcPr>
            <w:tcW w:w="425" w:type="dxa"/>
            <w:shd w:val="solid" w:color="FFFFFF" w:fill="auto"/>
          </w:tcPr>
          <w:p w:rsidR="00015187" w:rsidRPr="009F32C9" w:rsidRDefault="00015187" w:rsidP="00F522CE">
            <w:pPr>
              <w:pStyle w:val="TAL"/>
              <w:rPr>
                <w:rFonts w:cs="Arial"/>
                <w:sz w:val="16"/>
                <w:szCs w:val="16"/>
                <w:rPrChange w:id="76408"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409" w:author="CR#0252r1" w:date="2020-04-07T04:24:00Z">
                  <w:rPr>
                    <w:rFonts w:cs="Arial"/>
                    <w:sz w:val="16"/>
                    <w:szCs w:val="16"/>
                  </w:rPr>
                </w:rPrChange>
              </w:rPr>
            </w:pPr>
            <w:r w:rsidRPr="009F32C9">
              <w:rPr>
                <w:rFonts w:cs="Arial"/>
                <w:sz w:val="16"/>
                <w:szCs w:val="16"/>
                <w:rPrChange w:id="76410" w:author="CR#0252r1" w:date="2020-04-07T04:24:00Z">
                  <w:rPr>
                    <w:rFonts w:cs="Arial"/>
                    <w:sz w:val="16"/>
                    <w:szCs w:val="16"/>
                  </w:rPr>
                </w:rPrChange>
              </w:rPr>
              <w:t>LPP clean-up</w:t>
            </w:r>
          </w:p>
        </w:tc>
        <w:tc>
          <w:tcPr>
            <w:tcW w:w="709" w:type="dxa"/>
            <w:shd w:val="solid" w:color="FFFFFF" w:fill="auto"/>
          </w:tcPr>
          <w:p w:rsidR="00015187" w:rsidRPr="009F32C9" w:rsidRDefault="00015187" w:rsidP="00F522CE">
            <w:pPr>
              <w:pStyle w:val="TAL"/>
              <w:rPr>
                <w:rFonts w:cs="Arial"/>
                <w:sz w:val="16"/>
                <w:szCs w:val="16"/>
                <w:rPrChange w:id="76411" w:author="CR#0252r1" w:date="2020-04-07T04:24:00Z">
                  <w:rPr>
                    <w:rFonts w:cs="Arial"/>
                    <w:sz w:val="16"/>
                    <w:szCs w:val="16"/>
                  </w:rPr>
                </w:rPrChange>
              </w:rPr>
            </w:pPr>
            <w:r w:rsidRPr="009F32C9">
              <w:rPr>
                <w:rFonts w:cs="Arial"/>
                <w:sz w:val="16"/>
                <w:szCs w:val="16"/>
                <w:rPrChange w:id="76412" w:author="CR#0252r1" w:date="2020-04-07T04:24:00Z">
                  <w:rPr>
                    <w:rFonts w:cs="Arial"/>
                    <w:sz w:val="16"/>
                    <w:szCs w:val="16"/>
                  </w:rPr>
                </w:rPrChange>
              </w:rPr>
              <w:t>12.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413" w:author="CR#0252r1" w:date="2020-04-07T04:24:00Z">
                  <w:rPr>
                    <w:rFonts w:cs="Arial"/>
                    <w:sz w:val="16"/>
                    <w:szCs w:val="16"/>
                  </w:rPr>
                </w:rPrChange>
              </w:rPr>
            </w:pPr>
            <w:r w:rsidRPr="009F32C9">
              <w:rPr>
                <w:rFonts w:cs="Arial"/>
                <w:sz w:val="16"/>
                <w:szCs w:val="16"/>
                <w:rPrChange w:id="76414" w:author="CR#0252r1" w:date="2020-04-07T04:24:00Z">
                  <w:rPr>
                    <w:rFonts w:cs="Arial"/>
                    <w:sz w:val="16"/>
                    <w:szCs w:val="16"/>
                  </w:rPr>
                </w:rPrChange>
              </w:rPr>
              <w:t>2015-12</w:t>
            </w:r>
          </w:p>
        </w:tc>
        <w:tc>
          <w:tcPr>
            <w:tcW w:w="567" w:type="dxa"/>
            <w:shd w:val="solid" w:color="FFFFFF" w:fill="auto"/>
          </w:tcPr>
          <w:p w:rsidR="00015187" w:rsidRPr="009F32C9" w:rsidRDefault="00015187" w:rsidP="00F522CE">
            <w:pPr>
              <w:spacing w:after="0"/>
              <w:rPr>
                <w:rFonts w:ascii="Arial" w:hAnsi="Arial" w:cs="Arial"/>
                <w:sz w:val="16"/>
                <w:szCs w:val="16"/>
                <w:rPrChange w:id="76415" w:author="CR#0252r1" w:date="2020-04-07T04:24:00Z">
                  <w:rPr>
                    <w:rFonts w:ascii="Arial" w:hAnsi="Arial" w:cs="Arial"/>
                    <w:sz w:val="16"/>
                    <w:szCs w:val="16"/>
                  </w:rPr>
                </w:rPrChange>
              </w:rPr>
            </w:pPr>
            <w:r w:rsidRPr="009F32C9">
              <w:rPr>
                <w:rFonts w:ascii="Arial" w:hAnsi="Arial" w:cs="Arial"/>
                <w:sz w:val="16"/>
                <w:szCs w:val="16"/>
                <w:rPrChange w:id="76416" w:author="CR#0252r1" w:date="2020-04-07T04:24:00Z">
                  <w:rPr>
                    <w:rFonts w:ascii="Arial" w:hAnsi="Arial" w:cs="Arial"/>
                    <w:sz w:val="16"/>
                    <w:szCs w:val="16"/>
                  </w:rPr>
                </w:rPrChange>
              </w:rPr>
              <w:t>RP-70</w:t>
            </w:r>
          </w:p>
        </w:tc>
        <w:tc>
          <w:tcPr>
            <w:tcW w:w="992" w:type="dxa"/>
            <w:shd w:val="solid" w:color="FFFFFF" w:fill="auto"/>
          </w:tcPr>
          <w:p w:rsidR="00015187" w:rsidRPr="009F32C9" w:rsidRDefault="00015187" w:rsidP="00F522CE">
            <w:pPr>
              <w:spacing w:after="0"/>
              <w:rPr>
                <w:rFonts w:ascii="Arial" w:hAnsi="Arial" w:cs="Arial"/>
                <w:sz w:val="16"/>
                <w:szCs w:val="16"/>
                <w:rPrChange w:id="76417" w:author="CR#0252r1" w:date="2020-04-07T04:24:00Z">
                  <w:rPr>
                    <w:rFonts w:ascii="Arial" w:hAnsi="Arial" w:cs="Arial"/>
                    <w:sz w:val="16"/>
                    <w:szCs w:val="16"/>
                  </w:rPr>
                </w:rPrChange>
              </w:rPr>
            </w:pPr>
            <w:r w:rsidRPr="009F32C9">
              <w:rPr>
                <w:rFonts w:ascii="Arial" w:hAnsi="Arial" w:cs="Arial"/>
                <w:sz w:val="16"/>
                <w:szCs w:val="16"/>
                <w:rPrChange w:id="76418" w:author="CR#0252r1" w:date="2020-04-07T04:24:00Z">
                  <w:rPr>
                    <w:rFonts w:ascii="Arial" w:hAnsi="Arial" w:cs="Arial"/>
                    <w:sz w:val="16"/>
                    <w:szCs w:val="16"/>
                  </w:rPr>
                </w:rPrChange>
              </w:rPr>
              <w:t>RP-152055</w:t>
            </w:r>
          </w:p>
        </w:tc>
        <w:tc>
          <w:tcPr>
            <w:tcW w:w="567" w:type="dxa"/>
            <w:shd w:val="solid" w:color="FFFFFF" w:fill="auto"/>
          </w:tcPr>
          <w:p w:rsidR="00015187" w:rsidRPr="009F32C9" w:rsidRDefault="00015187" w:rsidP="00F522CE">
            <w:pPr>
              <w:spacing w:after="0"/>
              <w:rPr>
                <w:rFonts w:ascii="Arial" w:hAnsi="Arial" w:cs="Arial"/>
                <w:sz w:val="16"/>
                <w:szCs w:val="16"/>
                <w:rPrChange w:id="76419" w:author="CR#0252r1" w:date="2020-04-07T04:24:00Z">
                  <w:rPr>
                    <w:rFonts w:ascii="Arial" w:hAnsi="Arial" w:cs="Arial"/>
                    <w:sz w:val="16"/>
                    <w:szCs w:val="16"/>
                  </w:rPr>
                </w:rPrChange>
              </w:rPr>
            </w:pPr>
            <w:r w:rsidRPr="009F32C9">
              <w:rPr>
                <w:rFonts w:ascii="Arial" w:hAnsi="Arial" w:cs="Arial"/>
                <w:sz w:val="16"/>
                <w:szCs w:val="16"/>
                <w:rPrChange w:id="76420" w:author="CR#0252r1" w:date="2020-04-07T04:24:00Z">
                  <w:rPr>
                    <w:rFonts w:ascii="Arial" w:hAnsi="Arial" w:cs="Arial"/>
                    <w:sz w:val="16"/>
                    <w:szCs w:val="16"/>
                  </w:rPr>
                </w:rPrChange>
              </w:rPr>
              <w:t>0134</w:t>
            </w:r>
          </w:p>
        </w:tc>
        <w:tc>
          <w:tcPr>
            <w:tcW w:w="426" w:type="dxa"/>
            <w:shd w:val="solid" w:color="FFFFFF" w:fill="auto"/>
          </w:tcPr>
          <w:p w:rsidR="00015187" w:rsidRPr="009F32C9" w:rsidRDefault="00015187" w:rsidP="00F522CE">
            <w:pPr>
              <w:spacing w:after="0"/>
              <w:rPr>
                <w:rFonts w:ascii="Arial" w:hAnsi="Arial" w:cs="Arial"/>
                <w:sz w:val="16"/>
                <w:szCs w:val="16"/>
                <w:rPrChange w:id="76421" w:author="CR#0252r1" w:date="2020-04-07T04:24:00Z">
                  <w:rPr>
                    <w:rFonts w:ascii="Arial" w:hAnsi="Arial" w:cs="Arial"/>
                    <w:sz w:val="16"/>
                    <w:szCs w:val="16"/>
                  </w:rPr>
                </w:rPrChange>
              </w:rPr>
            </w:pPr>
            <w:r w:rsidRPr="009F32C9">
              <w:rPr>
                <w:rFonts w:ascii="Arial" w:hAnsi="Arial" w:cs="Arial"/>
                <w:sz w:val="16"/>
                <w:szCs w:val="16"/>
                <w:rPrChange w:id="76422"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pStyle w:val="TAL"/>
              <w:rPr>
                <w:rFonts w:cs="Arial"/>
                <w:sz w:val="16"/>
                <w:szCs w:val="16"/>
                <w:rPrChange w:id="76423"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424" w:author="CR#0252r1" w:date="2020-04-07T04:24:00Z">
                  <w:rPr>
                    <w:rFonts w:cs="Arial"/>
                    <w:sz w:val="16"/>
                    <w:szCs w:val="16"/>
                  </w:rPr>
                </w:rPrChange>
              </w:rPr>
            </w:pPr>
            <w:r w:rsidRPr="009F32C9">
              <w:rPr>
                <w:rFonts w:cs="Arial"/>
                <w:sz w:val="16"/>
                <w:szCs w:val="16"/>
                <w:rPrChange w:id="76425" w:author="CR#0252r1" w:date="2020-04-07T04:24:00Z">
                  <w:rPr>
                    <w:rFonts w:cs="Arial"/>
                    <w:sz w:val="16"/>
                    <w:szCs w:val="16"/>
                  </w:rPr>
                </w:rPrChange>
              </w:rPr>
              <w:t>Correction to the definition of Need codes</w:t>
            </w:r>
          </w:p>
        </w:tc>
        <w:tc>
          <w:tcPr>
            <w:tcW w:w="709" w:type="dxa"/>
            <w:shd w:val="solid" w:color="FFFFFF" w:fill="auto"/>
          </w:tcPr>
          <w:p w:rsidR="00015187" w:rsidRPr="009F32C9" w:rsidRDefault="00015187" w:rsidP="00F522CE">
            <w:pPr>
              <w:pStyle w:val="TAL"/>
              <w:rPr>
                <w:rFonts w:cs="Arial"/>
                <w:sz w:val="16"/>
                <w:szCs w:val="16"/>
                <w:rPrChange w:id="76426" w:author="CR#0252r1" w:date="2020-04-07T04:24:00Z">
                  <w:rPr>
                    <w:rFonts w:cs="Arial"/>
                    <w:sz w:val="16"/>
                    <w:szCs w:val="16"/>
                  </w:rPr>
                </w:rPrChange>
              </w:rPr>
            </w:pPr>
            <w:r w:rsidRPr="009F32C9">
              <w:rPr>
                <w:rFonts w:cs="Arial"/>
                <w:sz w:val="16"/>
                <w:szCs w:val="16"/>
                <w:rPrChange w:id="76427" w:author="CR#0252r1" w:date="2020-04-07T04:24:00Z">
                  <w:rPr>
                    <w:rFonts w:cs="Arial"/>
                    <w:sz w:val="16"/>
                    <w:szCs w:val="16"/>
                  </w:rPr>
                </w:rPrChange>
              </w:rPr>
              <w:t>12.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428" w:author="CR#0252r1" w:date="2020-04-07T04:24:00Z">
                  <w:rPr>
                    <w:rFonts w:cs="Arial"/>
                    <w:sz w:val="16"/>
                    <w:szCs w:val="16"/>
                  </w:rPr>
                </w:rPrChange>
              </w:rPr>
            </w:pPr>
            <w:r w:rsidRPr="009F32C9">
              <w:rPr>
                <w:rFonts w:cs="Arial"/>
                <w:sz w:val="16"/>
                <w:szCs w:val="16"/>
                <w:rPrChange w:id="76429" w:author="CR#0252r1" w:date="2020-04-07T04:24:00Z">
                  <w:rPr>
                    <w:rFonts w:cs="Arial"/>
                    <w:sz w:val="16"/>
                    <w:szCs w:val="16"/>
                  </w:rPr>
                </w:rPrChange>
              </w:rPr>
              <w:t>2015-12</w:t>
            </w:r>
          </w:p>
        </w:tc>
        <w:tc>
          <w:tcPr>
            <w:tcW w:w="567" w:type="dxa"/>
            <w:shd w:val="solid" w:color="FFFFFF" w:fill="auto"/>
          </w:tcPr>
          <w:p w:rsidR="00015187" w:rsidRPr="009F32C9" w:rsidRDefault="00015187" w:rsidP="00F522CE">
            <w:pPr>
              <w:pStyle w:val="TAL"/>
              <w:rPr>
                <w:rFonts w:cs="Arial"/>
                <w:sz w:val="16"/>
                <w:szCs w:val="16"/>
                <w:rPrChange w:id="76430" w:author="CR#0252r1" w:date="2020-04-07T04:24:00Z">
                  <w:rPr>
                    <w:rFonts w:cs="Arial"/>
                    <w:sz w:val="16"/>
                    <w:szCs w:val="16"/>
                  </w:rPr>
                </w:rPrChange>
              </w:rPr>
            </w:pPr>
            <w:r w:rsidRPr="009F32C9">
              <w:rPr>
                <w:rFonts w:cs="Arial"/>
                <w:sz w:val="16"/>
                <w:szCs w:val="16"/>
                <w:rPrChange w:id="76431" w:author="CR#0252r1" w:date="2020-04-07T04:24:00Z">
                  <w:rPr>
                    <w:rFonts w:cs="Arial"/>
                    <w:sz w:val="16"/>
                    <w:szCs w:val="16"/>
                  </w:rPr>
                </w:rPrChange>
              </w:rPr>
              <w:t>RP-70</w:t>
            </w:r>
          </w:p>
        </w:tc>
        <w:tc>
          <w:tcPr>
            <w:tcW w:w="992" w:type="dxa"/>
            <w:shd w:val="solid" w:color="FFFFFF" w:fill="auto"/>
          </w:tcPr>
          <w:p w:rsidR="00015187" w:rsidRPr="009F32C9" w:rsidRDefault="00015187" w:rsidP="00F522CE">
            <w:pPr>
              <w:pStyle w:val="TAL"/>
              <w:rPr>
                <w:rFonts w:cs="Arial"/>
                <w:sz w:val="16"/>
                <w:szCs w:val="16"/>
                <w:rPrChange w:id="76432" w:author="CR#0252r1" w:date="2020-04-07T04:24:00Z">
                  <w:rPr>
                    <w:rFonts w:cs="Arial"/>
                    <w:sz w:val="16"/>
                    <w:szCs w:val="16"/>
                  </w:rPr>
                </w:rPrChange>
              </w:rPr>
            </w:pPr>
            <w:r w:rsidRPr="009F32C9">
              <w:rPr>
                <w:rFonts w:cs="Arial"/>
                <w:sz w:val="16"/>
                <w:szCs w:val="16"/>
                <w:rPrChange w:id="76433" w:author="CR#0252r1" w:date="2020-04-07T04:24:00Z">
                  <w:rPr>
                    <w:rFonts w:cs="Arial"/>
                    <w:sz w:val="16"/>
                    <w:szCs w:val="16"/>
                  </w:rPr>
                </w:rPrChange>
              </w:rPr>
              <w:t>RP-152068</w:t>
            </w:r>
          </w:p>
        </w:tc>
        <w:tc>
          <w:tcPr>
            <w:tcW w:w="567" w:type="dxa"/>
            <w:shd w:val="solid" w:color="FFFFFF" w:fill="auto"/>
          </w:tcPr>
          <w:p w:rsidR="00015187" w:rsidRPr="009F32C9" w:rsidRDefault="00015187" w:rsidP="00F522CE">
            <w:pPr>
              <w:pStyle w:val="TAL"/>
              <w:rPr>
                <w:rFonts w:cs="Arial"/>
                <w:sz w:val="16"/>
                <w:szCs w:val="16"/>
                <w:rPrChange w:id="76434" w:author="CR#0252r1" w:date="2020-04-07T04:24:00Z">
                  <w:rPr>
                    <w:rFonts w:cs="Arial"/>
                    <w:sz w:val="16"/>
                    <w:szCs w:val="16"/>
                  </w:rPr>
                </w:rPrChange>
              </w:rPr>
            </w:pPr>
            <w:r w:rsidRPr="009F32C9">
              <w:rPr>
                <w:rFonts w:cs="Arial"/>
                <w:sz w:val="16"/>
                <w:szCs w:val="16"/>
                <w:rPrChange w:id="76435" w:author="CR#0252r1" w:date="2020-04-07T04:24:00Z">
                  <w:rPr>
                    <w:rFonts w:cs="Arial"/>
                    <w:sz w:val="16"/>
                    <w:szCs w:val="16"/>
                  </w:rPr>
                </w:rPrChange>
              </w:rPr>
              <w:t>0137</w:t>
            </w:r>
          </w:p>
        </w:tc>
        <w:tc>
          <w:tcPr>
            <w:tcW w:w="426" w:type="dxa"/>
            <w:shd w:val="solid" w:color="FFFFFF" w:fill="auto"/>
          </w:tcPr>
          <w:p w:rsidR="00015187" w:rsidRPr="009F32C9" w:rsidRDefault="00015187" w:rsidP="00F522CE">
            <w:pPr>
              <w:pStyle w:val="TAL"/>
              <w:rPr>
                <w:rFonts w:cs="Arial"/>
                <w:sz w:val="16"/>
                <w:szCs w:val="16"/>
                <w:rPrChange w:id="76436" w:author="CR#0252r1" w:date="2020-04-07T04:24:00Z">
                  <w:rPr>
                    <w:rFonts w:cs="Arial"/>
                    <w:sz w:val="16"/>
                    <w:szCs w:val="16"/>
                  </w:rPr>
                </w:rPrChange>
              </w:rPr>
            </w:pPr>
            <w:r w:rsidRPr="009F32C9">
              <w:rPr>
                <w:rFonts w:cs="Arial"/>
                <w:sz w:val="16"/>
                <w:szCs w:val="16"/>
                <w:rPrChange w:id="76437" w:author="CR#0252r1" w:date="2020-04-07T04:24:00Z">
                  <w:rPr>
                    <w:rFonts w:cs="Arial"/>
                    <w:sz w:val="16"/>
                    <w:szCs w:val="16"/>
                  </w:rPr>
                </w:rPrChange>
              </w:rPr>
              <w:t>3</w:t>
            </w:r>
          </w:p>
        </w:tc>
        <w:tc>
          <w:tcPr>
            <w:tcW w:w="425" w:type="dxa"/>
            <w:shd w:val="solid" w:color="FFFFFF" w:fill="auto"/>
          </w:tcPr>
          <w:p w:rsidR="00015187" w:rsidRPr="009F32C9" w:rsidRDefault="00015187" w:rsidP="00F522CE">
            <w:pPr>
              <w:pStyle w:val="TAL"/>
              <w:rPr>
                <w:rFonts w:cs="Arial"/>
                <w:sz w:val="16"/>
                <w:szCs w:val="16"/>
                <w:rPrChange w:id="76438"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439" w:author="CR#0252r1" w:date="2020-04-07T04:24:00Z">
                  <w:rPr>
                    <w:rFonts w:cs="Arial"/>
                    <w:sz w:val="16"/>
                    <w:szCs w:val="16"/>
                  </w:rPr>
                </w:rPrChange>
              </w:rPr>
            </w:pPr>
            <w:r w:rsidRPr="009F32C9">
              <w:rPr>
                <w:rFonts w:cs="Arial"/>
                <w:sz w:val="16"/>
                <w:szCs w:val="16"/>
                <w:rPrChange w:id="76440" w:author="CR#0252r1" w:date="2020-04-07T04:24:00Z">
                  <w:rPr>
                    <w:rFonts w:cs="Arial"/>
                    <w:sz w:val="16"/>
                    <w:szCs w:val="16"/>
                  </w:rPr>
                </w:rPrChange>
              </w:rPr>
              <w:t>RAT-Independent positioning enhancements</w:t>
            </w:r>
          </w:p>
        </w:tc>
        <w:tc>
          <w:tcPr>
            <w:tcW w:w="709" w:type="dxa"/>
            <w:shd w:val="solid" w:color="FFFFFF" w:fill="auto"/>
          </w:tcPr>
          <w:p w:rsidR="00015187" w:rsidRPr="009F32C9" w:rsidRDefault="00015187" w:rsidP="00F522CE">
            <w:pPr>
              <w:pStyle w:val="TAL"/>
              <w:rPr>
                <w:rFonts w:cs="Arial"/>
                <w:sz w:val="16"/>
                <w:szCs w:val="16"/>
                <w:rPrChange w:id="76441" w:author="CR#0252r1" w:date="2020-04-07T04:24:00Z">
                  <w:rPr>
                    <w:rFonts w:cs="Arial"/>
                    <w:sz w:val="16"/>
                    <w:szCs w:val="16"/>
                  </w:rPr>
                </w:rPrChange>
              </w:rPr>
            </w:pPr>
            <w:r w:rsidRPr="009F32C9">
              <w:rPr>
                <w:rFonts w:cs="Arial"/>
                <w:sz w:val="16"/>
                <w:szCs w:val="16"/>
                <w:rPrChange w:id="76442" w:author="CR#0252r1" w:date="2020-04-07T04:24:00Z">
                  <w:rPr>
                    <w:rFonts w:cs="Arial"/>
                    <w:sz w:val="16"/>
                    <w:szCs w:val="16"/>
                  </w:rPr>
                </w:rPrChange>
              </w:rPr>
              <w:t>13.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443" w:author="CR#0252r1" w:date="2020-04-07T04:24:00Z">
                  <w:rPr>
                    <w:rFonts w:cs="Arial"/>
                    <w:sz w:val="16"/>
                    <w:szCs w:val="16"/>
                  </w:rPr>
                </w:rPrChange>
              </w:rPr>
            </w:pPr>
            <w:r w:rsidRPr="009F32C9">
              <w:rPr>
                <w:rFonts w:cs="Arial"/>
                <w:sz w:val="16"/>
                <w:szCs w:val="16"/>
                <w:rPrChange w:id="76444" w:author="CR#0252r1" w:date="2020-04-07T04:24:00Z">
                  <w:rPr>
                    <w:rFonts w:cs="Arial"/>
                    <w:sz w:val="16"/>
                    <w:szCs w:val="16"/>
                  </w:rPr>
                </w:rPrChange>
              </w:rPr>
              <w:t>2016-03</w:t>
            </w:r>
          </w:p>
        </w:tc>
        <w:tc>
          <w:tcPr>
            <w:tcW w:w="567" w:type="dxa"/>
            <w:shd w:val="solid" w:color="FFFFFF" w:fill="auto"/>
          </w:tcPr>
          <w:p w:rsidR="00015187" w:rsidRPr="009F32C9" w:rsidRDefault="00015187" w:rsidP="00F522CE">
            <w:pPr>
              <w:pStyle w:val="TAL"/>
              <w:rPr>
                <w:rFonts w:cs="Arial"/>
                <w:sz w:val="16"/>
                <w:szCs w:val="16"/>
                <w:rPrChange w:id="76445" w:author="CR#0252r1" w:date="2020-04-07T04:24:00Z">
                  <w:rPr>
                    <w:rFonts w:cs="Arial"/>
                    <w:sz w:val="16"/>
                    <w:szCs w:val="16"/>
                  </w:rPr>
                </w:rPrChange>
              </w:rPr>
            </w:pPr>
            <w:r w:rsidRPr="009F32C9">
              <w:rPr>
                <w:rFonts w:cs="Arial"/>
                <w:sz w:val="16"/>
                <w:szCs w:val="16"/>
                <w:rPrChange w:id="76446" w:author="CR#0252r1" w:date="2020-04-07T04:24:00Z">
                  <w:rPr>
                    <w:rFonts w:cs="Arial"/>
                    <w:sz w:val="16"/>
                    <w:szCs w:val="16"/>
                  </w:rPr>
                </w:rPrChange>
              </w:rPr>
              <w:t>RP-71</w:t>
            </w:r>
          </w:p>
        </w:tc>
        <w:tc>
          <w:tcPr>
            <w:tcW w:w="992" w:type="dxa"/>
            <w:shd w:val="solid" w:color="FFFFFF" w:fill="auto"/>
          </w:tcPr>
          <w:p w:rsidR="00015187" w:rsidRPr="009F32C9" w:rsidRDefault="00015187" w:rsidP="00F522CE">
            <w:pPr>
              <w:pStyle w:val="TAL"/>
              <w:rPr>
                <w:rFonts w:cs="Arial"/>
                <w:sz w:val="16"/>
                <w:szCs w:val="16"/>
                <w:rPrChange w:id="76447" w:author="CR#0252r1" w:date="2020-04-07T04:24:00Z">
                  <w:rPr>
                    <w:rFonts w:cs="Arial"/>
                    <w:sz w:val="16"/>
                    <w:szCs w:val="16"/>
                  </w:rPr>
                </w:rPrChange>
              </w:rPr>
            </w:pPr>
            <w:r w:rsidRPr="009F32C9">
              <w:rPr>
                <w:rFonts w:cs="Arial"/>
                <w:sz w:val="16"/>
                <w:szCs w:val="16"/>
                <w:rPrChange w:id="76448" w:author="CR#0252r1" w:date="2020-04-07T04:24:00Z">
                  <w:rPr>
                    <w:rFonts w:cs="Arial"/>
                    <w:sz w:val="16"/>
                    <w:szCs w:val="16"/>
                  </w:rPr>
                </w:rPrChange>
              </w:rPr>
              <w:t>RP-160463</w:t>
            </w:r>
          </w:p>
        </w:tc>
        <w:tc>
          <w:tcPr>
            <w:tcW w:w="567" w:type="dxa"/>
            <w:shd w:val="solid" w:color="FFFFFF" w:fill="auto"/>
          </w:tcPr>
          <w:p w:rsidR="00015187" w:rsidRPr="009F32C9" w:rsidRDefault="00015187" w:rsidP="00F522CE">
            <w:pPr>
              <w:spacing w:after="0"/>
              <w:rPr>
                <w:rFonts w:ascii="Arial" w:hAnsi="Arial" w:cs="Arial"/>
                <w:sz w:val="16"/>
                <w:szCs w:val="16"/>
                <w:rPrChange w:id="76449" w:author="CR#0252r1" w:date="2020-04-07T04:24:00Z">
                  <w:rPr>
                    <w:rFonts w:ascii="Arial" w:hAnsi="Arial" w:cs="Arial"/>
                    <w:sz w:val="16"/>
                    <w:szCs w:val="16"/>
                  </w:rPr>
                </w:rPrChange>
              </w:rPr>
            </w:pPr>
            <w:r w:rsidRPr="009F32C9">
              <w:rPr>
                <w:rFonts w:ascii="Arial" w:hAnsi="Arial" w:cs="Arial"/>
                <w:sz w:val="16"/>
                <w:szCs w:val="16"/>
                <w:rPrChange w:id="76450" w:author="CR#0252r1" w:date="2020-04-07T04:24:00Z">
                  <w:rPr>
                    <w:rFonts w:ascii="Arial" w:hAnsi="Arial" w:cs="Arial"/>
                    <w:sz w:val="16"/>
                    <w:szCs w:val="16"/>
                  </w:rPr>
                </w:rPrChange>
              </w:rPr>
              <w:t>0138</w:t>
            </w:r>
          </w:p>
        </w:tc>
        <w:tc>
          <w:tcPr>
            <w:tcW w:w="426" w:type="dxa"/>
            <w:shd w:val="solid" w:color="FFFFFF" w:fill="auto"/>
          </w:tcPr>
          <w:p w:rsidR="00015187" w:rsidRPr="009F32C9" w:rsidRDefault="00015187" w:rsidP="00F522CE">
            <w:pPr>
              <w:spacing w:after="0"/>
              <w:rPr>
                <w:rFonts w:ascii="Arial" w:hAnsi="Arial" w:cs="Arial"/>
                <w:sz w:val="16"/>
                <w:szCs w:val="16"/>
                <w:rPrChange w:id="76451" w:author="CR#0252r1" w:date="2020-04-07T04:24:00Z">
                  <w:rPr>
                    <w:rFonts w:ascii="Arial" w:hAnsi="Arial" w:cs="Arial"/>
                    <w:sz w:val="16"/>
                    <w:szCs w:val="16"/>
                  </w:rPr>
                </w:rPrChange>
              </w:rPr>
            </w:pPr>
            <w:r w:rsidRPr="009F32C9">
              <w:rPr>
                <w:rFonts w:ascii="Arial" w:hAnsi="Arial" w:cs="Arial"/>
                <w:sz w:val="16"/>
                <w:szCs w:val="16"/>
                <w:rPrChange w:id="76452"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pStyle w:val="TAL"/>
              <w:rPr>
                <w:rFonts w:cs="Arial"/>
                <w:sz w:val="16"/>
                <w:szCs w:val="16"/>
                <w:rPrChange w:id="76453"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454" w:author="CR#0252r1" w:date="2020-04-07T04:24:00Z">
                  <w:rPr>
                    <w:rFonts w:cs="Arial"/>
                    <w:sz w:val="16"/>
                    <w:szCs w:val="16"/>
                  </w:rPr>
                </w:rPrChange>
              </w:rPr>
            </w:pPr>
            <w:r w:rsidRPr="009F32C9">
              <w:rPr>
                <w:rFonts w:cs="Arial"/>
                <w:sz w:val="16"/>
                <w:szCs w:val="16"/>
                <w:rPrChange w:id="76455" w:author="CR#0252r1" w:date="2020-04-07T04:24:00Z">
                  <w:rPr>
                    <w:rFonts w:cs="Arial"/>
                    <w:sz w:val="16"/>
                    <w:szCs w:val="16"/>
                  </w:rPr>
                </w:rPrChange>
              </w:rPr>
              <w:t>Correction to GLONASS IOD value range</w:t>
            </w:r>
          </w:p>
        </w:tc>
        <w:tc>
          <w:tcPr>
            <w:tcW w:w="709" w:type="dxa"/>
            <w:shd w:val="solid" w:color="FFFFFF" w:fill="auto"/>
          </w:tcPr>
          <w:p w:rsidR="00015187" w:rsidRPr="009F32C9" w:rsidRDefault="00015187" w:rsidP="00F522CE">
            <w:pPr>
              <w:pStyle w:val="TAL"/>
              <w:rPr>
                <w:rFonts w:cs="Arial"/>
                <w:sz w:val="16"/>
                <w:szCs w:val="16"/>
                <w:rPrChange w:id="76456" w:author="CR#0252r1" w:date="2020-04-07T04:24:00Z">
                  <w:rPr>
                    <w:rFonts w:cs="Arial"/>
                    <w:sz w:val="16"/>
                    <w:szCs w:val="16"/>
                  </w:rPr>
                </w:rPrChange>
              </w:rPr>
            </w:pPr>
            <w:r w:rsidRPr="009F32C9">
              <w:rPr>
                <w:rFonts w:cs="Arial"/>
                <w:sz w:val="16"/>
                <w:szCs w:val="16"/>
                <w:rPrChange w:id="76457" w:author="CR#0252r1" w:date="2020-04-07T04:24:00Z">
                  <w:rPr>
                    <w:rFonts w:cs="Arial"/>
                    <w:sz w:val="16"/>
                    <w:szCs w:val="16"/>
                  </w:rPr>
                </w:rPrChange>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458" w:author="CR#0252r1" w:date="2020-04-07T04:24:00Z">
                  <w:rPr>
                    <w:rFonts w:cs="Arial"/>
                    <w:sz w:val="16"/>
                    <w:szCs w:val="16"/>
                  </w:rPr>
                </w:rPrChange>
              </w:rPr>
            </w:pPr>
          </w:p>
        </w:tc>
        <w:tc>
          <w:tcPr>
            <w:tcW w:w="567" w:type="dxa"/>
            <w:shd w:val="solid" w:color="FFFFFF" w:fill="auto"/>
          </w:tcPr>
          <w:p w:rsidR="00015187" w:rsidRPr="009F32C9" w:rsidRDefault="00015187" w:rsidP="00F522CE">
            <w:pPr>
              <w:pStyle w:val="TAL"/>
              <w:rPr>
                <w:rFonts w:cs="Arial"/>
                <w:sz w:val="16"/>
                <w:szCs w:val="16"/>
                <w:rPrChange w:id="76459" w:author="CR#0252r1" w:date="2020-04-07T04:24:00Z">
                  <w:rPr>
                    <w:rFonts w:cs="Arial"/>
                    <w:sz w:val="16"/>
                    <w:szCs w:val="16"/>
                  </w:rPr>
                </w:rPrChange>
              </w:rPr>
            </w:pPr>
            <w:r w:rsidRPr="009F32C9">
              <w:rPr>
                <w:rFonts w:cs="Arial"/>
                <w:sz w:val="16"/>
                <w:szCs w:val="16"/>
                <w:rPrChange w:id="76460" w:author="CR#0252r1" w:date="2020-04-07T04:24:00Z">
                  <w:rPr>
                    <w:rFonts w:cs="Arial"/>
                    <w:sz w:val="16"/>
                    <w:szCs w:val="16"/>
                  </w:rPr>
                </w:rPrChange>
              </w:rPr>
              <w:t>RP-71</w:t>
            </w:r>
          </w:p>
        </w:tc>
        <w:tc>
          <w:tcPr>
            <w:tcW w:w="992" w:type="dxa"/>
            <w:shd w:val="solid" w:color="FFFFFF" w:fill="auto"/>
          </w:tcPr>
          <w:p w:rsidR="00015187" w:rsidRPr="009F32C9" w:rsidRDefault="00015187" w:rsidP="00F522CE">
            <w:pPr>
              <w:pStyle w:val="TAL"/>
              <w:rPr>
                <w:rFonts w:cs="Arial"/>
                <w:sz w:val="16"/>
                <w:szCs w:val="16"/>
                <w:rPrChange w:id="76461" w:author="CR#0252r1" w:date="2020-04-07T04:24:00Z">
                  <w:rPr>
                    <w:rFonts w:cs="Arial"/>
                    <w:sz w:val="16"/>
                    <w:szCs w:val="16"/>
                  </w:rPr>
                </w:rPrChange>
              </w:rPr>
            </w:pPr>
            <w:r w:rsidRPr="009F32C9">
              <w:rPr>
                <w:rFonts w:cs="Arial"/>
                <w:sz w:val="16"/>
                <w:szCs w:val="16"/>
                <w:rPrChange w:id="76462" w:author="CR#0252r1" w:date="2020-04-07T04:24:00Z">
                  <w:rPr>
                    <w:rFonts w:cs="Arial"/>
                    <w:sz w:val="16"/>
                    <w:szCs w:val="16"/>
                  </w:rPr>
                </w:rPrChange>
              </w:rPr>
              <w:t>RP-160470</w:t>
            </w:r>
          </w:p>
        </w:tc>
        <w:tc>
          <w:tcPr>
            <w:tcW w:w="567" w:type="dxa"/>
            <w:shd w:val="solid" w:color="FFFFFF" w:fill="auto"/>
          </w:tcPr>
          <w:p w:rsidR="00015187" w:rsidRPr="009F32C9" w:rsidRDefault="00015187" w:rsidP="00F522CE">
            <w:pPr>
              <w:spacing w:after="0"/>
              <w:rPr>
                <w:rFonts w:ascii="Arial" w:hAnsi="Arial" w:cs="Arial"/>
                <w:sz w:val="16"/>
                <w:szCs w:val="16"/>
                <w:rPrChange w:id="76463" w:author="CR#0252r1" w:date="2020-04-07T04:24:00Z">
                  <w:rPr>
                    <w:rFonts w:ascii="Arial" w:hAnsi="Arial" w:cs="Arial"/>
                    <w:sz w:val="16"/>
                    <w:szCs w:val="16"/>
                  </w:rPr>
                </w:rPrChange>
              </w:rPr>
            </w:pPr>
            <w:r w:rsidRPr="009F32C9">
              <w:rPr>
                <w:rFonts w:ascii="Arial" w:hAnsi="Arial" w:cs="Arial"/>
                <w:sz w:val="16"/>
                <w:szCs w:val="16"/>
                <w:rPrChange w:id="76464" w:author="CR#0252r1" w:date="2020-04-07T04:24:00Z">
                  <w:rPr>
                    <w:rFonts w:ascii="Arial" w:hAnsi="Arial" w:cs="Arial"/>
                    <w:sz w:val="16"/>
                    <w:szCs w:val="16"/>
                  </w:rPr>
                </w:rPrChange>
              </w:rPr>
              <w:t>0140</w:t>
            </w:r>
          </w:p>
        </w:tc>
        <w:tc>
          <w:tcPr>
            <w:tcW w:w="426" w:type="dxa"/>
            <w:shd w:val="solid" w:color="FFFFFF" w:fill="auto"/>
          </w:tcPr>
          <w:p w:rsidR="00015187" w:rsidRPr="009F32C9" w:rsidRDefault="00015187" w:rsidP="00F522CE">
            <w:pPr>
              <w:spacing w:after="0"/>
              <w:rPr>
                <w:rFonts w:ascii="Arial" w:hAnsi="Arial" w:cs="Arial"/>
                <w:sz w:val="16"/>
                <w:szCs w:val="16"/>
                <w:rPrChange w:id="76465" w:author="CR#0252r1" w:date="2020-04-07T04:24:00Z">
                  <w:rPr>
                    <w:rFonts w:ascii="Arial" w:hAnsi="Arial" w:cs="Arial"/>
                    <w:sz w:val="16"/>
                    <w:szCs w:val="16"/>
                  </w:rPr>
                </w:rPrChange>
              </w:rPr>
            </w:pPr>
            <w:r w:rsidRPr="009F32C9">
              <w:rPr>
                <w:rFonts w:ascii="Arial" w:hAnsi="Arial" w:cs="Arial"/>
                <w:sz w:val="16"/>
                <w:szCs w:val="16"/>
                <w:rPrChange w:id="76466" w:author="CR#0252r1" w:date="2020-04-07T04:24:00Z">
                  <w:rPr>
                    <w:rFonts w:ascii="Arial" w:hAnsi="Arial" w:cs="Arial"/>
                    <w:sz w:val="16"/>
                    <w:szCs w:val="16"/>
                  </w:rPr>
                </w:rPrChange>
              </w:rPr>
              <w:t>1</w:t>
            </w:r>
          </w:p>
        </w:tc>
        <w:tc>
          <w:tcPr>
            <w:tcW w:w="425" w:type="dxa"/>
            <w:shd w:val="solid" w:color="FFFFFF" w:fill="auto"/>
          </w:tcPr>
          <w:p w:rsidR="00015187" w:rsidRPr="009F32C9" w:rsidRDefault="00015187" w:rsidP="00F522CE">
            <w:pPr>
              <w:pStyle w:val="TAL"/>
              <w:rPr>
                <w:rFonts w:cs="Arial"/>
                <w:sz w:val="16"/>
                <w:szCs w:val="16"/>
                <w:rPrChange w:id="76467"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468" w:author="CR#0252r1" w:date="2020-04-07T04:24:00Z">
                  <w:rPr>
                    <w:rFonts w:cs="Arial"/>
                    <w:sz w:val="16"/>
                    <w:szCs w:val="16"/>
                  </w:rPr>
                </w:rPrChange>
              </w:rPr>
            </w:pPr>
            <w:r w:rsidRPr="009F32C9">
              <w:rPr>
                <w:rFonts w:cs="Arial"/>
                <w:sz w:val="16"/>
                <w:szCs w:val="16"/>
                <w:rPrChange w:id="76469" w:author="CR#0252r1" w:date="2020-04-07T04:24:00Z">
                  <w:rPr>
                    <w:rFonts w:cs="Arial"/>
                    <w:sz w:val="16"/>
                    <w:szCs w:val="16"/>
                  </w:rPr>
                </w:rPrChange>
              </w:rPr>
              <w:t>r13 Information Element correction</w:t>
            </w:r>
          </w:p>
        </w:tc>
        <w:tc>
          <w:tcPr>
            <w:tcW w:w="709" w:type="dxa"/>
            <w:shd w:val="solid" w:color="FFFFFF" w:fill="auto"/>
          </w:tcPr>
          <w:p w:rsidR="00015187" w:rsidRPr="009F32C9" w:rsidRDefault="00015187" w:rsidP="00F522CE">
            <w:pPr>
              <w:pStyle w:val="TAL"/>
              <w:rPr>
                <w:rFonts w:cs="Arial"/>
                <w:sz w:val="16"/>
                <w:szCs w:val="16"/>
                <w:rPrChange w:id="76470" w:author="CR#0252r1" w:date="2020-04-07T04:24:00Z">
                  <w:rPr>
                    <w:rFonts w:cs="Arial"/>
                    <w:sz w:val="16"/>
                    <w:szCs w:val="16"/>
                  </w:rPr>
                </w:rPrChange>
              </w:rPr>
            </w:pPr>
            <w:r w:rsidRPr="009F32C9">
              <w:rPr>
                <w:rFonts w:cs="Arial"/>
                <w:sz w:val="16"/>
                <w:szCs w:val="16"/>
                <w:rPrChange w:id="76471" w:author="CR#0252r1" w:date="2020-04-07T04:24:00Z">
                  <w:rPr>
                    <w:rFonts w:cs="Arial"/>
                    <w:sz w:val="16"/>
                    <w:szCs w:val="16"/>
                  </w:rPr>
                </w:rPrChange>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472" w:author="CR#0252r1" w:date="2020-04-07T04:24:00Z">
                  <w:rPr>
                    <w:rFonts w:cs="Arial"/>
                    <w:sz w:val="16"/>
                    <w:szCs w:val="16"/>
                  </w:rPr>
                </w:rPrChange>
              </w:rPr>
            </w:pPr>
          </w:p>
        </w:tc>
        <w:tc>
          <w:tcPr>
            <w:tcW w:w="567" w:type="dxa"/>
            <w:shd w:val="solid" w:color="FFFFFF" w:fill="auto"/>
          </w:tcPr>
          <w:p w:rsidR="00015187" w:rsidRPr="009F32C9" w:rsidRDefault="00015187" w:rsidP="00F522CE">
            <w:pPr>
              <w:pStyle w:val="TAL"/>
              <w:rPr>
                <w:rFonts w:cs="Arial"/>
                <w:sz w:val="16"/>
                <w:szCs w:val="16"/>
                <w:rPrChange w:id="76473" w:author="CR#0252r1" w:date="2020-04-07T04:24:00Z">
                  <w:rPr>
                    <w:rFonts w:cs="Arial"/>
                    <w:sz w:val="16"/>
                    <w:szCs w:val="16"/>
                  </w:rPr>
                </w:rPrChange>
              </w:rPr>
            </w:pPr>
            <w:r w:rsidRPr="009F32C9">
              <w:rPr>
                <w:rFonts w:cs="Arial"/>
                <w:sz w:val="16"/>
                <w:szCs w:val="16"/>
                <w:rPrChange w:id="76474" w:author="CR#0252r1" w:date="2020-04-07T04:24:00Z">
                  <w:rPr>
                    <w:rFonts w:cs="Arial"/>
                    <w:sz w:val="16"/>
                    <w:szCs w:val="16"/>
                  </w:rPr>
                </w:rPrChange>
              </w:rPr>
              <w:t>RP-71</w:t>
            </w:r>
          </w:p>
        </w:tc>
        <w:tc>
          <w:tcPr>
            <w:tcW w:w="992" w:type="dxa"/>
            <w:shd w:val="solid" w:color="FFFFFF" w:fill="auto"/>
          </w:tcPr>
          <w:p w:rsidR="00015187" w:rsidRPr="009F32C9" w:rsidRDefault="00015187" w:rsidP="00F522CE">
            <w:pPr>
              <w:pStyle w:val="TAL"/>
              <w:rPr>
                <w:rFonts w:cs="Arial"/>
                <w:sz w:val="16"/>
                <w:szCs w:val="16"/>
                <w:rPrChange w:id="76475" w:author="CR#0252r1" w:date="2020-04-07T04:24:00Z">
                  <w:rPr>
                    <w:rFonts w:cs="Arial"/>
                    <w:sz w:val="16"/>
                    <w:szCs w:val="16"/>
                  </w:rPr>
                </w:rPrChange>
              </w:rPr>
            </w:pPr>
            <w:r w:rsidRPr="009F32C9">
              <w:rPr>
                <w:rFonts w:cs="Arial"/>
                <w:sz w:val="16"/>
                <w:szCs w:val="16"/>
                <w:rPrChange w:id="76476" w:author="CR#0252r1" w:date="2020-04-07T04:24:00Z">
                  <w:rPr>
                    <w:rFonts w:cs="Arial"/>
                    <w:sz w:val="16"/>
                    <w:szCs w:val="16"/>
                  </w:rPr>
                </w:rPrChange>
              </w:rPr>
              <w:t>RP-160470</w:t>
            </w:r>
          </w:p>
        </w:tc>
        <w:tc>
          <w:tcPr>
            <w:tcW w:w="567" w:type="dxa"/>
            <w:shd w:val="solid" w:color="FFFFFF" w:fill="auto"/>
          </w:tcPr>
          <w:p w:rsidR="00015187" w:rsidRPr="009F32C9" w:rsidRDefault="00015187" w:rsidP="00F522CE">
            <w:pPr>
              <w:spacing w:after="0"/>
              <w:rPr>
                <w:rFonts w:ascii="Arial" w:hAnsi="Arial" w:cs="Arial"/>
                <w:sz w:val="16"/>
                <w:szCs w:val="16"/>
                <w:rPrChange w:id="76477" w:author="CR#0252r1" w:date="2020-04-07T04:24:00Z">
                  <w:rPr>
                    <w:rFonts w:ascii="Arial" w:hAnsi="Arial" w:cs="Arial"/>
                    <w:sz w:val="16"/>
                    <w:szCs w:val="16"/>
                  </w:rPr>
                </w:rPrChange>
              </w:rPr>
            </w:pPr>
            <w:r w:rsidRPr="009F32C9">
              <w:rPr>
                <w:rFonts w:ascii="Arial" w:hAnsi="Arial" w:cs="Arial"/>
                <w:sz w:val="16"/>
                <w:szCs w:val="16"/>
                <w:rPrChange w:id="76478" w:author="CR#0252r1" w:date="2020-04-07T04:24:00Z">
                  <w:rPr>
                    <w:rFonts w:ascii="Arial" w:hAnsi="Arial" w:cs="Arial"/>
                    <w:sz w:val="16"/>
                    <w:szCs w:val="16"/>
                  </w:rPr>
                </w:rPrChange>
              </w:rPr>
              <w:t>0141</w:t>
            </w:r>
          </w:p>
        </w:tc>
        <w:tc>
          <w:tcPr>
            <w:tcW w:w="426" w:type="dxa"/>
            <w:shd w:val="solid" w:color="FFFFFF" w:fill="auto"/>
          </w:tcPr>
          <w:p w:rsidR="00015187" w:rsidRPr="009F32C9" w:rsidRDefault="00015187" w:rsidP="00F522CE">
            <w:pPr>
              <w:spacing w:after="0"/>
              <w:rPr>
                <w:rFonts w:ascii="Arial" w:hAnsi="Arial" w:cs="Arial"/>
                <w:sz w:val="16"/>
                <w:szCs w:val="16"/>
                <w:rPrChange w:id="76479" w:author="CR#0252r1" w:date="2020-04-07T04:24:00Z">
                  <w:rPr>
                    <w:rFonts w:ascii="Arial" w:hAnsi="Arial" w:cs="Arial"/>
                    <w:sz w:val="16"/>
                    <w:szCs w:val="16"/>
                  </w:rPr>
                </w:rPrChange>
              </w:rPr>
            </w:pPr>
            <w:r w:rsidRPr="009F32C9">
              <w:rPr>
                <w:rFonts w:ascii="Arial" w:hAnsi="Arial" w:cs="Arial"/>
                <w:sz w:val="16"/>
                <w:szCs w:val="16"/>
                <w:rPrChange w:id="76480" w:author="CR#0252r1" w:date="2020-04-07T04:24:00Z">
                  <w:rPr>
                    <w:rFonts w:ascii="Arial" w:hAnsi="Arial" w:cs="Arial"/>
                    <w:sz w:val="16"/>
                    <w:szCs w:val="16"/>
                  </w:rPr>
                </w:rPrChange>
              </w:rPr>
              <w:t>-</w:t>
            </w:r>
          </w:p>
        </w:tc>
        <w:tc>
          <w:tcPr>
            <w:tcW w:w="425" w:type="dxa"/>
            <w:shd w:val="solid" w:color="FFFFFF" w:fill="auto"/>
          </w:tcPr>
          <w:p w:rsidR="00015187" w:rsidRPr="009F32C9" w:rsidRDefault="00015187" w:rsidP="00F522CE">
            <w:pPr>
              <w:pStyle w:val="TAL"/>
              <w:rPr>
                <w:rFonts w:cs="Arial"/>
                <w:sz w:val="16"/>
                <w:szCs w:val="16"/>
                <w:rPrChange w:id="76481"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482" w:author="CR#0252r1" w:date="2020-04-07T04:24:00Z">
                  <w:rPr>
                    <w:rFonts w:cs="Arial"/>
                    <w:sz w:val="16"/>
                    <w:szCs w:val="16"/>
                  </w:rPr>
                </w:rPrChange>
              </w:rPr>
            </w:pPr>
            <w:r w:rsidRPr="009F32C9">
              <w:rPr>
                <w:rFonts w:cs="Arial"/>
                <w:sz w:val="16"/>
                <w:szCs w:val="16"/>
                <w:rPrChange w:id="76483" w:author="CR#0252r1" w:date="2020-04-07T04:24:00Z">
                  <w:rPr>
                    <w:rFonts w:cs="Arial"/>
                    <w:sz w:val="16"/>
                    <w:szCs w:val="16"/>
                  </w:rPr>
                </w:rPrChange>
              </w:rPr>
              <w:t>WLAN AP Identifier correction</w:t>
            </w:r>
          </w:p>
        </w:tc>
        <w:tc>
          <w:tcPr>
            <w:tcW w:w="709" w:type="dxa"/>
            <w:shd w:val="solid" w:color="FFFFFF" w:fill="auto"/>
          </w:tcPr>
          <w:p w:rsidR="00015187" w:rsidRPr="009F32C9" w:rsidRDefault="00015187" w:rsidP="00F522CE">
            <w:pPr>
              <w:pStyle w:val="TAL"/>
              <w:rPr>
                <w:rFonts w:cs="Arial"/>
                <w:sz w:val="16"/>
                <w:szCs w:val="16"/>
                <w:rPrChange w:id="76484" w:author="CR#0252r1" w:date="2020-04-07T04:24:00Z">
                  <w:rPr>
                    <w:rFonts w:cs="Arial"/>
                    <w:sz w:val="16"/>
                    <w:szCs w:val="16"/>
                  </w:rPr>
                </w:rPrChange>
              </w:rPr>
            </w:pPr>
            <w:r w:rsidRPr="009F32C9">
              <w:rPr>
                <w:rFonts w:cs="Arial"/>
                <w:sz w:val="16"/>
                <w:szCs w:val="16"/>
                <w:rPrChange w:id="76485" w:author="CR#0252r1" w:date="2020-04-07T04:24:00Z">
                  <w:rPr>
                    <w:rFonts w:cs="Arial"/>
                    <w:sz w:val="16"/>
                    <w:szCs w:val="16"/>
                  </w:rPr>
                </w:rPrChange>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486" w:author="CR#0252r1" w:date="2020-04-07T04:24:00Z">
                  <w:rPr>
                    <w:rFonts w:cs="Arial"/>
                    <w:sz w:val="16"/>
                    <w:szCs w:val="16"/>
                  </w:rPr>
                </w:rPrChange>
              </w:rPr>
            </w:pPr>
          </w:p>
        </w:tc>
        <w:tc>
          <w:tcPr>
            <w:tcW w:w="567" w:type="dxa"/>
            <w:shd w:val="solid" w:color="FFFFFF" w:fill="auto"/>
          </w:tcPr>
          <w:p w:rsidR="00015187" w:rsidRPr="009F32C9" w:rsidRDefault="00015187" w:rsidP="00F522CE">
            <w:pPr>
              <w:pStyle w:val="TAL"/>
              <w:rPr>
                <w:rFonts w:cs="Arial"/>
                <w:sz w:val="16"/>
                <w:szCs w:val="16"/>
                <w:rPrChange w:id="76487" w:author="CR#0252r1" w:date="2020-04-07T04:24:00Z">
                  <w:rPr>
                    <w:rFonts w:cs="Arial"/>
                    <w:sz w:val="16"/>
                    <w:szCs w:val="16"/>
                  </w:rPr>
                </w:rPrChange>
              </w:rPr>
            </w:pPr>
            <w:r w:rsidRPr="009F32C9">
              <w:rPr>
                <w:rFonts w:cs="Arial"/>
                <w:sz w:val="16"/>
                <w:szCs w:val="16"/>
                <w:rPrChange w:id="76488" w:author="CR#0252r1" w:date="2020-04-07T04:24:00Z">
                  <w:rPr>
                    <w:rFonts w:cs="Arial"/>
                    <w:sz w:val="16"/>
                    <w:szCs w:val="16"/>
                  </w:rPr>
                </w:rPrChange>
              </w:rPr>
              <w:t>RP-71</w:t>
            </w:r>
          </w:p>
        </w:tc>
        <w:tc>
          <w:tcPr>
            <w:tcW w:w="992" w:type="dxa"/>
            <w:shd w:val="solid" w:color="FFFFFF" w:fill="auto"/>
          </w:tcPr>
          <w:p w:rsidR="00015187" w:rsidRPr="009F32C9" w:rsidRDefault="00015187" w:rsidP="00F522CE">
            <w:pPr>
              <w:pStyle w:val="TAL"/>
              <w:rPr>
                <w:rFonts w:cs="Arial"/>
                <w:sz w:val="16"/>
                <w:szCs w:val="16"/>
                <w:rPrChange w:id="76489" w:author="CR#0252r1" w:date="2020-04-07T04:24:00Z">
                  <w:rPr>
                    <w:rFonts w:cs="Arial"/>
                    <w:sz w:val="16"/>
                    <w:szCs w:val="16"/>
                  </w:rPr>
                </w:rPrChange>
              </w:rPr>
            </w:pPr>
            <w:r w:rsidRPr="009F32C9">
              <w:rPr>
                <w:rFonts w:cs="Arial"/>
                <w:sz w:val="16"/>
                <w:szCs w:val="16"/>
                <w:rPrChange w:id="76490" w:author="CR#0252r1" w:date="2020-04-07T04:24:00Z">
                  <w:rPr>
                    <w:rFonts w:cs="Arial"/>
                    <w:sz w:val="16"/>
                    <w:szCs w:val="16"/>
                  </w:rPr>
                </w:rPrChange>
              </w:rPr>
              <w:t>RP-160470</w:t>
            </w:r>
          </w:p>
        </w:tc>
        <w:tc>
          <w:tcPr>
            <w:tcW w:w="567" w:type="dxa"/>
            <w:shd w:val="solid" w:color="FFFFFF" w:fill="auto"/>
          </w:tcPr>
          <w:p w:rsidR="00015187" w:rsidRPr="009F32C9" w:rsidRDefault="00015187" w:rsidP="00F522CE">
            <w:pPr>
              <w:pStyle w:val="TAL"/>
              <w:rPr>
                <w:rFonts w:cs="Arial"/>
                <w:sz w:val="16"/>
                <w:szCs w:val="16"/>
                <w:rPrChange w:id="76491" w:author="CR#0252r1" w:date="2020-04-07T04:24:00Z">
                  <w:rPr>
                    <w:rFonts w:cs="Arial"/>
                    <w:sz w:val="16"/>
                    <w:szCs w:val="16"/>
                  </w:rPr>
                </w:rPrChange>
              </w:rPr>
            </w:pPr>
            <w:r w:rsidRPr="009F32C9">
              <w:rPr>
                <w:rFonts w:cs="Arial"/>
                <w:sz w:val="16"/>
                <w:szCs w:val="16"/>
                <w:rPrChange w:id="76492" w:author="CR#0252r1" w:date="2020-04-07T04:24:00Z">
                  <w:rPr>
                    <w:rFonts w:cs="Arial"/>
                    <w:sz w:val="16"/>
                    <w:szCs w:val="16"/>
                  </w:rPr>
                </w:rPrChange>
              </w:rPr>
              <w:t>0142</w:t>
            </w:r>
          </w:p>
        </w:tc>
        <w:tc>
          <w:tcPr>
            <w:tcW w:w="426" w:type="dxa"/>
            <w:shd w:val="solid" w:color="FFFFFF" w:fill="auto"/>
          </w:tcPr>
          <w:p w:rsidR="00015187" w:rsidRPr="009F32C9" w:rsidRDefault="00015187" w:rsidP="00F522CE">
            <w:pPr>
              <w:pStyle w:val="TAL"/>
              <w:rPr>
                <w:rFonts w:cs="Arial"/>
                <w:sz w:val="16"/>
                <w:szCs w:val="16"/>
                <w:rPrChange w:id="76493" w:author="CR#0252r1" w:date="2020-04-07T04:24:00Z">
                  <w:rPr>
                    <w:rFonts w:cs="Arial"/>
                    <w:sz w:val="16"/>
                    <w:szCs w:val="16"/>
                  </w:rPr>
                </w:rPrChange>
              </w:rPr>
            </w:pPr>
            <w:r w:rsidRPr="009F32C9">
              <w:rPr>
                <w:rFonts w:cs="Arial"/>
                <w:sz w:val="16"/>
                <w:szCs w:val="16"/>
                <w:rPrChange w:id="76494" w:author="CR#0252r1" w:date="2020-04-07T04:24:00Z">
                  <w:rPr>
                    <w:rFonts w:cs="Arial"/>
                    <w:sz w:val="16"/>
                    <w:szCs w:val="16"/>
                  </w:rPr>
                </w:rPrChange>
              </w:rPr>
              <w:t>1</w:t>
            </w:r>
          </w:p>
        </w:tc>
        <w:tc>
          <w:tcPr>
            <w:tcW w:w="425" w:type="dxa"/>
            <w:shd w:val="solid" w:color="FFFFFF" w:fill="auto"/>
          </w:tcPr>
          <w:p w:rsidR="00015187" w:rsidRPr="009F32C9" w:rsidRDefault="00015187" w:rsidP="00F522CE">
            <w:pPr>
              <w:pStyle w:val="TAL"/>
              <w:rPr>
                <w:rFonts w:cs="Arial"/>
                <w:sz w:val="16"/>
                <w:szCs w:val="16"/>
                <w:rPrChange w:id="76495"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496" w:author="CR#0252r1" w:date="2020-04-07T04:24:00Z">
                  <w:rPr>
                    <w:rFonts w:cs="Arial"/>
                    <w:sz w:val="16"/>
                    <w:szCs w:val="16"/>
                  </w:rPr>
                </w:rPrChange>
              </w:rPr>
            </w:pPr>
            <w:r w:rsidRPr="009F32C9">
              <w:rPr>
                <w:rFonts w:cs="Arial"/>
                <w:sz w:val="16"/>
                <w:szCs w:val="16"/>
                <w:rPrChange w:id="76497" w:author="CR#0252r1" w:date="2020-04-07T04:24:00Z">
                  <w:rPr>
                    <w:rFonts w:cs="Arial"/>
                    <w:sz w:val="16"/>
                    <w:szCs w:val="16"/>
                  </w:rPr>
                </w:rPrChange>
              </w:rPr>
              <w:t>LPP clean-up</w:t>
            </w:r>
          </w:p>
        </w:tc>
        <w:tc>
          <w:tcPr>
            <w:tcW w:w="709" w:type="dxa"/>
            <w:shd w:val="solid" w:color="FFFFFF" w:fill="auto"/>
          </w:tcPr>
          <w:p w:rsidR="00015187" w:rsidRPr="009F32C9" w:rsidRDefault="00015187" w:rsidP="00F522CE">
            <w:pPr>
              <w:pStyle w:val="TAL"/>
              <w:rPr>
                <w:rFonts w:cs="Arial"/>
                <w:sz w:val="16"/>
                <w:szCs w:val="16"/>
                <w:rPrChange w:id="76498" w:author="CR#0252r1" w:date="2020-04-07T04:24:00Z">
                  <w:rPr>
                    <w:rFonts w:cs="Arial"/>
                    <w:sz w:val="16"/>
                    <w:szCs w:val="16"/>
                  </w:rPr>
                </w:rPrChange>
              </w:rPr>
            </w:pPr>
            <w:r w:rsidRPr="009F32C9">
              <w:rPr>
                <w:rFonts w:cs="Arial"/>
                <w:sz w:val="16"/>
                <w:szCs w:val="16"/>
                <w:rPrChange w:id="76499" w:author="CR#0252r1" w:date="2020-04-07T04:24:00Z">
                  <w:rPr>
                    <w:rFonts w:cs="Arial"/>
                    <w:sz w:val="16"/>
                    <w:szCs w:val="16"/>
                  </w:rPr>
                </w:rPrChange>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500" w:author="CR#0252r1" w:date="2020-04-07T04:24:00Z">
                  <w:rPr>
                    <w:rFonts w:cs="Arial"/>
                    <w:sz w:val="16"/>
                    <w:szCs w:val="16"/>
                  </w:rPr>
                </w:rPrChange>
              </w:rPr>
            </w:pPr>
            <w:r w:rsidRPr="009F32C9">
              <w:rPr>
                <w:rFonts w:cs="Arial"/>
                <w:sz w:val="16"/>
                <w:szCs w:val="16"/>
                <w:rPrChange w:id="76501" w:author="CR#0252r1" w:date="2020-04-07T04:24:00Z">
                  <w:rPr>
                    <w:rFonts w:cs="Arial"/>
                    <w:sz w:val="16"/>
                    <w:szCs w:val="16"/>
                  </w:rPr>
                </w:rPrChange>
              </w:rPr>
              <w:t>2016-09</w:t>
            </w:r>
          </w:p>
        </w:tc>
        <w:tc>
          <w:tcPr>
            <w:tcW w:w="567" w:type="dxa"/>
            <w:shd w:val="solid" w:color="FFFFFF" w:fill="auto"/>
          </w:tcPr>
          <w:p w:rsidR="00015187" w:rsidRPr="009F32C9" w:rsidRDefault="00015187" w:rsidP="00F522CE">
            <w:pPr>
              <w:pStyle w:val="TAL"/>
              <w:rPr>
                <w:rFonts w:cs="Arial"/>
                <w:sz w:val="16"/>
                <w:szCs w:val="16"/>
                <w:rPrChange w:id="76502" w:author="CR#0252r1" w:date="2020-04-07T04:24:00Z">
                  <w:rPr>
                    <w:rFonts w:cs="Arial"/>
                    <w:sz w:val="16"/>
                    <w:szCs w:val="16"/>
                  </w:rPr>
                </w:rPrChange>
              </w:rPr>
            </w:pPr>
            <w:r w:rsidRPr="009F32C9">
              <w:rPr>
                <w:rFonts w:cs="Arial"/>
                <w:sz w:val="16"/>
                <w:szCs w:val="16"/>
                <w:rPrChange w:id="76503" w:author="CR#0252r1" w:date="2020-04-07T04:24:00Z">
                  <w:rPr>
                    <w:rFonts w:cs="Arial"/>
                    <w:sz w:val="16"/>
                    <w:szCs w:val="16"/>
                  </w:rPr>
                </w:rPrChange>
              </w:rPr>
              <w:t>RP-73</w:t>
            </w:r>
          </w:p>
        </w:tc>
        <w:tc>
          <w:tcPr>
            <w:tcW w:w="992" w:type="dxa"/>
            <w:shd w:val="solid" w:color="FFFFFF" w:fill="auto"/>
          </w:tcPr>
          <w:p w:rsidR="00015187" w:rsidRPr="009F32C9" w:rsidRDefault="00015187" w:rsidP="00F522CE">
            <w:pPr>
              <w:pStyle w:val="TAL"/>
              <w:rPr>
                <w:rFonts w:cs="Arial"/>
                <w:sz w:val="16"/>
                <w:szCs w:val="16"/>
                <w:rPrChange w:id="76504" w:author="CR#0252r1" w:date="2020-04-07T04:24:00Z">
                  <w:rPr>
                    <w:rFonts w:cs="Arial"/>
                    <w:sz w:val="16"/>
                    <w:szCs w:val="16"/>
                  </w:rPr>
                </w:rPrChange>
              </w:rPr>
            </w:pPr>
            <w:r w:rsidRPr="009F32C9">
              <w:rPr>
                <w:rFonts w:cs="Arial"/>
                <w:sz w:val="16"/>
                <w:szCs w:val="16"/>
                <w:rPrChange w:id="76505" w:author="CR#0252r1" w:date="2020-04-07T04:24:00Z">
                  <w:rPr>
                    <w:rFonts w:cs="Arial"/>
                    <w:sz w:val="16"/>
                    <w:szCs w:val="16"/>
                  </w:rPr>
                </w:rPrChange>
              </w:rPr>
              <w:t>RP-161750</w:t>
            </w:r>
          </w:p>
        </w:tc>
        <w:tc>
          <w:tcPr>
            <w:tcW w:w="567" w:type="dxa"/>
            <w:shd w:val="solid" w:color="FFFFFF" w:fill="auto"/>
          </w:tcPr>
          <w:p w:rsidR="00015187" w:rsidRPr="009F32C9" w:rsidRDefault="00015187" w:rsidP="00F522CE">
            <w:pPr>
              <w:pStyle w:val="TAL"/>
              <w:rPr>
                <w:rFonts w:cs="Arial"/>
                <w:sz w:val="16"/>
                <w:szCs w:val="16"/>
                <w:rPrChange w:id="76506" w:author="CR#0252r1" w:date="2020-04-07T04:24:00Z">
                  <w:rPr>
                    <w:rFonts w:cs="Arial"/>
                    <w:sz w:val="16"/>
                    <w:szCs w:val="16"/>
                  </w:rPr>
                </w:rPrChange>
              </w:rPr>
            </w:pPr>
            <w:r w:rsidRPr="009F32C9">
              <w:rPr>
                <w:rFonts w:cs="Arial"/>
                <w:sz w:val="16"/>
                <w:szCs w:val="16"/>
                <w:rPrChange w:id="76507" w:author="CR#0252r1" w:date="2020-04-07T04:24:00Z">
                  <w:rPr>
                    <w:rFonts w:cs="Arial"/>
                    <w:sz w:val="16"/>
                    <w:szCs w:val="16"/>
                  </w:rPr>
                </w:rPrChange>
              </w:rPr>
              <w:t>0143</w:t>
            </w:r>
          </w:p>
        </w:tc>
        <w:tc>
          <w:tcPr>
            <w:tcW w:w="426" w:type="dxa"/>
            <w:shd w:val="solid" w:color="FFFFFF" w:fill="auto"/>
          </w:tcPr>
          <w:p w:rsidR="00015187" w:rsidRPr="009F32C9" w:rsidRDefault="00015187" w:rsidP="00F522CE">
            <w:pPr>
              <w:pStyle w:val="TAL"/>
              <w:rPr>
                <w:rFonts w:cs="Arial"/>
                <w:sz w:val="16"/>
                <w:szCs w:val="16"/>
                <w:rPrChange w:id="76508" w:author="CR#0252r1" w:date="2020-04-07T04:24:00Z">
                  <w:rPr>
                    <w:rFonts w:cs="Arial"/>
                    <w:sz w:val="16"/>
                    <w:szCs w:val="16"/>
                  </w:rPr>
                </w:rPrChange>
              </w:rPr>
            </w:pPr>
            <w:r w:rsidRPr="009F32C9">
              <w:rPr>
                <w:rFonts w:cs="Arial"/>
                <w:sz w:val="16"/>
                <w:szCs w:val="16"/>
                <w:rPrChange w:id="76509" w:author="CR#0252r1" w:date="2020-04-07T04:24:00Z">
                  <w:rPr>
                    <w:rFonts w:cs="Arial"/>
                    <w:sz w:val="16"/>
                    <w:szCs w:val="16"/>
                  </w:rPr>
                </w:rPrChange>
              </w:rPr>
              <w:t>4</w:t>
            </w:r>
          </w:p>
        </w:tc>
        <w:tc>
          <w:tcPr>
            <w:tcW w:w="425" w:type="dxa"/>
            <w:shd w:val="solid" w:color="FFFFFF" w:fill="auto"/>
          </w:tcPr>
          <w:p w:rsidR="00015187" w:rsidRPr="009F32C9" w:rsidRDefault="00015187" w:rsidP="00F522CE">
            <w:pPr>
              <w:pStyle w:val="TAL"/>
              <w:rPr>
                <w:rFonts w:cs="Arial"/>
                <w:sz w:val="16"/>
                <w:szCs w:val="16"/>
                <w:rPrChange w:id="76510"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511" w:author="CR#0252r1" w:date="2020-04-07T04:24:00Z">
                  <w:rPr>
                    <w:rFonts w:cs="Arial"/>
                    <w:sz w:val="16"/>
                    <w:szCs w:val="16"/>
                  </w:rPr>
                </w:rPrChange>
              </w:rPr>
            </w:pPr>
            <w:r w:rsidRPr="009F32C9">
              <w:rPr>
                <w:rFonts w:cs="Arial"/>
                <w:sz w:val="16"/>
                <w:szCs w:val="16"/>
                <w:rPrChange w:id="76512" w:author="CR#0252r1" w:date="2020-04-07T04:24:00Z">
                  <w:rPr>
                    <w:rFonts w:cs="Arial"/>
                    <w:sz w:val="16"/>
                    <w:szCs w:val="16"/>
                  </w:rPr>
                </w:rPrChange>
              </w:rPr>
              <w:t>Correction of ECID positioning for TDD</w:t>
            </w:r>
          </w:p>
        </w:tc>
        <w:tc>
          <w:tcPr>
            <w:tcW w:w="709" w:type="dxa"/>
            <w:shd w:val="solid" w:color="FFFFFF" w:fill="auto"/>
          </w:tcPr>
          <w:p w:rsidR="00015187" w:rsidRPr="009F32C9" w:rsidRDefault="00015187" w:rsidP="00F522CE">
            <w:pPr>
              <w:pStyle w:val="TAL"/>
              <w:rPr>
                <w:rFonts w:cs="Arial"/>
                <w:sz w:val="16"/>
                <w:szCs w:val="16"/>
                <w:rPrChange w:id="76513" w:author="CR#0252r1" w:date="2020-04-07T04:24:00Z">
                  <w:rPr>
                    <w:rFonts w:cs="Arial"/>
                    <w:sz w:val="16"/>
                    <w:szCs w:val="16"/>
                  </w:rPr>
                </w:rPrChange>
              </w:rPr>
            </w:pPr>
            <w:r w:rsidRPr="009F32C9">
              <w:rPr>
                <w:rFonts w:cs="Arial"/>
                <w:sz w:val="16"/>
                <w:szCs w:val="16"/>
                <w:rPrChange w:id="76514" w:author="CR#0252r1" w:date="2020-04-07T04:24:00Z">
                  <w:rPr>
                    <w:rFonts w:cs="Arial"/>
                    <w:sz w:val="16"/>
                    <w:szCs w:val="16"/>
                  </w:rPr>
                </w:rPrChange>
              </w:rPr>
              <w:t>13.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515" w:author="CR#0252r1" w:date="2020-04-07T04:24:00Z">
                  <w:rPr>
                    <w:rFonts w:cs="Arial"/>
                    <w:sz w:val="16"/>
                    <w:szCs w:val="16"/>
                  </w:rPr>
                </w:rPrChange>
              </w:rPr>
            </w:pPr>
            <w:r w:rsidRPr="009F32C9">
              <w:rPr>
                <w:rFonts w:cs="Arial"/>
                <w:sz w:val="16"/>
                <w:szCs w:val="16"/>
                <w:rPrChange w:id="76516" w:author="CR#0252r1" w:date="2020-04-07T04:24:00Z">
                  <w:rPr>
                    <w:rFonts w:cs="Arial"/>
                    <w:sz w:val="16"/>
                    <w:szCs w:val="16"/>
                  </w:rPr>
                </w:rPrChange>
              </w:rPr>
              <w:t>2016-12</w:t>
            </w:r>
          </w:p>
        </w:tc>
        <w:tc>
          <w:tcPr>
            <w:tcW w:w="567" w:type="dxa"/>
            <w:shd w:val="solid" w:color="FFFFFF" w:fill="auto"/>
          </w:tcPr>
          <w:p w:rsidR="00015187" w:rsidRPr="009F32C9" w:rsidRDefault="00015187" w:rsidP="00F522CE">
            <w:pPr>
              <w:pStyle w:val="TAL"/>
              <w:rPr>
                <w:rFonts w:cs="Arial"/>
                <w:sz w:val="16"/>
                <w:szCs w:val="16"/>
                <w:rPrChange w:id="76517" w:author="CR#0252r1" w:date="2020-04-07T04:24:00Z">
                  <w:rPr>
                    <w:rFonts w:cs="Arial"/>
                    <w:sz w:val="16"/>
                    <w:szCs w:val="16"/>
                  </w:rPr>
                </w:rPrChange>
              </w:rPr>
            </w:pPr>
            <w:r w:rsidRPr="009F32C9">
              <w:rPr>
                <w:rFonts w:cs="Arial"/>
                <w:sz w:val="16"/>
                <w:szCs w:val="16"/>
                <w:rPrChange w:id="76518" w:author="CR#0252r1" w:date="2020-04-07T04:24:00Z">
                  <w:rPr>
                    <w:rFonts w:cs="Arial"/>
                    <w:sz w:val="16"/>
                    <w:szCs w:val="16"/>
                  </w:rPr>
                </w:rPrChange>
              </w:rPr>
              <w:t>RP-74</w:t>
            </w:r>
          </w:p>
        </w:tc>
        <w:tc>
          <w:tcPr>
            <w:tcW w:w="992" w:type="dxa"/>
            <w:shd w:val="solid" w:color="FFFFFF" w:fill="auto"/>
          </w:tcPr>
          <w:p w:rsidR="00015187" w:rsidRPr="009F32C9" w:rsidRDefault="00015187" w:rsidP="00F522CE">
            <w:pPr>
              <w:pStyle w:val="TAL"/>
              <w:rPr>
                <w:rFonts w:cs="Arial"/>
                <w:sz w:val="16"/>
                <w:szCs w:val="16"/>
                <w:rPrChange w:id="76519" w:author="CR#0252r1" w:date="2020-04-07T04:24:00Z">
                  <w:rPr>
                    <w:rFonts w:cs="Arial"/>
                    <w:sz w:val="16"/>
                    <w:szCs w:val="16"/>
                  </w:rPr>
                </w:rPrChange>
              </w:rPr>
            </w:pPr>
            <w:r w:rsidRPr="009F32C9">
              <w:rPr>
                <w:rFonts w:cs="Arial"/>
                <w:sz w:val="16"/>
                <w:szCs w:val="16"/>
                <w:rPrChange w:id="76520" w:author="CR#0252r1" w:date="2020-04-07T04:24:00Z">
                  <w:rPr>
                    <w:rFonts w:cs="Arial"/>
                    <w:sz w:val="16"/>
                    <w:szCs w:val="16"/>
                  </w:rPr>
                </w:rPrChange>
              </w:rPr>
              <w:t>RP-162317</w:t>
            </w:r>
          </w:p>
        </w:tc>
        <w:tc>
          <w:tcPr>
            <w:tcW w:w="567" w:type="dxa"/>
            <w:shd w:val="solid" w:color="FFFFFF" w:fill="auto"/>
          </w:tcPr>
          <w:p w:rsidR="00015187" w:rsidRPr="009F32C9" w:rsidRDefault="00015187" w:rsidP="00F522CE">
            <w:pPr>
              <w:pStyle w:val="TAL"/>
              <w:rPr>
                <w:rFonts w:cs="Arial"/>
                <w:sz w:val="16"/>
                <w:szCs w:val="16"/>
                <w:rPrChange w:id="76521" w:author="CR#0252r1" w:date="2020-04-07T04:24:00Z">
                  <w:rPr>
                    <w:rFonts w:cs="Arial"/>
                    <w:sz w:val="16"/>
                    <w:szCs w:val="16"/>
                  </w:rPr>
                </w:rPrChange>
              </w:rPr>
            </w:pPr>
            <w:r w:rsidRPr="009F32C9">
              <w:rPr>
                <w:rFonts w:cs="Arial"/>
                <w:sz w:val="16"/>
                <w:szCs w:val="16"/>
                <w:rPrChange w:id="76522" w:author="CR#0252r1" w:date="2020-04-07T04:24:00Z">
                  <w:rPr>
                    <w:rFonts w:cs="Arial"/>
                    <w:sz w:val="16"/>
                    <w:szCs w:val="16"/>
                  </w:rPr>
                </w:rPrChange>
              </w:rPr>
              <w:t>0160</w:t>
            </w:r>
          </w:p>
        </w:tc>
        <w:tc>
          <w:tcPr>
            <w:tcW w:w="426" w:type="dxa"/>
            <w:shd w:val="solid" w:color="FFFFFF" w:fill="auto"/>
          </w:tcPr>
          <w:p w:rsidR="00015187" w:rsidRPr="009F32C9" w:rsidRDefault="00015187" w:rsidP="00F522CE">
            <w:pPr>
              <w:pStyle w:val="TAL"/>
              <w:rPr>
                <w:rFonts w:cs="Arial"/>
                <w:sz w:val="16"/>
                <w:szCs w:val="16"/>
                <w:rPrChange w:id="76523" w:author="CR#0252r1" w:date="2020-04-07T04:24:00Z">
                  <w:rPr>
                    <w:rFonts w:cs="Arial"/>
                    <w:sz w:val="16"/>
                    <w:szCs w:val="16"/>
                  </w:rPr>
                </w:rPrChange>
              </w:rPr>
            </w:pPr>
            <w:r w:rsidRPr="009F32C9">
              <w:rPr>
                <w:rFonts w:cs="Arial"/>
                <w:sz w:val="16"/>
                <w:szCs w:val="16"/>
                <w:rPrChange w:id="76524" w:author="CR#0252r1" w:date="2020-04-07T04:24:00Z">
                  <w:rPr>
                    <w:rFonts w:cs="Arial"/>
                    <w:sz w:val="16"/>
                    <w:szCs w:val="16"/>
                  </w:rPr>
                </w:rPrChange>
              </w:rPr>
              <w:t>1</w:t>
            </w:r>
          </w:p>
        </w:tc>
        <w:tc>
          <w:tcPr>
            <w:tcW w:w="425" w:type="dxa"/>
            <w:shd w:val="solid" w:color="FFFFFF" w:fill="auto"/>
          </w:tcPr>
          <w:p w:rsidR="00015187" w:rsidRPr="009F32C9" w:rsidRDefault="00015187" w:rsidP="00F522CE">
            <w:pPr>
              <w:pStyle w:val="TAL"/>
              <w:rPr>
                <w:rFonts w:cs="Arial"/>
                <w:sz w:val="16"/>
                <w:szCs w:val="16"/>
                <w:rPrChange w:id="76525"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526" w:author="CR#0252r1" w:date="2020-04-07T04:24:00Z">
                  <w:rPr>
                    <w:rFonts w:cs="Arial"/>
                    <w:sz w:val="16"/>
                    <w:szCs w:val="16"/>
                  </w:rPr>
                </w:rPrChange>
              </w:rPr>
            </w:pPr>
            <w:r w:rsidRPr="009F32C9">
              <w:rPr>
                <w:rFonts w:cs="Arial"/>
                <w:sz w:val="16"/>
                <w:szCs w:val="16"/>
                <w:rPrChange w:id="76527" w:author="CR#0252r1" w:date="2020-04-07T04:24:00Z">
                  <w:rPr>
                    <w:rFonts w:cs="Arial"/>
                    <w:sz w:val="16"/>
                    <w:szCs w:val="16"/>
                  </w:rPr>
                </w:rPrChange>
              </w:rPr>
              <w:t>Clarification of WLAN RSSI value range</w:t>
            </w:r>
          </w:p>
        </w:tc>
        <w:tc>
          <w:tcPr>
            <w:tcW w:w="709" w:type="dxa"/>
            <w:shd w:val="solid" w:color="FFFFFF" w:fill="auto"/>
          </w:tcPr>
          <w:p w:rsidR="00015187" w:rsidRPr="009F32C9" w:rsidRDefault="00015187" w:rsidP="00F522CE">
            <w:pPr>
              <w:pStyle w:val="TAL"/>
              <w:rPr>
                <w:rFonts w:cs="Arial"/>
                <w:sz w:val="16"/>
                <w:szCs w:val="16"/>
                <w:rPrChange w:id="76528" w:author="CR#0252r1" w:date="2020-04-07T04:24:00Z">
                  <w:rPr>
                    <w:rFonts w:cs="Arial"/>
                    <w:sz w:val="16"/>
                    <w:szCs w:val="16"/>
                  </w:rPr>
                </w:rPrChange>
              </w:rPr>
            </w:pPr>
            <w:r w:rsidRPr="009F32C9">
              <w:rPr>
                <w:rFonts w:cs="Arial"/>
                <w:sz w:val="16"/>
                <w:szCs w:val="16"/>
                <w:rPrChange w:id="76529" w:author="CR#0252r1" w:date="2020-04-07T04:24:00Z">
                  <w:rPr>
                    <w:rFonts w:cs="Arial"/>
                    <w:sz w:val="16"/>
                    <w:szCs w:val="16"/>
                  </w:rPr>
                </w:rPrChange>
              </w:rPr>
              <w:t>13.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530" w:author="CR#0252r1" w:date="2020-04-07T04:24:00Z">
                  <w:rPr>
                    <w:rFonts w:cs="Arial"/>
                    <w:sz w:val="16"/>
                    <w:szCs w:val="16"/>
                  </w:rPr>
                </w:rPrChange>
              </w:rPr>
            </w:pPr>
            <w:r w:rsidRPr="009F32C9">
              <w:rPr>
                <w:rFonts w:cs="Arial"/>
                <w:sz w:val="16"/>
                <w:szCs w:val="16"/>
                <w:rPrChange w:id="76531" w:author="CR#0252r1" w:date="2020-04-07T04:24:00Z">
                  <w:rPr>
                    <w:rFonts w:cs="Arial"/>
                    <w:sz w:val="16"/>
                    <w:szCs w:val="16"/>
                  </w:rPr>
                </w:rPrChange>
              </w:rPr>
              <w:t>2016-12</w:t>
            </w:r>
          </w:p>
        </w:tc>
        <w:tc>
          <w:tcPr>
            <w:tcW w:w="567" w:type="dxa"/>
            <w:shd w:val="solid" w:color="FFFFFF" w:fill="auto"/>
          </w:tcPr>
          <w:p w:rsidR="00015187" w:rsidRPr="009F32C9" w:rsidRDefault="00015187" w:rsidP="00F522CE">
            <w:pPr>
              <w:pStyle w:val="TAL"/>
              <w:rPr>
                <w:rFonts w:cs="Arial"/>
                <w:sz w:val="16"/>
                <w:szCs w:val="16"/>
                <w:rPrChange w:id="76532" w:author="CR#0252r1" w:date="2020-04-07T04:24:00Z">
                  <w:rPr>
                    <w:rFonts w:cs="Arial"/>
                    <w:sz w:val="16"/>
                    <w:szCs w:val="16"/>
                  </w:rPr>
                </w:rPrChange>
              </w:rPr>
            </w:pPr>
            <w:r w:rsidRPr="009F32C9">
              <w:rPr>
                <w:rFonts w:cs="Arial"/>
                <w:sz w:val="16"/>
                <w:szCs w:val="16"/>
                <w:rPrChange w:id="76533" w:author="CR#0252r1" w:date="2020-04-07T04:24:00Z">
                  <w:rPr>
                    <w:rFonts w:cs="Arial"/>
                    <w:sz w:val="16"/>
                    <w:szCs w:val="16"/>
                  </w:rPr>
                </w:rPrChange>
              </w:rPr>
              <w:t>RP-74</w:t>
            </w:r>
          </w:p>
        </w:tc>
        <w:tc>
          <w:tcPr>
            <w:tcW w:w="992" w:type="dxa"/>
            <w:shd w:val="solid" w:color="FFFFFF" w:fill="auto"/>
          </w:tcPr>
          <w:p w:rsidR="00015187" w:rsidRPr="009F32C9" w:rsidRDefault="00015187" w:rsidP="00F522CE">
            <w:pPr>
              <w:pStyle w:val="TAL"/>
              <w:rPr>
                <w:rFonts w:cs="Arial"/>
                <w:sz w:val="16"/>
                <w:szCs w:val="16"/>
                <w:rPrChange w:id="76534" w:author="CR#0252r1" w:date="2020-04-07T04:24:00Z">
                  <w:rPr>
                    <w:rFonts w:cs="Arial"/>
                    <w:sz w:val="16"/>
                    <w:szCs w:val="16"/>
                  </w:rPr>
                </w:rPrChange>
              </w:rPr>
            </w:pPr>
            <w:r w:rsidRPr="009F32C9">
              <w:rPr>
                <w:rFonts w:cs="Arial"/>
                <w:sz w:val="16"/>
                <w:szCs w:val="16"/>
                <w:rPrChange w:id="76535" w:author="CR#0252r1" w:date="2020-04-07T04:24:00Z">
                  <w:rPr>
                    <w:rFonts w:cs="Arial"/>
                    <w:sz w:val="16"/>
                    <w:szCs w:val="16"/>
                  </w:rPr>
                </w:rPrChange>
              </w:rPr>
              <w:t>RP-162326</w:t>
            </w:r>
          </w:p>
        </w:tc>
        <w:tc>
          <w:tcPr>
            <w:tcW w:w="567" w:type="dxa"/>
            <w:shd w:val="solid" w:color="FFFFFF" w:fill="auto"/>
          </w:tcPr>
          <w:p w:rsidR="00015187" w:rsidRPr="009F32C9" w:rsidRDefault="00015187" w:rsidP="00F522CE">
            <w:pPr>
              <w:pStyle w:val="TAL"/>
              <w:rPr>
                <w:rFonts w:cs="Arial"/>
                <w:sz w:val="16"/>
                <w:szCs w:val="16"/>
                <w:rPrChange w:id="76536" w:author="CR#0252r1" w:date="2020-04-07T04:24:00Z">
                  <w:rPr>
                    <w:rFonts w:cs="Arial"/>
                    <w:sz w:val="16"/>
                    <w:szCs w:val="16"/>
                  </w:rPr>
                </w:rPrChange>
              </w:rPr>
            </w:pPr>
            <w:r w:rsidRPr="009F32C9">
              <w:rPr>
                <w:rFonts w:cs="Arial"/>
                <w:sz w:val="16"/>
                <w:szCs w:val="16"/>
                <w:rPrChange w:id="76537" w:author="CR#0252r1" w:date="2020-04-07T04:24:00Z">
                  <w:rPr>
                    <w:rFonts w:cs="Arial"/>
                    <w:sz w:val="16"/>
                    <w:szCs w:val="16"/>
                  </w:rPr>
                </w:rPrChange>
              </w:rPr>
              <w:t>0155</w:t>
            </w:r>
          </w:p>
        </w:tc>
        <w:tc>
          <w:tcPr>
            <w:tcW w:w="426" w:type="dxa"/>
            <w:shd w:val="solid" w:color="FFFFFF" w:fill="auto"/>
          </w:tcPr>
          <w:p w:rsidR="00015187" w:rsidRPr="009F32C9" w:rsidRDefault="00015187" w:rsidP="00F522CE">
            <w:pPr>
              <w:pStyle w:val="TAL"/>
              <w:rPr>
                <w:rFonts w:cs="Arial"/>
                <w:sz w:val="16"/>
                <w:szCs w:val="16"/>
                <w:rPrChange w:id="76538" w:author="CR#0252r1" w:date="2020-04-07T04:24:00Z">
                  <w:rPr>
                    <w:rFonts w:cs="Arial"/>
                    <w:sz w:val="16"/>
                    <w:szCs w:val="16"/>
                  </w:rPr>
                </w:rPrChange>
              </w:rPr>
            </w:pPr>
            <w:r w:rsidRPr="009F32C9">
              <w:rPr>
                <w:rFonts w:cs="Arial"/>
                <w:sz w:val="16"/>
                <w:szCs w:val="16"/>
                <w:rPrChange w:id="76539" w:author="CR#0252r1" w:date="2020-04-07T04:24:00Z">
                  <w:rPr>
                    <w:rFonts w:cs="Arial"/>
                    <w:sz w:val="16"/>
                    <w:szCs w:val="16"/>
                  </w:rPr>
                </w:rPrChange>
              </w:rPr>
              <w:t>1</w:t>
            </w:r>
          </w:p>
        </w:tc>
        <w:tc>
          <w:tcPr>
            <w:tcW w:w="425" w:type="dxa"/>
            <w:shd w:val="solid" w:color="FFFFFF" w:fill="auto"/>
          </w:tcPr>
          <w:p w:rsidR="00015187" w:rsidRPr="009F32C9" w:rsidRDefault="00015187" w:rsidP="00F522CE">
            <w:pPr>
              <w:pStyle w:val="TAL"/>
              <w:rPr>
                <w:rFonts w:cs="Arial"/>
                <w:sz w:val="16"/>
                <w:szCs w:val="16"/>
                <w:rPrChange w:id="76540"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541" w:author="CR#0252r1" w:date="2020-04-07T04:24:00Z">
                  <w:rPr>
                    <w:rFonts w:cs="Arial"/>
                    <w:sz w:val="16"/>
                    <w:szCs w:val="16"/>
                  </w:rPr>
                </w:rPrChange>
              </w:rPr>
            </w:pPr>
            <w:r w:rsidRPr="009F32C9">
              <w:rPr>
                <w:rFonts w:cs="Arial"/>
                <w:sz w:val="16"/>
                <w:szCs w:val="16"/>
                <w:rPrChange w:id="76542" w:author="CR#0252r1" w:date="2020-04-07T04:24:00Z">
                  <w:rPr>
                    <w:rFonts w:cs="Arial"/>
                    <w:sz w:val="16"/>
                    <w:szCs w:val="16"/>
                  </w:rPr>
                </w:rPrChange>
              </w:rPr>
              <w:t>CR for 36.355 Further Indoor positioning enhancements</w:t>
            </w:r>
          </w:p>
        </w:tc>
        <w:tc>
          <w:tcPr>
            <w:tcW w:w="709" w:type="dxa"/>
            <w:shd w:val="solid" w:color="FFFFFF" w:fill="auto"/>
          </w:tcPr>
          <w:p w:rsidR="00015187" w:rsidRPr="009F32C9" w:rsidRDefault="00015187" w:rsidP="00F522CE">
            <w:pPr>
              <w:pStyle w:val="TAL"/>
              <w:rPr>
                <w:rFonts w:cs="Arial"/>
                <w:sz w:val="16"/>
                <w:szCs w:val="16"/>
                <w:rPrChange w:id="76543" w:author="CR#0252r1" w:date="2020-04-07T04:24:00Z">
                  <w:rPr>
                    <w:rFonts w:cs="Arial"/>
                    <w:sz w:val="16"/>
                    <w:szCs w:val="16"/>
                  </w:rPr>
                </w:rPrChange>
              </w:rPr>
            </w:pPr>
            <w:r w:rsidRPr="009F32C9">
              <w:rPr>
                <w:rFonts w:cs="Arial"/>
                <w:sz w:val="16"/>
                <w:szCs w:val="16"/>
                <w:rPrChange w:id="76544" w:author="CR#0252r1" w:date="2020-04-07T04:24:00Z">
                  <w:rPr>
                    <w:rFonts w:cs="Arial"/>
                    <w:sz w:val="16"/>
                    <w:szCs w:val="16"/>
                  </w:rPr>
                </w:rPrChange>
              </w:rPr>
              <w:t>14.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545" w:author="CR#0252r1" w:date="2020-04-07T04:24:00Z">
                  <w:rPr>
                    <w:rFonts w:cs="Arial"/>
                    <w:sz w:val="16"/>
                    <w:szCs w:val="16"/>
                  </w:rPr>
                </w:rPrChange>
              </w:rPr>
            </w:pPr>
          </w:p>
        </w:tc>
        <w:tc>
          <w:tcPr>
            <w:tcW w:w="567" w:type="dxa"/>
            <w:shd w:val="solid" w:color="FFFFFF" w:fill="auto"/>
          </w:tcPr>
          <w:p w:rsidR="00015187" w:rsidRPr="009F32C9" w:rsidRDefault="00015187" w:rsidP="00F522CE">
            <w:pPr>
              <w:pStyle w:val="TAL"/>
              <w:rPr>
                <w:rFonts w:cs="Arial"/>
                <w:sz w:val="16"/>
                <w:szCs w:val="16"/>
                <w:rPrChange w:id="76546" w:author="CR#0252r1" w:date="2020-04-07T04:24:00Z">
                  <w:rPr>
                    <w:rFonts w:cs="Arial"/>
                    <w:sz w:val="16"/>
                    <w:szCs w:val="16"/>
                  </w:rPr>
                </w:rPrChange>
              </w:rPr>
            </w:pPr>
            <w:r w:rsidRPr="009F32C9">
              <w:rPr>
                <w:rFonts w:cs="Arial"/>
                <w:sz w:val="16"/>
                <w:szCs w:val="16"/>
                <w:rPrChange w:id="76547" w:author="CR#0252r1" w:date="2020-04-07T04:24:00Z">
                  <w:rPr>
                    <w:rFonts w:cs="Arial"/>
                    <w:sz w:val="16"/>
                    <w:szCs w:val="16"/>
                  </w:rPr>
                </w:rPrChange>
              </w:rPr>
              <w:t>RP-74</w:t>
            </w:r>
          </w:p>
        </w:tc>
        <w:tc>
          <w:tcPr>
            <w:tcW w:w="992" w:type="dxa"/>
            <w:shd w:val="solid" w:color="FFFFFF" w:fill="auto"/>
          </w:tcPr>
          <w:p w:rsidR="00015187" w:rsidRPr="009F32C9" w:rsidRDefault="00015187" w:rsidP="00F522CE">
            <w:pPr>
              <w:pStyle w:val="TAL"/>
              <w:rPr>
                <w:rFonts w:cs="Arial"/>
                <w:sz w:val="16"/>
                <w:szCs w:val="16"/>
                <w:rPrChange w:id="76548" w:author="CR#0252r1" w:date="2020-04-07T04:24:00Z">
                  <w:rPr>
                    <w:rFonts w:cs="Arial"/>
                    <w:sz w:val="16"/>
                    <w:szCs w:val="16"/>
                  </w:rPr>
                </w:rPrChange>
              </w:rPr>
            </w:pPr>
            <w:r w:rsidRPr="009F32C9">
              <w:rPr>
                <w:rFonts w:cs="Arial"/>
                <w:sz w:val="16"/>
                <w:szCs w:val="16"/>
                <w:rPrChange w:id="76549" w:author="CR#0252r1" w:date="2020-04-07T04:24:00Z">
                  <w:rPr>
                    <w:rFonts w:cs="Arial"/>
                    <w:sz w:val="16"/>
                    <w:szCs w:val="16"/>
                  </w:rPr>
                </w:rPrChange>
              </w:rPr>
              <w:t>RP-162327</w:t>
            </w:r>
          </w:p>
        </w:tc>
        <w:tc>
          <w:tcPr>
            <w:tcW w:w="567" w:type="dxa"/>
            <w:shd w:val="solid" w:color="FFFFFF" w:fill="auto"/>
          </w:tcPr>
          <w:p w:rsidR="00015187" w:rsidRPr="009F32C9" w:rsidRDefault="00015187" w:rsidP="00F522CE">
            <w:pPr>
              <w:pStyle w:val="TAL"/>
              <w:rPr>
                <w:rFonts w:cs="Arial"/>
                <w:sz w:val="16"/>
                <w:szCs w:val="16"/>
                <w:rPrChange w:id="76550" w:author="CR#0252r1" w:date="2020-04-07T04:24:00Z">
                  <w:rPr>
                    <w:rFonts w:cs="Arial"/>
                    <w:sz w:val="16"/>
                    <w:szCs w:val="16"/>
                  </w:rPr>
                </w:rPrChange>
              </w:rPr>
            </w:pPr>
            <w:r w:rsidRPr="009F32C9">
              <w:rPr>
                <w:rFonts w:cs="Arial"/>
                <w:sz w:val="16"/>
                <w:szCs w:val="16"/>
                <w:rPrChange w:id="76551" w:author="CR#0252r1" w:date="2020-04-07T04:24:00Z">
                  <w:rPr>
                    <w:rFonts w:cs="Arial"/>
                    <w:sz w:val="16"/>
                    <w:szCs w:val="16"/>
                  </w:rPr>
                </w:rPrChange>
              </w:rPr>
              <w:t>0157</w:t>
            </w:r>
          </w:p>
        </w:tc>
        <w:tc>
          <w:tcPr>
            <w:tcW w:w="426" w:type="dxa"/>
            <w:shd w:val="solid" w:color="FFFFFF" w:fill="auto"/>
          </w:tcPr>
          <w:p w:rsidR="00015187" w:rsidRPr="009F32C9" w:rsidRDefault="00015187" w:rsidP="00F522CE">
            <w:pPr>
              <w:pStyle w:val="TAL"/>
              <w:rPr>
                <w:rFonts w:cs="Arial"/>
                <w:sz w:val="16"/>
                <w:szCs w:val="16"/>
                <w:rPrChange w:id="76552" w:author="CR#0252r1" w:date="2020-04-07T04:24:00Z">
                  <w:rPr>
                    <w:rFonts w:cs="Arial"/>
                    <w:sz w:val="16"/>
                    <w:szCs w:val="16"/>
                  </w:rPr>
                </w:rPrChange>
              </w:rPr>
            </w:pPr>
            <w:r w:rsidRPr="009F32C9">
              <w:rPr>
                <w:rFonts w:cs="Arial"/>
                <w:sz w:val="16"/>
                <w:szCs w:val="16"/>
                <w:rPrChange w:id="76553" w:author="CR#0252r1" w:date="2020-04-07T04:24:00Z">
                  <w:rPr>
                    <w:rFonts w:cs="Arial"/>
                    <w:sz w:val="16"/>
                    <w:szCs w:val="16"/>
                  </w:rPr>
                </w:rPrChange>
              </w:rPr>
              <w:t>-</w:t>
            </w:r>
          </w:p>
        </w:tc>
        <w:tc>
          <w:tcPr>
            <w:tcW w:w="425" w:type="dxa"/>
            <w:shd w:val="solid" w:color="FFFFFF" w:fill="auto"/>
          </w:tcPr>
          <w:p w:rsidR="00015187" w:rsidRPr="009F32C9" w:rsidRDefault="00015187" w:rsidP="00F522CE">
            <w:pPr>
              <w:pStyle w:val="TAL"/>
              <w:rPr>
                <w:rFonts w:cs="Arial"/>
                <w:sz w:val="16"/>
                <w:szCs w:val="16"/>
                <w:rPrChange w:id="76554"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555" w:author="CR#0252r1" w:date="2020-04-07T04:24:00Z">
                  <w:rPr>
                    <w:rFonts w:cs="Arial"/>
                    <w:sz w:val="16"/>
                    <w:szCs w:val="16"/>
                  </w:rPr>
                </w:rPrChange>
              </w:rPr>
            </w:pPr>
            <w:r w:rsidRPr="009F32C9">
              <w:rPr>
                <w:rFonts w:cs="Arial"/>
                <w:sz w:val="16"/>
                <w:szCs w:val="16"/>
                <w:rPrChange w:id="76556" w:author="CR#0252r1" w:date="2020-04-07T04:24:00Z">
                  <w:rPr>
                    <w:rFonts w:cs="Arial"/>
                    <w:sz w:val="16"/>
                    <w:szCs w:val="16"/>
                  </w:rPr>
                </w:rPrChange>
              </w:rPr>
              <w:t>Barometric Pressure Uncertainty IEs</w:t>
            </w:r>
          </w:p>
        </w:tc>
        <w:tc>
          <w:tcPr>
            <w:tcW w:w="709" w:type="dxa"/>
            <w:shd w:val="solid" w:color="FFFFFF" w:fill="auto"/>
          </w:tcPr>
          <w:p w:rsidR="00015187" w:rsidRPr="009F32C9" w:rsidRDefault="00015187" w:rsidP="00F522CE">
            <w:pPr>
              <w:pStyle w:val="TAL"/>
              <w:rPr>
                <w:rFonts w:cs="Arial"/>
                <w:sz w:val="16"/>
                <w:szCs w:val="16"/>
                <w:rPrChange w:id="76557" w:author="CR#0252r1" w:date="2020-04-07T04:24:00Z">
                  <w:rPr>
                    <w:rFonts w:cs="Arial"/>
                    <w:sz w:val="16"/>
                    <w:szCs w:val="16"/>
                  </w:rPr>
                </w:rPrChange>
              </w:rPr>
            </w:pPr>
            <w:r w:rsidRPr="009F32C9">
              <w:rPr>
                <w:rFonts w:cs="Arial"/>
                <w:sz w:val="16"/>
                <w:szCs w:val="16"/>
                <w:rPrChange w:id="76558" w:author="CR#0252r1" w:date="2020-04-07T04:24:00Z">
                  <w:rPr>
                    <w:rFonts w:cs="Arial"/>
                    <w:sz w:val="16"/>
                    <w:szCs w:val="16"/>
                  </w:rPr>
                </w:rPrChange>
              </w:rPr>
              <w:t>14.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559" w:author="CR#0252r1" w:date="2020-04-07T04:24:00Z">
                  <w:rPr>
                    <w:rFonts w:cs="Arial"/>
                    <w:sz w:val="16"/>
                    <w:szCs w:val="16"/>
                  </w:rPr>
                </w:rPrChange>
              </w:rPr>
            </w:pPr>
          </w:p>
        </w:tc>
        <w:tc>
          <w:tcPr>
            <w:tcW w:w="567" w:type="dxa"/>
            <w:shd w:val="solid" w:color="FFFFFF" w:fill="auto"/>
          </w:tcPr>
          <w:p w:rsidR="00015187" w:rsidRPr="009F32C9" w:rsidRDefault="00015187" w:rsidP="00F522CE">
            <w:pPr>
              <w:pStyle w:val="TAL"/>
              <w:rPr>
                <w:rFonts w:cs="Arial"/>
                <w:sz w:val="16"/>
                <w:szCs w:val="16"/>
                <w:rPrChange w:id="76560" w:author="CR#0252r1" w:date="2020-04-07T04:24:00Z">
                  <w:rPr>
                    <w:rFonts w:cs="Arial"/>
                    <w:sz w:val="16"/>
                    <w:szCs w:val="16"/>
                  </w:rPr>
                </w:rPrChange>
              </w:rPr>
            </w:pPr>
            <w:r w:rsidRPr="009F32C9">
              <w:rPr>
                <w:rFonts w:cs="Arial"/>
                <w:sz w:val="16"/>
                <w:szCs w:val="16"/>
                <w:rPrChange w:id="76561" w:author="CR#0252r1" w:date="2020-04-07T04:24:00Z">
                  <w:rPr>
                    <w:rFonts w:cs="Arial"/>
                    <w:sz w:val="16"/>
                    <w:szCs w:val="16"/>
                  </w:rPr>
                </w:rPrChange>
              </w:rPr>
              <w:t>RP-74</w:t>
            </w:r>
          </w:p>
        </w:tc>
        <w:tc>
          <w:tcPr>
            <w:tcW w:w="992" w:type="dxa"/>
            <w:shd w:val="solid" w:color="FFFFFF" w:fill="auto"/>
          </w:tcPr>
          <w:p w:rsidR="00015187" w:rsidRPr="009F32C9" w:rsidRDefault="00015187" w:rsidP="00F522CE">
            <w:pPr>
              <w:pStyle w:val="TAL"/>
              <w:rPr>
                <w:rFonts w:cs="Arial"/>
                <w:sz w:val="16"/>
                <w:szCs w:val="16"/>
                <w:rPrChange w:id="76562" w:author="CR#0252r1" w:date="2020-04-07T04:24:00Z">
                  <w:rPr>
                    <w:rFonts w:cs="Arial"/>
                    <w:sz w:val="16"/>
                    <w:szCs w:val="16"/>
                  </w:rPr>
                </w:rPrChange>
              </w:rPr>
            </w:pPr>
            <w:r w:rsidRPr="009F32C9">
              <w:rPr>
                <w:rFonts w:cs="Arial"/>
                <w:sz w:val="16"/>
                <w:szCs w:val="16"/>
                <w:rPrChange w:id="76563" w:author="CR#0252r1" w:date="2020-04-07T04:24:00Z">
                  <w:rPr>
                    <w:rFonts w:cs="Arial"/>
                    <w:sz w:val="16"/>
                    <w:szCs w:val="16"/>
                  </w:rPr>
                </w:rPrChange>
              </w:rPr>
              <w:t>RP-162326</w:t>
            </w:r>
          </w:p>
        </w:tc>
        <w:tc>
          <w:tcPr>
            <w:tcW w:w="567" w:type="dxa"/>
            <w:shd w:val="solid" w:color="FFFFFF" w:fill="auto"/>
          </w:tcPr>
          <w:p w:rsidR="00015187" w:rsidRPr="009F32C9" w:rsidRDefault="00015187" w:rsidP="00F522CE">
            <w:pPr>
              <w:pStyle w:val="TAL"/>
              <w:rPr>
                <w:rFonts w:cs="Arial"/>
                <w:sz w:val="16"/>
                <w:szCs w:val="16"/>
                <w:rPrChange w:id="76564" w:author="CR#0252r1" w:date="2020-04-07T04:24:00Z">
                  <w:rPr>
                    <w:rFonts w:cs="Arial"/>
                    <w:sz w:val="16"/>
                    <w:szCs w:val="16"/>
                  </w:rPr>
                </w:rPrChange>
              </w:rPr>
            </w:pPr>
            <w:r w:rsidRPr="009F32C9">
              <w:rPr>
                <w:rFonts w:cs="Arial"/>
                <w:sz w:val="16"/>
                <w:szCs w:val="16"/>
                <w:rPrChange w:id="76565" w:author="CR#0252r1" w:date="2020-04-07T04:24:00Z">
                  <w:rPr>
                    <w:rFonts w:cs="Arial"/>
                    <w:sz w:val="16"/>
                    <w:szCs w:val="16"/>
                  </w:rPr>
                </w:rPrChange>
              </w:rPr>
              <w:t>0161</w:t>
            </w:r>
          </w:p>
        </w:tc>
        <w:tc>
          <w:tcPr>
            <w:tcW w:w="426" w:type="dxa"/>
            <w:shd w:val="solid" w:color="FFFFFF" w:fill="auto"/>
          </w:tcPr>
          <w:p w:rsidR="00015187" w:rsidRPr="009F32C9" w:rsidRDefault="00015187" w:rsidP="00F522CE">
            <w:pPr>
              <w:pStyle w:val="TAL"/>
              <w:rPr>
                <w:rFonts w:cs="Arial"/>
                <w:sz w:val="16"/>
                <w:szCs w:val="16"/>
                <w:rPrChange w:id="76566" w:author="CR#0252r1" w:date="2020-04-07T04:24:00Z">
                  <w:rPr>
                    <w:rFonts w:cs="Arial"/>
                    <w:sz w:val="16"/>
                    <w:szCs w:val="16"/>
                  </w:rPr>
                </w:rPrChange>
              </w:rPr>
            </w:pPr>
            <w:r w:rsidRPr="009F32C9">
              <w:rPr>
                <w:rFonts w:cs="Arial"/>
                <w:sz w:val="16"/>
                <w:szCs w:val="16"/>
                <w:rPrChange w:id="76567" w:author="CR#0252r1" w:date="2020-04-07T04:24:00Z">
                  <w:rPr>
                    <w:rFonts w:cs="Arial"/>
                    <w:sz w:val="16"/>
                    <w:szCs w:val="16"/>
                  </w:rPr>
                </w:rPrChange>
              </w:rPr>
              <w:t>1</w:t>
            </w:r>
          </w:p>
        </w:tc>
        <w:tc>
          <w:tcPr>
            <w:tcW w:w="425" w:type="dxa"/>
            <w:shd w:val="solid" w:color="FFFFFF" w:fill="auto"/>
          </w:tcPr>
          <w:p w:rsidR="00015187" w:rsidRPr="009F32C9" w:rsidRDefault="00015187" w:rsidP="00F522CE">
            <w:pPr>
              <w:pStyle w:val="TAL"/>
              <w:rPr>
                <w:rFonts w:cs="Arial"/>
                <w:sz w:val="16"/>
                <w:szCs w:val="16"/>
                <w:rPrChange w:id="76568" w:author="CR#0252r1" w:date="2020-04-07T04:24:00Z">
                  <w:rPr>
                    <w:rFonts w:cs="Arial"/>
                    <w:sz w:val="16"/>
                    <w:szCs w:val="16"/>
                  </w:rPr>
                </w:rPrChange>
              </w:rPr>
            </w:pPr>
          </w:p>
        </w:tc>
        <w:tc>
          <w:tcPr>
            <w:tcW w:w="5386" w:type="dxa"/>
            <w:shd w:val="solid" w:color="FFFFFF" w:fill="auto"/>
          </w:tcPr>
          <w:p w:rsidR="00015187" w:rsidRPr="009F32C9" w:rsidRDefault="00015187" w:rsidP="00F522CE">
            <w:pPr>
              <w:pStyle w:val="TAL"/>
              <w:rPr>
                <w:rFonts w:cs="Arial"/>
                <w:sz w:val="16"/>
                <w:szCs w:val="16"/>
                <w:rPrChange w:id="76569" w:author="CR#0252r1" w:date="2020-04-07T04:24:00Z">
                  <w:rPr>
                    <w:rFonts w:cs="Arial"/>
                    <w:sz w:val="16"/>
                    <w:szCs w:val="16"/>
                  </w:rPr>
                </w:rPrChange>
              </w:rPr>
            </w:pPr>
            <w:r w:rsidRPr="009F32C9">
              <w:rPr>
                <w:rFonts w:cs="Arial"/>
                <w:sz w:val="16"/>
                <w:szCs w:val="16"/>
                <w:rPrChange w:id="76570" w:author="CR#0252r1" w:date="2020-04-07T04:24:00Z">
                  <w:rPr>
                    <w:rFonts w:cs="Arial"/>
                    <w:sz w:val="16"/>
                    <w:szCs w:val="16"/>
                  </w:rPr>
                </w:rPrChange>
              </w:rPr>
              <w:t>Introduction of Further Indoor Positioning Enhancements</w:t>
            </w:r>
          </w:p>
        </w:tc>
        <w:tc>
          <w:tcPr>
            <w:tcW w:w="709" w:type="dxa"/>
            <w:shd w:val="solid" w:color="FFFFFF" w:fill="auto"/>
          </w:tcPr>
          <w:p w:rsidR="00015187" w:rsidRPr="009F32C9" w:rsidRDefault="00015187" w:rsidP="00F522CE">
            <w:pPr>
              <w:pStyle w:val="TAL"/>
              <w:rPr>
                <w:rFonts w:cs="Arial"/>
                <w:sz w:val="16"/>
                <w:szCs w:val="16"/>
                <w:rPrChange w:id="76571" w:author="CR#0252r1" w:date="2020-04-07T04:24:00Z">
                  <w:rPr>
                    <w:rFonts w:cs="Arial"/>
                    <w:sz w:val="16"/>
                    <w:szCs w:val="16"/>
                  </w:rPr>
                </w:rPrChange>
              </w:rPr>
            </w:pPr>
            <w:r w:rsidRPr="009F32C9">
              <w:rPr>
                <w:rFonts w:cs="Arial"/>
                <w:sz w:val="16"/>
                <w:szCs w:val="16"/>
                <w:rPrChange w:id="76572" w:author="CR#0252r1" w:date="2020-04-07T04:24:00Z">
                  <w:rPr>
                    <w:rFonts w:cs="Arial"/>
                    <w:sz w:val="16"/>
                    <w:szCs w:val="16"/>
                  </w:rPr>
                </w:rPrChange>
              </w:rPr>
              <w:t>14.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Change w:id="76573" w:author="CR#0252r1" w:date="2020-04-07T04:24:00Z">
                  <w:rPr>
                    <w:rFonts w:cs="Arial"/>
                    <w:sz w:val="16"/>
                    <w:szCs w:val="16"/>
                  </w:rPr>
                </w:rPrChange>
              </w:rPr>
            </w:pPr>
            <w:r w:rsidRPr="009F32C9">
              <w:rPr>
                <w:rFonts w:cs="Arial"/>
                <w:sz w:val="16"/>
                <w:szCs w:val="16"/>
                <w:rPrChange w:id="76574" w:author="CR#0252r1" w:date="2020-04-07T04:24:00Z">
                  <w:rPr>
                    <w:rFonts w:cs="Arial"/>
                    <w:sz w:val="16"/>
                    <w:szCs w:val="16"/>
                  </w:rPr>
                </w:rPrChange>
              </w:rPr>
              <w:t>2017-03</w:t>
            </w:r>
          </w:p>
        </w:tc>
        <w:tc>
          <w:tcPr>
            <w:tcW w:w="567" w:type="dxa"/>
            <w:shd w:val="solid" w:color="FFFFFF" w:fill="auto"/>
          </w:tcPr>
          <w:p w:rsidR="00015187" w:rsidRPr="009F32C9" w:rsidRDefault="00015187" w:rsidP="00F522CE">
            <w:pPr>
              <w:pStyle w:val="TAL"/>
              <w:rPr>
                <w:rFonts w:cs="Arial"/>
                <w:sz w:val="16"/>
                <w:szCs w:val="16"/>
                <w:rPrChange w:id="76575" w:author="CR#0252r1" w:date="2020-04-07T04:24:00Z">
                  <w:rPr>
                    <w:rFonts w:cs="Arial"/>
                    <w:sz w:val="16"/>
                    <w:szCs w:val="16"/>
                  </w:rPr>
                </w:rPrChange>
              </w:rPr>
            </w:pPr>
            <w:r w:rsidRPr="009F32C9">
              <w:rPr>
                <w:rFonts w:cs="Arial"/>
                <w:sz w:val="16"/>
                <w:szCs w:val="16"/>
                <w:rPrChange w:id="76576" w:author="CR#0252r1" w:date="2020-04-07T04:24:00Z">
                  <w:rPr>
                    <w:rFonts w:cs="Arial"/>
                    <w:sz w:val="16"/>
                    <w:szCs w:val="16"/>
                  </w:rPr>
                </w:rPrChange>
              </w:rPr>
              <w:t>RP-75</w:t>
            </w:r>
          </w:p>
        </w:tc>
        <w:tc>
          <w:tcPr>
            <w:tcW w:w="992" w:type="dxa"/>
            <w:shd w:val="solid" w:color="FFFFFF" w:fill="auto"/>
          </w:tcPr>
          <w:p w:rsidR="00015187" w:rsidRPr="009F32C9" w:rsidRDefault="00015187" w:rsidP="00F522CE">
            <w:pPr>
              <w:pStyle w:val="TAL"/>
              <w:rPr>
                <w:rFonts w:cs="Arial"/>
                <w:sz w:val="16"/>
                <w:szCs w:val="16"/>
                <w:rPrChange w:id="76577" w:author="CR#0252r1" w:date="2020-04-07T04:24:00Z">
                  <w:rPr>
                    <w:rFonts w:cs="Arial"/>
                    <w:sz w:val="16"/>
                    <w:szCs w:val="16"/>
                  </w:rPr>
                </w:rPrChange>
              </w:rPr>
            </w:pPr>
            <w:r w:rsidRPr="009F32C9">
              <w:rPr>
                <w:rFonts w:cs="Arial"/>
                <w:sz w:val="16"/>
                <w:szCs w:val="16"/>
                <w:rPrChange w:id="76578" w:author="CR#0252r1" w:date="2020-04-07T04:24:00Z">
                  <w:rPr>
                    <w:rFonts w:cs="Arial"/>
                    <w:sz w:val="16"/>
                    <w:szCs w:val="16"/>
                  </w:rPr>
                </w:rPrChange>
              </w:rPr>
              <w:t>RP-170636</w:t>
            </w:r>
          </w:p>
        </w:tc>
        <w:tc>
          <w:tcPr>
            <w:tcW w:w="567" w:type="dxa"/>
            <w:shd w:val="solid" w:color="FFFFFF" w:fill="auto"/>
          </w:tcPr>
          <w:p w:rsidR="00015187" w:rsidRPr="009F32C9" w:rsidRDefault="00015187" w:rsidP="00F522CE">
            <w:pPr>
              <w:pStyle w:val="TAL"/>
              <w:rPr>
                <w:rFonts w:cs="Arial"/>
                <w:sz w:val="16"/>
                <w:szCs w:val="16"/>
                <w:rPrChange w:id="76579" w:author="CR#0252r1" w:date="2020-04-07T04:24:00Z">
                  <w:rPr>
                    <w:rFonts w:cs="Arial"/>
                    <w:sz w:val="16"/>
                    <w:szCs w:val="16"/>
                  </w:rPr>
                </w:rPrChange>
              </w:rPr>
            </w:pPr>
            <w:r w:rsidRPr="009F32C9">
              <w:rPr>
                <w:rFonts w:cs="Arial"/>
                <w:sz w:val="16"/>
                <w:szCs w:val="16"/>
                <w:rPrChange w:id="76580" w:author="CR#0252r1" w:date="2020-04-07T04:24:00Z">
                  <w:rPr>
                    <w:rFonts w:cs="Arial"/>
                    <w:sz w:val="16"/>
                    <w:szCs w:val="16"/>
                  </w:rPr>
                </w:rPrChange>
              </w:rPr>
              <w:t>0162</w:t>
            </w:r>
          </w:p>
        </w:tc>
        <w:tc>
          <w:tcPr>
            <w:tcW w:w="426" w:type="dxa"/>
            <w:shd w:val="solid" w:color="FFFFFF" w:fill="auto"/>
          </w:tcPr>
          <w:p w:rsidR="00015187" w:rsidRPr="009F32C9" w:rsidRDefault="00015187" w:rsidP="00F522CE">
            <w:pPr>
              <w:pStyle w:val="TAL"/>
              <w:rPr>
                <w:rFonts w:cs="Arial"/>
                <w:sz w:val="16"/>
                <w:szCs w:val="16"/>
                <w:rPrChange w:id="76581" w:author="CR#0252r1" w:date="2020-04-07T04:24:00Z">
                  <w:rPr>
                    <w:rFonts w:cs="Arial"/>
                    <w:sz w:val="16"/>
                    <w:szCs w:val="16"/>
                  </w:rPr>
                </w:rPrChange>
              </w:rPr>
            </w:pPr>
            <w:r w:rsidRPr="009F32C9">
              <w:rPr>
                <w:rFonts w:cs="Arial"/>
                <w:sz w:val="16"/>
                <w:szCs w:val="16"/>
                <w:rPrChange w:id="76582" w:author="CR#0252r1" w:date="2020-04-07T04:24:00Z">
                  <w:rPr>
                    <w:rFonts w:cs="Arial"/>
                    <w:sz w:val="16"/>
                    <w:szCs w:val="16"/>
                  </w:rPr>
                </w:rPrChange>
              </w:rPr>
              <w:t>3</w:t>
            </w:r>
          </w:p>
        </w:tc>
        <w:tc>
          <w:tcPr>
            <w:tcW w:w="425" w:type="dxa"/>
            <w:shd w:val="solid" w:color="FFFFFF" w:fill="auto"/>
          </w:tcPr>
          <w:p w:rsidR="00015187" w:rsidRPr="009F32C9" w:rsidRDefault="00015187" w:rsidP="00F522CE">
            <w:pPr>
              <w:pStyle w:val="TAL"/>
              <w:rPr>
                <w:rFonts w:cs="Arial"/>
                <w:sz w:val="16"/>
                <w:szCs w:val="16"/>
                <w:rPrChange w:id="76583" w:author="CR#0252r1" w:date="2020-04-07T04:24:00Z">
                  <w:rPr>
                    <w:rFonts w:cs="Arial"/>
                    <w:sz w:val="16"/>
                    <w:szCs w:val="16"/>
                  </w:rPr>
                </w:rPrChange>
              </w:rPr>
            </w:pPr>
            <w:r w:rsidRPr="009F32C9">
              <w:rPr>
                <w:rFonts w:cs="Arial"/>
                <w:sz w:val="16"/>
                <w:szCs w:val="16"/>
                <w:rPrChange w:id="76584" w:author="CR#0252r1" w:date="2020-04-07T04:24:00Z">
                  <w:rPr>
                    <w:rFonts w:cs="Arial"/>
                    <w:sz w:val="16"/>
                    <w:szCs w:val="16"/>
                  </w:rPr>
                </w:rPrChange>
              </w:rPr>
              <w:t>B</w:t>
            </w:r>
          </w:p>
        </w:tc>
        <w:tc>
          <w:tcPr>
            <w:tcW w:w="5386" w:type="dxa"/>
            <w:shd w:val="solid" w:color="FFFFFF" w:fill="auto"/>
          </w:tcPr>
          <w:p w:rsidR="00015187" w:rsidRPr="009F32C9" w:rsidRDefault="00015187" w:rsidP="00F522CE">
            <w:pPr>
              <w:pStyle w:val="TAL"/>
              <w:rPr>
                <w:rFonts w:cs="Arial"/>
                <w:sz w:val="16"/>
                <w:szCs w:val="16"/>
                <w:rPrChange w:id="76585" w:author="CR#0252r1" w:date="2020-04-07T04:24:00Z">
                  <w:rPr>
                    <w:rFonts w:cs="Arial"/>
                    <w:sz w:val="16"/>
                    <w:szCs w:val="16"/>
                  </w:rPr>
                </w:rPrChange>
              </w:rPr>
            </w:pPr>
            <w:r w:rsidRPr="009F32C9">
              <w:rPr>
                <w:rFonts w:cs="Arial"/>
                <w:sz w:val="16"/>
                <w:szCs w:val="16"/>
                <w:rPrChange w:id="76586" w:author="CR#0252r1" w:date="2020-04-07T04:24:00Z">
                  <w:rPr>
                    <w:rFonts w:cs="Arial"/>
                    <w:sz w:val="16"/>
                    <w:szCs w:val="16"/>
                  </w:rPr>
                </w:rPrChange>
              </w:rPr>
              <w:t>Introduction of positioning for further enhanced MTC</w:t>
            </w:r>
          </w:p>
        </w:tc>
        <w:tc>
          <w:tcPr>
            <w:tcW w:w="709" w:type="dxa"/>
            <w:shd w:val="solid" w:color="FFFFFF" w:fill="auto"/>
          </w:tcPr>
          <w:p w:rsidR="00015187" w:rsidRPr="009F32C9" w:rsidRDefault="00015187" w:rsidP="00F522CE">
            <w:pPr>
              <w:pStyle w:val="TAL"/>
              <w:rPr>
                <w:rFonts w:cs="Arial"/>
                <w:sz w:val="16"/>
                <w:szCs w:val="16"/>
                <w:rPrChange w:id="76587" w:author="CR#0252r1" w:date="2020-04-07T04:24:00Z">
                  <w:rPr>
                    <w:rFonts w:cs="Arial"/>
                    <w:sz w:val="16"/>
                    <w:szCs w:val="16"/>
                  </w:rPr>
                </w:rPrChange>
              </w:rPr>
            </w:pPr>
            <w:r w:rsidRPr="009F32C9">
              <w:rPr>
                <w:rFonts w:cs="Arial"/>
                <w:sz w:val="16"/>
                <w:szCs w:val="16"/>
                <w:rPrChange w:id="76588" w:author="CR#0252r1" w:date="2020-04-07T04:24:00Z">
                  <w:rPr>
                    <w:rFonts w:cs="Arial"/>
                    <w:sz w:val="16"/>
                    <w:szCs w:val="16"/>
                  </w:rPr>
                </w:rPrChange>
              </w:rPr>
              <w:t>14.1.0</w:t>
            </w:r>
          </w:p>
        </w:tc>
      </w:tr>
      <w:tr w:rsidR="00F80BCA" w:rsidRPr="009F32C9" w:rsidTr="00015187">
        <w:tc>
          <w:tcPr>
            <w:tcW w:w="709" w:type="dxa"/>
            <w:shd w:val="solid" w:color="FFFFFF" w:fill="auto"/>
          </w:tcPr>
          <w:p w:rsidR="00B63AB8" w:rsidRPr="009F32C9" w:rsidRDefault="00B63AB8" w:rsidP="00F522CE">
            <w:pPr>
              <w:pStyle w:val="TAL"/>
              <w:rPr>
                <w:rFonts w:cs="Arial"/>
                <w:sz w:val="16"/>
                <w:szCs w:val="16"/>
                <w:rPrChange w:id="76589" w:author="CR#0252r1" w:date="2020-04-07T04:24:00Z">
                  <w:rPr>
                    <w:rFonts w:cs="Arial"/>
                    <w:sz w:val="16"/>
                    <w:szCs w:val="16"/>
                  </w:rPr>
                </w:rPrChange>
              </w:rPr>
            </w:pPr>
          </w:p>
        </w:tc>
        <w:tc>
          <w:tcPr>
            <w:tcW w:w="567" w:type="dxa"/>
            <w:shd w:val="solid" w:color="FFFFFF" w:fill="auto"/>
          </w:tcPr>
          <w:p w:rsidR="00B63AB8" w:rsidRPr="009F32C9" w:rsidRDefault="00B63AB8" w:rsidP="00F522CE">
            <w:pPr>
              <w:pStyle w:val="TAL"/>
              <w:rPr>
                <w:rFonts w:cs="Arial"/>
                <w:sz w:val="16"/>
                <w:szCs w:val="16"/>
                <w:rPrChange w:id="76590" w:author="CR#0252r1" w:date="2020-04-07T04:24:00Z">
                  <w:rPr>
                    <w:rFonts w:cs="Arial"/>
                    <w:sz w:val="16"/>
                    <w:szCs w:val="16"/>
                  </w:rPr>
                </w:rPrChange>
              </w:rPr>
            </w:pPr>
            <w:r w:rsidRPr="009F32C9">
              <w:rPr>
                <w:rFonts w:cs="Arial"/>
                <w:sz w:val="16"/>
                <w:szCs w:val="16"/>
                <w:rPrChange w:id="76591" w:author="CR#0252r1" w:date="2020-04-07T04:24:00Z">
                  <w:rPr>
                    <w:rFonts w:cs="Arial"/>
                    <w:sz w:val="16"/>
                    <w:szCs w:val="16"/>
                  </w:rPr>
                </w:rPrChange>
              </w:rPr>
              <w:t>RP-75</w:t>
            </w:r>
          </w:p>
        </w:tc>
        <w:tc>
          <w:tcPr>
            <w:tcW w:w="992" w:type="dxa"/>
            <w:shd w:val="solid" w:color="FFFFFF" w:fill="auto"/>
          </w:tcPr>
          <w:p w:rsidR="00B63AB8" w:rsidRPr="009F32C9" w:rsidRDefault="00B63AB8" w:rsidP="00F522CE">
            <w:pPr>
              <w:pStyle w:val="TAL"/>
              <w:rPr>
                <w:rFonts w:cs="Arial"/>
                <w:sz w:val="16"/>
                <w:szCs w:val="16"/>
                <w:rPrChange w:id="76592" w:author="CR#0252r1" w:date="2020-04-07T04:24:00Z">
                  <w:rPr>
                    <w:rFonts w:cs="Arial"/>
                    <w:sz w:val="16"/>
                    <w:szCs w:val="16"/>
                  </w:rPr>
                </w:rPrChange>
              </w:rPr>
            </w:pPr>
            <w:r w:rsidRPr="009F32C9">
              <w:rPr>
                <w:rFonts w:cs="Arial"/>
                <w:sz w:val="16"/>
                <w:szCs w:val="16"/>
                <w:rPrChange w:id="76593" w:author="CR#0252r1" w:date="2020-04-07T04:24:00Z">
                  <w:rPr>
                    <w:rFonts w:cs="Arial"/>
                    <w:sz w:val="16"/>
                    <w:szCs w:val="16"/>
                  </w:rPr>
                </w:rPrChange>
              </w:rPr>
              <w:t>RP-170642</w:t>
            </w:r>
          </w:p>
        </w:tc>
        <w:tc>
          <w:tcPr>
            <w:tcW w:w="567" w:type="dxa"/>
            <w:shd w:val="solid" w:color="FFFFFF" w:fill="auto"/>
          </w:tcPr>
          <w:p w:rsidR="00B63AB8" w:rsidRPr="009F32C9" w:rsidRDefault="00B63AB8" w:rsidP="00F522CE">
            <w:pPr>
              <w:pStyle w:val="TAL"/>
              <w:rPr>
                <w:rFonts w:cs="Arial"/>
                <w:sz w:val="16"/>
                <w:szCs w:val="16"/>
                <w:rPrChange w:id="76594" w:author="CR#0252r1" w:date="2020-04-07T04:24:00Z">
                  <w:rPr>
                    <w:rFonts w:cs="Arial"/>
                    <w:sz w:val="16"/>
                    <w:szCs w:val="16"/>
                  </w:rPr>
                </w:rPrChange>
              </w:rPr>
            </w:pPr>
            <w:r w:rsidRPr="009F32C9">
              <w:rPr>
                <w:rFonts w:cs="Arial"/>
                <w:sz w:val="16"/>
                <w:szCs w:val="16"/>
                <w:rPrChange w:id="76595" w:author="CR#0252r1" w:date="2020-04-07T04:24:00Z">
                  <w:rPr>
                    <w:rFonts w:cs="Arial"/>
                    <w:sz w:val="16"/>
                    <w:szCs w:val="16"/>
                  </w:rPr>
                </w:rPrChange>
              </w:rPr>
              <w:t>0163</w:t>
            </w:r>
          </w:p>
        </w:tc>
        <w:tc>
          <w:tcPr>
            <w:tcW w:w="426" w:type="dxa"/>
            <w:shd w:val="solid" w:color="FFFFFF" w:fill="auto"/>
          </w:tcPr>
          <w:p w:rsidR="00B63AB8" w:rsidRPr="009F32C9" w:rsidRDefault="00B63AB8" w:rsidP="00F522CE">
            <w:pPr>
              <w:pStyle w:val="TAL"/>
              <w:rPr>
                <w:rFonts w:cs="Arial"/>
                <w:sz w:val="16"/>
                <w:szCs w:val="16"/>
                <w:rPrChange w:id="76596" w:author="CR#0252r1" w:date="2020-04-07T04:24:00Z">
                  <w:rPr>
                    <w:rFonts w:cs="Arial"/>
                    <w:sz w:val="16"/>
                    <w:szCs w:val="16"/>
                  </w:rPr>
                </w:rPrChange>
              </w:rPr>
            </w:pPr>
            <w:r w:rsidRPr="009F32C9">
              <w:rPr>
                <w:rFonts w:cs="Arial"/>
                <w:sz w:val="16"/>
                <w:szCs w:val="16"/>
                <w:rPrChange w:id="76597" w:author="CR#0252r1" w:date="2020-04-07T04:24:00Z">
                  <w:rPr>
                    <w:rFonts w:cs="Arial"/>
                    <w:sz w:val="16"/>
                    <w:szCs w:val="16"/>
                  </w:rPr>
                </w:rPrChange>
              </w:rPr>
              <w:t>-</w:t>
            </w:r>
          </w:p>
        </w:tc>
        <w:tc>
          <w:tcPr>
            <w:tcW w:w="425" w:type="dxa"/>
            <w:shd w:val="solid" w:color="FFFFFF" w:fill="auto"/>
          </w:tcPr>
          <w:p w:rsidR="00B63AB8" w:rsidRPr="009F32C9" w:rsidRDefault="00B63AB8" w:rsidP="00F522CE">
            <w:pPr>
              <w:pStyle w:val="TAL"/>
              <w:rPr>
                <w:rFonts w:cs="Arial"/>
                <w:sz w:val="16"/>
                <w:szCs w:val="16"/>
                <w:rPrChange w:id="76598" w:author="CR#0252r1" w:date="2020-04-07T04:24:00Z">
                  <w:rPr>
                    <w:rFonts w:cs="Arial"/>
                    <w:sz w:val="16"/>
                    <w:szCs w:val="16"/>
                  </w:rPr>
                </w:rPrChange>
              </w:rPr>
            </w:pPr>
            <w:r w:rsidRPr="009F32C9">
              <w:rPr>
                <w:rFonts w:cs="Arial"/>
                <w:sz w:val="16"/>
                <w:szCs w:val="16"/>
                <w:rPrChange w:id="76599" w:author="CR#0252r1" w:date="2020-04-07T04:24:00Z">
                  <w:rPr>
                    <w:rFonts w:cs="Arial"/>
                    <w:sz w:val="16"/>
                    <w:szCs w:val="16"/>
                  </w:rPr>
                </w:rPrChange>
              </w:rPr>
              <w:t>C</w:t>
            </w:r>
          </w:p>
        </w:tc>
        <w:tc>
          <w:tcPr>
            <w:tcW w:w="5386" w:type="dxa"/>
            <w:shd w:val="solid" w:color="FFFFFF" w:fill="auto"/>
          </w:tcPr>
          <w:p w:rsidR="00B63AB8" w:rsidRPr="009F32C9" w:rsidRDefault="00B63AB8" w:rsidP="00F522CE">
            <w:pPr>
              <w:pStyle w:val="TAL"/>
              <w:rPr>
                <w:rFonts w:cs="Arial"/>
                <w:sz w:val="16"/>
                <w:szCs w:val="16"/>
                <w:rPrChange w:id="76600" w:author="CR#0252r1" w:date="2020-04-07T04:24:00Z">
                  <w:rPr>
                    <w:rFonts w:cs="Arial"/>
                    <w:sz w:val="16"/>
                    <w:szCs w:val="16"/>
                  </w:rPr>
                </w:rPrChange>
              </w:rPr>
            </w:pPr>
            <w:r w:rsidRPr="009F32C9">
              <w:rPr>
                <w:rFonts w:cs="Arial"/>
                <w:sz w:val="16"/>
                <w:szCs w:val="16"/>
                <w:rPrChange w:id="76601" w:author="CR#0252r1" w:date="2020-04-07T04:24:00Z">
                  <w:rPr>
                    <w:rFonts w:cs="Arial"/>
                    <w:sz w:val="16"/>
                    <w:szCs w:val="16"/>
                  </w:rPr>
                </w:rPrChange>
              </w:rPr>
              <w:t>Addition of periodical and triggered reporting capabilitiy signalling</w:t>
            </w:r>
          </w:p>
        </w:tc>
        <w:tc>
          <w:tcPr>
            <w:tcW w:w="709" w:type="dxa"/>
            <w:shd w:val="solid" w:color="FFFFFF" w:fill="auto"/>
          </w:tcPr>
          <w:p w:rsidR="00B63AB8" w:rsidRPr="009F32C9" w:rsidRDefault="00B63AB8" w:rsidP="00F522CE">
            <w:pPr>
              <w:pStyle w:val="TAL"/>
              <w:rPr>
                <w:rFonts w:cs="Arial"/>
                <w:sz w:val="16"/>
                <w:szCs w:val="16"/>
                <w:rPrChange w:id="76602" w:author="CR#0252r1" w:date="2020-04-07T04:24:00Z">
                  <w:rPr>
                    <w:rFonts w:cs="Arial"/>
                    <w:sz w:val="16"/>
                    <w:szCs w:val="16"/>
                  </w:rPr>
                </w:rPrChange>
              </w:rPr>
            </w:pPr>
            <w:r w:rsidRPr="009F32C9">
              <w:rPr>
                <w:rFonts w:cs="Arial"/>
                <w:sz w:val="16"/>
                <w:szCs w:val="16"/>
                <w:rPrChange w:id="76603" w:author="CR#0252r1" w:date="2020-04-07T04:24:00Z">
                  <w:rPr>
                    <w:rFonts w:cs="Arial"/>
                    <w:sz w:val="16"/>
                    <w:szCs w:val="16"/>
                  </w:rPr>
                </w:rPrChange>
              </w:rPr>
              <w:t>14.1.0</w:t>
            </w:r>
          </w:p>
        </w:tc>
      </w:tr>
      <w:tr w:rsidR="00F80BCA" w:rsidRPr="009F32C9" w:rsidTr="00015187">
        <w:tc>
          <w:tcPr>
            <w:tcW w:w="709" w:type="dxa"/>
            <w:shd w:val="solid" w:color="FFFFFF" w:fill="auto"/>
          </w:tcPr>
          <w:p w:rsidR="00B63AB8" w:rsidRPr="009F32C9" w:rsidRDefault="00B63AB8" w:rsidP="00F522CE">
            <w:pPr>
              <w:pStyle w:val="TAL"/>
              <w:rPr>
                <w:rFonts w:cs="Arial"/>
                <w:sz w:val="16"/>
                <w:szCs w:val="16"/>
                <w:rPrChange w:id="76604" w:author="CR#0252r1" w:date="2020-04-07T04:24:00Z">
                  <w:rPr>
                    <w:rFonts w:cs="Arial"/>
                    <w:sz w:val="16"/>
                    <w:szCs w:val="16"/>
                  </w:rPr>
                </w:rPrChange>
              </w:rPr>
            </w:pPr>
          </w:p>
        </w:tc>
        <w:tc>
          <w:tcPr>
            <w:tcW w:w="567" w:type="dxa"/>
            <w:shd w:val="solid" w:color="FFFFFF" w:fill="auto"/>
          </w:tcPr>
          <w:p w:rsidR="00B63AB8" w:rsidRPr="009F32C9" w:rsidRDefault="00B63AB8" w:rsidP="00F522CE">
            <w:pPr>
              <w:pStyle w:val="TAL"/>
              <w:rPr>
                <w:rFonts w:cs="Arial"/>
                <w:sz w:val="16"/>
                <w:szCs w:val="16"/>
                <w:rPrChange w:id="76605" w:author="CR#0252r1" w:date="2020-04-07T04:24:00Z">
                  <w:rPr>
                    <w:rFonts w:cs="Arial"/>
                    <w:sz w:val="16"/>
                    <w:szCs w:val="16"/>
                  </w:rPr>
                </w:rPrChange>
              </w:rPr>
            </w:pPr>
            <w:r w:rsidRPr="009F32C9">
              <w:rPr>
                <w:rFonts w:cs="Arial"/>
                <w:sz w:val="16"/>
                <w:szCs w:val="16"/>
                <w:rPrChange w:id="76606" w:author="CR#0252r1" w:date="2020-04-07T04:24:00Z">
                  <w:rPr>
                    <w:rFonts w:cs="Arial"/>
                    <w:sz w:val="16"/>
                    <w:szCs w:val="16"/>
                  </w:rPr>
                </w:rPrChange>
              </w:rPr>
              <w:t>RP-75</w:t>
            </w:r>
          </w:p>
        </w:tc>
        <w:tc>
          <w:tcPr>
            <w:tcW w:w="992" w:type="dxa"/>
            <w:shd w:val="solid" w:color="FFFFFF" w:fill="auto"/>
          </w:tcPr>
          <w:p w:rsidR="00B63AB8" w:rsidRPr="009F32C9" w:rsidRDefault="00B63AB8" w:rsidP="00F522CE">
            <w:pPr>
              <w:pStyle w:val="TAL"/>
              <w:rPr>
                <w:rFonts w:cs="Arial"/>
                <w:sz w:val="16"/>
                <w:szCs w:val="16"/>
                <w:rPrChange w:id="76607" w:author="CR#0252r1" w:date="2020-04-07T04:24:00Z">
                  <w:rPr>
                    <w:rFonts w:cs="Arial"/>
                    <w:sz w:val="16"/>
                    <w:szCs w:val="16"/>
                  </w:rPr>
                </w:rPrChange>
              </w:rPr>
            </w:pPr>
            <w:r w:rsidRPr="009F32C9">
              <w:rPr>
                <w:rFonts w:cs="Arial"/>
                <w:sz w:val="16"/>
                <w:szCs w:val="16"/>
                <w:rPrChange w:id="76608" w:author="CR#0252r1" w:date="2020-04-07T04:24:00Z">
                  <w:rPr>
                    <w:rFonts w:cs="Arial"/>
                    <w:sz w:val="16"/>
                    <w:szCs w:val="16"/>
                  </w:rPr>
                </w:rPrChange>
              </w:rPr>
              <w:t>RP-170642</w:t>
            </w:r>
          </w:p>
        </w:tc>
        <w:tc>
          <w:tcPr>
            <w:tcW w:w="567" w:type="dxa"/>
            <w:shd w:val="solid" w:color="FFFFFF" w:fill="auto"/>
          </w:tcPr>
          <w:p w:rsidR="00B63AB8" w:rsidRPr="009F32C9" w:rsidRDefault="00B63AB8" w:rsidP="00F522CE">
            <w:pPr>
              <w:pStyle w:val="TAL"/>
              <w:rPr>
                <w:rFonts w:cs="Arial"/>
                <w:sz w:val="16"/>
                <w:szCs w:val="16"/>
                <w:rPrChange w:id="76609" w:author="CR#0252r1" w:date="2020-04-07T04:24:00Z">
                  <w:rPr>
                    <w:rFonts w:cs="Arial"/>
                    <w:sz w:val="16"/>
                    <w:szCs w:val="16"/>
                  </w:rPr>
                </w:rPrChange>
              </w:rPr>
            </w:pPr>
            <w:r w:rsidRPr="009F32C9">
              <w:rPr>
                <w:rFonts w:cs="Arial"/>
                <w:sz w:val="16"/>
                <w:szCs w:val="16"/>
                <w:rPrChange w:id="76610" w:author="CR#0252r1" w:date="2020-04-07T04:24:00Z">
                  <w:rPr>
                    <w:rFonts w:cs="Arial"/>
                    <w:sz w:val="16"/>
                    <w:szCs w:val="16"/>
                  </w:rPr>
                </w:rPrChange>
              </w:rPr>
              <w:t>0165</w:t>
            </w:r>
          </w:p>
        </w:tc>
        <w:tc>
          <w:tcPr>
            <w:tcW w:w="426" w:type="dxa"/>
            <w:shd w:val="solid" w:color="FFFFFF" w:fill="auto"/>
          </w:tcPr>
          <w:p w:rsidR="00B63AB8" w:rsidRPr="009F32C9" w:rsidRDefault="00B63AB8" w:rsidP="00F522CE">
            <w:pPr>
              <w:pStyle w:val="TAL"/>
              <w:rPr>
                <w:rFonts w:cs="Arial"/>
                <w:sz w:val="16"/>
                <w:szCs w:val="16"/>
                <w:rPrChange w:id="76611" w:author="CR#0252r1" w:date="2020-04-07T04:24:00Z">
                  <w:rPr>
                    <w:rFonts w:cs="Arial"/>
                    <w:sz w:val="16"/>
                    <w:szCs w:val="16"/>
                  </w:rPr>
                </w:rPrChange>
              </w:rPr>
            </w:pPr>
            <w:r w:rsidRPr="009F32C9">
              <w:rPr>
                <w:rFonts w:cs="Arial"/>
                <w:sz w:val="16"/>
                <w:szCs w:val="16"/>
                <w:rPrChange w:id="76612" w:author="CR#0252r1" w:date="2020-04-07T04:24:00Z">
                  <w:rPr>
                    <w:rFonts w:cs="Arial"/>
                    <w:sz w:val="16"/>
                    <w:szCs w:val="16"/>
                  </w:rPr>
                </w:rPrChange>
              </w:rPr>
              <w:t>2</w:t>
            </w:r>
          </w:p>
        </w:tc>
        <w:tc>
          <w:tcPr>
            <w:tcW w:w="425" w:type="dxa"/>
            <w:shd w:val="solid" w:color="FFFFFF" w:fill="auto"/>
          </w:tcPr>
          <w:p w:rsidR="00B63AB8" w:rsidRPr="009F32C9" w:rsidRDefault="00B63AB8" w:rsidP="00F522CE">
            <w:pPr>
              <w:pStyle w:val="TAL"/>
              <w:rPr>
                <w:rFonts w:cs="Arial"/>
                <w:sz w:val="16"/>
                <w:szCs w:val="16"/>
                <w:rPrChange w:id="76613" w:author="CR#0252r1" w:date="2020-04-07T04:24:00Z">
                  <w:rPr>
                    <w:rFonts w:cs="Arial"/>
                    <w:sz w:val="16"/>
                    <w:szCs w:val="16"/>
                  </w:rPr>
                </w:rPrChange>
              </w:rPr>
            </w:pPr>
            <w:r w:rsidRPr="009F32C9">
              <w:rPr>
                <w:rFonts w:cs="Arial"/>
                <w:sz w:val="16"/>
                <w:szCs w:val="16"/>
                <w:rPrChange w:id="76614" w:author="CR#0252r1" w:date="2020-04-07T04:24:00Z">
                  <w:rPr>
                    <w:rFonts w:cs="Arial"/>
                    <w:sz w:val="16"/>
                    <w:szCs w:val="16"/>
                  </w:rPr>
                </w:rPrChange>
              </w:rPr>
              <w:t>F</w:t>
            </w:r>
          </w:p>
        </w:tc>
        <w:tc>
          <w:tcPr>
            <w:tcW w:w="5386" w:type="dxa"/>
            <w:shd w:val="solid" w:color="FFFFFF" w:fill="auto"/>
          </w:tcPr>
          <w:p w:rsidR="00B63AB8" w:rsidRPr="009F32C9" w:rsidRDefault="00B63AB8" w:rsidP="00F522CE">
            <w:pPr>
              <w:pStyle w:val="TAL"/>
              <w:rPr>
                <w:rFonts w:cs="Arial"/>
                <w:sz w:val="16"/>
                <w:szCs w:val="16"/>
                <w:rPrChange w:id="76615" w:author="CR#0252r1" w:date="2020-04-07T04:24:00Z">
                  <w:rPr>
                    <w:rFonts w:cs="Arial"/>
                    <w:sz w:val="16"/>
                    <w:szCs w:val="16"/>
                  </w:rPr>
                </w:rPrChange>
              </w:rPr>
            </w:pPr>
            <w:r w:rsidRPr="009F32C9">
              <w:rPr>
                <w:rFonts w:cs="Arial"/>
                <w:sz w:val="16"/>
                <w:szCs w:val="16"/>
                <w:rPrChange w:id="76616" w:author="CR#0252r1" w:date="2020-04-07T04:24:00Z">
                  <w:rPr>
                    <w:rFonts w:cs="Arial"/>
                    <w:sz w:val="16"/>
                    <w:szCs w:val="16"/>
                  </w:rPr>
                </w:rPrChange>
              </w:rPr>
              <w:t>Further Indoor positioning enhancements corrections</w:t>
            </w:r>
          </w:p>
        </w:tc>
        <w:tc>
          <w:tcPr>
            <w:tcW w:w="709" w:type="dxa"/>
            <w:shd w:val="solid" w:color="FFFFFF" w:fill="auto"/>
          </w:tcPr>
          <w:p w:rsidR="00B63AB8" w:rsidRPr="009F32C9" w:rsidRDefault="00B63AB8" w:rsidP="00F522CE">
            <w:pPr>
              <w:pStyle w:val="TAL"/>
              <w:rPr>
                <w:rFonts w:cs="Arial"/>
                <w:sz w:val="16"/>
                <w:szCs w:val="16"/>
                <w:rPrChange w:id="76617" w:author="CR#0252r1" w:date="2020-04-07T04:24:00Z">
                  <w:rPr>
                    <w:rFonts w:cs="Arial"/>
                    <w:sz w:val="16"/>
                    <w:szCs w:val="16"/>
                  </w:rPr>
                </w:rPrChange>
              </w:rPr>
            </w:pPr>
            <w:r w:rsidRPr="009F32C9">
              <w:rPr>
                <w:rFonts w:cs="Arial"/>
                <w:sz w:val="16"/>
                <w:szCs w:val="16"/>
                <w:rPrChange w:id="76618" w:author="CR#0252r1" w:date="2020-04-07T04:24:00Z">
                  <w:rPr>
                    <w:rFonts w:cs="Arial"/>
                    <w:sz w:val="16"/>
                    <w:szCs w:val="16"/>
                  </w:rPr>
                </w:rPrChange>
              </w:rPr>
              <w:t>14.1.0</w:t>
            </w:r>
          </w:p>
        </w:tc>
      </w:tr>
      <w:tr w:rsidR="00F80BCA" w:rsidRPr="009F32C9" w:rsidTr="00015187">
        <w:tc>
          <w:tcPr>
            <w:tcW w:w="709" w:type="dxa"/>
            <w:shd w:val="solid" w:color="FFFFFF" w:fill="auto"/>
          </w:tcPr>
          <w:p w:rsidR="006C6D0E" w:rsidRPr="009F32C9" w:rsidRDefault="006C6D0E" w:rsidP="00F522CE">
            <w:pPr>
              <w:pStyle w:val="TAL"/>
              <w:rPr>
                <w:rFonts w:cs="Arial"/>
                <w:sz w:val="16"/>
                <w:szCs w:val="16"/>
                <w:rPrChange w:id="76619" w:author="CR#0252r1" w:date="2020-04-07T04:24:00Z">
                  <w:rPr>
                    <w:rFonts w:cs="Arial"/>
                    <w:sz w:val="16"/>
                    <w:szCs w:val="16"/>
                  </w:rPr>
                </w:rPrChange>
              </w:rPr>
            </w:pPr>
          </w:p>
        </w:tc>
        <w:tc>
          <w:tcPr>
            <w:tcW w:w="567" w:type="dxa"/>
            <w:shd w:val="solid" w:color="FFFFFF" w:fill="auto"/>
          </w:tcPr>
          <w:p w:rsidR="006C6D0E" w:rsidRPr="009F32C9" w:rsidRDefault="006C6D0E" w:rsidP="00F522CE">
            <w:pPr>
              <w:pStyle w:val="TAL"/>
              <w:rPr>
                <w:rFonts w:cs="Arial"/>
                <w:sz w:val="16"/>
                <w:szCs w:val="16"/>
                <w:rPrChange w:id="76620" w:author="CR#0252r1" w:date="2020-04-07T04:24:00Z">
                  <w:rPr>
                    <w:rFonts w:cs="Arial"/>
                    <w:sz w:val="16"/>
                    <w:szCs w:val="16"/>
                  </w:rPr>
                </w:rPrChange>
              </w:rPr>
            </w:pPr>
            <w:r w:rsidRPr="009F32C9">
              <w:rPr>
                <w:rFonts w:cs="Arial"/>
                <w:sz w:val="16"/>
                <w:szCs w:val="16"/>
                <w:rPrChange w:id="76621" w:author="CR#0252r1" w:date="2020-04-07T04:24:00Z">
                  <w:rPr>
                    <w:rFonts w:cs="Arial"/>
                    <w:sz w:val="16"/>
                    <w:szCs w:val="16"/>
                  </w:rPr>
                </w:rPrChange>
              </w:rPr>
              <w:t>RP-75</w:t>
            </w:r>
          </w:p>
        </w:tc>
        <w:tc>
          <w:tcPr>
            <w:tcW w:w="992" w:type="dxa"/>
            <w:shd w:val="solid" w:color="FFFFFF" w:fill="auto"/>
          </w:tcPr>
          <w:p w:rsidR="006C6D0E" w:rsidRPr="009F32C9" w:rsidRDefault="006C6D0E" w:rsidP="00F522CE">
            <w:pPr>
              <w:pStyle w:val="TAL"/>
              <w:rPr>
                <w:rFonts w:cs="Arial"/>
                <w:sz w:val="16"/>
                <w:szCs w:val="16"/>
                <w:rPrChange w:id="76622" w:author="CR#0252r1" w:date="2020-04-07T04:24:00Z">
                  <w:rPr>
                    <w:rFonts w:cs="Arial"/>
                    <w:sz w:val="16"/>
                    <w:szCs w:val="16"/>
                  </w:rPr>
                </w:rPrChange>
              </w:rPr>
            </w:pPr>
            <w:r w:rsidRPr="009F32C9">
              <w:rPr>
                <w:rFonts w:cs="Arial"/>
                <w:sz w:val="16"/>
                <w:szCs w:val="16"/>
                <w:rPrChange w:id="76623" w:author="CR#0252r1" w:date="2020-04-07T04:24:00Z">
                  <w:rPr>
                    <w:rFonts w:cs="Arial"/>
                    <w:sz w:val="16"/>
                    <w:szCs w:val="16"/>
                  </w:rPr>
                </w:rPrChange>
              </w:rPr>
              <w:t>RP-170637</w:t>
            </w:r>
          </w:p>
        </w:tc>
        <w:tc>
          <w:tcPr>
            <w:tcW w:w="567" w:type="dxa"/>
            <w:shd w:val="solid" w:color="FFFFFF" w:fill="auto"/>
          </w:tcPr>
          <w:p w:rsidR="006C6D0E" w:rsidRPr="009F32C9" w:rsidRDefault="006C6D0E" w:rsidP="00F522CE">
            <w:pPr>
              <w:pStyle w:val="TAL"/>
              <w:rPr>
                <w:rFonts w:cs="Arial"/>
                <w:sz w:val="16"/>
                <w:szCs w:val="16"/>
                <w:rPrChange w:id="76624" w:author="CR#0252r1" w:date="2020-04-07T04:24:00Z">
                  <w:rPr>
                    <w:rFonts w:cs="Arial"/>
                    <w:sz w:val="16"/>
                    <w:szCs w:val="16"/>
                  </w:rPr>
                </w:rPrChange>
              </w:rPr>
            </w:pPr>
            <w:r w:rsidRPr="009F32C9">
              <w:rPr>
                <w:rFonts w:cs="Arial"/>
                <w:sz w:val="16"/>
                <w:szCs w:val="16"/>
                <w:rPrChange w:id="76625" w:author="CR#0252r1" w:date="2020-04-07T04:24:00Z">
                  <w:rPr>
                    <w:rFonts w:cs="Arial"/>
                    <w:sz w:val="16"/>
                    <w:szCs w:val="16"/>
                  </w:rPr>
                </w:rPrChange>
              </w:rPr>
              <w:t>0166</w:t>
            </w:r>
          </w:p>
        </w:tc>
        <w:tc>
          <w:tcPr>
            <w:tcW w:w="426" w:type="dxa"/>
            <w:shd w:val="solid" w:color="FFFFFF" w:fill="auto"/>
          </w:tcPr>
          <w:p w:rsidR="006C6D0E" w:rsidRPr="009F32C9" w:rsidRDefault="006C6D0E" w:rsidP="00F522CE">
            <w:pPr>
              <w:pStyle w:val="TAL"/>
              <w:rPr>
                <w:rFonts w:cs="Arial"/>
                <w:sz w:val="16"/>
                <w:szCs w:val="16"/>
                <w:rPrChange w:id="76626" w:author="CR#0252r1" w:date="2020-04-07T04:24:00Z">
                  <w:rPr>
                    <w:rFonts w:cs="Arial"/>
                    <w:sz w:val="16"/>
                    <w:szCs w:val="16"/>
                  </w:rPr>
                </w:rPrChange>
              </w:rPr>
            </w:pPr>
            <w:r w:rsidRPr="009F32C9">
              <w:rPr>
                <w:rFonts w:cs="Arial"/>
                <w:sz w:val="16"/>
                <w:szCs w:val="16"/>
                <w:rPrChange w:id="76627" w:author="CR#0252r1" w:date="2020-04-07T04:24:00Z">
                  <w:rPr>
                    <w:rFonts w:cs="Arial"/>
                    <w:sz w:val="16"/>
                    <w:szCs w:val="16"/>
                  </w:rPr>
                </w:rPrChange>
              </w:rPr>
              <w:t>-</w:t>
            </w:r>
          </w:p>
        </w:tc>
        <w:tc>
          <w:tcPr>
            <w:tcW w:w="425" w:type="dxa"/>
            <w:shd w:val="solid" w:color="FFFFFF" w:fill="auto"/>
          </w:tcPr>
          <w:p w:rsidR="006C6D0E" w:rsidRPr="009F32C9" w:rsidRDefault="006C6D0E" w:rsidP="00F522CE">
            <w:pPr>
              <w:pStyle w:val="TAL"/>
              <w:rPr>
                <w:rFonts w:cs="Arial"/>
                <w:sz w:val="16"/>
                <w:szCs w:val="16"/>
                <w:rPrChange w:id="76628" w:author="CR#0252r1" w:date="2020-04-07T04:24:00Z">
                  <w:rPr>
                    <w:rFonts w:cs="Arial"/>
                    <w:sz w:val="16"/>
                    <w:szCs w:val="16"/>
                  </w:rPr>
                </w:rPrChange>
              </w:rPr>
            </w:pPr>
            <w:r w:rsidRPr="009F32C9">
              <w:rPr>
                <w:rFonts w:cs="Arial"/>
                <w:sz w:val="16"/>
                <w:szCs w:val="16"/>
                <w:rPrChange w:id="76629" w:author="CR#0252r1" w:date="2020-04-07T04:24:00Z">
                  <w:rPr>
                    <w:rFonts w:cs="Arial"/>
                    <w:sz w:val="16"/>
                    <w:szCs w:val="16"/>
                  </w:rPr>
                </w:rPrChange>
              </w:rPr>
              <w:t>B</w:t>
            </w:r>
          </w:p>
        </w:tc>
        <w:tc>
          <w:tcPr>
            <w:tcW w:w="5386" w:type="dxa"/>
            <w:shd w:val="solid" w:color="FFFFFF" w:fill="auto"/>
          </w:tcPr>
          <w:p w:rsidR="006C6D0E" w:rsidRPr="009F32C9" w:rsidRDefault="006C6D0E" w:rsidP="00F522CE">
            <w:pPr>
              <w:pStyle w:val="TAL"/>
              <w:rPr>
                <w:rFonts w:cs="Arial"/>
                <w:sz w:val="16"/>
                <w:szCs w:val="16"/>
                <w:rPrChange w:id="76630" w:author="CR#0252r1" w:date="2020-04-07T04:24:00Z">
                  <w:rPr>
                    <w:rFonts w:cs="Arial"/>
                    <w:sz w:val="16"/>
                    <w:szCs w:val="16"/>
                  </w:rPr>
                </w:rPrChange>
              </w:rPr>
            </w:pPr>
            <w:r w:rsidRPr="009F32C9">
              <w:rPr>
                <w:rFonts w:cs="Arial"/>
                <w:sz w:val="16"/>
                <w:szCs w:val="16"/>
                <w:rPrChange w:id="76631" w:author="CR#0252r1" w:date="2020-04-07T04:24:00Z">
                  <w:rPr>
                    <w:rFonts w:cs="Arial"/>
                    <w:sz w:val="16"/>
                    <w:szCs w:val="16"/>
                  </w:rPr>
                </w:rPrChange>
              </w:rPr>
              <w:t>Introduction of positioning support for NB-IoT</w:t>
            </w:r>
          </w:p>
        </w:tc>
        <w:tc>
          <w:tcPr>
            <w:tcW w:w="709" w:type="dxa"/>
            <w:shd w:val="solid" w:color="FFFFFF" w:fill="auto"/>
          </w:tcPr>
          <w:p w:rsidR="006C6D0E" w:rsidRPr="009F32C9" w:rsidRDefault="006C6D0E" w:rsidP="00F522CE">
            <w:pPr>
              <w:pStyle w:val="TAL"/>
              <w:rPr>
                <w:rFonts w:cs="Arial"/>
                <w:sz w:val="16"/>
                <w:szCs w:val="16"/>
                <w:rPrChange w:id="76632" w:author="CR#0252r1" w:date="2020-04-07T04:24:00Z">
                  <w:rPr>
                    <w:rFonts w:cs="Arial"/>
                    <w:sz w:val="16"/>
                    <w:szCs w:val="16"/>
                  </w:rPr>
                </w:rPrChange>
              </w:rPr>
            </w:pPr>
            <w:r w:rsidRPr="009F32C9">
              <w:rPr>
                <w:rFonts w:cs="Arial"/>
                <w:sz w:val="16"/>
                <w:szCs w:val="16"/>
                <w:rPrChange w:id="76633" w:author="CR#0252r1" w:date="2020-04-07T04:24:00Z">
                  <w:rPr>
                    <w:rFonts w:cs="Arial"/>
                    <w:sz w:val="16"/>
                    <w:szCs w:val="16"/>
                  </w:rPr>
                </w:rPrChange>
              </w:rPr>
              <w:t>14.1.0</w:t>
            </w:r>
          </w:p>
        </w:tc>
      </w:tr>
      <w:tr w:rsidR="00F80BCA" w:rsidRPr="009F32C9" w:rsidTr="00015187">
        <w:tc>
          <w:tcPr>
            <w:tcW w:w="709" w:type="dxa"/>
            <w:shd w:val="solid" w:color="FFFFFF" w:fill="auto"/>
          </w:tcPr>
          <w:p w:rsidR="0073588D" w:rsidRPr="009F32C9" w:rsidRDefault="0073588D" w:rsidP="00F522CE">
            <w:pPr>
              <w:pStyle w:val="TAL"/>
              <w:rPr>
                <w:rFonts w:cs="Arial"/>
                <w:sz w:val="16"/>
                <w:szCs w:val="16"/>
                <w:rPrChange w:id="76634" w:author="CR#0252r1" w:date="2020-04-07T04:24:00Z">
                  <w:rPr>
                    <w:rFonts w:cs="Arial"/>
                    <w:sz w:val="16"/>
                    <w:szCs w:val="16"/>
                  </w:rPr>
                </w:rPrChange>
              </w:rPr>
            </w:pPr>
            <w:r w:rsidRPr="009F32C9">
              <w:rPr>
                <w:rFonts w:cs="Arial"/>
                <w:sz w:val="16"/>
                <w:szCs w:val="16"/>
                <w:rPrChange w:id="76635" w:author="CR#0252r1" w:date="2020-04-07T04:24:00Z">
                  <w:rPr>
                    <w:rFonts w:cs="Arial"/>
                    <w:sz w:val="16"/>
                    <w:szCs w:val="16"/>
                  </w:rPr>
                </w:rPrChange>
              </w:rPr>
              <w:t>2017-06</w:t>
            </w:r>
          </w:p>
        </w:tc>
        <w:tc>
          <w:tcPr>
            <w:tcW w:w="567" w:type="dxa"/>
            <w:shd w:val="solid" w:color="FFFFFF" w:fill="auto"/>
          </w:tcPr>
          <w:p w:rsidR="0073588D" w:rsidRPr="009F32C9" w:rsidRDefault="0073588D" w:rsidP="00F522CE">
            <w:pPr>
              <w:pStyle w:val="TAL"/>
              <w:rPr>
                <w:rFonts w:cs="Arial"/>
                <w:sz w:val="16"/>
                <w:szCs w:val="16"/>
                <w:rPrChange w:id="76636" w:author="CR#0252r1" w:date="2020-04-07T04:24:00Z">
                  <w:rPr>
                    <w:rFonts w:cs="Arial"/>
                    <w:sz w:val="16"/>
                    <w:szCs w:val="16"/>
                  </w:rPr>
                </w:rPrChange>
              </w:rPr>
            </w:pPr>
            <w:r w:rsidRPr="009F32C9">
              <w:rPr>
                <w:rFonts w:cs="Arial"/>
                <w:sz w:val="16"/>
                <w:szCs w:val="16"/>
                <w:rPrChange w:id="76637" w:author="CR#0252r1" w:date="2020-04-07T04:24:00Z">
                  <w:rPr>
                    <w:rFonts w:cs="Arial"/>
                    <w:sz w:val="16"/>
                    <w:szCs w:val="16"/>
                  </w:rPr>
                </w:rPrChange>
              </w:rPr>
              <w:t>RP-76</w:t>
            </w:r>
          </w:p>
        </w:tc>
        <w:tc>
          <w:tcPr>
            <w:tcW w:w="992" w:type="dxa"/>
            <w:shd w:val="solid" w:color="FFFFFF" w:fill="auto"/>
          </w:tcPr>
          <w:p w:rsidR="0073588D" w:rsidRPr="009F32C9" w:rsidRDefault="0073588D" w:rsidP="00F522CE">
            <w:pPr>
              <w:pStyle w:val="TAL"/>
              <w:rPr>
                <w:rFonts w:cs="Arial"/>
                <w:sz w:val="16"/>
                <w:szCs w:val="16"/>
                <w:rPrChange w:id="76638" w:author="CR#0252r1" w:date="2020-04-07T04:24:00Z">
                  <w:rPr>
                    <w:rFonts w:cs="Arial"/>
                    <w:sz w:val="16"/>
                    <w:szCs w:val="16"/>
                  </w:rPr>
                </w:rPrChange>
              </w:rPr>
            </w:pPr>
            <w:r w:rsidRPr="009F32C9">
              <w:rPr>
                <w:rFonts w:cs="Arial"/>
                <w:sz w:val="16"/>
                <w:szCs w:val="16"/>
                <w:rPrChange w:id="76639" w:author="CR#0252r1" w:date="2020-04-07T04:24:00Z">
                  <w:rPr>
                    <w:rFonts w:cs="Arial"/>
                    <w:sz w:val="16"/>
                    <w:szCs w:val="16"/>
                  </w:rPr>
                </w:rPrChange>
              </w:rPr>
              <w:t>RP-1712</w:t>
            </w:r>
            <w:r w:rsidR="005A59AF" w:rsidRPr="009F32C9">
              <w:rPr>
                <w:rFonts w:cs="Arial"/>
                <w:sz w:val="16"/>
                <w:szCs w:val="16"/>
                <w:rPrChange w:id="76640" w:author="CR#0252r1" w:date="2020-04-07T04:24:00Z">
                  <w:rPr>
                    <w:rFonts w:cs="Arial"/>
                    <w:sz w:val="16"/>
                    <w:szCs w:val="16"/>
                  </w:rPr>
                </w:rPrChange>
              </w:rPr>
              <w:t>24</w:t>
            </w:r>
          </w:p>
        </w:tc>
        <w:tc>
          <w:tcPr>
            <w:tcW w:w="567" w:type="dxa"/>
            <w:shd w:val="solid" w:color="FFFFFF" w:fill="auto"/>
          </w:tcPr>
          <w:p w:rsidR="0073588D" w:rsidRPr="009F32C9" w:rsidRDefault="0073588D" w:rsidP="00F522CE">
            <w:pPr>
              <w:pStyle w:val="TAL"/>
              <w:rPr>
                <w:rFonts w:cs="Arial"/>
                <w:sz w:val="16"/>
                <w:szCs w:val="16"/>
                <w:rPrChange w:id="76641" w:author="CR#0252r1" w:date="2020-04-07T04:24:00Z">
                  <w:rPr>
                    <w:rFonts w:cs="Arial"/>
                    <w:sz w:val="16"/>
                    <w:szCs w:val="16"/>
                  </w:rPr>
                </w:rPrChange>
              </w:rPr>
            </w:pPr>
            <w:r w:rsidRPr="009F32C9">
              <w:rPr>
                <w:rFonts w:cs="Arial"/>
                <w:sz w:val="16"/>
                <w:szCs w:val="16"/>
                <w:rPrChange w:id="76642" w:author="CR#0252r1" w:date="2020-04-07T04:24:00Z">
                  <w:rPr>
                    <w:rFonts w:cs="Arial"/>
                    <w:sz w:val="16"/>
                    <w:szCs w:val="16"/>
                  </w:rPr>
                </w:rPrChange>
              </w:rPr>
              <w:t>0169</w:t>
            </w:r>
          </w:p>
        </w:tc>
        <w:tc>
          <w:tcPr>
            <w:tcW w:w="426" w:type="dxa"/>
            <w:shd w:val="solid" w:color="FFFFFF" w:fill="auto"/>
          </w:tcPr>
          <w:p w:rsidR="0073588D" w:rsidRPr="009F32C9" w:rsidRDefault="0073588D" w:rsidP="00F522CE">
            <w:pPr>
              <w:pStyle w:val="TAL"/>
              <w:rPr>
                <w:rFonts w:cs="Arial"/>
                <w:sz w:val="16"/>
                <w:szCs w:val="16"/>
                <w:rPrChange w:id="76643" w:author="CR#0252r1" w:date="2020-04-07T04:24:00Z">
                  <w:rPr>
                    <w:rFonts w:cs="Arial"/>
                    <w:sz w:val="16"/>
                    <w:szCs w:val="16"/>
                  </w:rPr>
                </w:rPrChange>
              </w:rPr>
            </w:pPr>
            <w:r w:rsidRPr="009F32C9">
              <w:rPr>
                <w:rFonts w:cs="Arial"/>
                <w:sz w:val="16"/>
                <w:szCs w:val="16"/>
                <w:rPrChange w:id="76644" w:author="CR#0252r1" w:date="2020-04-07T04:24:00Z">
                  <w:rPr>
                    <w:rFonts w:cs="Arial"/>
                    <w:sz w:val="16"/>
                    <w:szCs w:val="16"/>
                  </w:rPr>
                </w:rPrChange>
              </w:rPr>
              <w:t>3</w:t>
            </w:r>
          </w:p>
        </w:tc>
        <w:tc>
          <w:tcPr>
            <w:tcW w:w="425" w:type="dxa"/>
            <w:shd w:val="solid" w:color="FFFFFF" w:fill="auto"/>
          </w:tcPr>
          <w:p w:rsidR="0073588D" w:rsidRPr="009F32C9" w:rsidRDefault="0073588D" w:rsidP="00F522CE">
            <w:pPr>
              <w:pStyle w:val="TAL"/>
              <w:rPr>
                <w:rFonts w:cs="Arial"/>
                <w:sz w:val="16"/>
                <w:szCs w:val="16"/>
                <w:rPrChange w:id="76645" w:author="CR#0252r1" w:date="2020-04-07T04:24:00Z">
                  <w:rPr>
                    <w:rFonts w:cs="Arial"/>
                    <w:sz w:val="16"/>
                    <w:szCs w:val="16"/>
                  </w:rPr>
                </w:rPrChange>
              </w:rPr>
            </w:pPr>
            <w:r w:rsidRPr="009F32C9">
              <w:rPr>
                <w:rFonts w:cs="Arial"/>
                <w:sz w:val="16"/>
                <w:szCs w:val="16"/>
                <w:rPrChange w:id="76646" w:author="CR#0252r1" w:date="2020-04-07T04:24:00Z">
                  <w:rPr>
                    <w:rFonts w:cs="Arial"/>
                    <w:sz w:val="16"/>
                    <w:szCs w:val="16"/>
                  </w:rPr>
                </w:rPrChange>
              </w:rPr>
              <w:t>F</w:t>
            </w:r>
          </w:p>
        </w:tc>
        <w:tc>
          <w:tcPr>
            <w:tcW w:w="5386" w:type="dxa"/>
            <w:shd w:val="solid" w:color="FFFFFF" w:fill="auto"/>
          </w:tcPr>
          <w:p w:rsidR="0073588D" w:rsidRPr="009F32C9" w:rsidRDefault="0073588D" w:rsidP="00F522CE">
            <w:pPr>
              <w:pStyle w:val="TAL"/>
              <w:rPr>
                <w:rFonts w:cs="Arial"/>
                <w:sz w:val="16"/>
                <w:szCs w:val="16"/>
                <w:rPrChange w:id="76647" w:author="CR#0252r1" w:date="2020-04-07T04:24:00Z">
                  <w:rPr>
                    <w:rFonts w:cs="Arial"/>
                    <w:sz w:val="16"/>
                    <w:szCs w:val="16"/>
                  </w:rPr>
                </w:rPrChange>
              </w:rPr>
            </w:pPr>
            <w:r w:rsidRPr="009F32C9">
              <w:rPr>
                <w:rFonts w:cs="Arial"/>
                <w:sz w:val="16"/>
                <w:szCs w:val="16"/>
                <w:rPrChange w:id="76648" w:author="CR#0252r1" w:date="2020-04-07T04:24:00Z">
                  <w:rPr>
                    <w:rFonts w:cs="Arial"/>
                    <w:sz w:val="16"/>
                    <w:szCs w:val="16"/>
                  </w:rPr>
                </w:rPrChange>
              </w:rPr>
              <w:t>Compact Signal Measurement Information for OTDOA</w:t>
            </w:r>
          </w:p>
        </w:tc>
        <w:tc>
          <w:tcPr>
            <w:tcW w:w="709" w:type="dxa"/>
            <w:shd w:val="solid" w:color="FFFFFF" w:fill="auto"/>
          </w:tcPr>
          <w:p w:rsidR="0073588D" w:rsidRPr="009F32C9" w:rsidRDefault="0073588D" w:rsidP="00F522CE">
            <w:pPr>
              <w:pStyle w:val="TAL"/>
              <w:rPr>
                <w:rFonts w:cs="Arial"/>
                <w:sz w:val="16"/>
                <w:szCs w:val="16"/>
                <w:rPrChange w:id="76649" w:author="CR#0252r1" w:date="2020-04-07T04:24:00Z">
                  <w:rPr>
                    <w:rFonts w:cs="Arial"/>
                    <w:sz w:val="16"/>
                    <w:szCs w:val="16"/>
                  </w:rPr>
                </w:rPrChange>
              </w:rPr>
            </w:pPr>
            <w:r w:rsidRPr="009F32C9">
              <w:rPr>
                <w:rFonts w:cs="Arial"/>
                <w:sz w:val="16"/>
                <w:szCs w:val="16"/>
                <w:rPrChange w:id="76650" w:author="CR#0252r1" w:date="2020-04-07T04:24:00Z">
                  <w:rPr>
                    <w:rFonts w:cs="Arial"/>
                    <w:sz w:val="16"/>
                    <w:szCs w:val="16"/>
                  </w:rPr>
                </w:rPrChange>
              </w:rPr>
              <w:t>14.2.0</w:t>
            </w:r>
          </w:p>
        </w:tc>
      </w:tr>
      <w:tr w:rsidR="00F80BCA" w:rsidRPr="009F32C9" w:rsidTr="00015187">
        <w:tc>
          <w:tcPr>
            <w:tcW w:w="709" w:type="dxa"/>
            <w:shd w:val="solid" w:color="FFFFFF" w:fill="auto"/>
          </w:tcPr>
          <w:p w:rsidR="00CB241F" w:rsidRPr="009F32C9" w:rsidRDefault="00CB241F" w:rsidP="00F522CE">
            <w:pPr>
              <w:pStyle w:val="TAL"/>
              <w:rPr>
                <w:rFonts w:cs="Arial"/>
                <w:sz w:val="16"/>
                <w:szCs w:val="16"/>
                <w:rPrChange w:id="76651" w:author="CR#0252r1" w:date="2020-04-07T04:24:00Z">
                  <w:rPr>
                    <w:rFonts w:cs="Arial"/>
                    <w:sz w:val="16"/>
                    <w:szCs w:val="16"/>
                  </w:rPr>
                </w:rPrChange>
              </w:rPr>
            </w:pPr>
          </w:p>
        </w:tc>
        <w:tc>
          <w:tcPr>
            <w:tcW w:w="567" w:type="dxa"/>
            <w:shd w:val="solid" w:color="FFFFFF" w:fill="auto"/>
          </w:tcPr>
          <w:p w:rsidR="00CB241F" w:rsidRPr="009F32C9" w:rsidRDefault="00CB241F" w:rsidP="00F522CE">
            <w:pPr>
              <w:pStyle w:val="TAL"/>
              <w:rPr>
                <w:rFonts w:cs="Arial"/>
                <w:sz w:val="16"/>
                <w:szCs w:val="16"/>
                <w:rPrChange w:id="76652" w:author="CR#0252r1" w:date="2020-04-07T04:24:00Z">
                  <w:rPr>
                    <w:rFonts w:cs="Arial"/>
                    <w:sz w:val="16"/>
                    <w:szCs w:val="16"/>
                  </w:rPr>
                </w:rPrChange>
              </w:rPr>
            </w:pPr>
            <w:r w:rsidRPr="009F32C9">
              <w:rPr>
                <w:rFonts w:cs="Arial"/>
                <w:sz w:val="16"/>
                <w:szCs w:val="16"/>
                <w:rPrChange w:id="76653" w:author="CR#0252r1" w:date="2020-04-07T04:24:00Z">
                  <w:rPr>
                    <w:rFonts w:cs="Arial"/>
                    <w:sz w:val="16"/>
                    <w:szCs w:val="16"/>
                  </w:rPr>
                </w:rPrChange>
              </w:rPr>
              <w:t>RP-76</w:t>
            </w:r>
          </w:p>
        </w:tc>
        <w:tc>
          <w:tcPr>
            <w:tcW w:w="992" w:type="dxa"/>
            <w:shd w:val="solid" w:color="FFFFFF" w:fill="auto"/>
          </w:tcPr>
          <w:p w:rsidR="00CB241F" w:rsidRPr="009F32C9" w:rsidRDefault="00CB241F" w:rsidP="00F522CE">
            <w:pPr>
              <w:pStyle w:val="TAL"/>
              <w:rPr>
                <w:rFonts w:cs="Arial"/>
                <w:sz w:val="16"/>
                <w:szCs w:val="16"/>
                <w:rPrChange w:id="76654" w:author="CR#0252r1" w:date="2020-04-07T04:24:00Z">
                  <w:rPr>
                    <w:rFonts w:cs="Arial"/>
                    <w:sz w:val="16"/>
                    <w:szCs w:val="16"/>
                  </w:rPr>
                </w:rPrChange>
              </w:rPr>
            </w:pPr>
            <w:r w:rsidRPr="009F32C9">
              <w:rPr>
                <w:rFonts w:cs="Arial"/>
                <w:sz w:val="16"/>
                <w:szCs w:val="16"/>
                <w:rPrChange w:id="76655" w:author="CR#0252r1" w:date="2020-04-07T04:24:00Z">
                  <w:rPr>
                    <w:rFonts w:cs="Arial"/>
                    <w:sz w:val="16"/>
                    <w:szCs w:val="16"/>
                  </w:rPr>
                </w:rPrChange>
              </w:rPr>
              <w:t>RP-171223</w:t>
            </w:r>
          </w:p>
        </w:tc>
        <w:tc>
          <w:tcPr>
            <w:tcW w:w="567" w:type="dxa"/>
            <w:shd w:val="solid" w:color="FFFFFF" w:fill="auto"/>
          </w:tcPr>
          <w:p w:rsidR="00CB241F" w:rsidRPr="009F32C9" w:rsidRDefault="00CB241F" w:rsidP="00F522CE">
            <w:pPr>
              <w:pStyle w:val="TAL"/>
              <w:rPr>
                <w:rFonts w:cs="Arial"/>
                <w:sz w:val="16"/>
                <w:szCs w:val="16"/>
                <w:rPrChange w:id="76656" w:author="CR#0252r1" w:date="2020-04-07T04:24:00Z">
                  <w:rPr>
                    <w:rFonts w:cs="Arial"/>
                    <w:sz w:val="16"/>
                    <w:szCs w:val="16"/>
                  </w:rPr>
                </w:rPrChange>
              </w:rPr>
            </w:pPr>
            <w:r w:rsidRPr="009F32C9">
              <w:rPr>
                <w:rFonts w:cs="Arial"/>
                <w:sz w:val="16"/>
                <w:szCs w:val="16"/>
                <w:rPrChange w:id="76657" w:author="CR#0252r1" w:date="2020-04-07T04:24:00Z">
                  <w:rPr>
                    <w:rFonts w:cs="Arial"/>
                    <w:sz w:val="16"/>
                    <w:szCs w:val="16"/>
                  </w:rPr>
                </w:rPrChange>
              </w:rPr>
              <w:t>0171</w:t>
            </w:r>
          </w:p>
        </w:tc>
        <w:tc>
          <w:tcPr>
            <w:tcW w:w="426" w:type="dxa"/>
            <w:shd w:val="solid" w:color="FFFFFF" w:fill="auto"/>
          </w:tcPr>
          <w:p w:rsidR="00CB241F" w:rsidRPr="009F32C9" w:rsidRDefault="00CB241F" w:rsidP="00F522CE">
            <w:pPr>
              <w:pStyle w:val="TAL"/>
              <w:rPr>
                <w:rFonts w:cs="Arial"/>
                <w:sz w:val="16"/>
                <w:szCs w:val="16"/>
                <w:rPrChange w:id="76658" w:author="CR#0252r1" w:date="2020-04-07T04:24:00Z">
                  <w:rPr>
                    <w:rFonts w:cs="Arial"/>
                    <w:sz w:val="16"/>
                    <w:szCs w:val="16"/>
                  </w:rPr>
                </w:rPrChange>
              </w:rPr>
            </w:pPr>
            <w:r w:rsidRPr="009F32C9">
              <w:rPr>
                <w:rFonts w:cs="Arial"/>
                <w:sz w:val="16"/>
                <w:szCs w:val="16"/>
                <w:rPrChange w:id="76659" w:author="CR#0252r1" w:date="2020-04-07T04:24:00Z">
                  <w:rPr>
                    <w:rFonts w:cs="Arial"/>
                    <w:sz w:val="16"/>
                    <w:szCs w:val="16"/>
                  </w:rPr>
                </w:rPrChange>
              </w:rPr>
              <w:t>1</w:t>
            </w:r>
          </w:p>
        </w:tc>
        <w:tc>
          <w:tcPr>
            <w:tcW w:w="425" w:type="dxa"/>
            <w:shd w:val="solid" w:color="FFFFFF" w:fill="auto"/>
          </w:tcPr>
          <w:p w:rsidR="00CB241F" w:rsidRPr="009F32C9" w:rsidRDefault="00CB241F" w:rsidP="00F522CE">
            <w:pPr>
              <w:pStyle w:val="TAL"/>
              <w:rPr>
                <w:rFonts w:cs="Arial"/>
                <w:sz w:val="16"/>
                <w:szCs w:val="16"/>
                <w:rPrChange w:id="76660" w:author="CR#0252r1" w:date="2020-04-07T04:24:00Z">
                  <w:rPr>
                    <w:rFonts w:cs="Arial"/>
                    <w:sz w:val="16"/>
                    <w:szCs w:val="16"/>
                  </w:rPr>
                </w:rPrChange>
              </w:rPr>
            </w:pPr>
            <w:r w:rsidRPr="009F32C9">
              <w:rPr>
                <w:rFonts w:cs="Arial"/>
                <w:sz w:val="16"/>
                <w:szCs w:val="16"/>
                <w:rPrChange w:id="76661" w:author="CR#0252r1" w:date="2020-04-07T04:24:00Z">
                  <w:rPr>
                    <w:rFonts w:cs="Arial"/>
                    <w:sz w:val="16"/>
                    <w:szCs w:val="16"/>
                  </w:rPr>
                </w:rPrChange>
              </w:rPr>
              <w:t>F</w:t>
            </w:r>
          </w:p>
        </w:tc>
        <w:tc>
          <w:tcPr>
            <w:tcW w:w="5386" w:type="dxa"/>
            <w:shd w:val="solid" w:color="FFFFFF" w:fill="auto"/>
          </w:tcPr>
          <w:p w:rsidR="00CB241F" w:rsidRPr="009F32C9" w:rsidRDefault="00CB241F" w:rsidP="00F522CE">
            <w:pPr>
              <w:pStyle w:val="TAL"/>
              <w:rPr>
                <w:rFonts w:cs="Arial"/>
                <w:sz w:val="16"/>
                <w:szCs w:val="16"/>
                <w:rPrChange w:id="76662" w:author="CR#0252r1" w:date="2020-04-07T04:24:00Z">
                  <w:rPr>
                    <w:rFonts w:cs="Arial"/>
                    <w:sz w:val="16"/>
                    <w:szCs w:val="16"/>
                  </w:rPr>
                </w:rPrChange>
              </w:rPr>
            </w:pPr>
            <w:r w:rsidRPr="009F32C9">
              <w:rPr>
                <w:rFonts w:cs="Arial"/>
                <w:sz w:val="16"/>
                <w:szCs w:val="16"/>
                <w:rPrChange w:id="76663" w:author="CR#0252r1" w:date="2020-04-07T04:24:00Z">
                  <w:rPr>
                    <w:rFonts w:cs="Arial"/>
                    <w:sz w:val="16"/>
                    <w:szCs w:val="16"/>
                  </w:rPr>
                </w:rPrChange>
              </w:rPr>
              <w:t>Correction to PRS Subframe Offset</w:t>
            </w:r>
          </w:p>
        </w:tc>
        <w:tc>
          <w:tcPr>
            <w:tcW w:w="709" w:type="dxa"/>
            <w:shd w:val="solid" w:color="FFFFFF" w:fill="auto"/>
          </w:tcPr>
          <w:p w:rsidR="00CB241F" w:rsidRPr="009F32C9" w:rsidRDefault="00CB241F" w:rsidP="00F522CE">
            <w:pPr>
              <w:pStyle w:val="TAL"/>
              <w:rPr>
                <w:rFonts w:cs="Arial"/>
                <w:sz w:val="16"/>
                <w:szCs w:val="16"/>
                <w:rPrChange w:id="76664" w:author="CR#0252r1" w:date="2020-04-07T04:24:00Z">
                  <w:rPr>
                    <w:rFonts w:cs="Arial"/>
                    <w:sz w:val="16"/>
                    <w:szCs w:val="16"/>
                  </w:rPr>
                </w:rPrChange>
              </w:rPr>
            </w:pPr>
            <w:r w:rsidRPr="009F32C9">
              <w:rPr>
                <w:rFonts w:cs="Arial"/>
                <w:sz w:val="16"/>
                <w:szCs w:val="16"/>
                <w:rPrChange w:id="76665" w:author="CR#0252r1" w:date="2020-04-07T04:24:00Z">
                  <w:rPr>
                    <w:rFonts w:cs="Arial"/>
                    <w:sz w:val="16"/>
                    <w:szCs w:val="16"/>
                  </w:rPr>
                </w:rPrChange>
              </w:rPr>
              <w:t>14.2.0</w:t>
            </w:r>
          </w:p>
        </w:tc>
      </w:tr>
      <w:tr w:rsidR="00F80BCA" w:rsidRPr="009F32C9" w:rsidTr="00015187">
        <w:tc>
          <w:tcPr>
            <w:tcW w:w="709" w:type="dxa"/>
            <w:shd w:val="solid" w:color="FFFFFF" w:fill="auto"/>
          </w:tcPr>
          <w:p w:rsidR="00CE433D" w:rsidRPr="009F32C9" w:rsidRDefault="00CE433D" w:rsidP="00F522CE">
            <w:pPr>
              <w:pStyle w:val="TAL"/>
              <w:rPr>
                <w:rFonts w:cs="Arial"/>
                <w:sz w:val="16"/>
                <w:szCs w:val="16"/>
                <w:rPrChange w:id="76666" w:author="CR#0252r1" w:date="2020-04-07T04:24:00Z">
                  <w:rPr>
                    <w:rFonts w:cs="Arial"/>
                    <w:sz w:val="16"/>
                    <w:szCs w:val="16"/>
                  </w:rPr>
                </w:rPrChange>
              </w:rPr>
            </w:pPr>
          </w:p>
        </w:tc>
        <w:tc>
          <w:tcPr>
            <w:tcW w:w="567" w:type="dxa"/>
            <w:shd w:val="solid" w:color="FFFFFF" w:fill="auto"/>
          </w:tcPr>
          <w:p w:rsidR="00CE433D" w:rsidRPr="009F32C9" w:rsidRDefault="00CE433D" w:rsidP="00F522CE">
            <w:pPr>
              <w:pStyle w:val="TAL"/>
              <w:rPr>
                <w:rFonts w:cs="Arial"/>
                <w:sz w:val="16"/>
                <w:szCs w:val="16"/>
                <w:rPrChange w:id="76667" w:author="CR#0252r1" w:date="2020-04-07T04:24:00Z">
                  <w:rPr>
                    <w:rFonts w:cs="Arial"/>
                    <w:sz w:val="16"/>
                    <w:szCs w:val="16"/>
                  </w:rPr>
                </w:rPrChange>
              </w:rPr>
            </w:pPr>
            <w:r w:rsidRPr="009F32C9">
              <w:rPr>
                <w:rFonts w:cs="Arial"/>
                <w:sz w:val="16"/>
                <w:szCs w:val="16"/>
                <w:rPrChange w:id="76668" w:author="CR#0252r1" w:date="2020-04-07T04:24:00Z">
                  <w:rPr>
                    <w:rFonts w:cs="Arial"/>
                    <w:sz w:val="16"/>
                    <w:szCs w:val="16"/>
                  </w:rPr>
                </w:rPrChange>
              </w:rPr>
              <w:t>RP-76</w:t>
            </w:r>
          </w:p>
        </w:tc>
        <w:tc>
          <w:tcPr>
            <w:tcW w:w="992" w:type="dxa"/>
            <w:shd w:val="solid" w:color="FFFFFF" w:fill="auto"/>
          </w:tcPr>
          <w:p w:rsidR="00CE433D" w:rsidRPr="009F32C9" w:rsidRDefault="00CE433D" w:rsidP="00F522CE">
            <w:pPr>
              <w:pStyle w:val="TAL"/>
              <w:rPr>
                <w:rFonts w:cs="Arial"/>
                <w:sz w:val="16"/>
                <w:szCs w:val="16"/>
                <w:rPrChange w:id="76669" w:author="CR#0252r1" w:date="2020-04-07T04:24:00Z">
                  <w:rPr>
                    <w:rFonts w:cs="Arial"/>
                    <w:sz w:val="16"/>
                    <w:szCs w:val="16"/>
                  </w:rPr>
                </w:rPrChange>
              </w:rPr>
            </w:pPr>
            <w:r w:rsidRPr="009F32C9">
              <w:rPr>
                <w:rFonts w:cs="Arial"/>
                <w:sz w:val="16"/>
                <w:szCs w:val="16"/>
                <w:rPrChange w:id="76670" w:author="CR#0252r1" w:date="2020-04-07T04:24:00Z">
                  <w:rPr>
                    <w:rFonts w:cs="Arial"/>
                    <w:sz w:val="16"/>
                    <w:szCs w:val="16"/>
                  </w:rPr>
                </w:rPrChange>
              </w:rPr>
              <w:t>RP-1712</w:t>
            </w:r>
            <w:r w:rsidR="00E41E2E" w:rsidRPr="009F32C9">
              <w:rPr>
                <w:rFonts w:cs="Arial"/>
                <w:sz w:val="16"/>
                <w:szCs w:val="16"/>
                <w:rPrChange w:id="76671" w:author="CR#0252r1" w:date="2020-04-07T04:24:00Z">
                  <w:rPr>
                    <w:rFonts w:cs="Arial"/>
                    <w:sz w:val="16"/>
                    <w:szCs w:val="16"/>
                  </w:rPr>
                </w:rPrChange>
              </w:rPr>
              <w:t>23</w:t>
            </w:r>
          </w:p>
        </w:tc>
        <w:tc>
          <w:tcPr>
            <w:tcW w:w="567" w:type="dxa"/>
            <w:shd w:val="solid" w:color="FFFFFF" w:fill="auto"/>
          </w:tcPr>
          <w:p w:rsidR="00CE433D" w:rsidRPr="009F32C9" w:rsidRDefault="00CE433D" w:rsidP="00F522CE">
            <w:pPr>
              <w:pStyle w:val="TAL"/>
              <w:rPr>
                <w:rFonts w:cs="Arial"/>
                <w:sz w:val="16"/>
                <w:szCs w:val="16"/>
                <w:rPrChange w:id="76672" w:author="CR#0252r1" w:date="2020-04-07T04:24:00Z">
                  <w:rPr>
                    <w:rFonts w:cs="Arial"/>
                    <w:sz w:val="16"/>
                    <w:szCs w:val="16"/>
                  </w:rPr>
                </w:rPrChange>
              </w:rPr>
            </w:pPr>
            <w:r w:rsidRPr="009F32C9">
              <w:rPr>
                <w:rFonts w:cs="Arial"/>
                <w:sz w:val="16"/>
                <w:szCs w:val="16"/>
                <w:rPrChange w:id="76673" w:author="CR#0252r1" w:date="2020-04-07T04:24:00Z">
                  <w:rPr>
                    <w:rFonts w:cs="Arial"/>
                    <w:sz w:val="16"/>
                    <w:szCs w:val="16"/>
                  </w:rPr>
                </w:rPrChange>
              </w:rPr>
              <w:t>0173</w:t>
            </w:r>
          </w:p>
        </w:tc>
        <w:tc>
          <w:tcPr>
            <w:tcW w:w="426" w:type="dxa"/>
            <w:shd w:val="solid" w:color="FFFFFF" w:fill="auto"/>
          </w:tcPr>
          <w:p w:rsidR="00CE433D" w:rsidRPr="009F32C9" w:rsidRDefault="00CE433D" w:rsidP="00F522CE">
            <w:pPr>
              <w:pStyle w:val="TAL"/>
              <w:rPr>
                <w:rFonts w:cs="Arial"/>
                <w:sz w:val="16"/>
                <w:szCs w:val="16"/>
                <w:rPrChange w:id="76674" w:author="CR#0252r1" w:date="2020-04-07T04:24:00Z">
                  <w:rPr>
                    <w:rFonts w:cs="Arial"/>
                    <w:sz w:val="16"/>
                    <w:szCs w:val="16"/>
                  </w:rPr>
                </w:rPrChange>
              </w:rPr>
            </w:pPr>
            <w:r w:rsidRPr="009F32C9">
              <w:rPr>
                <w:rFonts w:cs="Arial"/>
                <w:sz w:val="16"/>
                <w:szCs w:val="16"/>
                <w:rPrChange w:id="76675" w:author="CR#0252r1" w:date="2020-04-07T04:24:00Z">
                  <w:rPr>
                    <w:rFonts w:cs="Arial"/>
                    <w:sz w:val="16"/>
                    <w:szCs w:val="16"/>
                  </w:rPr>
                </w:rPrChange>
              </w:rPr>
              <w:t>1</w:t>
            </w:r>
          </w:p>
        </w:tc>
        <w:tc>
          <w:tcPr>
            <w:tcW w:w="425" w:type="dxa"/>
            <w:shd w:val="solid" w:color="FFFFFF" w:fill="auto"/>
          </w:tcPr>
          <w:p w:rsidR="00CE433D" w:rsidRPr="009F32C9" w:rsidRDefault="00CE433D" w:rsidP="00F522CE">
            <w:pPr>
              <w:pStyle w:val="TAL"/>
              <w:rPr>
                <w:rFonts w:cs="Arial"/>
                <w:sz w:val="16"/>
                <w:szCs w:val="16"/>
                <w:rPrChange w:id="76676" w:author="CR#0252r1" w:date="2020-04-07T04:24:00Z">
                  <w:rPr>
                    <w:rFonts w:cs="Arial"/>
                    <w:sz w:val="16"/>
                    <w:szCs w:val="16"/>
                  </w:rPr>
                </w:rPrChange>
              </w:rPr>
            </w:pPr>
            <w:r w:rsidRPr="009F32C9">
              <w:rPr>
                <w:rFonts w:cs="Arial"/>
                <w:sz w:val="16"/>
                <w:szCs w:val="16"/>
                <w:rPrChange w:id="76677" w:author="CR#0252r1" w:date="2020-04-07T04:24:00Z">
                  <w:rPr>
                    <w:rFonts w:cs="Arial"/>
                    <w:sz w:val="16"/>
                    <w:szCs w:val="16"/>
                  </w:rPr>
                </w:rPrChange>
              </w:rPr>
              <w:t>F</w:t>
            </w:r>
          </w:p>
        </w:tc>
        <w:tc>
          <w:tcPr>
            <w:tcW w:w="5386" w:type="dxa"/>
            <w:shd w:val="solid" w:color="FFFFFF" w:fill="auto"/>
          </w:tcPr>
          <w:p w:rsidR="00CE433D" w:rsidRPr="009F32C9" w:rsidRDefault="00CE433D" w:rsidP="00F522CE">
            <w:pPr>
              <w:pStyle w:val="TAL"/>
              <w:rPr>
                <w:rFonts w:cs="Arial"/>
                <w:sz w:val="16"/>
                <w:szCs w:val="16"/>
                <w:rPrChange w:id="76678" w:author="CR#0252r1" w:date="2020-04-07T04:24:00Z">
                  <w:rPr>
                    <w:rFonts w:cs="Arial"/>
                    <w:sz w:val="16"/>
                    <w:szCs w:val="16"/>
                  </w:rPr>
                </w:rPrChange>
              </w:rPr>
            </w:pPr>
            <w:r w:rsidRPr="009F32C9">
              <w:rPr>
                <w:noProof/>
                <w:sz w:val="16"/>
                <w:szCs w:val="16"/>
                <w:rPrChange w:id="76679" w:author="CR#0252r1" w:date="2020-04-07T04:24:00Z">
                  <w:rPr>
                    <w:noProof/>
                    <w:sz w:val="16"/>
                    <w:szCs w:val="16"/>
                  </w:rPr>
                </w:rPrChange>
              </w:rPr>
              <w:t>Correction to SFN time stamp in OTDOA Signal Measurement Information</w:t>
            </w:r>
          </w:p>
        </w:tc>
        <w:tc>
          <w:tcPr>
            <w:tcW w:w="709" w:type="dxa"/>
            <w:shd w:val="solid" w:color="FFFFFF" w:fill="auto"/>
          </w:tcPr>
          <w:p w:rsidR="00CE433D" w:rsidRPr="009F32C9" w:rsidRDefault="00CE433D" w:rsidP="00F522CE">
            <w:pPr>
              <w:pStyle w:val="TAL"/>
              <w:rPr>
                <w:rFonts w:cs="Arial"/>
                <w:sz w:val="16"/>
                <w:szCs w:val="16"/>
                <w:rPrChange w:id="76680" w:author="CR#0252r1" w:date="2020-04-07T04:24:00Z">
                  <w:rPr>
                    <w:rFonts w:cs="Arial"/>
                    <w:sz w:val="16"/>
                    <w:szCs w:val="16"/>
                  </w:rPr>
                </w:rPrChange>
              </w:rPr>
            </w:pPr>
            <w:r w:rsidRPr="009F32C9">
              <w:rPr>
                <w:rFonts w:cs="Arial"/>
                <w:sz w:val="16"/>
                <w:szCs w:val="16"/>
                <w:rPrChange w:id="76681" w:author="CR#0252r1" w:date="2020-04-07T04:24:00Z">
                  <w:rPr>
                    <w:rFonts w:cs="Arial"/>
                    <w:sz w:val="16"/>
                    <w:szCs w:val="16"/>
                  </w:rPr>
                </w:rPrChange>
              </w:rPr>
              <w:t>14.2.0</w:t>
            </w:r>
          </w:p>
        </w:tc>
      </w:tr>
      <w:tr w:rsidR="00F80BCA" w:rsidRPr="009F32C9" w:rsidTr="00015187">
        <w:tc>
          <w:tcPr>
            <w:tcW w:w="709" w:type="dxa"/>
            <w:shd w:val="solid" w:color="FFFFFF" w:fill="auto"/>
          </w:tcPr>
          <w:p w:rsidR="00AA7E29" w:rsidRPr="009F32C9" w:rsidRDefault="00AA7E29" w:rsidP="00F522CE">
            <w:pPr>
              <w:pStyle w:val="TAL"/>
              <w:rPr>
                <w:rFonts w:cs="Arial"/>
                <w:sz w:val="16"/>
                <w:szCs w:val="16"/>
                <w:rPrChange w:id="76682" w:author="CR#0252r1" w:date="2020-04-07T04:24:00Z">
                  <w:rPr>
                    <w:rFonts w:cs="Arial"/>
                    <w:sz w:val="16"/>
                    <w:szCs w:val="16"/>
                  </w:rPr>
                </w:rPrChange>
              </w:rPr>
            </w:pPr>
          </w:p>
        </w:tc>
        <w:tc>
          <w:tcPr>
            <w:tcW w:w="567" w:type="dxa"/>
            <w:shd w:val="solid" w:color="FFFFFF" w:fill="auto"/>
          </w:tcPr>
          <w:p w:rsidR="00AA7E29" w:rsidRPr="009F32C9" w:rsidRDefault="00AA7E29" w:rsidP="00F522CE">
            <w:pPr>
              <w:pStyle w:val="TAL"/>
              <w:rPr>
                <w:rFonts w:cs="Arial"/>
                <w:sz w:val="16"/>
                <w:szCs w:val="16"/>
                <w:rPrChange w:id="76683" w:author="CR#0252r1" w:date="2020-04-07T04:24:00Z">
                  <w:rPr>
                    <w:rFonts w:cs="Arial"/>
                    <w:sz w:val="16"/>
                    <w:szCs w:val="16"/>
                  </w:rPr>
                </w:rPrChange>
              </w:rPr>
            </w:pPr>
            <w:r w:rsidRPr="009F32C9">
              <w:rPr>
                <w:rFonts w:cs="Arial"/>
                <w:sz w:val="16"/>
                <w:szCs w:val="16"/>
                <w:rPrChange w:id="76684" w:author="CR#0252r1" w:date="2020-04-07T04:24:00Z">
                  <w:rPr>
                    <w:rFonts w:cs="Arial"/>
                    <w:sz w:val="16"/>
                    <w:szCs w:val="16"/>
                  </w:rPr>
                </w:rPrChange>
              </w:rPr>
              <w:t>RP-76</w:t>
            </w:r>
          </w:p>
        </w:tc>
        <w:tc>
          <w:tcPr>
            <w:tcW w:w="992" w:type="dxa"/>
            <w:shd w:val="solid" w:color="FFFFFF" w:fill="auto"/>
          </w:tcPr>
          <w:p w:rsidR="00AA7E29" w:rsidRPr="009F32C9" w:rsidRDefault="00AA7E29" w:rsidP="00F522CE">
            <w:pPr>
              <w:pStyle w:val="TAL"/>
              <w:rPr>
                <w:rFonts w:cs="Arial"/>
                <w:sz w:val="16"/>
                <w:szCs w:val="16"/>
                <w:rPrChange w:id="76685" w:author="CR#0252r1" w:date="2020-04-07T04:24:00Z">
                  <w:rPr>
                    <w:rFonts w:cs="Arial"/>
                    <w:sz w:val="16"/>
                    <w:szCs w:val="16"/>
                  </w:rPr>
                </w:rPrChange>
              </w:rPr>
            </w:pPr>
            <w:r w:rsidRPr="009F32C9">
              <w:rPr>
                <w:rFonts w:cs="Arial"/>
                <w:sz w:val="16"/>
                <w:szCs w:val="16"/>
                <w:rPrChange w:id="76686" w:author="CR#0252r1" w:date="2020-04-07T04:24:00Z">
                  <w:rPr>
                    <w:rFonts w:cs="Arial"/>
                    <w:sz w:val="16"/>
                    <w:szCs w:val="16"/>
                  </w:rPr>
                </w:rPrChange>
              </w:rPr>
              <w:t>RP-171223</w:t>
            </w:r>
          </w:p>
        </w:tc>
        <w:tc>
          <w:tcPr>
            <w:tcW w:w="567" w:type="dxa"/>
            <w:shd w:val="solid" w:color="FFFFFF" w:fill="auto"/>
          </w:tcPr>
          <w:p w:rsidR="00AA7E29" w:rsidRPr="009F32C9" w:rsidRDefault="00AA7E29" w:rsidP="00F522CE">
            <w:pPr>
              <w:pStyle w:val="TAL"/>
              <w:rPr>
                <w:rFonts w:cs="Arial"/>
                <w:sz w:val="16"/>
                <w:szCs w:val="16"/>
                <w:rPrChange w:id="76687" w:author="CR#0252r1" w:date="2020-04-07T04:24:00Z">
                  <w:rPr>
                    <w:rFonts w:cs="Arial"/>
                    <w:sz w:val="16"/>
                    <w:szCs w:val="16"/>
                  </w:rPr>
                </w:rPrChange>
              </w:rPr>
            </w:pPr>
            <w:r w:rsidRPr="009F32C9">
              <w:rPr>
                <w:rFonts w:cs="Arial"/>
                <w:sz w:val="16"/>
                <w:szCs w:val="16"/>
                <w:rPrChange w:id="76688" w:author="CR#0252r1" w:date="2020-04-07T04:24:00Z">
                  <w:rPr>
                    <w:rFonts w:cs="Arial"/>
                    <w:sz w:val="16"/>
                    <w:szCs w:val="16"/>
                  </w:rPr>
                </w:rPrChange>
              </w:rPr>
              <w:t>0174</w:t>
            </w:r>
          </w:p>
        </w:tc>
        <w:tc>
          <w:tcPr>
            <w:tcW w:w="426" w:type="dxa"/>
            <w:shd w:val="solid" w:color="FFFFFF" w:fill="auto"/>
          </w:tcPr>
          <w:p w:rsidR="00AA7E29" w:rsidRPr="009F32C9" w:rsidRDefault="00AA7E29" w:rsidP="00F522CE">
            <w:pPr>
              <w:pStyle w:val="TAL"/>
              <w:rPr>
                <w:rFonts w:cs="Arial"/>
                <w:sz w:val="16"/>
                <w:szCs w:val="16"/>
                <w:rPrChange w:id="76689" w:author="CR#0252r1" w:date="2020-04-07T04:24:00Z">
                  <w:rPr>
                    <w:rFonts w:cs="Arial"/>
                    <w:sz w:val="16"/>
                    <w:szCs w:val="16"/>
                  </w:rPr>
                </w:rPrChange>
              </w:rPr>
            </w:pPr>
            <w:r w:rsidRPr="009F32C9">
              <w:rPr>
                <w:rFonts w:cs="Arial"/>
                <w:sz w:val="16"/>
                <w:szCs w:val="16"/>
                <w:rPrChange w:id="76690" w:author="CR#0252r1" w:date="2020-04-07T04:24:00Z">
                  <w:rPr>
                    <w:rFonts w:cs="Arial"/>
                    <w:sz w:val="16"/>
                    <w:szCs w:val="16"/>
                  </w:rPr>
                </w:rPrChange>
              </w:rPr>
              <w:t>1</w:t>
            </w:r>
          </w:p>
        </w:tc>
        <w:tc>
          <w:tcPr>
            <w:tcW w:w="425" w:type="dxa"/>
            <w:shd w:val="solid" w:color="FFFFFF" w:fill="auto"/>
          </w:tcPr>
          <w:p w:rsidR="00AA7E29" w:rsidRPr="009F32C9" w:rsidRDefault="00AA7E29" w:rsidP="00F522CE">
            <w:pPr>
              <w:pStyle w:val="TAL"/>
              <w:rPr>
                <w:rFonts w:cs="Arial"/>
                <w:sz w:val="16"/>
                <w:szCs w:val="16"/>
                <w:rPrChange w:id="76691" w:author="CR#0252r1" w:date="2020-04-07T04:24:00Z">
                  <w:rPr>
                    <w:rFonts w:cs="Arial"/>
                    <w:sz w:val="16"/>
                    <w:szCs w:val="16"/>
                  </w:rPr>
                </w:rPrChange>
              </w:rPr>
            </w:pPr>
            <w:r w:rsidRPr="009F32C9">
              <w:rPr>
                <w:rFonts w:cs="Arial"/>
                <w:sz w:val="16"/>
                <w:szCs w:val="16"/>
                <w:rPrChange w:id="76692" w:author="CR#0252r1" w:date="2020-04-07T04:24:00Z">
                  <w:rPr>
                    <w:rFonts w:cs="Arial"/>
                    <w:sz w:val="16"/>
                    <w:szCs w:val="16"/>
                  </w:rPr>
                </w:rPrChange>
              </w:rPr>
              <w:t>F</w:t>
            </w:r>
          </w:p>
        </w:tc>
        <w:tc>
          <w:tcPr>
            <w:tcW w:w="5386" w:type="dxa"/>
            <w:shd w:val="solid" w:color="FFFFFF" w:fill="auto"/>
          </w:tcPr>
          <w:p w:rsidR="00AA7E29" w:rsidRPr="009F32C9" w:rsidRDefault="00AA7E29" w:rsidP="00F522CE">
            <w:pPr>
              <w:pStyle w:val="TAL"/>
              <w:rPr>
                <w:noProof/>
                <w:sz w:val="16"/>
                <w:szCs w:val="16"/>
                <w:rPrChange w:id="76693" w:author="CR#0252r1" w:date="2020-04-07T04:24:00Z">
                  <w:rPr>
                    <w:noProof/>
                    <w:sz w:val="16"/>
                    <w:szCs w:val="16"/>
                  </w:rPr>
                </w:rPrChange>
              </w:rPr>
            </w:pPr>
            <w:r w:rsidRPr="009F32C9">
              <w:rPr>
                <w:noProof/>
                <w:sz w:val="16"/>
                <w:szCs w:val="16"/>
                <w:rPrChange w:id="76694" w:author="CR#0252r1" w:date="2020-04-07T04:24:00Z">
                  <w:rPr>
                    <w:noProof/>
                    <w:sz w:val="16"/>
                    <w:szCs w:val="16"/>
                  </w:rPr>
                </w:rPrChange>
              </w:rPr>
              <w:t>Correction to OTDOA capabilities</w:t>
            </w:r>
          </w:p>
        </w:tc>
        <w:tc>
          <w:tcPr>
            <w:tcW w:w="709" w:type="dxa"/>
            <w:shd w:val="solid" w:color="FFFFFF" w:fill="auto"/>
          </w:tcPr>
          <w:p w:rsidR="00AA7E29" w:rsidRPr="009F32C9" w:rsidRDefault="00AA7E29" w:rsidP="00F522CE">
            <w:pPr>
              <w:pStyle w:val="TAL"/>
              <w:rPr>
                <w:rFonts w:cs="Arial"/>
                <w:sz w:val="16"/>
                <w:szCs w:val="16"/>
                <w:rPrChange w:id="76695" w:author="CR#0252r1" w:date="2020-04-07T04:24:00Z">
                  <w:rPr>
                    <w:rFonts w:cs="Arial"/>
                    <w:sz w:val="16"/>
                    <w:szCs w:val="16"/>
                  </w:rPr>
                </w:rPrChange>
              </w:rPr>
            </w:pPr>
            <w:r w:rsidRPr="009F32C9">
              <w:rPr>
                <w:rFonts w:cs="Arial"/>
                <w:sz w:val="16"/>
                <w:szCs w:val="16"/>
                <w:rPrChange w:id="76696" w:author="CR#0252r1" w:date="2020-04-07T04:24:00Z">
                  <w:rPr>
                    <w:rFonts w:cs="Arial"/>
                    <w:sz w:val="16"/>
                    <w:szCs w:val="16"/>
                  </w:rPr>
                </w:rPrChange>
              </w:rPr>
              <w:t>14.2.0</w:t>
            </w:r>
          </w:p>
        </w:tc>
      </w:tr>
      <w:tr w:rsidR="00F80BCA" w:rsidRPr="009F32C9" w:rsidTr="00015187">
        <w:tc>
          <w:tcPr>
            <w:tcW w:w="709" w:type="dxa"/>
            <w:shd w:val="solid" w:color="FFFFFF" w:fill="auto"/>
          </w:tcPr>
          <w:p w:rsidR="007A0A9D" w:rsidRPr="009F32C9" w:rsidRDefault="007A0A9D" w:rsidP="00F522CE">
            <w:pPr>
              <w:pStyle w:val="TAL"/>
              <w:rPr>
                <w:rFonts w:cs="Arial"/>
                <w:sz w:val="16"/>
                <w:szCs w:val="16"/>
                <w:rPrChange w:id="76697" w:author="CR#0252r1" w:date="2020-04-07T04:24:00Z">
                  <w:rPr>
                    <w:rFonts w:cs="Arial"/>
                    <w:sz w:val="16"/>
                    <w:szCs w:val="16"/>
                  </w:rPr>
                </w:rPrChange>
              </w:rPr>
            </w:pPr>
          </w:p>
        </w:tc>
        <w:tc>
          <w:tcPr>
            <w:tcW w:w="567" w:type="dxa"/>
            <w:shd w:val="solid" w:color="FFFFFF" w:fill="auto"/>
          </w:tcPr>
          <w:p w:rsidR="007A0A9D" w:rsidRPr="009F32C9" w:rsidRDefault="007A0A9D" w:rsidP="00F522CE">
            <w:pPr>
              <w:pStyle w:val="TAL"/>
              <w:rPr>
                <w:rFonts w:cs="Arial"/>
                <w:sz w:val="16"/>
                <w:szCs w:val="16"/>
                <w:rPrChange w:id="76698" w:author="CR#0252r1" w:date="2020-04-07T04:24:00Z">
                  <w:rPr>
                    <w:rFonts w:cs="Arial"/>
                    <w:sz w:val="16"/>
                    <w:szCs w:val="16"/>
                  </w:rPr>
                </w:rPrChange>
              </w:rPr>
            </w:pPr>
            <w:r w:rsidRPr="009F32C9">
              <w:rPr>
                <w:rFonts w:cs="Arial"/>
                <w:sz w:val="16"/>
                <w:szCs w:val="16"/>
                <w:rPrChange w:id="76699" w:author="CR#0252r1" w:date="2020-04-07T04:24:00Z">
                  <w:rPr>
                    <w:rFonts w:cs="Arial"/>
                    <w:sz w:val="16"/>
                    <w:szCs w:val="16"/>
                  </w:rPr>
                </w:rPrChange>
              </w:rPr>
              <w:t>RP-76</w:t>
            </w:r>
          </w:p>
        </w:tc>
        <w:tc>
          <w:tcPr>
            <w:tcW w:w="992" w:type="dxa"/>
            <w:shd w:val="solid" w:color="FFFFFF" w:fill="auto"/>
          </w:tcPr>
          <w:p w:rsidR="007A0A9D" w:rsidRPr="009F32C9" w:rsidRDefault="007A0A9D" w:rsidP="00F522CE">
            <w:pPr>
              <w:pStyle w:val="TAL"/>
              <w:rPr>
                <w:rFonts w:cs="Arial"/>
                <w:sz w:val="16"/>
                <w:szCs w:val="16"/>
                <w:rPrChange w:id="76700" w:author="CR#0252r1" w:date="2020-04-07T04:24:00Z">
                  <w:rPr>
                    <w:rFonts w:cs="Arial"/>
                    <w:sz w:val="16"/>
                    <w:szCs w:val="16"/>
                  </w:rPr>
                </w:rPrChange>
              </w:rPr>
            </w:pPr>
            <w:r w:rsidRPr="009F32C9">
              <w:rPr>
                <w:rFonts w:cs="Arial"/>
                <w:sz w:val="16"/>
                <w:szCs w:val="16"/>
                <w:rPrChange w:id="76701" w:author="CR#0252r1" w:date="2020-04-07T04:24:00Z">
                  <w:rPr>
                    <w:rFonts w:cs="Arial"/>
                    <w:sz w:val="16"/>
                    <w:szCs w:val="16"/>
                  </w:rPr>
                </w:rPrChange>
              </w:rPr>
              <w:t>RP-171224</w:t>
            </w:r>
          </w:p>
        </w:tc>
        <w:tc>
          <w:tcPr>
            <w:tcW w:w="567" w:type="dxa"/>
            <w:shd w:val="solid" w:color="FFFFFF" w:fill="auto"/>
          </w:tcPr>
          <w:p w:rsidR="007A0A9D" w:rsidRPr="009F32C9" w:rsidRDefault="007A0A9D" w:rsidP="00F522CE">
            <w:pPr>
              <w:pStyle w:val="TAL"/>
              <w:rPr>
                <w:rFonts w:cs="Arial"/>
                <w:sz w:val="16"/>
                <w:szCs w:val="16"/>
                <w:rPrChange w:id="76702" w:author="CR#0252r1" w:date="2020-04-07T04:24:00Z">
                  <w:rPr>
                    <w:rFonts w:cs="Arial"/>
                    <w:sz w:val="16"/>
                    <w:szCs w:val="16"/>
                  </w:rPr>
                </w:rPrChange>
              </w:rPr>
            </w:pPr>
            <w:r w:rsidRPr="009F32C9">
              <w:rPr>
                <w:rFonts w:cs="Arial"/>
                <w:sz w:val="16"/>
                <w:szCs w:val="16"/>
                <w:rPrChange w:id="76703" w:author="CR#0252r1" w:date="2020-04-07T04:24:00Z">
                  <w:rPr>
                    <w:rFonts w:cs="Arial"/>
                    <w:sz w:val="16"/>
                    <w:szCs w:val="16"/>
                  </w:rPr>
                </w:rPrChange>
              </w:rPr>
              <w:t>0175</w:t>
            </w:r>
          </w:p>
        </w:tc>
        <w:tc>
          <w:tcPr>
            <w:tcW w:w="426" w:type="dxa"/>
            <w:shd w:val="solid" w:color="FFFFFF" w:fill="auto"/>
          </w:tcPr>
          <w:p w:rsidR="007A0A9D" w:rsidRPr="009F32C9" w:rsidRDefault="007A0A9D" w:rsidP="00F522CE">
            <w:pPr>
              <w:pStyle w:val="TAL"/>
              <w:rPr>
                <w:rFonts w:cs="Arial"/>
                <w:sz w:val="16"/>
                <w:szCs w:val="16"/>
                <w:rPrChange w:id="76704" w:author="CR#0252r1" w:date="2020-04-07T04:24:00Z">
                  <w:rPr>
                    <w:rFonts w:cs="Arial"/>
                    <w:sz w:val="16"/>
                    <w:szCs w:val="16"/>
                  </w:rPr>
                </w:rPrChange>
              </w:rPr>
            </w:pPr>
            <w:r w:rsidRPr="009F32C9">
              <w:rPr>
                <w:rFonts w:cs="Arial"/>
                <w:sz w:val="16"/>
                <w:szCs w:val="16"/>
                <w:rPrChange w:id="76705" w:author="CR#0252r1" w:date="2020-04-07T04:24:00Z">
                  <w:rPr>
                    <w:rFonts w:cs="Arial"/>
                    <w:sz w:val="16"/>
                    <w:szCs w:val="16"/>
                  </w:rPr>
                </w:rPrChange>
              </w:rPr>
              <w:t>1</w:t>
            </w:r>
          </w:p>
        </w:tc>
        <w:tc>
          <w:tcPr>
            <w:tcW w:w="425" w:type="dxa"/>
            <w:shd w:val="solid" w:color="FFFFFF" w:fill="auto"/>
          </w:tcPr>
          <w:p w:rsidR="007A0A9D" w:rsidRPr="009F32C9" w:rsidRDefault="007A0A9D" w:rsidP="00F522CE">
            <w:pPr>
              <w:pStyle w:val="TAL"/>
              <w:rPr>
                <w:rFonts w:cs="Arial"/>
                <w:sz w:val="16"/>
                <w:szCs w:val="16"/>
                <w:rPrChange w:id="76706" w:author="CR#0252r1" w:date="2020-04-07T04:24:00Z">
                  <w:rPr>
                    <w:rFonts w:cs="Arial"/>
                    <w:sz w:val="16"/>
                    <w:szCs w:val="16"/>
                  </w:rPr>
                </w:rPrChange>
              </w:rPr>
            </w:pPr>
            <w:r w:rsidRPr="009F32C9">
              <w:rPr>
                <w:rFonts w:cs="Arial"/>
                <w:sz w:val="16"/>
                <w:szCs w:val="16"/>
                <w:rPrChange w:id="76707" w:author="CR#0252r1" w:date="2020-04-07T04:24:00Z">
                  <w:rPr>
                    <w:rFonts w:cs="Arial"/>
                    <w:sz w:val="16"/>
                    <w:szCs w:val="16"/>
                  </w:rPr>
                </w:rPrChange>
              </w:rPr>
              <w:t>F</w:t>
            </w:r>
          </w:p>
        </w:tc>
        <w:tc>
          <w:tcPr>
            <w:tcW w:w="5386" w:type="dxa"/>
            <w:shd w:val="solid" w:color="FFFFFF" w:fill="auto"/>
          </w:tcPr>
          <w:p w:rsidR="007A0A9D" w:rsidRPr="009F32C9" w:rsidRDefault="007A0A9D" w:rsidP="00F522CE">
            <w:pPr>
              <w:pStyle w:val="TAL"/>
              <w:rPr>
                <w:noProof/>
                <w:sz w:val="16"/>
                <w:szCs w:val="16"/>
                <w:rPrChange w:id="76708" w:author="CR#0252r1" w:date="2020-04-07T04:24:00Z">
                  <w:rPr>
                    <w:noProof/>
                    <w:sz w:val="16"/>
                    <w:szCs w:val="16"/>
                  </w:rPr>
                </w:rPrChange>
              </w:rPr>
            </w:pPr>
            <w:r w:rsidRPr="009F32C9">
              <w:rPr>
                <w:noProof/>
                <w:sz w:val="16"/>
                <w:szCs w:val="16"/>
                <w:rPrChange w:id="76709" w:author="CR#0252r1" w:date="2020-04-07T04:24:00Z">
                  <w:rPr>
                    <w:noProof/>
                    <w:sz w:val="16"/>
                    <w:szCs w:val="16"/>
                  </w:rPr>
                </w:rPrChange>
              </w:rPr>
              <w:t>Correction to NPRS</w:t>
            </w:r>
          </w:p>
        </w:tc>
        <w:tc>
          <w:tcPr>
            <w:tcW w:w="709" w:type="dxa"/>
            <w:shd w:val="solid" w:color="FFFFFF" w:fill="auto"/>
          </w:tcPr>
          <w:p w:rsidR="007A0A9D" w:rsidRPr="009F32C9" w:rsidRDefault="007A0A9D" w:rsidP="00F522CE">
            <w:pPr>
              <w:pStyle w:val="TAL"/>
              <w:rPr>
                <w:rFonts w:cs="Arial"/>
                <w:sz w:val="16"/>
                <w:szCs w:val="16"/>
                <w:rPrChange w:id="76710" w:author="CR#0252r1" w:date="2020-04-07T04:24:00Z">
                  <w:rPr>
                    <w:rFonts w:cs="Arial"/>
                    <w:sz w:val="16"/>
                    <w:szCs w:val="16"/>
                  </w:rPr>
                </w:rPrChange>
              </w:rPr>
            </w:pPr>
            <w:r w:rsidRPr="009F32C9">
              <w:rPr>
                <w:rFonts w:cs="Arial"/>
                <w:sz w:val="16"/>
                <w:szCs w:val="16"/>
                <w:rPrChange w:id="76711" w:author="CR#0252r1" w:date="2020-04-07T04:24:00Z">
                  <w:rPr>
                    <w:rFonts w:cs="Arial"/>
                    <w:sz w:val="16"/>
                    <w:szCs w:val="16"/>
                  </w:rPr>
                </w:rPrChange>
              </w:rPr>
              <w:t>14.2.0</w:t>
            </w:r>
          </w:p>
        </w:tc>
      </w:tr>
      <w:tr w:rsidR="00F80BCA" w:rsidRPr="009F32C9" w:rsidTr="00015187">
        <w:tc>
          <w:tcPr>
            <w:tcW w:w="709" w:type="dxa"/>
            <w:shd w:val="solid" w:color="FFFFFF" w:fill="auto"/>
          </w:tcPr>
          <w:p w:rsidR="00482E7C" w:rsidRPr="009F32C9" w:rsidRDefault="00482E7C" w:rsidP="00F522CE">
            <w:pPr>
              <w:pStyle w:val="TAL"/>
              <w:rPr>
                <w:rFonts w:cs="Arial"/>
                <w:sz w:val="16"/>
                <w:szCs w:val="16"/>
                <w:rPrChange w:id="76712" w:author="CR#0252r1" w:date="2020-04-07T04:24:00Z">
                  <w:rPr>
                    <w:rFonts w:cs="Arial"/>
                    <w:sz w:val="16"/>
                    <w:szCs w:val="16"/>
                  </w:rPr>
                </w:rPrChange>
              </w:rPr>
            </w:pPr>
          </w:p>
        </w:tc>
        <w:tc>
          <w:tcPr>
            <w:tcW w:w="567" w:type="dxa"/>
            <w:shd w:val="solid" w:color="FFFFFF" w:fill="auto"/>
          </w:tcPr>
          <w:p w:rsidR="00482E7C" w:rsidRPr="009F32C9" w:rsidRDefault="00482E7C" w:rsidP="00F522CE">
            <w:pPr>
              <w:pStyle w:val="TAL"/>
              <w:rPr>
                <w:rFonts w:cs="Arial"/>
                <w:sz w:val="16"/>
                <w:szCs w:val="16"/>
                <w:rPrChange w:id="76713" w:author="CR#0252r1" w:date="2020-04-07T04:24:00Z">
                  <w:rPr>
                    <w:rFonts w:cs="Arial"/>
                    <w:sz w:val="16"/>
                    <w:szCs w:val="16"/>
                  </w:rPr>
                </w:rPrChange>
              </w:rPr>
            </w:pPr>
            <w:r w:rsidRPr="009F32C9">
              <w:rPr>
                <w:rFonts w:cs="Arial"/>
                <w:sz w:val="16"/>
                <w:szCs w:val="16"/>
                <w:rPrChange w:id="76714" w:author="CR#0252r1" w:date="2020-04-07T04:24:00Z">
                  <w:rPr>
                    <w:rFonts w:cs="Arial"/>
                    <w:sz w:val="16"/>
                    <w:szCs w:val="16"/>
                  </w:rPr>
                </w:rPrChange>
              </w:rPr>
              <w:t>RP-76</w:t>
            </w:r>
          </w:p>
        </w:tc>
        <w:tc>
          <w:tcPr>
            <w:tcW w:w="992" w:type="dxa"/>
            <w:shd w:val="solid" w:color="FFFFFF" w:fill="auto"/>
          </w:tcPr>
          <w:p w:rsidR="00482E7C" w:rsidRPr="009F32C9" w:rsidRDefault="00482E7C" w:rsidP="00F522CE">
            <w:pPr>
              <w:pStyle w:val="TAL"/>
              <w:rPr>
                <w:rFonts w:cs="Arial"/>
                <w:sz w:val="16"/>
                <w:szCs w:val="16"/>
                <w:rPrChange w:id="76715" w:author="CR#0252r1" w:date="2020-04-07T04:24:00Z">
                  <w:rPr>
                    <w:rFonts w:cs="Arial"/>
                    <w:sz w:val="16"/>
                    <w:szCs w:val="16"/>
                  </w:rPr>
                </w:rPrChange>
              </w:rPr>
            </w:pPr>
            <w:r w:rsidRPr="009F32C9">
              <w:rPr>
                <w:rFonts w:cs="Arial"/>
                <w:sz w:val="16"/>
                <w:szCs w:val="16"/>
                <w:rPrChange w:id="76716" w:author="CR#0252r1" w:date="2020-04-07T04:24:00Z">
                  <w:rPr>
                    <w:rFonts w:cs="Arial"/>
                    <w:sz w:val="16"/>
                    <w:szCs w:val="16"/>
                  </w:rPr>
                </w:rPrChange>
              </w:rPr>
              <w:t>RP-171225</w:t>
            </w:r>
          </w:p>
        </w:tc>
        <w:tc>
          <w:tcPr>
            <w:tcW w:w="567" w:type="dxa"/>
            <w:shd w:val="solid" w:color="FFFFFF" w:fill="auto"/>
          </w:tcPr>
          <w:p w:rsidR="00482E7C" w:rsidRPr="009F32C9" w:rsidRDefault="00482E7C" w:rsidP="00F522CE">
            <w:pPr>
              <w:pStyle w:val="TAL"/>
              <w:rPr>
                <w:rFonts w:cs="Arial"/>
                <w:sz w:val="16"/>
                <w:szCs w:val="16"/>
                <w:rPrChange w:id="76717" w:author="CR#0252r1" w:date="2020-04-07T04:24:00Z">
                  <w:rPr>
                    <w:rFonts w:cs="Arial"/>
                    <w:sz w:val="16"/>
                    <w:szCs w:val="16"/>
                  </w:rPr>
                </w:rPrChange>
              </w:rPr>
            </w:pPr>
            <w:r w:rsidRPr="009F32C9">
              <w:rPr>
                <w:rFonts w:cs="Arial"/>
                <w:sz w:val="16"/>
                <w:szCs w:val="16"/>
                <w:rPrChange w:id="76718" w:author="CR#0252r1" w:date="2020-04-07T04:24:00Z">
                  <w:rPr>
                    <w:rFonts w:cs="Arial"/>
                    <w:sz w:val="16"/>
                    <w:szCs w:val="16"/>
                  </w:rPr>
                </w:rPrChange>
              </w:rPr>
              <w:t>0176</w:t>
            </w:r>
          </w:p>
        </w:tc>
        <w:tc>
          <w:tcPr>
            <w:tcW w:w="426" w:type="dxa"/>
            <w:shd w:val="solid" w:color="FFFFFF" w:fill="auto"/>
          </w:tcPr>
          <w:p w:rsidR="00482E7C" w:rsidRPr="009F32C9" w:rsidRDefault="00482E7C" w:rsidP="00F522CE">
            <w:pPr>
              <w:pStyle w:val="TAL"/>
              <w:rPr>
                <w:rFonts w:cs="Arial"/>
                <w:sz w:val="16"/>
                <w:szCs w:val="16"/>
                <w:rPrChange w:id="76719" w:author="CR#0252r1" w:date="2020-04-07T04:24:00Z">
                  <w:rPr>
                    <w:rFonts w:cs="Arial"/>
                    <w:sz w:val="16"/>
                    <w:szCs w:val="16"/>
                  </w:rPr>
                </w:rPrChange>
              </w:rPr>
            </w:pPr>
            <w:r w:rsidRPr="009F32C9">
              <w:rPr>
                <w:rFonts w:cs="Arial"/>
                <w:sz w:val="16"/>
                <w:szCs w:val="16"/>
                <w:rPrChange w:id="76720" w:author="CR#0252r1" w:date="2020-04-07T04:24:00Z">
                  <w:rPr>
                    <w:rFonts w:cs="Arial"/>
                    <w:sz w:val="16"/>
                    <w:szCs w:val="16"/>
                  </w:rPr>
                </w:rPrChange>
              </w:rPr>
              <w:t>2</w:t>
            </w:r>
          </w:p>
        </w:tc>
        <w:tc>
          <w:tcPr>
            <w:tcW w:w="425" w:type="dxa"/>
            <w:shd w:val="solid" w:color="FFFFFF" w:fill="auto"/>
          </w:tcPr>
          <w:p w:rsidR="00482E7C" w:rsidRPr="009F32C9" w:rsidRDefault="00482E7C" w:rsidP="00F522CE">
            <w:pPr>
              <w:pStyle w:val="TAL"/>
              <w:rPr>
                <w:rFonts w:cs="Arial"/>
                <w:sz w:val="16"/>
                <w:szCs w:val="16"/>
                <w:rPrChange w:id="76721" w:author="CR#0252r1" w:date="2020-04-07T04:24:00Z">
                  <w:rPr>
                    <w:rFonts w:cs="Arial"/>
                    <w:sz w:val="16"/>
                    <w:szCs w:val="16"/>
                  </w:rPr>
                </w:rPrChange>
              </w:rPr>
            </w:pPr>
            <w:r w:rsidRPr="009F32C9">
              <w:rPr>
                <w:rFonts w:cs="Arial"/>
                <w:sz w:val="16"/>
                <w:szCs w:val="16"/>
                <w:rPrChange w:id="76722" w:author="CR#0252r1" w:date="2020-04-07T04:24:00Z">
                  <w:rPr>
                    <w:rFonts w:cs="Arial"/>
                    <w:sz w:val="16"/>
                    <w:szCs w:val="16"/>
                  </w:rPr>
                </w:rPrChange>
              </w:rPr>
              <w:t>F</w:t>
            </w:r>
          </w:p>
        </w:tc>
        <w:tc>
          <w:tcPr>
            <w:tcW w:w="5386" w:type="dxa"/>
            <w:shd w:val="solid" w:color="FFFFFF" w:fill="auto"/>
          </w:tcPr>
          <w:p w:rsidR="00482E7C" w:rsidRPr="009F32C9" w:rsidRDefault="00482E7C" w:rsidP="00F522CE">
            <w:pPr>
              <w:pStyle w:val="TAL"/>
              <w:rPr>
                <w:noProof/>
                <w:sz w:val="16"/>
                <w:szCs w:val="16"/>
                <w:rPrChange w:id="76723" w:author="CR#0252r1" w:date="2020-04-07T04:24:00Z">
                  <w:rPr>
                    <w:noProof/>
                    <w:sz w:val="16"/>
                    <w:szCs w:val="16"/>
                  </w:rPr>
                </w:rPrChange>
              </w:rPr>
            </w:pPr>
            <w:r w:rsidRPr="009F32C9">
              <w:rPr>
                <w:noProof/>
                <w:sz w:val="16"/>
                <w:szCs w:val="16"/>
                <w:rPrChange w:id="76724" w:author="CR#0252r1" w:date="2020-04-07T04:24:00Z">
                  <w:rPr>
                    <w:noProof/>
                    <w:sz w:val="16"/>
                    <w:szCs w:val="16"/>
                  </w:rPr>
                </w:rPrChange>
              </w:rPr>
              <w:t>LPP clean-up</w:t>
            </w:r>
          </w:p>
        </w:tc>
        <w:tc>
          <w:tcPr>
            <w:tcW w:w="709" w:type="dxa"/>
            <w:shd w:val="solid" w:color="FFFFFF" w:fill="auto"/>
          </w:tcPr>
          <w:p w:rsidR="00482E7C" w:rsidRPr="009F32C9" w:rsidRDefault="00482E7C" w:rsidP="00F522CE">
            <w:pPr>
              <w:pStyle w:val="TAL"/>
              <w:rPr>
                <w:rFonts w:cs="Arial"/>
                <w:sz w:val="16"/>
                <w:szCs w:val="16"/>
                <w:rPrChange w:id="76725" w:author="CR#0252r1" w:date="2020-04-07T04:24:00Z">
                  <w:rPr>
                    <w:rFonts w:cs="Arial"/>
                    <w:sz w:val="16"/>
                    <w:szCs w:val="16"/>
                  </w:rPr>
                </w:rPrChange>
              </w:rPr>
            </w:pPr>
            <w:r w:rsidRPr="009F32C9">
              <w:rPr>
                <w:rFonts w:cs="Arial"/>
                <w:sz w:val="16"/>
                <w:szCs w:val="16"/>
                <w:rPrChange w:id="76726" w:author="CR#0252r1" w:date="2020-04-07T04:24:00Z">
                  <w:rPr>
                    <w:rFonts w:cs="Arial"/>
                    <w:sz w:val="16"/>
                    <w:szCs w:val="16"/>
                  </w:rPr>
                </w:rPrChange>
              </w:rPr>
              <w:t>14.2.0</w:t>
            </w:r>
          </w:p>
        </w:tc>
      </w:tr>
      <w:tr w:rsidR="00F80BCA" w:rsidRPr="009F32C9" w:rsidTr="00015187">
        <w:tc>
          <w:tcPr>
            <w:tcW w:w="709" w:type="dxa"/>
            <w:shd w:val="solid" w:color="FFFFFF" w:fill="auto"/>
          </w:tcPr>
          <w:p w:rsidR="009D0048" w:rsidRPr="009F32C9" w:rsidRDefault="009D0048" w:rsidP="00F522CE">
            <w:pPr>
              <w:pStyle w:val="TAL"/>
              <w:rPr>
                <w:rFonts w:cs="Arial"/>
                <w:sz w:val="16"/>
                <w:szCs w:val="16"/>
                <w:rPrChange w:id="76727" w:author="CR#0252r1" w:date="2020-04-07T04:24:00Z">
                  <w:rPr>
                    <w:rFonts w:cs="Arial"/>
                    <w:sz w:val="16"/>
                    <w:szCs w:val="16"/>
                  </w:rPr>
                </w:rPrChange>
              </w:rPr>
            </w:pPr>
          </w:p>
        </w:tc>
        <w:tc>
          <w:tcPr>
            <w:tcW w:w="567" w:type="dxa"/>
            <w:shd w:val="solid" w:color="FFFFFF" w:fill="auto"/>
          </w:tcPr>
          <w:p w:rsidR="009D0048" w:rsidRPr="009F32C9" w:rsidRDefault="009D0048" w:rsidP="00F522CE">
            <w:pPr>
              <w:pStyle w:val="TAL"/>
              <w:rPr>
                <w:rFonts w:cs="Arial"/>
                <w:sz w:val="16"/>
                <w:szCs w:val="16"/>
                <w:rPrChange w:id="76728" w:author="CR#0252r1" w:date="2020-04-07T04:24:00Z">
                  <w:rPr>
                    <w:rFonts w:cs="Arial"/>
                    <w:sz w:val="16"/>
                    <w:szCs w:val="16"/>
                  </w:rPr>
                </w:rPrChange>
              </w:rPr>
            </w:pPr>
            <w:r w:rsidRPr="009F32C9">
              <w:rPr>
                <w:rFonts w:cs="Arial"/>
                <w:sz w:val="16"/>
                <w:szCs w:val="16"/>
                <w:rPrChange w:id="76729" w:author="CR#0252r1" w:date="2020-04-07T04:24:00Z">
                  <w:rPr>
                    <w:rFonts w:cs="Arial"/>
                    <w:sz w:val="16"/>
                    <w:szCs w:val="16"/>
                  </w:rPr>
                </w:rPrChange>
              </w:rPr>
              <w:t>RP-76</w:t>
            </w:r>
          </w:p>
        </w:tc>
        <w:tc>
          <w:tcPr>
            <w:tcW w:w="992" w:type="dxa"/>
            <w:shd w:val="solid" w:color="FFFFFF" w:fill="auto"/>
          </w:tcPr>
          <w:p w:rsidR="009D0048" w:rsidRPr="009F32C9" w:rsidRDefault="009D0048" w:rsidP="00F522CE">
            <w:pPr>
              <w:pStyle w:val="TAL"/>
              <w:rPr>
                <w:rFonts w:cs="Arial"/>
                <w:sz w:val="16"/>
                <w:szCs w:val="16"/>
                <w:rPrChange w:id="76730" w:author="CR#0252r1" w:date="2020-04-07T04:24:00Z">
                  <w:rPr>
                    <w:rFonts w:cs="Arial"/>
                    <w:sz w:val="16"/>
                    <w:szCs w:val="16"/>
                  </w:rPr>
                </w:rPrChange>
              </w:rPr>
            </w:pPr>
            <w:r w:rsidRPr="009F32C9">
              <w:rPr>
                <w:rFonts w:cs="Arial"/>
                <w:sz w:val="16"/>
                <w:szCs w:val="16"/>
                <w:rPrChange w:id="76731" w:author="CR#0252r1" w:date="2020-04-07T04:24:00Z">
                  <w:rPr>
                    <w:rFonts w:cs="Arial"/>
                    <w:sz w:val="16"/>
                    <w:szCs w:val="16"/>
                  </w:rPr>
                </w:rPrChange>
              </w:rPr>
              <w:t>RP-171224</w:t>
            </w:r>
          </w:p>
        </w:tc>
        <w:tc>
          <w:tcPr>
            <w:tcW w:w="567" w:type="dxa"/>
            <w:shd w:val="solid" w:color="FFFFFF" w:fill="auto"/>
          </w:tcPr>
          <w:p w:rsidR="009D0048" w:rsidRPr="009F32C9" w:rsidRDefault="009D0048" w:rsidP="00F522CE">
            <w:pPr>
              <w:pStyle w:val="TAL"/>
              <w:rPr>
                <w:rFonts w:cs="Arial"/>
                <w:sz w:val="16"/>
                <w:szCs w:val="16"/>
                <w:rPrChange w:id="76732" w:author="CR#0252r1" w:date="2020-04-07T04:24:00Z">
                  <w:rPr>
                    <w:rFonts w:cs="Arial"/>
                    <w:sz w:val="16"/>
                    <w:szCs w:val="16"/>
                  </w:rPr>
                </w:rPrChange>
              </w:rPr>
            </w:pPr>
            <w:r w:rsidRPr="009F32C9">
              <w:rPr>
                <w:rFonts w:cs="Arial"/>
                <w:sz w:val="16"/>
                <w:szCs w:val="16"/>
                <w:rPrChange w:id="76733" w:author="CR#0252r1" w:date="2020-04-07T04:24:00Z">
                  <w:rPr>
                    <w:rFonts w:cs="Arial"/>
                    <w:sz w:val="16"/>
                    <w:szCs w:val="16"/>
                  </w:rPr>
                </w:rPrChange>
              </w:rPr>
              <w:t>0177</w:t>
            </w:r>
          </w:p>
        </w:tc>
        <w:tc>
          <w:tcPr>
            <w:tcW w:w="426" w:type="dxa"/>
            <w:shd w:val="solid" w:color="FFFFFF" w:fill="auto"/>
          </w:tcPr>
          <w:p w:rsidR="009D0048" w:rsidRPr="009F32C9" w:rsidRDefault="009D0048" w:rsidP="00F522CE">
            <w:pPr>
              <w:pStyle w:val="TAL"/>
              <w:rPr>
                <w:rFonts w:cs="Arial"/>
                <w:sz w:val="16"/>
                <w:szCs w:val="16"/>
                <w:rPrChange w:id="76734" w:author="CR#0252r1" w:date="2020-04-07T04:24:00Z">
                  <w:rPr>
                    <w:rFonts w:cs="Arial"/>
                    <w:sz w:val="16"/>
                    <w:szCs w:val="16"/>
                  </w:rPr>
                </w:rPrChange>
              </w:rPr>
            </w:pPr>
            <w:r w:rsidRPr="009F32C9">
              <w:rPr>
                <w:rFonts w:cs="Arial"/>
                <w:sz w:val="16"/>
                <w:szCs w:val="16"/>
                <w:rPrChange w:id="76735" w:author="CR#0252r1" w:date="2020-04-07T04:24:00Z">
                  <w:rPr>
                    <w:rFonts w:cs="Arial"/>
                    <w:sz w:val="16"/>
                    <w:szCs w:val="16"/>
                  </w:rPr>
                </w:rPrChange>
              </w:rPr>
              <w:t>-</w:t>
            </w:r>
          </w:p>
        </w:tc>
        <w:tc>
          <w:tcPr>
            <w:tcW w:w="425" w:type="dxa"/>
            <w:shd w:val="solid" w:color="FFFFFF" w:fill="auto"/>
          </w:tcPr>
          <w:p w:rsidR="009D0048" w:rsidRPr="009F32C9" w:rsidRDefault="009D0048" w:rsidP="00F522CE">
            <w:pPr>
              <w:pStyle w:val="TAL"/>
              <w:rPr>
                <w:rFonts w:cs="Arial"/>
                <w:sz w:val="16"/>
                <w:szCs w:val="16"/>
                <w:rPrChange w:id="76736" w:author="CR#0252r1" w:date="2020-04-07T04:24:00Z">
                  <w:rPr>
                    <w:rFonts w:cs="Arial"/>
                    <w:sz w:val="16"/>
                    <w:szCs w:val="16"/>
                  </w:rPr>
                </w:rPrChange>
              </w:rPr>
            </w:pPr>
            <w:r w:rsidRPr="009F32C9">
              <w:rPr>
                <w:rFonts w:cs="Arial"/>
                <w:sz w:val="16"/>
                <w:szCs w:val="16"/>
                <w:rPrChange w:id="76737" w:author="CR#0252r1" w:date="2020-04-07T04:24:00Z">
                  <w:rPr>
                    <w:rFonts w:cs="Arial"/>
                    <w:sz w:val="16"/>
                    <w:szCs w:val="16"/>
                  </w:rPr>
                </w:rPrChange>
              </w:rPr>
              <w:t>F</w:t>
            </w:r>
          </w:p>
        </w:tc>
        <w:tc>
          <w:tcPr>
            <w:tcW w:w="5386" w:type="dxa"/>
            <w:shd w:val="solid" w:color="FFFFFF" w:fill="auto"/>
          </w:tcPr>
          <w:p w:rsidR="009D0048" w:rsidRPr="009F32C9" w:rsidRDefault="009D0048" w:rsidP="00F522CE">
            <w:pPr>
              <w:pStyle w:val="TAL"/>
              <w:rPr>
                <w:noProof/>
                <w:sz w:val="16"/>
                <w:szCs w:val="16"/>
                <w:rPrChange w:id="76738" w:author="CR#0252r1" w:date="2020-04-07T04:24:00Z">
                  <w:rPr>
                    <w:noProof/>
                    <w:sz w:val="16"/>
                    <w:szCs w:val="16"/>
                  </w:rPr>
                </w:rPrChange>
              </w:rPr>
            </w:pPr>
            <w:r w:rsidRPr="009F32C9">
              <w:rPr>
                <w:noProof/>
                <w:sz w:val="16"/>
                <w:szCs w:val="16"/>
                <w:rPrChange w:id="76739" w:author="CR#0252r1" w:date="2020-04-07T04:24:00Z">
                  <w:rPr>
                    <w:noProof/>
                    <w:sz w:val="16"/>
                    <w:szCs w:val="16"/>
                  </w:rPr>
                </w:rPrChange>
              </w:rPr>
              <w:t>Corrections to number of NPRS carriers and ECID measurements for NB-IoT</w:t>
            </w:r>
          </w:p>
        </w:tc>
        <w:tc>
          <w:tcPr>
            <w:tcW w:w="709" w:type="dxa"/>
            <w:shd w:val="solid" w:color="FFFFFF" w:fill="auto"/>
          </w:tcPr>
          <w:p w:rsidR="009D0048" w:rsidRPr="009F32C9" w:rsidRDefault="009D0048" w:rsidP="00F522CE">
            <w:pPr>
              <w:pStyle w:val="TAL"/>
              <w:rPr>
                <w:rFonts w:cs="Arial"/>
                <w:sz w:val="16"/>
                <w:szCs w:val="16"/>
                <w:rPrChange w:id="76740" w:author="CR#0252r1" w:date="2020-04-07T04:24:00Z">
                  <w:rPr>
                    <w:rFonts w:cs="Arial"/>
                    <w:sz w:val="16"/>
                    <w:szCs w:val="16"/>
                  </w:rPr>
                </w:rPrChange>
              </w:rPr>
            </w:pPr>
            <w:r w:rsidRPr="009F32C9">
              <w:rPr>
                <w:rFonts w:cs="Arial"/>
                <w:sz w:val="16"/>
                <w:szCs w:val="16"/>
                <w:rPrChange w:id="76741" w:author="CR#0252r1" w:date="2020-04-07T04:24:00Z">
                  <w:rPr>
                    <w:rFonts w:cs="Arial"/>
                    <w:sz w:val="16"/>
                    <w:szCs w:val="16"/>
                  </w:rPr>
                </w:rPrChange>
              </w:rPr>
              <w:t>14.2.0</w:t>
            </w:r>
          </w:p>
        </w:tc>
      </w:tr>
      <w:tr w:rsidR="00F80BCA" w:rsidRPr="009F32C9" w:rsidTr="00015187">
        <w:tc>
          <w:tcPr>
            <w:tcW w:w="709" w:type="dxa"/>
            <w:shd w:val="solid" w:color="FFFFFF" w:fill="auto"/>
          </w:tcPr>
          <w:p w:rsidR="008D3254" w:rsidRPr="009F32C9" w:rsidRDefault="008D3254" w:rsidP="00F522CE">
            <w:pPr>
              <w:pStyle w:val="TAL"/>
              <w:rPr>
                <w:rFonts w:cs="Arial"/>
                <w:sz w:val="16"/>
                <w:szCs w:val="16"/>
                <w:rPrChange w:id="76742" w:author="CR#0252r1" w:date="2020-04-07T04:24:00Z">
                  <w:rPr>
                    <w:rFonts w:cs="Arial"/>
                    <w:sz w:val="16"/>
                    <w:szCs w:val="16"/>
                  </w:rPr>
                </w:rPrChange>
              </w:rPr>
            </w:pPr>
          </w:p>
        </w:tc>
        <w:tc>
          <w:tcPr>
            <w:tcW w:w="567" w:type="dxa"/>
            <w:shd w:val="solid" w:color="FFFFFF" w:fill="auto"/>
          </w:tcPr>
          <w:p w:rsidR="008D3254" w:rsidRPr="009F32C9" w:rsidRDefault="008D3254" w:rsidP="00F522CE">
            <w:pPr>
              <w:pStyle w:val="TAL"/>
              <w:rPr>
                <w:rFonts w:cs="Arial"/>
                <w:sz w:val="16"/>
                <w:szCs w:val="16"/>
                <w:rPrChange w:id="76743" w:author="CR#0252r1" w:date="2020-04-07T04:24:00Z">
                  <w:rPr>
                    <w:rFonts w:cs="Arial"/>
                    <w:sz w:val="16"/>
                    <w:szCs w:val="16"/>
                  </w:rPr>
                </w:rPrChange>
              </w:rPr>
            </w:pPr>
            <w:r w:rsidRPr="009F32C9">
              <w:rPr>
                <w:rFonts w:cs="Arial"/>
                <w:sz w:val="16"/>
                <w:szCs w:val="16"/>
                <w:rPrChange w:id="76744" w:author="CR#0252r1" w:date="2020-04-07T04:24:00Z">
                  <w:rPr>
                    <w:rFonts w:cs="Arial"/>
                    <w:sz w:val="16"/>
                    <w:szCs w:val="16"/>
                  </w:rPr>
                </w:rPrChange>
              </w:rPr>
              <w:t>RP-76</w:t>
            </w:r>
          </w:p>
        </w:tc>
        <w:tc>
          <w:tcPr>
            <w:tcW w:w="992" w:type="dxa"/>
            <w:shd w:val="solid" w:color="FFFFFF" w:fill="auto"/>
          </w:tcPr>
          <w:p w:rsidR="008D3254" w:rsidRPr="009F32C9" w:rsidRDefault="008D3254" w:rsidP="00F522CE">
            <w:pPr>
              <w:pStyle w:val="TAL"/>
              <w:rPr>
                <w:rFonts w:cs="Arial"/>
                <w:sz w:val="16"/>
                <w:szCs w:val="16"/>
                <w:rPrChange w:id="76745" w:author="CR#0252r1" w:date="2020-04-07T04:24:00Z">
                  <w:rPr>
                    <w:rFonts w:cs="Arial"/>
                    <w:sz w:val="16"/>
                    <w:szCs w:val="16"/>
                  </w:rPr>
                </w:rPrChange>
              </w:rPr>
            </w:pPr>
            <w:r w:rsidRPr="009F32C9">
              <w:rPr>
                <w:rFonts w:cs="Arial"/>
                <w:sz w:val="16"/>
                <w:szCs w:val="16"/>
                <w:rPrChange w:id="76746" w:author="CR#0252r1" w:date="2020-04-07T04:24:00Z">
                  <w:rPr>
                    <w:rFonts w:cs="Arial"/>
                    <w:sz w:val="16"/>
                    <w:szCs w:val="16"/>
                  </w:rPr>
                </w:rPrChange>
              </w:rPr>
              <w:t>RP-171224</w:t>
            </w:r>
          </w:p>
        </w:tc>
        <w:tc>
          <w:tcPr>
            <w:tcW w:w="567" w:type="dxa"/>
            <w:shd w:val="solid" w:color="FFFFFF" w:fill="auto"/>
          </w:tcPr>
          <w:p w:rsidR="008D3254" w:rsidRPr="009F32C9" w:rsidRDefault="008D3254" w:rsidP="00F522CE">
            <w:pPr>
              <w:pStyle w:val="TAL"/>
              <w:rPr>
                <w:rFonts w:cs="Arial"/>
                <w:sz w:val="16"/>
                <w:szCs w:val="16"/>
                <w:rPrChange w:id="76747" w:author="CR#0252r1" w:date="2020-04-07T04:24:00Z">
                  <w:rPr>
                    <w:rFonts w:cs="Arial"/>
                    <w:sz w:val="16"/>
                    <w:szCs w:val="16"/>
                  </w:rPr>
                </w:rPrChange>
              </w:rPr>
            </w:pPr>
            <w:r w:rsidRPr="009F32C9">
              <w:rPr>
                <w:rFonts w:cs="Arial"/>
                <w:sz w:val="16"/>
                <w:szCs w:val="16"/>
                <w:rPrChange w:id="76748" w:author="CR#0252r1" w:date="2020-04-07T04:24:00Z">
                  <w:rPr>
                    <w:rFonts w:cs="Arial"/>
                    <w:sz w:val="16"/>
                    <w:szCs w:val="16"/>
                  </w:rPr>
                </w:rPrChange>
              </w:rPr>
              <w:t>0178</w:t>
            </w:r>
          </w:p>
        </w:tc>
        <w:tc>
          <w:tcPr>
            <w:tcW w:w="426" w:type="dxa"/>
            <w:shd w:val="solid" w:color="FFFFFF" w:fill="auto"/>
          </w:tcPr>
          <w:p w:rsidR="008D3254" w:rsidRPr="009F32C9" w:rsidRDefault="008D3254" w:rsidP="00F522CE">
            <w:pPr>
              <w:pStyle w:val="TAL"/>
              <w:rPr>
                <w:rFonts w:cs="Arial"/>
                <w:sz w:val="16"/>
                <w:szCs w:val="16"/>
                <w:rPrChange w:id="76749" w:author="CR#0252r1" w:date="2020-04-07T04:24:00Z">
                  <w:rPr>
                    <w:rFonts w:cs="Arial"/>
                    <w:sz w:val="16"/>
                    <w:szCs w:val="16"/>
                  </w:rPr>
                </w:rPrChange>
              </w:rPr>
            </w:pPr>
            <w:r w:rsidRPr="009F32C9">
              <w:rPr>
                <w:rFonts w:cs="Arial"/>
                <w:sz w:val="16"/>
                <w:szCs w:val="16"/>
                <w:rPrChange w:id="76750" w:author="CR#0252r1" w:date="2020-04-07T04:24:00Z">
                  <w:rPr>
                    <w:rFonts w:cs="Arial"/>
                    <w:sz w:val="16"/>
                    <w:szCs w:val="16"/>
                  </w:rPr>
                </w:rPrChange>
              </w:rPr>
              <w:t>1</w:t>
            </w:r>
          </w:p>
        </w:tc>
        <w:tc>
          <w:tcPr>
            <w:tcW w:w="425" w:type="dxa"/>
            <w:shd w:val="solid" w:color="FFFFFF" w:fill="auto"/>
          </w:tcPr>
          <w:p w:rsidR="008D3254" w:rsidRPr="009F32C9" w:rsidRDefault="008D3254" w:rsidP="00F522CE">
            <w:pPr>
              <w:pStyle w:val="TAL"/>
              <w:rPr>
                <w:rFonts w:cs="Arial"/>
                <w:sz w:val="16"/>
                <w:szCs w:val="16"/>
                <w:rPrChange w:id="76751" w:author="CR#0252r1" w:date="2020-04-07T04:24:00Z">
                  <w:rPr>
                    <w:rFonts w:cs="Arial"/>
                    <w:sz w:val="16"/>
                    <w:szCs w:val="16"/>
                  </w:rPr>
                </w:rPrChange>
              </w:rPr>
            </w:pPr>
            <w:r w:rsidRPr="009F32C9">
              <w:rPr>
                <w:rFonts w:cs="Arial"/>
                <w:sz w:val="16"/>
                <w:szCs w:val="16"/>
                <w:rPrChange w:id="76752" w:author="CR#0252r1" w:date="2020-04-07T04:24:00Z">
                  <w:rPr>
                    <w:rFonts w:cs="Arial"/>
                    <w:sz w:val="16"/>
                    <w:szCs w:val="16"/>
                  </w:rPr>
                </w:rPrChange>
              </w:rPr>
              <w:t>F</w:t>
            </w:r>
          </w:p>
        </w:tc>
        <w:tc>
          <w:tcPr>
            <w:tcW w:w="5386" w:type="dxa"/>
            <w:shd w:val="solid" w:color="FFFFFF" w:fill="auto"/>
          </w:tcPr>
          <w:p w:rsidR="008D3254" w:rsidRPr="009F32C9" w:rsidRDefault="008D3254" w:rsidP="00F522CE">
            <w:pPr>
              <w:pStyle w:val="TAL"/>
              <w:rPr>
                <w:noProof/>
                <w:sz w:val="16"/>
                <w:szCs w:val="16"/>
                <w:rPrChange w:id="76753" w:author="CR#0252r1" w:date="2020-04-07T04:24:00Z">
                  <w:rPr>
                    <w:noProof/>
                    <w:sz w:val="16"/>
                    <w:szCs w:val="16"/>
                  </w:rPr>
                </w:rPrChange>
              </w:rPr>
            </w:pPr>
            <w:r w:rsidRPr="009F32C9">
              <w:rPr>
                <w:noProof/>
                <w:sz w:val="16"/>
                <w:szCs w:val="16"/>
                <w:rPrChange w:id="76754" w:author="CR#0252r1" w:date="2020-04-07T04:24:00Z">
                  <w:rPr>
                    <w:noProof/>
                    <w:sz w:val="16"/>
                    <w:szCs w:val="16"/>
                  </w:rPr>
                </w:rPrChange>
              </w:rPr>
              <w:t>Removal of FFS for retransmission timer in LPP</w:t>
            </w:r>
          </w:p>
        </w:tc>
        <w:tc>
          <w:tcPr>
            <w:tcW w:w="709" w:type="dxa"/>
            <w:shd w:val="solid" w:color="FFFFFF" w:fill="auto"/>
          </w:tcPr>
          <w:p w:rsidR="008D3254" w:rsidRPr="009F32C9" w:rsidRDefault="008D3254" w:rsidP="00F522CE">
            <w:pPr>
              <w:pStyle w:val="TAL"/>
              <w:rPr>
                <w:rFonts w:cs="Arial"/>
                <w:sz w:val="16"/>
                <w:szCs w:val="16"/>
                <w:rPrChange w:id="76755" w:author="CR#0252r1" w:date="2020-04-07T04:24:00Z">
                  <w:rPr>
                    <w:rFonts w:cs="Arial"/>
                    <w:sz w:val="16"/>
                    <w:szCs w:val="16"/>
                  </w:rPr>
                </w:rPrChange>
              </w:rPr>
            </w:pPr>
            <w:r w:rsidRPr="009F32C9">
              <w:rPr>
                <w:rFonts w:cs="Arial"/>
                <w:sz w:val="16"/>
                <w:szCs w:val="16"/>
                <w:rPrChange w:id="76756" w:author="CR#0252r1" w:date="2020-04-07T04:24:00Z">
                  <w:rPr>
                    <w:rFonts w:cs="Arial"/>
                    <w:sz w:val="16"/>
                    <w:szCs w:val="16"/>
                  </w:rPr>
                </w:rPrChange>
              </w:rPr>
              <w:t>14.2.0</w:t>
            </w:r>
          </w:p>
        </w:tc>
      </w:tr>
      <w:tr w:rsidR="00F80BCA" w:rsidRPr="009F32C9" w:rsidTr="00015187">
        <w:tc>
          <w:tcPr>
            <w:tcW w:w="709" w:type="dxa"/>
            <w:shd w:val="solid" w:color="FFFFFF" w:fill="auto"/>
          </w:tcPr>
          <w:p w:rsidR="0004546E" w:rsidRPr="009F32C9" w:rsidRDefault="0004546E" w:rsidP="00F522CE">
            <w:pPr>
              <w:pStyle w:val="TAL"/>
              <w:rPr>
                <w:rFonts w:cs="Arial"/>
                <w:sz w:val="16"/>
                <w:szCs w:val="16"/>
                <w:rPrChange w:id="76757" w:author="CR#0252r1" w:date="2020-04-07T04:24:00Z">
                  <w:rPr>
                    <w:rFonts w:cs="Arial"/>
                    <w:sz w:val="16"/>
                    <w:szCs w:val="16"/>
                  </w:rPr>
                </w:rPrChange>
              </w:rPr>
            </w:pPr>
          </w:p>
        </w:tc>
        <w:tc>
          <w:tcPr>
            <w:tcW w:w="567" w:type="dxa"/>
            <w:shd w:val="solid" w:color="FFFFFF" w:fill="auto"/>
          </w:tcPr>
          <w:p w:rsidR="0004546E" w:rsidRPr="009F32C9" w:rsidRDefault="0004546E" w:rsidP="00F522CE">
            <w:pPr>
              <w:pStyle w:val="TAL"/>
              <w:rPr>
                <w:rFonts w:cs="Arial"/>
                <w:sz w:val="16"/>
                <w:szCs w:val="16"/>
                <w:rPrChange w:id="76758" w:author="CR#0252r1" w:date="2020-04-07T04:24:00Z">
                  <w:rPr>
                    <w:rFonts w:cs="Arial"/>
                    <w:sz w:val="16"/>
                    <w:szCs w:val="16"/>
                  </w:rPr>
                </w:rPrChange>
              </w:rPr>
            </w:pPr>
            <w:r w:rsidRPr="009F32C9">
              <w:rPr>
                <w:rFonts w:cs="Arial"/>
                <w:sz w:val="16"/>
                <w:szCs w:val="16"/>
                <w:rPrChange w:id="76759" w:author="CR#0252r1" w:date="2020-04-07T04:24:00Z">
                  <w:rPr>
                    <w:rFonts w:cs="Arial"/>
                    <w:sz w:val="16"/>
                    <w:szCs w:val="16"/>
                  </w:rPr>
                </w:rPrChange>
              </w:rPr>
              <w:t>RP-76</w:t>
            </w:r>
          </w:p>
        </w:tc>
        <w:tc>
          <w:tcPr>
            <w:tcW w:w="992" w:type="dxa"/>
            <w:shd w:val="solid" w:color="FFFFFF" w:fill="auto"/>
          </w:tcPr>
          <w:p w:rsidR="0004546E" w:rsidRPr="009F32C9" w:rsidRDefault="0004546E" w:rsidP="00F522CE">
            <w:pPr>
              <w:pStyle w:val="TAL"/>
              <w:rPr>
                <w:rFonts w:cs="Arial"/>
                <w:sz w:val="16"/>
                <w:szCs w:val="16"/>
                <w:rPrChange w:id="76760" w:author="CR#0252r1" w:date="2020-04-07T04:24:00Z">
                  <w:rPr>
                    <w:rFonts w:cs="Arial"/>
                    <w:sz w:val="16"/>
                    <w:szCs w:val="16"/>
                  </w:rPr>
                </w:rPrChange>
              </w:rPr>
            </w:pPr>
            <w:r w:rsidRPr="009F32C9">
              <w:rPr>
                <w:rFonts w:cs="Arial"/>
                <w:sz w:val="16"/>
                <w:szCs w:val="16"/>
                <w:rPrChange w:id="76761" w:author="CR#0252r1" w:date="2020-04-07T04:24:00Z">
                  <w:rPr>
                    <w:rFonts w:cs="Arial"/>
                    <w:sz w:val="16"/>
                    <w:szCs w:val="16"/>
                  </w:rPr>
                </w:rPrChange>
              </w:rPr>
              <w:t>RP-171224</w:t>
            </w:r>
          </w:p>
        </w:tc>
        <w:tc>
          <w:tcPr>
            <w:tcW w:w="567" w:type="dxa"/>
            <w:shd w:val="solid" w:color="FFFFFF" w:fill="auto"/>
          </w:tcPr>
          <w:p w:rsidR="0004546E" w:rsidRPr="009F32C9" w:rsidRDefault="0004546E" w:rsidP="00F522CE">
            <w:pPr>
              <w:pStyle w:val="TAL"/>
              <w:rPr>
                <w:rFonts w:cs="Arial"/>
                <w:sz w:val="16"/>
                <w:szCs w:val="16"/>
                <w:rPrChange w:id="76762" w:author="CR#0252r1" w:date="2020-04-07T04:24:00Z">
                  <w:rPr>
                    <w:rFonts w:cs="Arial"/>
                    <w:sz w:val="16"/>
                    <w:szCs w:val="16"/>
                  </w:rPr>
                </w:rPrChange>
              </w:rPr>
            </w:pPr>
            <w:r w:rsidRPr="009F32C9">
              <w:rPr>
                <w:rFonts w:cs="Arial"/>
                <w:sz w:val="16"/>
                <w:szCs w:val="16"/>
                <w:rPrChange w:id="76763" w:author="CR#0252r1" w:date="2020-04-07T04:24:00Z">
                  <w:rPr>
                    <w:rFonts w:cs="Arial"/>
                    <w:sz w:val="16"/>
                    <w:szCs w:val="16"/>
                  </w:rPr>
                </w:rPrChange>
              </w:rPr>
              <w:t>0181</w:t>
            </w:r>
          </w:p>
        </w:tc>
        <w:tc>
          <w:tcPr>
            <w:tcW w:w="426" w:type="dxa"/>
            <w:shd w:val="solid" w:color="FFFFFF" w:fill="auto"/>
          </w:tcPr>
          <w:p w:rsidR="0004546E" w:rsidRPr="009F32C9" w:rsidRDefault="0004546E" w:rsidP="00F522CE">
            <w:pPr>
              <w:pStyle w:val="TAL"/>
              <w:rPr>
                <w:rFonts w:cs="Arial"/>
                <w:sz w:val="16"/>
                <w:szCs w:val="16"/>
                <w:rPrChange w:id="76764" w:author="CR#0252r1" w:date="2020-04-07T04:24:00Z">
                  <w:rPr>
                    <w:rFonts w:cs="Arial"/>
                    <w:sz w:val="16"/>
                    <w:szCs w:val="16"/>
                  </w:rPr>
                </w:rPrChange>
              </w:rPr>
            </w:pPr>
            <w:r w:rsidRPr="009F32C9">
              <w:rPr>
                <w:rFonts w:cs="Arial"/>
                <w:sz w:val="16"/>
                <w:szCs w:val="16"/>
                <w:rPrChange w:id="76765" w:author="CR#0252r1" w:date="2020-04-07T04:24:00Z">
                  <w:rPr>
                    <w:rFonts w:cs="Arial"/>
                    <w:sz w:val="16"/>
                    <w:szCs w:val="16"/>
                  </w:rPr>
                </w:rPrChange>
              </w:rPr>
              <w:t>1</w:t>
            </w:r>
          </w:p>
        </w:tc>
        <w:tc>
          <w:tcPr>
            <w:tcW w:w="425" w:type="dxa"/>
            <w:shd w:val="solid" w:color="FFFFFF" w:fill="auto"/>
          </w:tcPr>
          <w:p w:rsidR="0004546E" w:rsidRPr="009F32C9" w:rsidRDefault="0004546E" w:rsidP="00F522CE">
            <w:pPr>
              <w:pStyle w:val="TAL"/>
              <w:rPr>
                <w:rFonts w:cs="Arial"/>
                <w:sz w:val="16"/>
                <w:szCs w:val="16"/>
                <w:rPrChange w:id="76766" w:author="CR#0252r1" w:date="2020-04-07T04:24:00Z">
                  <w:rPr>
                    <w:rFonts w:cs="Arial"/>
                    <w:sz w:val="16"/>
                    <w:szCs w:val="16"/>
                  </w:rPr>
                </w:rPrChange>
              </w:rPr>
            </w:pPr>
            <w:r w:rsidRPr="009F32C9">
              <w:rPr>
                <w:rFonts w:cs="Arial"/>
                <w:sz w:val="16"/>
                <w:szCs w:val="16"/>
                <w:rPrChange w:id="76767" w:author="CR#0252r1" w:date="2020-04-07T04:24:00Z">
                  <w:rPr>
                    <w:rFonts w:cs="Arial"/>
                    <w:sz w:val="16"/>
                    <w:szCs w:val="16"/>
                  </w:rPr>
                </w:rPrChange>
              </w:rPr>
              <w:t>F</w:t>
            </w:r>
          </w:p>
        </w:tc>
        <w:tc>
          <w:tcPr>
            <w:tcW w:w="5386" w:type="dxa"/>
            <w:shd w:val="solid" w:color="FFFFFF" w:fill="auto"/>
          </w:tcPr>
          <w:p w:rsidR="0004546E" w:rsidRPr="009F32C9" w:rsidRDefault="0004546E" w:rsidP="00F522CE">
            <w:pPr>
              <w:pStyle w:val="TAL"/>
              <w:rPr>
                <w:noProof/>
                <w:sz w:val="16"/>
                <w:szCs w:val="16"/>
                <w:rPrChange w:id="76768" w:author="CR#0252r1" w:date="2020-04-07T04:24:00Z">
                  <w:rPr>
                    <w:noProof/>
                    <w:sz w:val="16"/>
                    <w:szCs w:val="16"/>
                  </w:rPr>
                </w:rPrChange>
              </w:rPr>
            </w:pPr>
            <w:r w:rsidRPr="009F32C9">
              <w:rPr>
                <w:noProof/>
                <w:sz w:val="16"/>
                <w:szCs w:val="16"/>
                <w:rPrChange w:id="76769" w:author="CR#0252r1" w:date="2020-04-07T04:24:00Z">
                  <w:rPr>
                    <w:noProof/>
                    <w:sz w:val="16"/>
                    <w:szCs w:val="16"/>
                  </w:rPr>
                </w:rPrChange>
              </w:rPr>
              <w:t>Signalling optimisation for NB-IoT Enhancements</w:t>
            </w:r>
          </w:p>
        </w:tc>
        <w:tc>
          <w:tcPr>
            <w:tcW w:w="709" w:type="dxa"/>
            <w:shd w:val="solid" w:color="FFFFFF" w:fill="auto"/>
          </w:tcPr>
          <w:p w:rsidR="0004546E" w:rsidRPr="009F32C9" w:rsidRDefault="0004546E" w:rsidP="00F522CE">
            <w:pPr>
              <w:pStyle w:val="TAL"/>
              <w:rPr>
                <w:rFonts w:cs="Arial"/>
                <w:sz w:val="16"/>
                <w:szCs w:val="16"/>
                <w:rPrChange w:id="76770" w:author="CR#0252r1" w:date="2020-04-07T04:24:00Z">
                  <w:rPr>
                    <w:rFonts w:cs="Arial"/>
                    <w:sz w:val="16"/>
                    <w:szCs w:val="16"/>
                  </w:rPr>
                </w:rPrChange>
              </w:rPr>
            </w:pPr>
            <w:r w:rsidRPr="009F32C9">
              <w:rPr>
                <w:rFonts w:cs="Arial"/>
                <w:sz w:val="16"/>
                <w:szCs w:val="16"/>
                <w:rPrChange w:id="76771" w:author="CR#0252r1" w:date="2020-04-07T04:24:00Z">
                  <w:rPr>
                    <w:rFonts w:cs="Arial"/>
                    <w:sz w:val="16"/>
                    <w:szCs w:val="16"/>
                  </w:rPr>
                </w:rPrChange>
              </w:rPr>
              <w:t>14.2.0</w:t>
            </w:r>
          </w:p>
        </w:tc>
      </w:tr>
      <w:tr w:rsidR="00F80BCA" w:rsidRPr="009F32C9" w:rsidTr="00015187">
        <w:tc>
          <w:tcPr>
            <w:tcW w:w="709" w:type="dxa"/>
            <w:shd w:val="solid" w:color="FFFFFF" w:fill="auto"/>
          </w:tcPr>
          <w:p w:rsidR="003A41C8" w:rsidRPr="009F32C9" w:rsidRDefault="005579F9" w:rsidP="00F522CE">
            <w:pPr>
              <w:pStyle w:val="TAL"/>
              <w:rPr>
                <w:rFonts w:cs="Arial"/>
                <w:sz w:val="16"/>
                <w:szCs w:val="16"/>
                <w:rPrChange w:id="76772" w:author="CR#0252r1" w:date="2020-04-07T04:24:00Z">
                  <w:rPr>
                    <w:rFonts w:cs="Arial"/>
                    <w:sz w:val="16"/>
                    <w:szCs w:val="16"/>
                  </w:rPr>
                </w:rPrChange>
              </w:rPr>
            </w:pPr>
            <w:r w:rsidRPr="009F32C9">
              <w:rPr>
                <w:rFonts w:cs="Arial"/>
                <w:sz w:val="16"/>
                <w:szCs w:val="16"/>
                <w:rPrChange w:id="76773" w:author="CR#0252r1" w:date="2020-04-07T04:24:00Z">
                  <w:rPr>
                    <w:rFonts w:cs="Arial"/>
                    <w:sz w:val="16"/>
                    <w:szCs w:val="16"/>
                  </w:rPr>
                </w:rPrChange>
              </w:rPr>
              <w:t>2017-09</w:t>
            </w:r>
          </w:p>
        </w:tc>
        <w:tc>
          <w:tcPr>
            <w:tcW w:w="567" w:type="dxa"/>
            <w:shd w:val="solid" w:color="FFFFFF" w:fill="auto"/>
          </w:tcPr>
          <w:p w:rsidR="003A41C8" w:rsidRPr="009F32C9" w:rsidRDefault="003A41C8" w:rsidP="00F522CE">
            <w:pPr>
              <w:pStyle w:val="TAL"/>
              <w:rPr>
                <w:rFonts w:cs="Arial"/>
                <w:sz w:val="16"/>
                <w:szCs w:val="16"/>
                <w:rPrChange w:id="76774" w:author="CR#0252r1" w:date="2020-04-07T04:24:00Z">
                  <w:rPr>
                    <w:rFonts w:cs="Arial"/>
                    <w:sz w:val="16"/>
                    <w:szCs w:val="16"/>
                  </w:rPr>
                </w:rPrChange>
              </w:rPr>
            </w:pPr>
            <w:r w:rsidRPr="009F32C9">
              <w:rPr>
                <w:rFonts w:cs="Arial"/>
                <w:sz w:val="16"/>
                <w:szCs w:val="16"/>
                <w:rPrChange w:id="76775" w:author="CR#0252r1" w:date="2020-04-07T04:24:00Z">
                  <w:rPr>
                    <w:rFonts w:cs="Arial"/>
                    <w:sz w:val="16"/>
                    <w:szCs w:val="16"/>
                  </w:rPr>
                </w:rPrChange>
              </w:rPr>
              <w:t>RP-77</w:t>
            </w:r>
          </w:p>
        </w:tc>
        <w:tc>
          <w:tcPr>
            <w:tcW w:w="992" w:type="dxa"/>
            <w:shd w:val="solid" w:color="FFFFFF" w:fill="auto"/>
          </w:tcPr>
          <w:p w:rsidR="003A41C8" w:rsidRPr="009F32C9" w:rsidRDefault="003A41C8" w:rsidP="00F522CE">
            <w:pPr>
              <w:pStyle w:val="TAL"/>
              <w:rPr>
                <w:rFonts w:cs="Arial"/>
                <w:sz w:val="16"/>
                <w:szCs w:val="16"/>
                <w:rPrChange w:id="76776" w:author="CR#0252r1" w:date="2020-04-07T04:24:00Z">
                  <w:rPr>
                    <w:rFonts w:cs="Arial"/>
                    <w:sz w:val="16"/>
                    <w:szCs w:val="16"/>
                  </w:rPr>
                </w:rPrChange>
              </w:rPr>
            </w:pPr>
            <w:r w:rsidRPr="009F32C9">
              <w:rPr>
                <w:rFonts w:cs="Arial"/>
                <w:sz w:val="16"/>
                <w:szCs w:val="16"/>
                <w:rPrChange w:id="76777" w:author="CR#0252r1" w:date="2020-04-07T04:24:00Z">
                  <w:rPr>
                    <w:rFonts w:cs="Arial"/>
                    <w:sz w:val="16"/>
                    <w:szCs w:val="16"/>
                  </w:rPr>
                </w:rPrChange>
              </w:rPr>
              <w:t>RP-171913</w:t>
            </w:r>
          </w:p>
        </w:tc>
        <w:tc>
          <w:tcPr>
            <w:tcW w:w="567" w:type="dxa"/>
            <w:shd w:val="solid" w:color="FFFFFF" w:fill="auto"/>
          </w:tcPr>
          <w:p w:rsidR="003A41C8" w:rsidRPr="009F32C9" w:rsidRDefault="003A41C8" w:rsidP="00F522CE">
            <w:pPr>
              <w:pStyle w:val="TAL"/>
              <w:rPr>
                <w:rFonts w:cs="Arial"/>
                <w:sz w:val="16"/>
                <w:szCs w:val="16"/>
                <w:rPrChange w:id="76778" w:author="CR#0252r1" w:date="2020-04-07T04:24:00Z">
                  <w:rPr>
                    <w:rFonts w:cs="Arial"/>
                    <w:sz w:val="16"/>
                    <w:szCs w:val="16"/>
                  </w:rPr>
                </w:rPrChange>
              </w:rPr>
            </w:pPr>
            <w:r w:rsidRPr="009F32C9">
              <w:rPr>
                <w:rFonts w:cs="Arial"/>
                <w:sz w:val="16"/>
                <w:szCs w:val="16"/>
                <w:rPrChange w:id="76779" w:author="CR#0252r1" w:date="2020-04-07T04:24:00Z">
                  <w:rPr>
                    <w:rFonts w:cs="Arial"/>
                    <w:sz w:val="16"/>
                    <w:szCs w:val="16"/>
                  </w:rPr>
                </w:rPrChange>
              </w:rPr>
              <w:t>0182</w:t>
            </w:r>
          </w:p>
        </w:tc>
        <w:tc>
          <w:tcPr>
            <w:tcW w:w="426" w:type="dxa"/>
            <w:shd w:val="solid" w:color="FFFFFF" w:fill="auto"/>
          </w:tcPr>
          <w:p w:rsidR="003A41C8" w:rsidRPr="009F32C9" w:rsidRDefault="003A41C8" w:rsidP="00F522CE">
            <w:pPr>
              <w:pStyle w:val="TAL"/>
              <w:rPr>
                <w:rFonts w:cs="Arial"/>
                <w:sz w:val="16"/>
                <w:szCs w:val="16"/>
                <w:rPrChange w:id="76780" w:author="CR#0252r1" w:date="2020-04-07T04:24:00Z">
                  <w:rPr>
                    <w:rFonts w:cs="Arial"/>
                    <w:sz w:val="16"/>
                    <w:szCs w:val="16"/>
                  </w:rPr>
                </w:rPrChange>
              </w:rPr>
            </w:pPr>
            <w:r w:rsidRPr="009F32C9">
              <w:rPr>
                <w:rFonts w:cs="Arial"/>
                <w:sz w:val="16"/>
                <w:szCs w:val="16"/>
                <w:rPrChange w:id="76781" w:author="CR#0252r1" w:date="2020-04-07T04:24:00Z">
                  <w:rPr>
                    <w:rFonts w:cs="Arial"/>
                    <w:sz w:val="16"/>
                    <w:szCs w:val="16"/>
                  </w:rPr>
                </w:rPrChange>
              </w:rPr>
              <w:t>2</w:t>
            </w:r>
          </w:p>
        </w:tc>
        <w:tc>
          <w:tcPr>
            <w:tcW w:w="425" w:type="dxa"/>
            <w:shd w:val="solid" w:color="FFFFFF" w:fill="auto"/>
          </w:tcPr>
          <w:p w:rsidR="003A41C8" w:rsidRPr="009F32C9" w:rsidRDefault="003A41C8" w:rsidP="00F522CE">
            <w:pPr>
              <w:pStyle w:val="TAL"/>
              <w:rPr>
                <w:rFonts w:cs="Arial"/>
                <w:sz w:val="16"/>
                <w:szCs w:val="16"/>
                <w:rPrChange w:id="76782" w:author="CR#0252r1" w:date="2020-04-07T04:24:00Z">
                  <w:rPr>
                    <w:rFonts w:cs="Arial"/>
                    <w:sz w:val="16"/>
                    <w:szCs w:val="16"/>
                  </w:rPr>
                </w:rPrChange>
              </w:rPr>
            </w:pPr>
            <w:r w:rsidRPr="009F32C9">
              <w:rPr>
                <w:rFonts w:cs="Arial"/>
                <w:sz w:val="16"/>
                <w:szCs w:val="16"/>
                <w:rPrChange w:id="76783" w:author="CR#0252r1" w:date="2020-04-07T04:24:00Z">
                  <w:rPr>
                    <w:rFonts w:cs="Arial"/>
                    <w:sz w:val="16"/>
                    <w:szCs w:val="16"/>
                  </w:rPr>
                </w:rPrChange>
              </w:rPr>
              <w:t>F</w:t>
            </w:r>
          </w:p>
        </w:tc>
        <w:tc>
          <w:tcPr>
            <w:tcW w:w="5386" w:type="dxa"/>
            <w:shd w:val="solid" w:color="FFFFFF" w:fill="auto"/>
          </w:tcPr>
          <w:p w:rsidR="003A41C8" w:rsidRPr="009F32C9" w:rsidRDefault="003A41C8" w:rsidP="00F522CE">
            <w:pPr>
              <w:pStyle w:val="TAL"/>
              <w:rPr>
                <w:noProof/>
                <w:sz w:val="16"/>
                <w:szCs w:val="16"/>
                <w:rPrChange w:id="76784" w:author="CR#0252r1" w:date="2020-04-07T04:24:00Z">
                  <w:rPr>
                    <w:noProof/>
                    <w:sz w:val="16"/>
                    <w:szCs w:val="16"/>
                  </w:rPr>
                </w:rPrChange>
              </w:rPr>
            </w:pPr>
            <w:r w:rsidRPr="009F32C9">
              <w:rPr>
                <w:noProof/>
                <w:sz w:val="16"/>
                <w:szCs w:val="16"/>
                <w:rPrChange w:id="76785" w:author="CR#0252r1" w:date="2020-04-07T04:24:00Z">
                  <w:rPr>
                    <w:noProof/>
                    <w:sz w:val="16"/>
                    <w:szCs w:val="16"/>
                  </w:rPr>
                </w:rPrChange>
              </w:rPr>
              <w:t>Clarification on definition of PRS Occasion Group</w:t>
            </w:r>
          </w:p>
        </w:tc>
        <w:tc>
          <w:tcPr>
            <w:tcW w:w="709" w:type="dxa"/>
            <w:shd w:val="solid" w:color="FFFFFF" w:fill="auto"/>
          </w:tcPr>
          <w:p w:rsidR="003A41C8" w:rsidRPr="009F32C9" w:rsidRDefault="003A41C8" w:rsidP="00F522CE">
            <w:pPr>
              <w:pStyle w:val="TAL"/>
              <w:rPr>
                <w:rFonts w:cs="Arial"/>
                <w:sz w:val="16"/>
                <w:szCs w:val="16"/>
                <w:rPrChange w:id="76786" w:author="CR#0252r1" w:date="2020-04-07T04:24:00Z">
                  <w:rPr>
                    <w:rFonts w:cs="Arial"/>
                    <w:sz w:val="16"/>
                    <w:szCs w:val="16"/>
                  </w:rPr>
                </w:rPrChange>
              </w:rPr>
            </w:pPr>
            <w:r w:rsidRPr="009F32C9">
              <w:rPr>
                <w:rFonts w:cs="Arial"/>
                <w:sz w:val="16"/>
                <w:szCs w:val="16"/>
                <w:rPrChange w:id="76787" w:author="CR#0252r1" w:date="2020-04-07T04:24:00Z">
                  <w:rPr>
                    <w:rFonts w:cs="Arial"/>
                    <w:sz w:val="16"/>
                    <w:szCs w:val="16"/>
                  </w:rPr>
                </w:rPrChange>
              </w:rPr>
              <w:t>14.3.0</w:t>
            </w:r>
          </w:p>
        </w:tc>
      </w:tr>
      <w:tr w:rsidR="00F80BCA" w:rsidRPr="009F32C9" w:rsidTr="00015187">
        <w:tc>
          <w:tcPr>
            <w:tcW w:w="709" w:type="dxa"/>
            <w:shd w:val="solid" w:color="FFFFFF" w:fill="auto"/>
          </w:tcPr>
          <w:p w:rsidR="00660DE6" w:rsidRPr="009F32C9" w:rsidRDefault="00660DE6" w:rsidP="00F522CE">
            <w:pPr>
              <w:pStyle w:val="TAL"/>
              <w:rPr>
                <w:rFonts w:cs="Arial"/>
                <w:sz w:val="16"/>
                <w:szCs w:val="16"/>
                <w:rPrChange w:id="76788" w:author="CR#0252r1" w:date="2020-04-07T04:24:00Z">
                  <w:rPr>
                    <w:rFonts w:cs="Arial"/>
                    <w:sz w:val="16"/>
                    <w:szCs w:val="16"/>
                  </w:rPr>
                </w:rPrChange>
              </w:rPr>
            </w:pPr>
          </w:p>
        </w:tc>
        <w:tc>
          <w:tcPr>
            <w:tcW w:w="567" w:type="dxa"/>
            <w:shd w:val="solid" w:color="FFFFFF" w:fill="auto"/>
          </w:tcPr>
          <w:p w:rsidR="00660DE6" w:rsidRPr="009F32C9" w:rsidRDefault="00660DE6" w:rsidP="00F522CE">
            <w:pPr>
              <w:pStyle w:val="TAL"/>
              <w:rPr>
                <w:rFonts w:cs="Arial"/>
                <w:sz w:val="16"/>
                <w:szCs w:val="16"/>
                <w:rPrChange w:id="76789" w:author="CR#0252r1" w:date="2020-04-07T04:24:00Z">
                  <w:rPr>
                    <w:rFonts w:cs="Arial"/>
                    <w:sz w:val="16"/>
                    <w:szCs w:val="16"/>
                  </w:rPr>
                </w:rPrChange>
              </w:rPr>
            </w:pPr>
            <w:r w:rsidRPr="009F32C9">
              <w:rPr>
                <w:rFonts w:cs="Arial"/>
                <w:sz w:val="16"/>
                <w:szCs w:val="16"/>
                <w:rPrChange w:id="76790" w:author="CR#0252r1" w:date="2020-04-07T04:24:00Z">
                  <w:rPr>
                    <w:rFonts w:cs="Arial"/>
                    <w:sz w:val="16"/>
                    <w:szCs w:val="16"/>
                  </w:rPr>
                </w:rPrChange>
              </w:rPr>
              <w:t>RP-77</w:t>
            </w:r>
          </w:p>
        </w:tc>
        <w:tc>
          <w:tcPr>
            <w:tcW w:w="992" w:type="dxa"/>
            <w:shd w:val="solid" w:color="FFFFFF" w:fill="auto"/>
          </w:tcPr>
          <w:p w:rsidR="00660DE6" w:rsidRPr="009F32C9" w:rsidRDefault="00660DE6" w:rsidP="00F522CE">
            <w:pPr>
              <w:pStyle w:val="TAL"/>
              <w:rPr>
                <w:rFonts w:cs="Arial"/>
                <w:sz w:val="16"/>
                <w:szCs w:val="16"/>
                <w:rPrChange w:id="76791" w:author="CR#0252r1" w:date="2020-04-07T04:24:00Z">
                  <w:rPr>
                    <w:rFonts w:cs="Arial"/>
                    <w:sz w:val="16"/>
                    <w:szCs w:val="16"/>
                  </w:rPr>
                </w:rPrChange>
              </w:rPr>
            </w:pPr>
            <w:r w:rsidRPr="009F32C9">
              <w:rPr>
                <w:rFonts w:cs="Arial"/>
                <w:sz w:val="16"/>
                <w:szCs w:val="16"/>
                <w:rPrChange w:id="76792" w:author="CR#0252r1" w:date="2020-04-07T04:24:00Z">
                  <w:rPr>
                    <w:rFonts w:cs="Arial"/>
                    <w:sz w:val="16"/>
                    <w:szCs w:val="16"/>
                  </w:rPr>
                </w:rPrChange>
              </w:rPr>
              <w:t>RP-171914</w:t>
            </w:r>
          </w:p>
        </w:tc>
        <w:tc>
          <w:tcPr>
            <w:tcW w:w="567" w:type="dxa"/>
            <w:shd w:val="solid" w:color="FFFFFF" w:fill="auto"/>
          </w:tcPr>
          <w:p w:rsidR="00660DE6" w:rsidRPr="009F32C9" w:rsidRDefault="00660DE6" w:rsidP="00F522CE">
            <w:pPr>
              <w:pStyle w:val="TAL"/>
              <w:rPr>
                <w:rFonts w:cs="Arial"/>
                <w:sz w:val="16"/>
                <w:szCs w:val="16"/>
                <w:rPrChange w:id="76793" w:author="CR#0252r1" w:date="2020-04-07T04:24:00Z">
                  <w:rPr>
                    <w:rFonts w:cs="Arial"/>
                    <w:sz w:val="16"/>
                    <w:szCs w:val="16"/>
                  </w:rPr>
                </w:rPrChange>
              </w:rPr>
            </w:pPr>
            <w:r w:rsidRPr="009F32C9">
              <w:rPr>
                <w:rFonts w:cs="Arial"/>
                <w:sz w:val="16"/>
                <w:szCs w:val="16"/>
                <w:rPrChange w:id="76794" w:author="CR#0252r1" w:date="2020-04-07T04:24:00Z">
                  <w:rPr>
                    <w:rFonts w:cs="Arial"/>
                    <w:sz w:val="16"/>
                    <w:szCs w:val="16"/>
                  </w:rPr>
                </w:rPrChange>
              </w:rPr>
              <w:t>0183</w:t>
            </w:r>
          </w:p>
        </w:tc>
        <w:tc>
          <w:tcPr>
            <w:tcW w:w="426" w:type="dxa"/>
            <w:shd w:val="solid" w:color="FFFFFF" w:fill="auto"/>
          </w:tcPr>
          <w:p w:rsidR="00660DE6" w:rsidRPr="009F32C9" w:rsidRDefault="00660DE6" w:rsidP="00F522CE">
            <w:pPr>
              <w:pStyle w:val="TAL"/>
              <w:rPr>
                <w:rFonts w:cs="Arial"/>
                <w:sz w:val="16"/>
                <w:szCs w:val="16"/>
                <w:rPrChange w:id="76795" w:author="CR#0252r1" w:date="2020-04-07T04:24:00Z">
                  <w:rPr>
                    <w:rFonts w:cs="Arial"/>
                    <w:sz w:val="16"/>
                    <w:szCs w:val="16"/>
                  </w:rPr>
                </w:rPrChange>
              </w:rPr>
            </w:pPr>
            <w:r w:rsidRPr="009F32C9">
              <w:rPr>
                <w:rFonts w:cs="Arial"/>
                <w:sz w:val="16"/>
                <w:szCs w:val="16"/>
                <w:rPrChange w:id="76796" w:author="CR#0252r1" w:date="2020-04-07T04:24:00Z">
                  <w:rPr>
                    <w:rFonts w:cs="Arial"/>
                    <w:sz w:val="16"/>
                    <w:szCs w:val="16"/>
                  </w:rPr>
                </w:rPrChange>
              </w:rPr>
              <w:t>1</w:t>
            </w:r>
          </w:p>
        </w:tc>
        <w:tc>
          <w:tcPr>
            <w:tcW w:w="425" w:type="dxa"/>
            <w:shd w:val="solid" w:color="FFFFFF" w:fill="auto"/>
          </w:tcPr>
          <w:p w:rsidR="00660DE6" w:rsidRPr="009F32C9" w:rsidRDefault="00660DE6" w:rsidP="00F522CE">
            <w:pPr>
              <w:pStyle w:val="TAL"/>
              <w:rPr>
                <w:rFonts w:cs="Arial"/>
                <w:sz w:val="16"/>
                <w:szCs w:val="16"/>
                <w:rPrChange w:id="76797" w:author="CR#0252r1" w:date="2020-04-07T04:24:00Z">
                  <w:rPr>
                    <w:rFonts w:cs="Arial"/>
                    <w:sz w:val="16"/>
                    <w:szCs w:val="16"/>
                  </w:rPr>
                </w:rPrChange>
              </w:rPr>
            </w:pPr>
            <w:r w:rsidRPr="009F32C9">
              <w:rPr>
                <w:rFonts w:cs="Arial"/>
                <w:sz w:val="16"/>
                <w:szCs w:val="16"/>
                <w:rPrChange w:id="76798" w:author="CR#0252r1" w:date="2020-04-07T04:24:00Z">
                  <w:rPr>
                    <w:rFonts w:cs="Arial"/>
                    <w:sz w:val="16"/>
                    <w:szCs w:val="16"/>
                  </w:rPr>
                </w:rPrChange>
              </w:rPr>
              <w:t>F</w:t>
            </w:r>
          </w:p>
        </w:tc>
        <w:tc>
          <w:tcPr>
            <w:tcW w:w="5386" w:type="dxa"/>
            <w:shd w:val="solid" w:color="FFFFFF" w:fill="auto"/>
          </w:tcPr>
          <w:p w:rsidR="00660DE6" w:rsidRPr="009F32C9" w:rsidRDefault="00660DE6" w:rsidP="00F522CE">
            <w:pPr>
              <w:pStyle w:val="TAL"/>
              <w:rPr>
                <w:noProof/>
                <w:sz w:val="16"/>
                <w:szCs w:val="16"/>
                <w:rPrChange w:id="76799" w:author="CR#0252r1" w:date="2020-04-07T04:24:00Z">
                  <w:rPr>
                    <w:noProof/>
                    <w:sz w:val="16"/>
                    <w:szCs w:val="16"/>
                  </w:rPr>
                </w:rPrChange>
              </w:rPr>
            </w:pPr>
            <w:r w:rsidRPr="009F32C9">
              <w:rPr>
                <w:noProof/>
                <w:sz w:val="16"/>
                <w:szCs w:val="16"/>
                <w:rPrChange w:id="76800" w:author="CR#0252r1" w:date="2020-04-07T04:24:00Z">
                  <w:rPr>
                    <w:noProof/>
                    <w:sz w:val="16"/>
                    <w:szCs w:val="16"/>
                  </w:rPr>
                </w:rPrChange>
              </w:rPr>
              <w:t>Additional OTDOA Capabilities</w:t>
            </w:r>
          </w:p>
        </w:tc>
        <w:tc>
          <w:tcPr>
            <w:tcW w:w="709" w:type="dxa"/>
            <w:shd w:val="solid" w:color="FFFFFF" w:fill="auto"/>
          </w:tcPr>
          <w:p w:rsidR="00660DE6" w:rsidRPr="009F32C9" w:rsidRDefault="00660DE6" w:rsidP="00F522CE">
            <w:pPr>
              <w:pStyle w:val="TAL"/>
              <w:rPr>
                <w:rFonts w:cs="Arial"/>
                <w:sz w:val="16"/>
                <w:szCs w:val="16"/>
                <w:rPrChange w:id="76801" w:author="CR#0252r1" w:date="2020-04-07T04:24:00Z">
                  <w:rPr>
                    <w:rFonts w:cs="Arial"/>
                    <w:sz w:val="16"/>
                    <w:szCs w:val="16"/>
                  </w:rPr>
                </w:rPrChange>
              </w:rPr>
            </w:pPr>
            <w:r w:rsidRPr="009F32C9">
              <w:rPr>
                <w:rFonts w:cs="Arial"/>
                <w:sz w:val="16"/>
                <w:szCs w:val="16"/>
                <w:rPrChange w:id="76802" w:author="CR#0252r1" w:date="2020-04-07T04:24:00Z">
                  <w:rPr>
                    <w:rFonts w:cs="Arial"/>
                    <w:sz w:val="16"/>
                    <w:szCs w:val="16"/>
                  </w:rPr>
                </w:rPrChange>
              </w:rPr>
              <w:t>14.3.0</w:t>
            </w:r>
          </w:p>
        </w:tc>
      </w:tr>
      <w:tr w:rsidR="00F80BCA" w:rsidRPr="009F32C9" w:rsidTr="00015187">
        <w:tc>
          <w:tcPr>
            <w:tcW w:w="709" w:type="dxa"/>
            <w:shd w:val="solid" w:color="FFFFFF" w:fill="auto"/>
          </w:tcPr>
          <w:p w:rsidR="008528F6" w:rsidRPr="009F32C9" w:rsidRDefault="008528F6" w:rsidP="00F522CE">
            <w:pPr>
              <w:pStyle w:val="TAL"/>
              <w:rPr>
                <w:rFonts w:cs="Arial"/>
                <w:sz w:val="16"/>
                <w:szCs w:val="16"/>
                <w:rPrChange w:id="76803" w:author="CR#0252r1" w:date="2020-04-07T04:24:00Z">
                  <w:rPr>
                    <w:rFonts w:cs="Arial"/>
                    <w:sz w:val="16"/>
                    <w:szCs w:val="16"/>
                  </w:rPr>
                </w:rPrChange>
              </w:rPr>
            </w:pPr>
          </w:p>
        </w:tc>
        <w:tc>
          <w:tcPr>
            <w:tcW w:w="567" w:type="dxa"/>
            <w:shd w:val="solid" w:color="FFFFFF" w:fill="auto"/>
          </w:tcPr>
          <w:p w:rsidR="008528F6" w:rsidRPr="009F32C9" w:rsidRDefault="008528F6" w:rsidP="00F522CE">
            <w:pPr>
              <w:pStyle w:val="TAL"/>
              <w:rPr>
                <w:rFonts w:cs="Arial"/>
                <w:sz w:val="16"/>
                <w:szCs w:val="16"/>
                <w:rPrChange w:id="76804" w:author="CR#0252r1" w:date="2020-04-07T04:24:00Z">
                  <w:rPr>
                    <w:rFonts w:cs="Arial"/>
                    <w:sz w:val="16"/>
                    <w:szCs w:val="16"/>
                  </w:rPr>
                </w:rPrChange>
              </w:rPr>
            </w:pPr>
            <w:r w:rsidRPr="009F32C9">
              <w:rPr>
                <w:rFonts w:cs="Arial"/>
                <w:sz w:val="16"/>
                <w:szCs w:val="16"/>
                <w:rPrChange w:id="76805" w:author="CR#0252r1" w:date="2020-04-07T04:24:00Z">
                  <w:rPr>
                    <w:rFonts w:cs="Arial"/>
                    <w:sz w:val="16"/>
                    <w:szCs w:val="16"/>
                  </w:rPr>
                </w:rPrChange>
              </w:rPr>
              <w:t>RP-77</w:t>
            </w:r>
          </w:p>
        </w:tc>
        <w:tc>
          <w:tcPr>
            <w:tcW w:w="992" w:type="dxa"/>
            <w:shd w:val="solid" w:color="FFFFFF" w:fill="auto"/>
          </w:tcPr>
          <w:p w:rsidR="008528F6" w:rsidRPr="009F32C9" w:rsidRDefault="008528F6" w:rsidP="00F522CE">
            <w:pPr>
              <w:pStyle w:val="TAL"/>
              <w:rPr>
                <w:rFonts w:cs="Arial"/>
                <w:sz w:val="16"/>
                <w:szCs w:val="16"/>
                <w:rPrChange w:id="76806" w:author="CR#0252r1" w:date="2020-04-07T04:24:00Z">
                  <w:rPr>
                    <w:rFonts w:cs="Arial"/>
                    <w:sz w:val="16"/>
                    <w:szCs w:val="16"/>
                  </w:rPr>
                </w:rPrChange>
              </w:rPr>
            </w:pPr>
            <w:r w:rsidRPr="009F32C9">
              <w:rPr>
                <w:rFonts w:cs="Arial"/>
                <w:sz w:val="16"/>
                <w:szCs w:val="16"/>
                <w:rPrChange w:id="76807" w:author="CR#0252r1" w:date="2020-04-07T04:24:00Z">
                  <w:rPr>
                    <w:rFonts w:cs="Arial"/>
                    <w:sz w:val="16"/>
                    <w:szCs w:val="16"/>
                  </w:rPr>
                </w:rPrChange>
              </w:rPr>
              <w:t>RP-171911</w:t>
            </w:r>
          </w:p>
        </w:tc>
        <w:tc>
          <w:tcPr>
            <w:tcW w:w="567" w:type="dxa"/>
            <w:shd w:val="solid" w:color="FFFFFF" w:fill="auto"/>
          </w:tcPr>
          <w:p w:rsidR="008528F6" w:rsidRPr="009F32C9" w:rsidRDefault="008528F6" w:rsidP="00F522CE">
            <w:pPr>
              <w:pStyle w:val="TAL"/>
              <w:rPr>
                <w:rFonts w:cs="Arial"/>
                <w:sz w:val="16"/>
                <w:szCs w:val="16"/>
                <w:rPrChange w:id="76808" w:author="CR#0252r1" w:date="2020-04-07T04:24:00Z">
                  <w:rPr>
                    <w:rFonts w:cs="Arial"/>
                    <w:sz w:val="16"/>
                    <w:szCs w:val="16"/>
                  </w:rPr>
                </w:rPrChange>
              </w:rPr>
            </w:pPr>
            <w:r w:rsidRPr="009F32C9">
              <w:rPr>
                <w:rFonts w:cs="Arial"/>
                <w:sz w:val="16"/>
                <w:szCs w:val="16"/>
                <w:rPrChange w:id="76809" w:author="CR#0252r1" w:date="2020-04-07T04:24:00Z">
                  <w:rPr>
                    <w:rFonts w:cs="Arial"/>
                    <w:sz w:val="16"/>
                    <w:szCs w:val="16"/>
                  </w:rPr>
                </w:rPrChange>
              </w:rPr>
              <w:t>0184</w:t>
            </w:r>
          </w:p>
        </w:tc>
        <w:tc>
          <w:tcPr>
            <w:tcW w:w="426" w:type="dxa"/>
            <w:shd w:val="solid" w:color="FFFFFF" w:fill="auto"/>
          </w:tcPr>
          <w:p w:rsidR="008528F6" w:rsidRPr="009F32C9" w:rsidRDefault="008528F6" w:rsidP="00F522CE">
            <w:pPr>
              <w:pStyle w:val="TAL"/>
              <w:rPr>
                <w:rFonts w:cs="Arial"/>
                <w:sz w:val="16"/>
                <w:szCs w:val="16"/>
                <w:rPrChange w:id="76810" w:author="CR#0252r1" w:date="2020-04-07T04:24:00Z">
                  <w:rPr>
                    <w:rFonts w:cs="Arial"/>
                    <w:sz w:val="16"/>
                    <w:szCs w:val="16"/>
                  </w:rPr>
                </w:rPrChange>
              </w:rPr>
            </w:pPr>
            <w:r w:rsidRPr="009F32C9">
              <w:rPr>
                <w:rFonts w:cs="Arial"/>
                <w:sz w:val="16"/>
                <w:szCs w:val="16"/>
                <w:rPrChange w:id="76811" w:author="CR#0252r1" w:date="2020-04-07T04:24:00Z">
                  <w:rPr>
                    <w:rFonts w:cs="Arial"/>
                    <w:sz w:val="16"/>
                    <w:szCs w:val="16"/>
                  </w:rPr>
                </w:rPrChange>
              </w:rPr>
              <w:t>-</w:t>
            </w:r>
          </w:p>
        </w:tc>
        <w:tc>
          <w:tcPr>
            <w:tcW w:w="425" w:type="dxa"/>
            <w:shd w:val="solid" w:color="FFFFFF" w:fill="auto"/>
          </w:tcPr>
          <w:p w:rsidR="008528F6" w:rsidRPr="009F32C9" w:rsidRDefault="008528F6" w:rsidP="00F522CE">
            <w:pPr>
              <w:pStyle w:val="TAL"/>
              <w:rPr>
                <w:rFonts w:cs="Arial"/>
                <w:sz w:val="16"/>
                <w:szCs w:val="16"/>
                <w:rPrChange w:id="76812" w:author="CR#0252r1" w:date="2020-04-07T04:24:00Z">
                  <w:rPr>
                    <w:rFonts w:cs="Arial"/>
                    <w:sz w:val="16"/>
                    <w:szCs w:val="16"/>
                  </w:rPr>
                </w:rPrChange>
              </w:rPr>
            </w:pPr>
            <w:r w:rsidRPr="009F32C9">
              <w:rPr>
                <w:rFonts w:cs="Arial"/>
                <w:sz w:val="16"/>
                <w:szCs w:val="16"/>
                <w:rPrChange w:id="76813" w:author="CR#0252r1" w:date="2020-04-07T04:24:00Z">
                  <w:rPr>
                    <w:rFonts w:cs="Arial"/>
                    <w:sz w:val="16"/>
                    <w:szCs w:val="16"/>
                  </w:rPr>
                </w:rPrChange>
              </w:rPr>
              <w:t>F</w:t>
            </w:r>
          </w:p>
        </w:tc>
        <w:tc>
          <w:tcPr>
            <w:tcW w:w="5386" w:type="dxa"/>
            <w:shd w:val="solid" w:color="FFFFFF" w:fill="auto"/>
          </w:tcPr>
          <w:p w:rsidR="008528F6" w:rsidRPr="009F32C9" w:rsidRDefault="008528F6" w:rsidP="00F522CE">
            <w:pPr>
              <w:pStyle w:val="TAL"/>
              <w:rPr>
                <w:noProof/>
                <w:sz w:val="16"/>
                <w:szCs w:val="16"/>
                <w:rPrChange w:id="76814" w:author="CR#0252r1" w:date="2020-04-07T04:24:00Z">
                  <w:rPr>
                    <w:noProof/>
                    <w:sz w:val="16"/>
                    <w:szCs w:val="16"/>
                  </w:rPr>
                </w:rPrChange>
              </w:rPr>
            </w:pPr>
            <w:r w:rsidRPr="009F32C9">
              <w:rPr>
                <w:noProof/>
                <w:sz w:val="16"/>
                <w:szCs w:val="16"/>
                <w:rPrChange w:id="76815" w:author="CR#0252r1" w:date="2020-04-07T04:24:00Z">
                  <w:rPr>
                    <w:noProof/>
                    <w:sz w:val="16"/>
                    <w:szCs w:val="16"/>
                  </w:rPr>
                </w:rPrChange>
              </w:rPr>
              <w:t xml:space="preserve">Clarification to </w:t>
            </w:r>
            <w:r w:rsidRPr="009F32C9">
              <w:rPr>
                <w:i/>
                <w:noProof/>
                <w:sz w:val="16"/>
                <w:szCs w:val="16"/>
                <w:rPrChange w:id="76816" w:author="CR#0252r1" w:date="2020-04-07T04:24:00Z">
                  <w:rPr>
                    <w:i/>
                    <w:noProof/>
                    <w:sz w:val="16"/>
                    <w:szCs w:val="16"/>
                  </w:rPr>
                </w:rPrChange>
              </w:rPr>
              <w:t>GNSS-TimeModelList</w:t>
            </w:r>
          </w:p>
        </w:tc>
        <w:tc>
          <w:tcPr>
            <w:tcW w:w="709" w:type="dxa"/>
            <w:shd w:val="solid" w:color="FFFFFF" w:fill="auto"/>
          </w:tcPr>
          <w:p w:rsidR="008528F6" w:rsidRPr="009F32C9" w:rsidRDefault="008528F6" w:rsidP="00F522CE">
            <w:pPr>
              <w:pStyle w:val="TAL"/>
              <w:rPr>
                <w:rFonts w:cs="Arial"/>
                <w:sz w:val="16"/>
                <w:szCs w:val="16"/>
                <w:rPrChange w:id="76817" w:author="CR#0252r1" w:date="2020-04-07T04:24:00Z">
                  <w:rPr>
                    <w:rFonts w:cs="Arial"/>
                    <w:sz w:val="16"/>
                    <w:szCs w:val="16"/>
                  </w:rPr>
                </w:rPrChange>
              </w:rPr>
            </w:pPr>
            <w:r w:rsidRPr="009F32C9">
              <w:rPr>
                <w:rFonts w:cs="Arial"/>
                <w:sz w:val="16"/>
                <w:szCs w:val="16"/>
                <w:rPrChange w:id="76818" w:author="CR#0252r1" w:date="2020-04-07T04:24:00Z">
                  <w:rPr>
                    <w:rFonts w:cs="Arial"/>
                    <w:sz w:val="16"/>
                    <w:szCs w:val="16"/>
                  </w:rPr>
                </w:rPrChange>
              </w:rPr>
              <w:t>14.3.0</w:t>
            </w:r>
          </w:p>
        </w:tc>
      </w:tr>
      <w:tr w:rsidR="00F80BCA" w:rsidRPr="009F32C9" w:rsidTr="00015187">
        <w:tc>
          <w:tcPr>
            <w:tcW w:w="709" w:type="dxa"/>
            <w:shd w:val="solid" w:color="FFFFFF" w:fill="auto"/>
          </w:tcPr>
          <w:p w:rsidR="00BE3613" w:rsidRPr="009F32C9" w:rsidRDefault="00BE3613" w:rsidP="00F522CE">
            <w:pPr>
              <w:pStyle w:val="TAL"/>
              <w:rPr>
                <w:rFonts w:cs="Arial"/>
                <w:sz w:val="16"/>
                <w:szCs w:val="16"/>
                <w:rPrChange w:id="76819" w:author="CR#0252r1" w:date="2020-04-07T04:24:00Z">
                  <w:rPr>
                    <w:rFonts w:cs="Arial"/>
                    <w:sz w:val="16"/>
                    <w:szCs w:val="16"/>
                  </w:rPr>
                </w:rPrChange>
              </w:rPr>
            </w:pPr>
          </w:p>
        </w:tc>
        <w:tc>
          <w:tcPr>
            <w:tcW w:w="567" w:type="dxa"/>
            <w:shd w:val="solid" w:color="FFFFFF" w:fill="auto"/>
          </w:tcPr>
          <w:p w:rsidR="00BE3613" w:rsidRPr="009F32C9" w:rsidRDefault="00BE3613" w:rsidP="00F522CE">
            <w:pPr>
              <w:pStyle w:val="TAL"/>
              <w:rPr>
                <w:rFonts w:cs="Arial"/>
                <w:sz w:val="16"/>
                <w:szCs w:val="16"/>
                <w:rPrChange w:id="76820" w:author="CR#0252r1" w:date="2020-04-07T04:24:00Z">
                  <w:rPr>
                    <w:rFonts w:cs="Arial"/>
                    <w:sz w:val="16"/>
                    <w:szCs w:val="16"/>
                  </w:rPr>
                </w:rPrChange>
              </w:rPr>
            </w:pPr>
            <w:r w:rsidRPr="009F32C9">
              <w:rPr>
                <w:rFonts w:cs="Arial"/>
                <w:sz w:val="16"/>
                <w:szCs w:val="16"/>
                <w:rPrChange w:id="76821" w:author="CR#0252r1" w:date="2020-04-07T04:24:00Z">
                  <w:rPr>
                    <w:rFonts w:cs="Arial"/>
                    <w:sz w:val="16"/>
                    <w:szCs w:val="16"/>
                  </w:rPr>
                </w:rPrChange>
              </w:rPr>
              <w:t>RP-77</w:t>
            </w:r>
          </w:p>
        </w:tc>
        <w:tc>
          <w:tcPr>
            <w:tcW w:w="992" w:type="dxa"/>
            <w:shd w:val="solid" w:color="FFFFFF" w:fill="auto"/>
          </w:tcPr>
          <w:p w:rsidR="00BE3613" w:rsidRPr="009F32C9" w:rsidRDefault="00BE3613" w:rsidP="00F522CE">
            <w:pPr>
              <w:pStyle w:val="TAL"/>
              <w:rPr>
                <w:rFonts w:cs="Arial"/>
                <w:sz w:val="16"/>
                <w:szCs w:val="16"/>
                <w:rPrChange w:id="76822" w:author="CR#0252r1" w:date="2020-04-07T04:24:00Z">
                  <w:rPr>
                    <w:rFonts w:cs="Arial"/>
                    <w:sz w:val="16"/>
                    <w:szCs w:val="16"/>
                  </w:rPr>
                </w:rPrChange>
              </w:rPr>
            </w:pPr>
            <w:r w:rsidRPr="009F32C9">
              <w:rPr>
                <w:rFonts w:cs="Arial"/>
                <w:sz w:val="16"/>
                <w:szCs w:val="16"/>
                <w:rPrChange w:id="76823" w:author="CR#0252r1" w:date="2020-04-07T04:24:00Z">
                  <w:rPr>
                    <w:rFonts w:cs="Arial"/>
                    <w:sz w:val="16"/>
                    <w:szCs w:val="16"/>
                  </w:rPr>
                </w:rPrChange>
              </w:rPr>
              <w:t>RP-171913</w:t>
            </w:r>
          </w:p>
        </w:tc>
        <w:tc>
          <w:tcPr>
            <w:tcW w:w="567" w:type="dxa"/>
            <w:shd w:val="solid" w:color="FFFFFF" w:fill="auto"/>
          </w:tcPr>
          <w:p w:rsidR="00BE3613" w:rsidRPr="009F32C9" w:rsidRDefault="00BE3613" w:rsidP="00F522CE">
            <w:pPr>
              <w:pStyle w:val="TAL"/>
              <w:rPr>
                <w:rFonts w:cs="Arial"/>
                <w:sz w:val="16"/>
                <w:szCs w:val="16"/>
                <w:rPrChange w:id="76824" w:author="CR#0252r1" w:date="2020-04-07T04:24:00Z">
                  <w:rPr>
                    <w:rFonts w:cs="Arial"/>
                    <w:sz w:val="16"/>
                    <w:szCs w:val="16"/>
                  </w:rPr>
                </w:rPrChange>
              </w:rPr>
            </w:pPr>
            <w:r w:rsidRPr="009F32C9">
              <w:rPr>
                <w:rFonts w:cs="Arial"/>
                <w:sz w:val="16"/>
                <w:szCs w:val="16"/>
                <w:rPrChange w:id="76825" w:author="CR#0252r1" w:date="2020-04-07T04:24:00Z">
                  <w:rPr>
                    <w:rFonts w:cs="Arial"/>
                    <w:sz w:val="16"/>
                    <w:szCs w:val="16"/>
                  </w:rPr>
                </w:rPrChange>
              </w:rPr>
              <w:t>0185</w:t>
            </w:r>
          </w:p>
        </w:tc>
        <w:tc>
          <w:tcPr>
            <w:tcW w:w="426" w:type="dxa"/>
            <w:shd w:val="solid" w:color="FFFFFF" w:fill="auto"/>
          </w:tcPr>
          <w:p w:rsidR="00BE3613" w:rsidRPr="009F32C9" w:rsidRDefault="00BE3613" w:rsidP="00F522CE">
            <w:pPr>
              <w:pStyle w:val="TAL"/>
              <w:rPr>
                <w:rFonts w:cs="Arial"/>
                <w:sz w:val="16"/>
                <w:szCs w:val="16"/>
                <w:rPrChange w:id="76826" w:author="CR#0252r1" w:date="2020-04-07T04:24:00Z">
                  <w:rPr>
                    <w:rFonts w:cs="Arial"/>
                    <w:sz w:val="16"/>
                    <w:szCs w:val="16"/>
                  </w:rPr>
                </w:rPrChange>
              </w:rPr>
            </w:pPr>
            <w:r w:rsidRPr="009F32C9">
              <w:rPr>
                <w:rFonts w:cs="Arial"/>
                <w:sz w:val="16"/>
                <w:szCs w:val="16"/>
                <w:rPrChange w:id="76827" w:author="CR#0252r1" w:date="2020-04-07T04:24:00Z">
                  <w:rPr>
                    <w:rFonts w:cs="Arial"/>
                    <w:sz w:val="16"/>
                    <w:szCs w:val="16"/>
                  </w:rPr>
                </w:rPrChange>
              </w:rPr>
              <w:t>1</w:t>
            </w:r>
          </w:p>
        </w:tc>
        <w:tc>
          <w:tcPr>
            <w:tcW w:w="425" w:type="dxa"/>
            <w:shd w:val="solid" w:color="FFFFFF" w:fill="auto"/>
          </w:tcPr>
          <w:p w:rsidR="00BE3613" w:rsidRPr="009F32C9" w:rsidRDefault="00BE3613" w:rsidP="00F522CE">
            <w:pPr>
              <w:pStyle w:val="TAL"/>
              <w:rPr>
                <w:rFonts w:cs="Arial"/>
                <w:sz w:val="16"/>
                <w:szCs w:val="16"/>
                <w:rPrChange w:id="76828" w:author="CR#0252r1" w:date="2020-04-07T04:24:00Z">
                  <w:rPr>
                    <w:rFonts w:cs="Arial"/>
                    <w:sz w:val="16"/>
                    <w:szCs w:val="16"/>
                  </w:rPr>
                </w:rPrChange>
              </w:rPr>
            </w:pPr>
            <w:r w:rsidRPr="009F32C9">
              <w:rPr>
                <w:rFonts w:cs="Arial"/>
                <w:sz w:val="16"/>
                <w:szCs w:val="16"/>
                <w:rPrChange w:id="76829" w:author="CR#0252r1" w:date="2020-04-07T04:24:00Z">
                  <w:rPr>
                    <w:rFonts w:cs="Arial"/>
                    <w:sz w:val="16"/>
                    <w:szCs w:val="16"/>
                  </w:rPr>
                </w:rPrChange>
              </w:rPr>
              <w:t>F</w:t>
            </w:r>
          </w:p>
        </w:tc>
        <w:tc>
          <w:tcPr>
            <w:tcW w:w="5386" w:type="dxa"/>
            <w:shd w:val="solid" w:color="FFFFFF" w:fill="auto"/>
          </w:tcPr>
          <w:p w:rsidR="00BE3613" w:rsidRPr="009F32C9" w:rsidRDefault="00BE3613" w:rsidP="00F522CE">
            <w:pPr>
              <w:pStyle w:val="TAL"/>
              <w:rPr>
                <w:noProof/>
                <w:sz w:val="16"/>
                <w:szCs w:val="16"/>
                <w:rPrChange w:id="76830" w:author="CR#0252r1" w:date="2020-04-07T04:24:00Z">
                  <w:rPr>
                    <w:noProof/>
                    <w:sz w:val="16"/>
                    <w:szCs w:val="16"/>
                  </w:rPr>
                </w:rPrChange>
              </w:rPr>
            </w:pPr>
            <w:r w:rsidRPr="009F32C9">
              <w:rPr>
                <w:noProof/>
                <w:sz w:val="16"/>
                <w:szCs w:val="16"/>
                <w:rPrChange w:id="76831" w:author="CR#0252r1" w:date="2020-04-07T04:24:00Z">
                  <w:rPr>
                    <w:noProof/>
                    <w:sz w:val="16"/>
                    <w:szCs w:val="16"/>
                  </w:rPr>
                </w:rPrChange>
              </w:rPr>
              <w:t>Minor corrections on TS 36.355 for Rel-14 MTC</w:t>
            </w:r>
          </w:p>
        </w:tc>
        <w:tc>
          <w:tcPr>
            <w:tcW w:w="709" w:type="dxa"/>
            <w:shd w:val="solid" w:color="FFFFFF" w:fill="auto"/>
          </w:tcPr>
          <w:p w:rsidR="00BE3613" w:rsidRPr="009F32C9" w:rsidRDefault="00BE3613" w:rsidP="00F522CE">
            <w:pPr>
              <w:pStyle w:val="TAL"/>
              <w:rPr>
                <w:rFonts w:cs="Arial"/>
                <w:sz w:val="16"/>
                <w:szCs w:val="16"/>
                <w:rPrChange w:id="76832" w:author="CR#0252r1" w:date="2020-04-07T04:24:00Z">
                  <w:rPr>
                    <w:rFonts w:cs="Arial"/>
                    <w:sz w:val="16"/>
                    <w:szCs w:val="16"/>
                  </w:rPr>
                </w:rPrChange>
              </w:rPr>
            </w:pPr>
            <w:r w:rsidRPr="009F32C9">
              <w:rPr>
                <w:rFonts w:cs="Arial"/>
                <w:sz w:val="16"/>
                <w:szCs w:val="16"/>
                <w:rPrChange w:id="76833" w:author="CR#0252r1" w:date="2020-04-07T04:24:00Z">
                  <w:rPr>
                    <w:rFonts w:cs="Arial"/>
                    <w:sz w:val="16"/>
                    <w:szCs w:val="16"/>
                  </w:rPr>
                </w:rPrChange>
              </w:rPr>
              <w:t>14.3.0</w:t>
            </w:r>
          </w:p>
        </w:tc>
      </w:tr>
      <w:tr w:rsidR="00F80BCA" w:rsidRPr="009F32C9" w:rsidTr="00015187">
        <w:tc>
          <w:tcPr>
            <w:tcW w:w="709" w:type="dxa"/>
            <w:shd w:val="solid" w:color="FFFFFF" w:fill="auto"/>
          </w:tcPr>
          <w:p w:rsidR="001E4BDF" w:rsidRPr="009F32C9" w:rsidRDefault="001E4BDF" w:rsidP="00F522CE">
            <w:pPr>
              <w:pStyle w:val="TAL"/>
              <w:rPr>
                <w:rFonts w:cs="Arial"/>
                <w:sz w:val="16"/>
                <w:szCs w:val="16"/>
                <w:rPrChange w:id="76834" w:author="CR#0252r1" w:date="2020-04-07T04:24:00Z">
                  <w:rPr>
                    <w:rFonts w:cs="Arial"/>
                    <w:sz w:val="16"/>
                    <w:szCs w:val="16"/>
                  </w:rPr>
                </w:rPrChange>
              </w:rPr>
            </w:pPr>
            <w:r w:rsidRPr="009F32C9">
              <w:rPr>
                <w:rFonts w:cs="Arial"/>
                <w:sz w:val="16"/>
                <w:szCs w:val="16"/>
                <w:rPrChange w:id="76835" w:author="CR#0252r1" w:date="2020-04-07T04:24:00Z">
                  <w:rPr>
                    <w:rFonts w:cs="Arial"/>
                    <w:sz w:val="16"/>
                    <w:szCs w:val="16"/>
                  </w:rPr>
                </w:rPrChange>
              </w:rPr>
              <w:t>2017-12</w:t>
            </w:r>
          </w:p>
        </w:tc>
        <w:tc>
          <w:tcPr>
            <w:tcW w:w="567" w:type="dxa"/>
            <w:shd w:val="solid" w:color="FFFFFF" w:fill="auto"/>
          </w:tcPr>
          <w:p w:rsidR="001E4BDF" w:rsidRPr="009F32C9" w:rsidRDefault="001E4BDF" w:rsidP="00F522CE">
            <w:pPr>
              <w:pStyle w:val="TAL"/>
              <w:rPr>
                <w:rFonts w:cs="Arial"/>
                <w:sz w:val="16"/>
                <w:szCs w:val="16"/>
                <w:rPrChange w:id="76836" w:author="CR#0252r1" w:date="2020-04-07T04:24:00Z">
                  <w:rPr>
                    <w:rFonts w:cs="Arial"/>
                    <w:sz w:val="16"/>
                    <w:szCs w:val="16"/>
                  </w:rPr>
                </w:rPrChange>
              </w:rPr>
            </w:pPr>
            <w:r w:rsidRPr="009F32C9">
              <w:rPr>
                <w:rFonts w:cs="Arial"/>
                <w:sz w:val="16"/>
                <w:szCs w:val="16"/>
                <w:rPrChange w:id="76837" w:author="CR#0252r1" w:date="2020-04-07T04:24:00Z">
                  <w:rPr>
                    <w:rFonts w:cs="Arial"/>
                    <w:sz w:val="16"/>
                    <w:szCs w:val="16"/>
                  </w:rPr>
                </w:rPrChange>
              </w:rPr>
              <w:t>RP-78</w:t>
            </w:r>
          </w:p>
        </w:tc>
        <w:tc>
          <w:tcPr>
            <w:tcW w:w="992" w:type="dxa"/>
            <w:shd w:val="solid" w:color="FFFFFF" w:fill="auto"/>
          </w:tcPr>
          <w:p w:rsidR="001E4BDF" w:rsidRPr="009F32C9" w:rsidRDefault="001E4BDF" w:rsidP="00F522CE">
            <w:pPr>
              <w:pStyle w:val="TAL"/>
              <w:rPr>
                <w:rFonts w:cs="Arial"/>
                <w:sz w:val="16"/>
                <w:szCs w:val="16"/>
                <w:rPrChange w:id="76838" w:author="CR#0252r1" w:date="2020-04-07T04:24:00Z">
                  <w:rPr>
                    <w:rFonts w:cs="Arial"/>
                    <w:sz w:val="16"/>
                    <w:szCs w:val="16"/>
                  </w:rPr>
                </w:rPrChange>
              </w:rPr>
            </w:pPr>
            <w:r w:rsidRPr="009F32C9">
              <w:rPr>
                <w:rFonts w:cs="Arial"/>
                <w:sz w:val="16"/>
                <w:szCs w:val="16"/>
                <w:rPrChange w:id="76839" w:author="CR#0252r1" w:date="2020-04-07T04:24:00Z">
                  <w:rPr>
                    <w:rFonts w:cs="Arial"/>
                    <w:sz w:val="16"/>
                    <w:szCs w:val="16"/>
                  </w:rPr>
                </w:rPrChange>
              </w:rPr>
              <w:t>RP-172616</w:t>
            </w:r>
          </w:p>
        </w:tc>
        <w:tc>
          <w:tcPr>
            <w:tcW w:w="567" w:type="dxa"/>
            <w:shd w:val="solid" w:color="FFFFFF" w:fill="auto"/>
          </w:tcPr>
          <w:p w:rsidR="001E4BDF" w:rsidRPr="009F32C9" w:rsidRDefault="001E4BDF" w:rsidP="00F522CE">
            <w:pPr>
              <w:pStyle w:val="TAL"/>
              <w:rPr>
                <w:rFonts w:cs="Arial"/>
                <w:sz w:val="16"/>
                <w:szCs w:val="16"/>
                <w:rPrChange w:id="76840" w:author="CR#0252r1" w:date="2020-04-07T04:24:00Z">
                  <w:rPr>
                    <w:rFonts w:cs="Arial"/>
                    <w:sz w:val="16"/>
                    <w:szCs w:val="16"/>
                  </w:rPr>
                </w:rPrChange>
              </w:rPr>
            </w:pPr>
            <w:r w:rsidRPr="009F32C9">
              <w:rPr>
                <w:rFonts w:cs="Arial"/>
                <w:sz w:val="16"/>
                <w:szCs w:val="16"/>
                <w:rPrChange w:id="76841" w:author="CR#0252r1" w:date="2020-04-07T04:24:00Z">
                  <w:rPr>
                    <w:rFonts w:cs="Arial"/>
                    <w:sz w:val="16"/>
                    <w:szCs w:val="16"/>
                  </w:rPr>
                </w:rPrChange>
              </w:rPr>
              <w:t>0187</w:t>
            </w:r>
          </w:p>
        </w:tc>
        <w:tc>
          <w:tcPr>
            <w:tcW w:w="426" w:type="dxa"/>
            <w:shd w:val="solid" w:color="FFFFFF" w:fill="auto"/>
          </w:tcPr>
          <w:p w:rsidR="001E4BDF" w:rsidRPr="009F32C9" w:rsidRDefault="001E4BDF" w:rsidP="00F522CE">
            <w:pPr>
              <w:pStyle w:val="TAL"/>
              <w:rPr>
                <w:rFonts w:cs="Arial"/>
                <w:sz w:val="16"/>
                <w:szCs w:val="16"/>
                <w:rPrChange w:id="76842" w:author="CR#0252r1" w:date="2020-04-07T04:24:00Z">
                  <w:rPr>
                    <w:rFonts w:cs="Arial"/>
                    <w:sz w:val="16"/>
                    <w:szCs w:val="16"/>
                  </w:rPr>
                </w:rPrChange>
              </w:rPr>
            </w:pPr>
            <w:r w:rsidRPr="009F32C9">
              <w:rPr>
                <w:rFonts w:cs="Arial"/>
                <w:sz w:val="16"/>
                <w:szCs w:val="16"/>
                <w:rPrChange w:id="76843" w:author="CR#0252r1" w:date="2020-04-07T04:24:00Z">
                  <w:rPr>
                    <w:rFonts w:cs="Arial"/>
                    <w:sz w:val="16"/>
                    <w:szCs w:val="16"/>
                  </w:rPr>
                </w:rPrChange>
              </w:rPr>
              <w:t>2</w:t>
            </w:r>
          </w:p>
        </w:tc>
        <w:tc>
          <w:tcPr>
            <w:tcW w:w="425" w:type="dxa"/>
            <w:shd w:val="solid" w:color="FFFFFF" w:fill="auto"/>
          </w:tcPr>
          <w:p w:rsidR="001E4BDF" w:rsidRPr="009F32C9" w:rsidRDefault="001E4BDF" w:rsidP="00F522CE">
            <w:pPr>
              <w:pStyle w:val="TAL"/>
              <w:rPr>
                <w:rFonts w:cs="Arial"/>
                <w:sz w:val="16"/>
                <w:szCs w:val="16"/>
                <w:rPrChange w:id="76844" w:author="CR#0252r1" w:date="2020-04-07T04:24:00Z">
                  <w:rPr>
                    <w:rFonts w:cs="Arial"/>
                    <w:sz w:val="16"/>
                    <w:szCs w:val="16"/>
                  </w:rPr>
                </w:rPrChange>
              </w:rPr>
            </w:pPr>
            <w:r w:rsidRPr="009F32C9">
              <w:rPr>
                <w:rFonts w:cs="Arial"/>
                <w:sz w:val="16"/>
                <w:szCs w:val="16"/>
                <w:rPrChange w:id="76845" w:author="CR#0252r1" w:date="2020-04-07T04:24:00Z">
                  <w:rPr>
                    <w:rFonts w:cs="Arial"/>
                    <w:sz w:val="16"/>
                    <w:szCs w:val="16"/>
                  </w:rPr>
                </w:rPrChange>
              </w:rPr>
              <w:t>F</w:t>
            </w:r>
          </w:p>
        </w:tc>
        <w:tc>
          <w:tcPr>
            <w:tcW w:w="5386" w:type="dxa"/>
            <w:shd w:val="solid" w:color="FFFFFF" w:fill="auto"/>
          </w:tcPr>
          <w:p w:rsidR="001E4BDF" w:rsidRPr="009F32C9" w:rsidRDefault="001E4BDF" w:rsidP="00F522CE">
            <w:pPr>
              <w:pStyle w:val="TAL"/>
              <w:rPr>
                <w:noProof/>
                <w:sz w:val="16"/>
                <w:szCs w:val="16"/>
                <w:rPrChange w:id="76846" w:author="CR#0252r1" w:date="2020-04-07T04:24:00Z">
                  <w:rPr>
                    <w:noProof/>
                    <w:sz w:val="16"/>
                    <w:szCs w:val="16"/>
                  </w:rPr>
                </w:rPrChange>
              </w:rPr>
            </w:pPr>
            <w:r w:rsidRPr="009F32C9">
              <w:rPr>
                <w:noProof/>
                <w:sz w:val="16"/>
                <w:szCs w:val="16"/>
                <w:rPrChange w:id="76847" w:author="CR#0252r1" w:date="2020-04-07T04:24:00Z">
                  <w:rPr>
                    <w:noProof/>
                    <w:sz w:val="16"/>
                    <w:szCs w:val="16"/>
                  </w:rPr>
                </w:rPrChange>
              </w:rPr>
              <w:t>Correction on PRS hopping configuration</w:t>
            </w:r>
          </w:p>
        </w:tc>
        <w:tc>
          <w:tcPr>
            <w:tcW w:w="709" w:type="dxa"/>
            <w:shd w:val="solid" w:color="FFFFFF" w:fill="auto"/>
          </w:tcPr>
          <w:p w:rsidR="001E4BDF" w:rsidRPr="009F32C9" w:rsidRDefault="001E4BDF" w:rsidP="00F522CE">
            <w:pPr>
              <w:pStyle w:val="TAL"/>
              <w:rPr>
                <w:rFonts w:cs="Arial"/>
                <w:sz w:val="16"/>
                <w:szCs w:val="16"/>
                <w:rPrChange w:id="76848" w:author="CR#0252r1" w:date="2020-04-07T04:24:00Z">
                  <w:rPr>
                    <w:rFonts w:cs="Arial"/>
                    <w:sz w:val="16"/>
                    <w:szCs w:val="16"/>
                  </w:rPr>
                </w:rPrChange>
              </w:rPr>
            </w:pPr>
            <w:r w:rsidRPr="009F32C9">
              <w:rPr>
                <w:rFonts w:cs="Arial"/>
                <w:sz w:val="16"/>
                <w:szCs w:val="16"/>
                <w:rPrChange w:id="76849" w:author="CR#0252r1" w:date="2020-04-07T04:24:00Z">
                  <w:rPr>
                    <w:rFonts w:cs="Arial"/>
                    <w:sz w:val="16"/>
                    <w:szCs w:val="16"/>
                  </w:rPr>
                </w:rPrChange>
              </w:rPr>
              <w:t>14.4.0</w:t>
            </w:r>
          </w:p>
        </w:tc>
      </w:tr>
      <w:tr w:rsidR="00F80BCA" w:rsidRPr="009F32C9" w:rsidTr="00015187">
        <w:tc>
          <w:tcPr>
            <w:tcW w:w="709" w:type="dxa"/>
            <w:shd w:val="solid" w:color="FFFFFF" w:fill="auto"/>
          </w:tcPr>
          <w:p w:rsidR="00A91B89" w:rsidRPr="009F32C9" w:rsidRDefault="00A91B89" w:rsidP="00F522CE">
            <w:pPr>
              <w:pStyle w:val="TAL"/>
              <w:rPr>
                <w:rFonts w:cs="Arial"/>
                <w:sz w:val="16"/>
                <w:szCs w:val="16"/>
                <w:rPrChange w:id="76850" w:author="CR#0252r1" w:date="2020-04-07T04:24:00Z">
                  <w:rPr>
                    <w:rFonts w:cs="Arial"/>
                    <w:sz w:val="16"/>
                    <w:szCs w:val="16"/>
                  </w:rPr>
                </w:rPrChange>
              </w:rPr>
            </w:pPr>
            <w:r w:rsidRPr="009F32C9">
              <w:rPr>
                <w:rFonts w:cs="Arial"/>
                <w:sz w:val="16"/>
                <w:szCs w:val="16"/>
                <w:rPrChange w:id="76851" w:author="CR#0252r1" w:date="2020-04-07T04:24:00Z">
                  <w:rPr>
                    <w:rFonts w:cs="Arial"/>
                    <w:sz w:val="16"/>
                    <w:szCs w:val="16"/>
                  </w:rPr>
                </w:rPrChange>
              </w:rPr>
              <w:t>2018-03</w:t>
            </w:r>
          </w:p>
        </w:tc>
        <w:tc>
          <w:tcPr>
            <w:tcW w:w="567" w:type="dxa"/>
            <w:shd w:val="solid" w:color="FFFFFF" w:fill="auto"/>
          </w:tcPr>
          <w:p w:rsidR="00A91B89" w:rsidRPr="009F32C9" w:rsidRDefault="00A91B89" w:rsidP="00F522CE">
            <w:pPr>
              <w:pStyle w:val="TAL"/>
              <w:rPr>
                <w:rFonts w:cs="Arial"/>
                <w:sz w:val="16"/>
                <w:szCs w:val="16"/>
                <w:rPrChange w:id="76852" w:author="CR#0252r1" w:date="2020-04-07T04:24:00Z">
                  <w:rPr>
                    <w:rFonts w:cs="Arial"/>
                    <w:sz w:val="16"/>
                    <w:szCs w:val="16"/>
                  </w:rPr>
                </w:rPrChange>
              </w:rPr>
            </w:pPr>
            <w:r w:rsidRPr="009F32C9">
              <w:rPr>
                <w:rFonts w:cs="Arial"/>
                <w:sz w:val="16"/>
                <w:szCs w:val="16"/>
                <w:rPrChange w:id="76853" w:author="CR#0252r1" w:date="2020-04-07T04:24:00Z">
                  <w:rPr>
                    <w:rFonts w:cs="Arial"/>
                    <w:sz w:val="16"/>
                    <w:szCs w:val="16"/>
                  </w:rPr>
                </w:rPrChange>
              </w:rPr>
              <w:t>RP-79</w:t>
            </w:r>
          </w:p>
        </w:tc>
        <w:tc>
          <w:tcPr>
            <w:tcW w:w="992" w:type="dxa"/>
            <w:shd w:val="solid" w:color="FFFFFF" w:fill="auto"/>
          </w:tcPr>
          <w:p w:rsidR="00A91B89" w:rsidRPr="009F32C9" w:rsidRDefault="00A91B89" w:rsidP="00F522CE">
            <w:pPr>
              <w:pStyle w:val="TAL"/>
              <w:rPr>
                <w:rFonts w:cs="Arial"/>
                <w:sz w:val="16"/>
                <w:szCs w:val="16"/>
                <w:rPrChange w:id="76854" w:author="CR#0252r1" w:date="2020-04-07T04:24:00Z">
                  <w:rPr>
                    <w:rFonts w:cs="Arial"/>
                    <w:sz w:val="16"/>
                    <w:szCs w:val="16"/>
                  </w:rPr>
                </w:rPrChange>
              </w:rPr>
            </w:pPr>
            <w:r w:rsidRPr="009F32C9">
              <w:rPr>
                <w:rFonts w:cs="Arial"/>
                <w:sz w:val="16"/>
                <w:szCs w:val="16"/>
                <w:rPrChange w:id="76855" w:author="CR#0252r1" w:date="2020-04-07T04:24:00Z">
                  <w:rPr>
                    <w:rFonts w:cs="Arial"/>
                    <w:sz w:val="16"/>
                    <w:szCs w:val="16"/>
                  </w:rPr>
                </w:rPrChange>
              </w:rPr>
              <w:t>RP-180446</w:t>
            </w:r>
          </w:p>
        </w:tc>
        <w:tc>
          <w:tcPr>
            <w:tcW w:w="567" w:type="dxa"/>
            <w:shd w:val="solid" w:color="FFFFFF" w:fill="auto"/>
          </w:tcPr>
          <w:p w:rsidR="00A91B89" w:rsidRPr="009F32C9" w:rsidRDefault="00A91B89" w:rsidP="00F522CE">
            <w:pPr>
              <w:pStyle w:val="TAL"/>
              <w:rPr>
                <w:rFonts w:cs="Arial"/>
                <w:sz w:val="16"/>
                <w:szCs w:val="16"/>
                <w:rPrChange w:id="76856" w:author="CR#0252r1" w:date="2020-04-07T04:24:00Z">
                  <w:rPr>
                    <w:rFonts w:cs="Arial"/>
                    <w:sz w:val="16"/>
                    <w:szCs w:val="16"/>
                  </w:rPr>
                </w:rPrChange>
              </w:rPr>
            </w:pPr>
            <w:r w:rsidRPr="009F32C9">
              <w:rPr>
                <w:rFonts w:cs="Arial"/>
                <w:sz w:val="16"/>
                <w:szCs w:val="16"/>
                <w:rPrChange w:id="76857" w:author="CR#0252r1" w:date="2020-04-07T04:24:00Z">
                  <w:rPr>
                    <w:rFonts w:cs="Arial"/>
                    <w:sz w:val="16"/>
                    <w:szCs w:val="16"/>
                  </w:rPr>
                </w:rPrChange>
              </w:rPr>
              <w:t>0189</w:t>
            </w:r>
          </w:p>
        </w:tc>
        <w:tc>
          <w:tcPr>
            <w:tcW w:w="426" w:type="dxa"/>
            <w:shd w:val="solid" w:color="FFFFFF" w:fill="auto"/>
          </w:tcPr>
          <w:p w:rsidR="00A91B89" w:rsidRPr="009F32C9" w:rsidRDefault="00A91B89" w:rsidP="00F522CE">
            <w:pPr>
              <w:pStyle w:val="TAL"/>
              <w:rPr>
                <w:rFonts w:cs="Arial"/>
                <w:sz w:val="16"/>
                <w:szCs w:val="16"/>
                <w:rPrChange w:id="76858" w:author="CR#0252r1" w:date="2020-04-07T04:24:00Z">
                  <w:rPr>
                    <w:rFonts w:cs="Arial"/>
                    <w:sz w:val="16"/>
                    <w:szCs w:val="16"/>
                  </w:rPr>
                </w:rPrChange>
              </w:rPr>
            </w:pPr>
            <w:r w:rsidRPr="009F32C9">
              <w:rPr>
                <w:rFonts w:cs="Arial"/>
                <w:sz w:val="16"/>
                <w:szCs w:val="16"/>
                <w:rPrChange w:id="76859" w:author="CR#0252r1" w:date="2020-04-07T04:24:00Z">
                  <w:rPr>
                    <w:rFonts w:cs="Arial"/>
                    <w:sz w:val="16"/>
                    <w:szCs w:val="16"/>
                  </w:rPr>
                </w:rPrChange>
              </w:rPr>
              <w:t>1</w:t>
            </w:r>
          </w:p>
        </w:tc>
        <w:tc>
          <w:tcPr>
            <w:tcW w:w="425" w:type="dxa"/>
            <w:shd w:val="solid" w:color="FFFFFF" w:fill="auto"/>
          </w:tcPr>
          <w:p w:rsidR="00A91B89" w:rsidRPr="009F32C9" w:rsidRDefault="00A91B89" w:rsidP="00F522CE">
            <w:pPr>
              <w:pStyle w:val="TAL"/>
              <w:rPr>
                <w:rFonts w:cs="Arial"/>
                <w:sz w:val="16"/>
                <w:szCs w:val="16"/>
                <w:rPrChange w:id="76860" w:author="CR#0252r1" w:date="2020-04-07T04:24:00Z">
                  <w:rPr>
                    <w:rFonts w:cs="Arial"/>
                    <w:sz w:val="16"/>
                    <w:szCs w:val="16"/>
                  </w:rPr>
                </w:rPrChange>
              </w:rPr>
            </w:pPr>
            <w:r w:rsidRPr="009F32C9">
              <w:rPr>
                <w:rFonts w:cs="Arial"/>
                <w:sz w:val="16"/>
                <w:szCs w:val="16"/>
                <w:rPrChange w:id="76861" w:author="CR#0252r1" w:date="2020-04-07T04:24:00Z">
                  <w:rPr>
                    <w:rFonts w:cs="Arial"/>
                    <w:sz w:val="16"/>
                    <w:szCs w:val="16"/>
                  </w:rPr>
                </w:rPrChange>
              </w:rPr>
              <w:t>F</w:t>
            </w:r>
          </w:p>
        </w:tc>
        <w:tc>
          <w:tcPr>
            <w:tcW w:w="5386" w:type="dxa"/>
            <w:shd w:val="solid" w:color="FFFFFF" w:fill="auto"/>
          </w:tcPr>
          <w:p w:rsidR="00A91B89" w:rsidRPr="009F32C9" w:rsidRDefault="00A91B89" w:rsidP="00F522CE">
            <w:pPr>
              <w:pStyle w:val="TAL"/>
              <w:rPr>
                <w:noProof/>
                <w:sz w:val="16"/>
                <w:szCs w:val="16"/>
                <w:rPrChange w:id="76862" w:author="CR#0252r1" w:date="2020-04-07T04:24:00Z">
                  <w:rPr>
                    <w:noProof/>
                    <w:sz w:val="16"/>
                    <w:szCs w:val="16"/>
                  </w:rPr>
                </w:rPrChange>
              </w:rPr>
            </w:pPr>
            <w:r w:rsidRPr="009F32C9">
              <w:rPr>
                <w:noProof/>
                <w:sz w:val="16"/>
                <w:szCs w:val="16"/>
                <w:rPrChange w:id="76863" w:author="CR#0252r1" w:date="2020-04-07T04:24:00Z">
                  <w:rPr>
                    <w:noProof/>
                    <w:sz w:val="16"/>
                    <w:szCs w:val="16"/>
                  </w:rPr>
                </w:rPrChange>
              </w:rPr>
              <w:t>Segmentation of LPP Messages</w:t>
            </w:r>
          </w:p>
        </w:tc>
        <w:tc>
          <w:tcPr>
            <w:tcW w:w="709" w:type="dxa"/>
            <w:shd w:val="solid" w:color="FFFFFF" w:fill="auto"/>
          </w:tcPr>
          <w:p w:rsidR="00A91B89" w:rsidRPr="009F32C9" w:rsidRDefault="00A91B89" w:rsidP="00F522CE">
            <w:pPr>
              <w:pStyle w:val="TAL"/>
              <w:rPr>
                <w:rFonts w:cs="Arial"/>
                <w:sz w:val="16"/>
                <w:szCs w:val="16"/>
                <w:rPrChange w:id="76864" w:author="CR#0252r1" w:date="2020-04-07T04:24:00Z">
                  <w:rPr>
                    <w:rFonts w:cs="Arial"/>
                    <w:sz w:val="16"/>
                    <w:szCs w:val="16"/>
                  </w:rPr>
                </w:rPrChange>
              </w:rPr>
            </w:pPr>
            <w:r w:rsidRPr="009F32C9">
              <w:rPr>
                <w:rFonts w:cs="Arial"/>
                <w:sz w:val="16"/>
                <w:szCs w:val="16"/>
                <w:rPrChange w:id="76865" w:author="CR#0252r1" w:date="2020-04-07T04:24:00Z">
                  <w:rPr>
                    <w:rFonts w:cs="Arial"/>
                    <w:sz w:val="16"/>
                    <w:szCs w:val="16"/>
                  </w:rPr>
                </w:rPrChange>
              </w:rPr>
              <w:t>14.5.0</w:t>
            </w:r>
          </w:p>
        </w:tc>
      </w:tr>
      <w:tr w:rsidR="00F80BCA" w:rsidRPr="009F32C9" w:rsidTr="00015187">
        <w:tc>
          <w:tcPr>
            <w:tcW w:w="709" w:type="dxa"/>
            <w:shd w:val="solid" w:color="FFFFFF" w:fill="auto"/>
          </w:tcPr>
          <w:p w:rsidR="00002139" w:rsidRPr="009F32C9" w:rsidRDefault="00002139" w:rsidP="00F522CE">
            <w:pPr>
              <w:pStyle w:val="TAL"/>
              <w:rPr>
                <w:rFonts w:cs="Arial"/>
                <w:sz w:val="16"/>
                <w:szCs w:val="16"/>
                <w:rPrChange w:id="76866" w:author="CR#0252r1" w:date="2020-04-07T04:24:00Z">
                  <w:rPr>
                    <w:rFonts w:cs="Arial"/>
                    <w:sz w:val="16"/>
                    <w:szCs w:val="16"/>
                  </w:rPr>
                </w:rPrChange>
              </w:rPr>
            </w:pPr>
            <w:r w:rsidRPr="009F32C9">
              <w:rPr>
                <w:rFonts w:cs="Arial"/>
                <w:sz w:val="16"/>
                <w:szCs w:val="16"/>
                <w:rPrChange w:id="76867" w:author="CR#0252r1" w:date="2020-04-07T04:24:00Z">
                  <w:rPr>
                    <w:rFonts w:cs="Arial"/>
                    <w:sz w:val="16"/>
                    <w:szCs w:val="16"/>
                  </w:rPr>
                </w:rPrChange>
              </w:rPr>
              <w:t>2018-04</w:t>
            </w:r>
          </w:p>
        </w:tc>
        <w:tc>
          <w:tcPr>
            <w:tcW w:w="567" w:type="dxa"/>
            <w:shd w:val="solid" w:color="FFFFFF" w:fill="auto"/>
          </w:tcPr>
          <w:p w:rsidR="00002139" w:rsidRPr="009F32C9" w:rsidRDefault="00002139" w:rsidP="00F522CE">
            <w:pPr>
              <w:pStyle w:val="TAL"/>
              <w:rPr>
                <w:rFonts w:cs="Arial"/>
                <w:sz w:val="16"/>
                <w:szCs w:val="16"/>
                <w:rPrChange w:id="76868" w:author="CR#0252r1" w:date="2020-04-07T04:24:00Z">
                  <w:rPr>
                    <w:rFonts w:cs="Arial"/>
                    <w:sz w:val="16"/>
                    <w:szCs w:val="16"/>
                  </w:rPr>
                </w:rPrChange>
              </w:rPr>
            </w:pPr>
            <w:r w:rsidRPr="009F32C9">
              <w:rPr>
                <w:rFonts w:cs="Arial"/>
                <w:sz w:val="16"/>
                <w:szCs w:val="16"/>
                <w:rPrChange w:id="76869" w:author="CR#0252r1" w:date="2020-04-07T04:24:00Z">
                  <w:rPr>
                    <w:rFonts w:cs="Arial"/>
                    <w:sz w:val="16"/>
                    <w:szCs w:val="16"/>
                  </w:rPr>
                </w:rPrChange>
              </w:rPr>
              <w:t>RP-79</w:t>
            </w:r>
          </w:p>
        </w:tc>
        <w:tc>
          <w:tcPr>
            <w:tcW w:w="992" w:type="dxa"/>
            <w:shd w:val="solid" w:color="FFFFFF" w:fill="auto"/>
          </w:tcPr>
          <w:p w:rsidR="00002139" w:rsidRPr="009F32C9" w:rsidRDefault="00002139" w:rsidP="00F522CE">
            <w:pPr>
              <w:pStyle w:val="TAL"/>
              <w:rPr>
                <w:rFonts w:cs="Arial"/>
                <w:sz w:val="16"/>
                <w:szCs w:val="16"/>
                <w:rPrChange w:id="76870" w:author="CR#0252r1" w:date="2020-04-07T04:24:00Z">
                  <w:rPr>
                    <w:rFonts w:cs="Arial"/>
                    <w:sz w:val="16"/>
                    <w:szCs w:val="16"/>
                  </w:rPr>
                </w:rPrChange>
              </w:rPr>
            </w:pPr>
          </w:p>
        </w:tc>
        <w:tc>
          <w:tcPr>
            <w:tcW w:w="567" w:type="dxa"/>
            <w:shd w:val="solid" w:color="FFFFFF" w:fill="auto"/>
          </w:tcPr>
          <w:p w:rsidR="00002139" w:rsidRPr="009F32C9" w:rsidRDefault="00002139" w:rsidP="00F522CE">
            <w:pPr>
              <w:pStyle w:val="TAL"/>
              <w:rPr>
                <w:rFonts w:cs="Arial"/>
                <w:sz w:val="16"/>
                <w:szCs w:val="16"/>
                <w:rPrChange w:id="76871" w:author="CR#0252r1" w:date="2020-04-07T04:24:00Z">
                  <w:rPr>
                    <w:rFonts w:cs="Arial"/>
                    <w:sz w:val="16"/>
                    <w:szCs w:val="16"/>
                  </w:rPr>
                </w:rPrChange>
              </w:rPr>
            </w:pPr>
          </w:p>
        </w:tc>
        <w:tc>
          <w:tcPr>
            <w:tcW w:w="426" w:type="dxa"/>
            <w:shd w:val="solid" w:color="FFFFFF" w:fill="auto"/>
          </w:tcPr>
          <w:p w:rsidR="00002139" w:rsidRPr="009F32C9" w:rsidRDefault="00002139" w:rsidP="00F522CE">
            <w:pPr>
              <w:pStyle w:val="TAL"/>
              <w:rPr>
                <w:rFonts w:cs="Arial"/>
                <w:sz w:val="16"/>
                <w:szCs w:val="16"/>
                <w:rPrChange w:id="76872" w:author="CR#0252r1" w:date="2020-04-07T04:24:00Z">
                  <w:rPr>
                    <w:rFonts w:cs="Arial"/>
                    <w:sz w:val="16"/>
                    <w:szCs w:val="16"/>
                  </w:rPr>
                </w:rPrChange>
              </w:rPr>
            </w:pPr>
          </w:p>
        </w:tc>
        <w:tc>
          <w:tcPr>
            <w:tcW w:w="425" w:type="dxa"/>
            <w:shd w:val="solid" w:color="FFFFFF" w:fill="auto"/>
          </w:tcPr>
          <w:p w:rsidR="00002139" w:rsidRPr="009F32C9" w:rsidRDefault="00002139" w:rsidP="00F522CE">
            <w:pPr>
              <w:pStyle w:val="TAL"/>
              <w:rPr>
                <w:rFonts w:cs="Arial"/>
                <w:sz w:val="16"/>
                <w:szCs w:val="16"/>
                <w:rPrChange w:id="76873" w:author="CR#0252r1" w:date="2020-04-07T04:24:00Z">
                  <w:rPr>
                    <w:rFonts w:cs="Arial"/>
                    <w:sz w:val="16"/>
                    <w:szCs w:val="16"/>
                  </w:rPr>
                </w:rPrChange>
              </w:rPr>
            </w:pPr>
          </w:p>
        </w:tc>
        <w:tc>
          <w:tcPr>
            <w:tcW w:w="5386" w:type="dxa"/>
            <w:shd w:val="solid" w:color="FFFFFF" w:fill="auto"/>
          </w:tcPr>
          <w:p w:rsidR="00002139" w:rsidRPr="009F32C9" w:rsidRDefault="00002139" w:rsidP="00F522CE">
            <w:pPr>
              <w:pStyle w:val="TAL"/>
              <w:rPr>
                <w:noProof/>
                <w:sz w:val="16"/>
                <w:szCs w:val="16"/>
                <w:rPrChange w:id="76874" w:author="CR#0252r1" w:date="2020-04-07T04:24:00Z">
                  <w:rPr>
                    <w:noProof/>
                    <w:sz w:val="16"/>
                    <w:szCs w:val="16"/>
                  </w:rPr>
                </w:rPrChange>
              </w:rPr>
            </w:pPr>
            <w:r w:rsidRPr="009F32C9">
              <w:rPr>
                <w:noProof/>
                <w:sz w:val="16"/>
                <w:szCs w:val="16"/>
                <w:rPrChange w:id="76875" w:author="CR#0252r1" w:date="2020-04-07T04:24:00Z">
                  <w:rPr>
                    <w:noProof/>
                    <w:sz w:val="16"/>
                    <w:szCs w:val="16"/>
                  </w:rPr>
                </w:rPrChange>
              </w:rPr>
              <w:t>New version to fix ASN.1 formatting</w:t>
            </w:r>
          </w:p>
        </w:tc>
        <w:tc>
          <w:tcPr>
            <w:tcW w:w="709" w:type="dxa"/>
            <w:shd w:val="solid" w:color="FFFFFF" w:fill="auto"/>
          </w:tcPr>
          <w:p w:rsidR="00002139" w:rsidRPr="009F32C9" w:rsidRDefault="00002139" w:rsidP="00F522CE">
            <w:pPr>
              <w:pStyle w:val="TAL"/>
              <w:rPr>
                <w:rFonts w:cs="Arial"/>
                <w:sz w:val="16"/>
                <w:szCs w:val="16"/>
                <w:rPrChange w:id="76876" w:author="CR#0252r1" w:date="2020-04-07T04:24:00Z">
                  <w:rPr>
                    <w:rFonts w:cs="Arial"/>
                    <w:sz w:val="16"/>
                    <w:szCs w:val="16"/>
                  </w:rPr>
                </w:rPrChange>
              </w:rPr>
            </w:pPr>
            <w:r w:rsidRPr="009F32C9">
              <w:rPr>
                <w:rFonts w:cs="Arial"/>
                <w:sz w:val="16"/>
                <w:szCs w:val="16"/>
                <w:rPrChange w:id="76877" w:author="CR#0252r1" w:date="2020-04-07T04:24:00Z">
                  <w:rPr>
                    <w:rFonts w:cs="Arial"/>
                    <w:sz w:val="16"/>
                    <w:szCs w:val="16"/>
                  </w:rPr>
                </w:rPrChange>
              </w:rPr>
              <w:t>14.5.1</w:t>
            </w:r>
          </w:p>
        </w:tc>
      </w:tr>
      <w:tr w:rsidR="00F80BCA" w:rsidRPr="009F32C9" w:rsidTr="00015187">
        <w:tc>
          <w:tcPr>
            <w:tcW w:w="709" w:type="dxa"/>
            <w:shd w:val="solid" w:color="FFFFFF" w:fill="auto"/>
          </w:tcPr>
          <w:p w:rsidR="004D0602" w:rsidRPr="009F32C9" w:rsidRDefault="004D0602" w:rsidP="00F522CE">
            <w:pPr>
              <w:pStyle w:val="TAL"/>
              <w:rPr>
                <w:rFonts w:cs="Arial"/>
                <w:sz w:val="16"/>
                <w:szCs w:val="16"/>
                <w:rPrChange w:id="76878" w:author="CR#0252r1" w:date="2020-04-07T04:24:00Z">
                  <w:rPr>
                    <w:rFonts w:cs="Arial"/>
                    <w:sz w:val="16"/>
                    <w:szCs w:val="16"/>
                  </w:rPr>
                </w:rPrChange>
              </w:rPr>
            </w:pPr>
            <w:r w:rsidRPr="009F32C9">
              <w:rPr>
                <w:rFonts w:cs="Arial"/>
                <w:sz w:val="16"/>
                <w:szCs w:val="16"/>
                <w:rPrChange w:id="76879" w:author="CR#0252r1" w:date="2020-04-07T04:24:00Z">
                  <w:rPr>
                    <w:rFonts w:cs="Arial"/>
                    <w:sz w:val="16"/>
                    <w:szCs w:val="16"/>
                  </w:rPr>
                </w:rPrChange>
              </w:rPr>
              <w:t>2018-06</w:t>
            </w:r>
          </w:p>
        </w:tc>
        <w:tc>
          <w:tcPr>
            <w:tcW w:w="567" w:type="dxa"/>
            <w:shd w:val="solid" w:color="FFFFFF" w:fill="auto"/>
          </w:tcPr>
          <w:p w:rsidR="004D0602" w:rsidRPr="009F32C9" w:rsidRDefault="004D0602" w:rsidP="00F522CE">
            <w:pPr>
              <w:pStyle w:val="TAL"/>
              <w:rPr>
                <w:rFonts w:cs="Arial"/>
                <w:sz w:val="16"/>
                <w:szCs w:val="16"/>
                <w:rPrChange w:id="76880" w:author="CR#0252r1" w:date="2020-04-07T04:24:00Z">
                  <w:rPr>
                    <w:rFonts w:cs="Arial"/>
                    <w:sz w:val="16"/>
                    <w:szCs w:val="16"/>
                  </w:rPr>
                </w:rPrChange>
              </w:rPr>
            </w:pPr>
            <w:r w:rsidRPr="009F32C9">
              <w:rPr>
                <w:rFonts w:cs="Arial"/>
                <w:sz w:val="16"/>
                <w:szCs w:val="16"/>
                <w:rPrChange w:id="76881" w:author="CR#0252r1" w:date="2020-04-07T04:24:00Z">
                  <w:rPr>
                    <w:rFonts w:cs="Arial"/>
                    <w:sz w:val="16"/>
                    <w:szCs w:val="16"/>
                  </w:rPr>
                </w:rPrChange>
              </w:rPr>
              <w:t>RP-80</w:t>
            </w:r>
          </w:p>
        </w:tc>
        <w:tc>
          <w:tcPr>
            <w:tcW w:w="992" w:type="dxa"/>
            <w:shd w:val="solid" w:color="FFFFFF" w:fill="auto"/>
          </w:tcPr>
          <w:p w:rsidR="004D0602" w:rsidRPr="009F32C9" w:rsidRDefault="004D0602" w:rsidP="00F522CE">
            <w:pPr>
              <w:pStyle w:val="TAL"/>
              <w:rPr>
                <w:rFonts w:cs="Arial"/>
                <w:sz w:val="16"/>
                <w:szCs w:val="16"/>
                <w:rPrChange w:id="76882" w:author="CR#0252r1" w:date="2020-04-07T04:24:00Z">
                  <w:rPr>
                    <w:rFonts w:cs="Arial"/>
                    <w:sz w:val="16"/>
                    <w:szCs w:val="16"/>
                  </w:rPr>
                </w:rPrChange>
              </w:rPr>
            </w:pPr>
            <w:r w:rsidRPr="009F32C9">
              <w:rPr>
                <w:rFonts w:cs="Arial"/>
                <w:sz w:val="16"/>
                <w:szCs w:val="16"/>
                <w:rPrChange w:id="76883" w:author="CR#0252r1" w:date="2020-04-07T04:24:00Z">
                  <w:rPr>
                    <w:rFonts w:cs="Arial"/>
                    <w:sz w:val="16"/>
                    <w:szCs w:val="16"/>
                  </w:rPr>
                </w:rPrChange>
              </w:rPr>
              <w:t>RP-1812</w:t>
            </w:r>
            <w:r w:rsidR="00CC55D7" w:rsidRPr="009F32C9">
              <w:rPr>
                <w:rFonts w:cs="Arial"/>
                <w:sz w:val="16"/>
                <w:szCs w:val="16"/>
                <w:rPrChange w:id="76884" w:author="CR#0252r1" w:date="2020-04-07T04:24:00Z">
                  <w:rPr>
                    <w:rFonts w:cs="Arial"/>
                    <w:sz w:val="16"/>
                    <w:szCs w:val="16"/>
                  </w:rPr>
                </w:rPrChange>
              </w:rPr>
              <w:t>35</w:t>
            </w:r>
          </w:p>
        </w:tc>
        <w:tc>
          <w:tcPr>
            <w:tcW w:w="567" w:type="dxa"/>
            <w:shd w:val="solid" w:color="FFFFFF" w:fill="auto"/>
          </w:tcPr>
          <w:p w:rsidR="004D0602" w:rsidRPr="009F32C9" w:rsidRDefault="004D0602" w:rsidP="00F522CE">
            <w:pPr>
              <w:pStyle w:val="TAL"/>
              <w:rPr>
                <w:rFonts w:cs="Arial"/>
                <w:sz w:val="16"/>
                <w:szCs w:val="16"/>
                <w:rPrChange w:id="76885" w:author="CR#0252r1" w:date="2020-04-07T04:24:00Z">
                  <w:rPr>
                    <w:rFonts w:cs="Arial"/>
                    <w:sz w:val="16"/>
                    <w:szCs w:val="16"/>
                  </w:rPr>
                </w:rPrChange>
              </w:rPr>
            </w:pPr>
            <w:r w:rsidRPr="009F32C9">
              <w:rPr>
                <w:rFonts w:cs="Arial"/>
                <w:sz w:val="16"/>
                <w:szCs w:val="16"/>
                <w:rPrChange w:id="76886" w:author="CR#0252r1" w:date="2020-04-07T04:24:00Z">
                  <w:rPr>
                    <w:rFonts w:cs="Arial"/>
                    <w:sz w:val="16"/>
                    <w:szCs w:val="16"/>
                  </w:rPr>
                </w:rPrChange>
              </w:rPr>
              <w:t>0202</w:t>
            </w:r>
          </w:p>
        </w:tc>
        <w:tc>
          <w:tcPr>
            <w:tcW w:w="426" w:type="dxa"/>
            <w:shd w:val="solid" w:color="FFFFFF" w:fill="auto"/>
          </w:tcPr>
          <w:p w:rsidR="004D0602" w:rsidRPr="009F32C9" w:rsidRDefault="004D0602" w:rsidP="00F522CE">
            <w:pPr>
              <w:pStyle w:val="TAL"/>
              <w:rPr>
                <w:rFonts w:cs="Arial"/>
                <w:sz w:val="16"/>
                <w:szCs w:val="16"/>
                <w:rPrChange w:id="76887" w:author="CR#0252r1" w:date="2020-04-07T04:24:00Z">
                  <w:rPr>
                    <w:rFonts w:cs="Arial"/>
                    <w:sz w:val="16"/>
                    <w:szCs w:val="16"/>
                  </w:rPr>
                </w:rPrChange>
              </w:rPr>
            </w:pPr>
            <w:r w:rsidRPr="009F32C9">
              <w:rPr>
                <w:rFonts w:cs="Arial"/>
                <w:sz w:val="16"/>
                <w:szCs w:val="16"/>
                <w:rPrChange w:id="76888" w:author="CR#0252r1" w:date="2020-04-07T04:24:00Z">
                  <w:rPr>
                    <w:rFonts w:cs="Arial"/>
                    <w:sz w:val="16"/>
                    <w:szCs w:val="16"/>
                  </w:rPr>
                </w:rPrChange>
              </w:rPr>
              <w:t>2</w:t>
            </w:r>
          </w:p>
        </w:tc>
        <w:tc>
          <w:tcPr>
            <w:tcW w:w="425" w:type="dxa"/>
            <w:shd w:val="solid" w:color="FFFFFF" w:fill="auto"/>
          </w:tcPr>
          <w:p w:rsidR="004D0602" w:rsidRPr="009F32C9" w:rsidRDefault="004D0602" w:rsidP="00F522CE">
            <w:pPr>
              <w:pStyle w:val="TAL"/>
              <w:rPr>
                <w:rFonts w:cs="Arial"/>
                <w:sz w:val="16"/>
                <w:szCs w:val="16"/>
                <w:rPrChange w:id="76889" w:author="CR#0252r1" w:date="2020-04-07T04:24:00Z">
                  <w:rPr>
                    <w:rFonts w:cs="Arial"/>
                    <w:sz w:val="16"/>
                    <w:szCs w:val="16"/>
                  </w:rPr>
                </w:rPrChange>
              </w:rPr>
            </w:pPr>
            <w:r w:rsidRPr="009F32C9">
              <w:rPr>
                <w:rFonts w:cs="Arial"/>
                <w:sz w:val="16"/>
                <w:szCs w:val="16"/>
                <w:rPrChange w:id="76890" w:author="CR#0252r1" w:date="2020-04-07T04:24:00Z">
                  <w:rPr>
                    <w:rFonts w:cs="Arial"/>
                    <w:sz w:val="16"/>
                    <w:szCs w:val="16"/>
                  </w:rPr>
                </w:rPrChange>
              </w:rPr>
              <w:t>F</w:t>
            </w:r>
          </w:p>
        </w:tc>
        <w:tc>
          <w:tcPr>
            <w:tcW w:w="5386" w:type="dxa"/>
            <w:shd w:val="solid" w:color="FFFFFF" w:fill="auto"/>
          </w:tcPr>
          <w:p w:rsidR="004D0602" w:rsidRPr="009F32C9" w:rsidRDefault="004D0602" w:rsidP="00F522CE">
            <w:pPr>
              <w:pStyle w:val="TAL"/>
              <w:rPr>
                <w:noProof/>
                <w:sz w:val="16"/>
                <w:szCs w:val="16"/>
                <w:rPrChange w:id="76891" w:author="CR#0252r1" w:date="2020-04-07T04:24:00Z">
                  <w:rPr>
                    <w:noProof/>
                    <w:sz w:val="16"/>
                    <w:szCs w:val="16"/>
                  </w:rPr>
                </w:rPrChange>
              </w:rPr>
            </w:pPr>
            <w:r w:rsidRPr="009F32C9">
              <w:rPr>
                <w:noProof/>
                <w:sz w:val="16"/>
                <w:szCs w:val="16"/>
                <w:rPrChange w:id="76892" w:author="CR#0252r1" w:date="2020-04-07T04:24:00Z">
                  <w:rPr>
                    <w:noProof/>
                    <w:sz w:val="16"/>
                    <w:szCs w:val="16"/>
                  </w:rPr>
                </w:rPrChange>
              </w:rPr>
              <w:t>Clarification for NRSRQ reporting with E-CID</w:t>
            </w:r>
          </w:p>
        </w:tc>
        <w:tc>
          <w:tcPr>
            <w:tcW w:w="709" w:type="dxa"/>
            <w:shd w:val="solid" w:color="FFFFFF" w:fill="auto"/>
          </w:tcPr>
          <w:p w:rsidR="004D0602" w:rsidRPr="009F32C9" w:rsidRDefault="004D0602" w:rsidP="00F522CE">
            <w:pPr>
              <w:pStyle w:val="TAL"/>
              <w:rPr>
                <w:rFonts w:cs="Arial"/>
                <w:sz w:val="16"/>
                <w:szCs w:val="16"/>
                <w:rPrChange w:id="76893" w:author="CR#0252r1" w:date="2020-04-07T04:24:00Z">
                  <w:rPr>
                    <w:rFonts w:cs="Arial"/>
                    <w:sz w:val="16"/>
                    <w:szCs w:val="16"/>
                  </w:rPr>
                </w:rPrChange>
              </w:rPr>
            </w:pPr>
            <w:r w:rsidRPr="009F32C9">
              <w:rPr>
                <w:rFonts w:cs="Arial"/>
                <w:sz w:val="16"/>
                <w:szCs w:val="16"/>
                <w:rPrChange w:id="76894" w:author="CR#0252r1" w:date="2020-04-07T04:24:00Z">
                  <w:rPr>
                    <w:rFonts w:cs="Arial"/>
                    <w:sz w:val="16"/>
                    <w:szCs w:val="16"/>
                  </w:rPr>
                </w:rPrChange>
              </w:rPr>
              <w:t>14.6.0</w:t>
            </w:r>
          </w:p>
        </w:tc>
      </w:tr>
      <w:tr w:rsidR="00F80BCA" w:rsidRPr="009F32C9" w:rsidTr="00015187">
        <w:tc>
          <w:tcPr>
            <w:tcW w:w="709" w:type="dxa"/>
            <w:shd w:val="solid" w:color="FFFFFF" w:fill="auto"/>
          </w:tcPr>
          <w:p w:rsidR="007B6693" w:rsidRPr="009F32C9" w:rsidRDefault="007B6693" w:rsidP="00F522CE">
            <w:pPr>
              <w:pStyle w:val="TAL"/>
              <w:rPr>
                <w:rFonts w:cs="Arial"/>
                <w:sz w:val="16"/>
                <w:szCs w:val="16"/>
                <w:rPrChange w:id="76895" w:author="CR#0252r1" w:date="2020-04-07T04:24:00Z">
                  <w:rPr>
                    <w:rFonts w:cs="Arial"/>
                    <w:sz w:val="16"/>
                    <w:szCs w:val="16"/>
                  </w:rPr>
                </w:rPrChange>
              </w:rPr>
            </w:pPr>
            <w:r w:rsidRPr="009F32C9">
              <w:rPr>
                <w:rFonts w:cs="Arial"/>
                <w:sz w:val="16"/>
                <w:szCs w:val="16"/>
                <w:rPrChange w:id="76896" w:author="CR#0252r1" w:date="2020-04-07T04:24:00Z">
                  <w:rPr>
                    <w:rFonts w:cs="Arial"/>
                    <w:sz w:val="16"/>
                    <w:szCs w:val="16"/>
                  </w:rPr>
                </w:rPrChange>
              </w:rPr>
              <w:t>2018-06</w:t>
            </w:r>
          </w:p>
        </w:tc>
        <w:tc>
          <w:tcPr>
            <w:tcW w:w="567" w:type="dxa"/>
            <w:shd w:val="solid" w:color="FFFFFF" w:fill="auto"/>
          </w:tcPr>
          <w:p w:rsidR="007B6693" w:rsidRPr="009F32C9" w:rsidRDefault="007B6693" w:rsidP="00F522CE">
            <w:pPr>
              <w:pStyle w:val="TAL"/>
              <w:rPr>
                <w:rFonts w:cs="Arial"/>
                <w:sz w:val="16"/>
                <w:szCs w:val="16"/>
                <w:rPrChange w:id="76897" w:author="CR#0252r1" w:date="2020-04-07T04:24:00Z">
                  <w:rPr>
                    <w:rFonts w:cs="Arial"/>
                    <w:sz w:val="16"/>
                    <w:szCs w:val="16"/>
                  </w:rPr>
                </w:rPrChange>
              </w:rPr>
            </w:pPr>
            <w:r w:rsidRPr="009F32C9">
              <w:rPr>
                <w:rFonts w:cs="Arial"/>
                <w:sz w:val="16"/>
                <w:szCs w:val="16"/>
                <w:rPrChange w:id="76898" w:author="CR#0252r1" w:date="2020-04-07T04:24:00Z">
                  <w:rPr>
                    <w:rFonts w:cs="Arial"/>
                    <w:sz w:val="16"/>
                    <w:szCs w:val="16"/>
                  </w:rPr>
                </w:rPrChange>
              </w:rPr>
              <w:t>RP-80</w:t>
            </w:r>
          </w:p>
        </w:tc>
        <w:tc>
          <w:tcPr>
            <w:tcW w:w="992" w:type="dxa"/>
            <w:shd w:val="solid" w:color="FFFFFF" w:fill="auto"/>
          </w:tcPr>
          <w:p w:rsidR="007B6693" w:rsidRPr="009F32C9" w:rsidRDefault="007B6693" w:rsidP="00F522CE">
            <w:pPr>
              <w:pStyle w:val="TAL"/>
              <w:rPr>
                <w:rFonts w:cs="Arial"/>
                <w:sz w:val="16"/>
                <w:szCs w:val="16"/>
                <w:rPrChange w:id="76899" w:author="CR#0252r1" w:date="2020-04-07T04:24:00Z">
                  <w:rPr>
                    <w:rFonts w:cs="Arial"/>
                    <w:sz w:val="16"/>
                    <w:szCs w:val="16"/>
                  </w:rPr>
                </w:rPrChange>
              </w:rPr>
            </w:pPr>
            <w:r w:rsidRPr="009F32C9">
              <w:rPr>
                <w:rFonts w:cs="Arial"/>
                <w:sz w:val="16"/>
                <w:szCs w:val="16"/>
                <w:rPrChange w:id="76900" w:author="CR#0252r1" w:date="2020-04-07T04:24:00Z">
                  <w:rPr>
                    <w:rFonts w:cs="Arial"/>
                    <w:sz w:val="16"/>
                    <w:szCs w:val="16"/>
                  </w:rPr>
                </w:rPrChange>
              </w:rPr>
              <w:t>RP-1812</w:t>
            </w:r>
            <w:r w:rsidR="000F3CBD" w:rsidRPr="009F32C9">
              <w:rPr>
                <w:rFonts w:cs="Arial"/>
                <w:sz w:val="16"/>
                <w:szCs w:val="16"/>
                <w:rPrChange w:id="76901" w:author="CR#0252r1" w:date="2020-04-07T04:24:00Z">
                  <w:rPr>
                    <w:rFonts w:cs="Arial"/>
                    <w:sz w:val="16"/>
                    <w:szCs w:val="16"/>
                  </w:rPr>
                </w:rPrChange>
              </w:rPr>
              <w:t>19</w:t>
            </w:r>
          </w:p>
        </w:tc>
        <w:tc>
          <w:tcPr>
            <w:tcW w:w="567" w:type="dxa"/>
            <w:shd w:val="solid" w:color="FFFFFF" w:fill="auto"/>
          </w:tcPr>
          <w:p w:rsidR="007B6693" w:rsidRPr="009F32C9" w:rsidRDefault="007B6693" w:rsidP="00F522CE">
            <w:pPr>
              <w:pStyle w:val="TAL"/>
              <w:rPr>
                <w:rFonts w:cs="Arial"/>
                <w:sz w:val="16"/>
                <w:szCs w:val="16"/>
                <w:rPrChange w:id="76902" w:author="CR#0252r1" w:date="2020-04-07T04:24:00Z">
                  <w:rPr>
                    <w:rFonts w:cs="Arial"/>
                    <w:sz w:val="16"/>
                    <w:szCs w:val="16"/>
                  </w:rPr>
                </w:rPrChange>
              </w:rPr>
            </w:pPr>
            <w:r w:rsidRPr="009F32C9">
              <w:rPr>
                <w:rFonts w:cs="Arial"/>
                <w:sz w:val="16"/>
                <w:szCs w:val="16"/>
                <w:rPrChange w:id="76903" w:author="CR#0252r1" w:date="2020-04-07T04:24:00Z">
                  <w:rPr>
                    <w:rFonts w:cs="Arial"/>
                    <w:sz w:val="16"/>
                    <w:szCs w:val="16"/>
                  </w:rPr>
                </w:rPrChange>
              </w:rPr>
              <w:t>0204</w:t>
            </w:r>
          </w:p>
        </w:tc>
        <w:tc>
          <w:tcPr>
            <w:tcW w:w="426" w:type="dxa"/>
            <w:shd w:val="solid" w:color="FFFFFF" w:fill="auto"/>
          </w:tcPr>
          <w:p w:rsidR="007B6693" w:rsidRPr="009F32C9" w:rsidRDefault="007B6693" w:rsidP="00F522CE">
            <w:pPr>
              <w:pStyle w:val="TAL"/>
              <w:rPr>
                <w:rFonts w:cs="Arial"/>
                <w:sz w:val="16"/>
                <w:szCs w:val="16"/>
                <w:rPrChange w:id="76904" w:author="CR#0252r1" w:date="2020-04-07T04:24:00Z">
                  <w:rPr>
                    <w:rFonts w:cs="Arial"/>
                    <w:sz w:val="16"/>
                    <w:szCs w:val="16"/>
                  </w:rPr>
                </w:rPrChange>
              </w:rPr>
            </w:pPr>
            <w:r w:rsidRPr="009F32C9">
              <w:rPr>
                <w:rFonts w:cs="Arial"/>
                <w:sz w:val="16"/>
                <w:szCs w:val="16"/>
                <w:rPrChange w:id="76905" w:author="CR#0252r1" w:date="2020-04-07T04:24:00Z">
                  <w:rPr>
                    <w:rFonts w:cs="Arial"/>
                    <w:sz w:val="16"/>
                    <w:szCs w:val="16"/>
                  </w:rPr>
                </w:rPrChange>
              </w:rPr>
              <w:t>2</w:t>
            </w:r>
          </w:p>
        </w:tc>
        <w:tc>
          <w:tcPr>
            <w:tcW w:w="425" w:type="dxa"/>
            <w:shd w:val="solid" w:color="FFFFFF" w:fill="auto"/>
          </w:tcPr>
          <w:p w:rsidR="007B6693" w:rsidRPr="009F32C9" w:rsidRDefault="007B6693" w:rsidP="00F522CE">
            <w:pPr>
              <w:pStyle w:val="TAL"/>
              <w:rPr>
                <w:rFonts w:cs="Arial"/>
                <w:sz w:val="16"/>
                <w:szCs w:val="16"/>
                <w:rPrChange w:id="76906" w:author="CR#0252r1" w:date="2020-04-07T04:24:00Z">
                  <w:rPr>
                    <w:rFonts w:cs="Arial"/>
                    <w:sz w:val="16"/>
                    <w:szCs w:val="16"/>
                  </w:rPr>
                </w:rPrChange>
              </w:rPr>
            </w:pPr>
            <w:r w:rsidRPr="009F32C9">
              <w:rPr>
                <w:rFonts w:cs="Arial"/>
                <w:sz w:val="16"/>
                <w:szCs w:val="16"/>
                <w:rPrChange w:id="76907" w:author="CR#0252r1" w:date="2020-04-07T04:24:00Z">
                  <w:rPr>
                    <w:rFonts w:cs="Arial"/>
                    <w:sz w:val="16"/>
                    <w:szCs w:val="16"/>
                  </w:rPr>
                </w:rPrChange>
              </w:rPr>
              <w:t>B</w:t>
            </w:r>
          </w:p>
        </w:tc>
        <w:tc>
          <w:tcPr>
            <w:tcW w:w="5386" w:type="dxa"/>
            <w:shd w:val="solid" w:color="FFFFFF" w:fill="auto"/>
          </w:tcPr>
          <w:p w:rsidR="007B6693" w:rsidRPr="009F32C9" w:rsidRDefault="007B6693" w:rsidP="00F522CE">
            <w:pPr>
              <w:pStyle w:val="TAL"/>
              <w:rPr>
                <w:noProof/>
                <w:sz w:val="16"/>
                <w:szCs w:val="16"/>
                <w:rPrChange w:id="76908" w:author="CR#0252r1" w:date="2020-04-07T04:24:00Z">
                  <w:rPr>
                    <w:noProof/>
                    <w:sz w:val="16"/>
                    <w:szCs w:val="16"/>
                  </w:rPr>
                </w:rPrChange>
              </w:rPr>
            </w:pPr>
            <w:r w:rsidRPr="009F32C9">
              <w:rPr>
                <w:noProof/>
                <w:sz w:val="16"/>
                <w:szCs w:val="16"/>
                <w:rPrChange w:id="76909" w:author="CR#0252r1" w:date="2020-04-07T04:24:00Z">
                  <w:rPr>
                    <w:noProof/>
                    <w:sz w:val="16"/>
                    <w:szCs w:val="16"/>
                  </w:rPr>
                </w:rPrChange>
              </w:rPr>
              <w:t>Introduction of IMU support for OTDOA</w:t>
            </w:r>
          </w:p>
        </w:tc>
        <w:tc>
          <w:tcPr>
            <w:tcW w:w="709" w:type="dxa"/>
            <w:shd w:val="solid" w:color="FFFFFF" w:fill="auto"/>
          </w:tcPr>
          <w:p w:rsidR="007B6693" w:rsidRPr="009F32C9" w:rsidRDefault="007B6693" w:rsidP="00F522CE">
            <w:pPr>
              <w:pStyle w:val="TAL"/>
              <w:rPr>
                <w:rFonts w:cs="Arial"/>
                <w:sz w:val="16"/>
                <w:szCs w:val="16"/>
                <w:rPrChange w:id="76910" w:author="CR#0252r1" w:date="2020-04-07T04:24:00Z">
                  <w:rPr>
                    <w:rFonts w:cs="Arial"/>
                    <w:sz w:val="16"/>
                    <w:szCs w:val="16"/>
                  </w:rPr>
                </w:rPrChange>
              </w:rPr>
            </w:pPr>
            <w:r w:rsidRPr="009F32C9">
              <w:rPr>
                <w:rFonts w:cs="Arial"/>
                <w:sz w:val="16"/>
                <w:szCs w:val="16"/>
                <w:rPrChange w:id="76911" w:author="CR#0252r1" w:date="2020-04-07T04:24:00Z">
                  <w:rPr>
                    <w:rFonts w:cs="Arial"/>
                    <w:sz w:val="16"/>
                    <w:szCs w:val="16"/>
                  </w:rPr>
                </w:rPrChange>
              </w:rPr>
              <w:t>15.0.0</w:t>
            </w:r>
          </w:p>
        </w:tc>
      </w:tr>
      <w:tr w:rsidR="00F80BCA" w:rsidRPr="009F32C9" w:rsidTr="00015187">
        <w:tc>
          <w:tcPr>
            <w:tcW w:w="709" w:type="dxa"/>
            <w:shd w:val="solid" w:color="FFFFFF" w:fill="auto"/>
          </w:tcPr>
          <w:p w:rsidR="00DA1C4D" w:rsidRPr="009F32C9" w:rsidRDefault="00DA1C4D" w:rsidP="00F522CE">
            <w:pPr>
              <w:pStyle w:val="TAL"/>
              <w:rPr>
                <w:rFonts w:cs="Arial"/>
                <w:sz w:val="16"/>
                <w:szCs w:val="16"/>
                <w:rPrChange w:id="76912" w:author="CR#0252r1" w:date="2020-04-07T04:24:00Z">
                  <w:rPr>
                    <w:rFonts w:cs="Arial"/>
                    <w:sz w:val="16"/>
                    <w:szCs w:val="16"/>
                  </w:rPr>
                </w:rPrChange>
              </w:rPr>
            </w:pPr>
          </w:p>
        </w:tc>
        <w:tc>
          <w:tcPr>
            <w:tcW w:w="567" w:type="dxa"/>
            <w:shd w:val="solid" w:color="FFFFFF" w:fill="auto"/>
          </w:tcPr>
          <w:p w:rsidR="00DA1C4D" w:rsidRPr="009F32C9" w:rsidRDefault="00E272C5" w:rsidP="00F522CE">
            <w:pPr>
              <w:pStyle w:val="TAL"/>
              <w:rPr>
                <w:rFonts w:cs="Arial"/>
                <w:sz w:val="16"/>
                <w:szCs w:val="16"/>
                <w:rPrChange w:id="76913" w:author="CR#0252r1" w:date="2020-04-07T04:24:00Z">
                  <w:rPr>
                    <w:rFonts w:cs="Arial"/>
                    <w:sz w:val="16"/>
                    <w:szCs w:val="16"/>
                  </w:rPr>
                </w:rPrChange>
              </w:rPr>
            </w:pPr>
            <w:r w:rsidRPr="009F32C9">
              <w:rPr>
                <w:rFonts w:cs="Arial"/>
                <w:sz w:val="16"/>
                <w:szCs w:val="16"/>
                <w:rPrChange w:id="76914" w:author="CR#0252r1" w:date="2020-04-07T04:24:00Z">
                  <w:rPr>
                    <w:rFonts w:cs="Arial"/>
                    <w:sz w:val="16"/>
                    <w:szCs w:val="16"/>
                  </w:rPr>
                </w:rPrChange>
              </w:rPr>
              <w:t>RP-80</w:t>
            </w:r>
          </w:p>
        </w:tc>
        <w:tc>
          <w:tcPr>
            <w:tcW w:w="992" w:type="dxa"/>
            <w:shd w:val="solid" w:color="FFFFFF" w:fill="auto"/>
          </w:tcPr>
          <w:p w:rsidR="00DA1C4D" w:rsidRPr="009F32C9" w:rsidRDefault="00E272C5" w:rsidP="00F522CE">
            <w:pPr>
              <w:pStyle w:val="TAL"/>
              <w:rPr>
                <w:rFonts w:cs="Arial"/>
                <w:sz w:val="16"/>
                <w:szCs w:val="16"/>
                <w:rPrChange w:id="76915" w:author="CR#0252r1" w:date="2020-04-07T04:24:00Z">
                  <w:rPr>
                    <w:rFonts w:cs="Arial"/>
                    <w:sz w:val="16"/>
                    <w:szCs w:val="16"/>
                  </w:rPr>
                </w:rPrChange>
              </w:rPr>
            </w:pPr>
            <w:r w:rsidRPr="009F32C9">
              <w:rPr>
                <w:rFonts w:cs="Arial"/>
                <w:sz w:val="16"/>
                <w:szCs w:val="16"/>
                <w:rPrChange w:id="76916" w:author="CR#0252r1" w:date="2020-04-07T04:24:00Z">
                  <w:rPr>
                    <w:rFonts w:cs="Arial"/>
                    <w:sz w:val="16"/>
                    <w:szCs w:val="16"/>
                  </w:rPr>
                </w:rPrChange>
              </w:rPr>
              <w:t>RP-181219</w:t>
            </w:r>
          </w:p>
        </w:tc>
        <w:tc>
          <w:tcPr>
            <w:tcW w:w="567" w:type="dxa"/>
            <w:shd w:val="solid" w:color="FFFFFF" w:fill="auto"/>
          </w:tcPr>
          <w:p w:rsidR="00DA1C4D" w:rsidRPr="009F32C9" w:rsidRDefault="00E272C5" w:rsidP="00F522CE">
            <w:pPr>
              <w:pStyle w:val="TAL"/>
              <w:rPr>
                <w:rFonts w:cs="Arial"/>
                <w:sz w:val="16"/>
                <w:szCs w:val="16"/>
                <w:rPrChange w:id="76917" w:author="CR#0252r1" w:date="2020-04-07T04:24:00Z">
                  <w:rPr>
                    <w:rFonts w:cs="Arial"/>
                    <w:sz w:val="16"/>
                    <w:szCs w:val="16"/>
                  </w:rPr>
                </w:rPrChange>
              </w:rPr>
            </w:pPr>
            <w:r w:rsidRPr="009F32C9">
              <w:rPr>
                <w:rFonts w:cs="Arial"/>
                <w:sz w:val="16"/>
                <w:szCs w:val="16"/>
                <w:rPrChange w:id="76918" w:author="CR#0252r1" w:date="2020-04-07T04:24:00Z">
                  <w:rPr>
                    <w:rFonts w:cs="Arial"/>
                    <w:sz w:val="16"/>
                    <w:szCs w:val="16"/>
                  </w:rPr>
                </w:rPrChange>
              </w:rPr>
              <w:t>0205</w:t>
            </w:r>
          </w:p>
        </w:tc>
        <w:tc>
          <w:tcPr>
            <w:tcW w:w="426" w:type="dxa"/>
            <w:shd w:val="solid" w:color="FFFFFF" w:fill="auto"/>
          </w:tcPr>
          <w:p w:rsidR="00DA1C4D" w:rsidRPr="009F32C9" w:rsidRDefault="00E272C5" w:rsidP="00F522CE">
            <w:pPr>
              <w:pStyle w:val="TAL"/>
              <w:rPr>
                <w:rFonts w:cs="Arial"/>
                <w:sz w:val="16"/>
                <w:szCs w:val="16"/>
                <w:rPrChange w:id="76919" w:author="CR#0252r1" w:date="2020-04-07T04:24:00Z">
                  <w:rPr>
                    <w:rFonts w:cs="Arial"/>
                    <w:sz w:val="16"/>
                    <w:szCs w:val="16"/>
                  </w:rPr>
                </w:rPrChange>
              </w:rPr>
            </w:pPr>
            <w:r w:rsidRPr="009F32C9">
              <w:rPr>
                <w:rFonts w:cs="Arial"/>
                <w:sz w:val="16"/>
                <w:szCs w:val="16"/>
                <w:rPrChange w:id="76920" w:author="CR#0252r1" w:date="2020-04-07T04:24:00Z">
                  <w:rPr>
                    <w:rFonts w:cs="Arial"/>
                    <w:sz w:val="16"/>
                    <w:szCs w:val="16"/>
                  </w:rPr>
                </w:rPrChange>
              </w:rPr>
              <w:t>1</w:t>
            </w:r>
          </w:p>
        </w:tc>
        <w:tc>
          <w:tcPr>
            <w:tcW w:w="425" w:type="dxa"/>
            <w:shd w:val="solid" w:color="FFFFFF" w:fill="auto"/>
          </w:tcPr>
          <w:p w:rsidR="00DA1C4D" w:rsidRPr="009F32C9" w:rsidRDefault="00E272C5" w:rsidP="00F522CE">
            <w:pPr>
              <w:pStyle w:val="TAL"/>
              <w:rPr>
                <w:rFonts w:cs="Arial"/>
                <w:sz w:val="16"/>
                <w:szCs w:val="16"/>
                <w:rPrChange w:id="76921" w:author="CR#0252r1" w:date="2020-04-07T04:24:00Z">
                  <w:rPr>
                    <w:rFonts w:cs="Arial"/>
                    <w:sz w:val="16"/>
                    <w:szCs w:val="16"/>
                  </w:rPr>
                </w:rPrChange>
              </w:rPr>
            </w:pPr>
            <w:r w:rsidRPr="009F32C9">
              <w:rPr>
                <w:rFonts w:cs="Arial"/>
                <w:sz w:val="16"/>
                <w:szCs w:val="16"/>
                <w:rPrChange w:id="76922" w:author="CR#0252r1" w:date="2020-04-07T04:24:00Z">
                  <w:rPr>
                    <w:rFonts w:cs="Arial"/>
                    <w:sz w:val="16"/>
                    <w:szCs w:val="16"/>
                  </w:rPr>
                </w:rPrChange>
              </w:rPr>
              <w:t>B</w:t>
            </w:r>
          </w:p>
        </w:tc>
        <w:tc>
          <w:tcPr>
            <w:tcW w:w="5386" w:type="dxa"/>
            <w:shd w:val="solid" w:color="FFFFFF" w:fill="auto"/>
          </w:tcPr>
          <w:p w:rsidR="00DA1C4D" w:rsidRPr="009F32C9" w:rsidRDefault="00E272C5" w:rsidP="00F522CE">
            <w:pPr>
              <w:pStyle w:val="TAL"/>
              <w:rPr>
                <w:noProof/>
                <w:sz w:val="16"/>
                <w:szCs w:val="16"/>
                <w:rPrChange w:id="76923" w:author="CR#0252r1" w:date="2020-04-07T04:24:00Z">
                  <w:rPr>
                    <w:noProof/>
                    <w:sz w:val="16"/>
                    <w:szCs w:val="16"/>
                  </w:rPr>
                </w:rPrChange>
              </w:rPr>
            </w:pPr>
            <w:r w:rsidRPr="009F32C9">
              <w:rPr>
                <w:noProof/>
                <w:sz w:val="16"/>
                <w:szCs w:val="16"/>
                <w:rPrChange w:id="76924" w:author="CR#0252r1" w:date="2020-04-07T04:24:00Z">
                  <w:rPr>
                    <w:noProof/>
                    <w:sz w:val="16"/>
                    <w:szCs w:val="16"/>
                  </w:rPr>
                </w:rPrChange>
              </w:rPr>
              <w:t>Addition of RTK and PPP support</w:t>
            </w:r>
          </w:p>
        </w:tc>
        <w:tc>
          <w:tcPr>
            <w:tcW w:w="709" w:type="dxa"/>
            <w:shd w:val="solid" w:color="FFFFFF" w:fill="auto"/>
          </w:tcPr>
          <w:p w:rsidR="00DA1C4D" w:rsidRPr="009F32C9" w:rsidRDefault="00E272C5" w:rsidP="00F522CE">
            <w:pPr>
              <w:pStyle w:val="TAL"/>
              <w:rPr>
                <w:rFonts w:cs="Arial"/>
                <w:sz w:val="16"/>
                <w:szCs w:val="16"/>
                <w:rPrChange w:id="76925" w:author="CR#0252r1" w:date="2020-04-07T04:24:00Z">
                  <w:rPr>
                    <w:rFonts w:cs="Arial"/>
                    <w:sz w:val="16"/>
                    <w:szCs w:val="16"/>
                  </w:rPr>
                </w:rPrChange>
              </w:rPr>
            </w:pPr>
            <w:r w:rsidRPr="009F32C9">
              <w:rPr>
                <w:rFonts w:cs="Arial"/>
                <w:sz w:val="16"/>
                <w:szCs w:val="16"/>
                <w:rPrChange w:id="76926" w:author="CR#0252r1" w:date="2020-04-07T04:24:00Z">
                  <w:rPr>
                    <w:rFonts w:cs="Arial"/>
                    <w:sz w:val="16"/>
                    <w:szCs w:val="16"/>
                  </w:rPr>
                </w:rPrChange>
              </w:rPr>
              <w:t>15.0.0</w:t>
            </w:r>
          </w:p>
        </w:tc>
      </w:tr>
      <w:tr w:rsidR="00F80BCA" w:rsidRPr="009F32C9" w:rsidTr="00015187">
        <w:tc>
          <w:tcPr>
            <w:tcW w:w="709" w:type="dxa"/>
            <w:shd w:val="solid" w:color="FFFFFF" w:fill="auto"/>
          </w:tcPr>
          <w:p w:rsidR="00AD2B44" w:rsidRPr="009F32C9" w:rsidRDefault="00AD2B44" w:rsidP="00F522CE">
            <w:pPr>
              <w:pStyle w:val="TAL"/>
              <w:rPr>
                <w:rFonts w:cs="Arial"/>
                <w:sz w:val="16"/>
                <w:szCs w:val="16"/>
                <w:rPrChange w:id="76927" w:author="CR#0252r1" w:date="2020-04-07T04:24:00Z">
                  <w:rPr>
                    <w:rFonts w:cs="Arial"/>
                    <w:sz w:val="16"/>
                    <w:szCs w:val="16"/>
                  </w:rPr>
                </w:rPrChange>
              </w:rPr>
            </w:pPr>
          </w:p>
        </w:tc>
        <w:tc>
          <w:tcPr>
            <w:tcW w:w="567" w:type="dxa"/>
            <w:shd w:val="solid" w:color="FFFFFF" w:fill="auto"/>
          </w:tcPr>
          <w:p w:rsidR="00AD2B44" w:rsidRPr="009F32C9" w:rsidRDefault="00AD2B44" w:rsidP="00F522CE">
            <w:pPr>
              <w:pStyle w:val="TAL"/>
              <w:rPr>
                <w:rFonts w:cs="Arial"/>
                <w:sz w:val="16"/>
                <w:szCs w:val="16"/>
                <w:rPrChange w:id="76928" w:author="CR#0252r1" w:date="2020-04-07T04:24:00Z">
                  <w:rPr>
                    <w:rFonts w:cs="Arial"/>
                    <w:sz w:val="16"/>
                    <w:szCs w:val="16"/>
                  </w:rPr>
                </w:rPrChange>
              </w:rPr>
            </w:pPr>
            <w:r w:rsidRPr="009F32C9">
              <w:rPr>
                <w:rFonts w:cs="Arial"/>
                <w:sz w:val="16"/>
                <w:szCs w:val="16"/>
                <w:rPrChange w:id="76929" w:author="CR#0252r1" w:date="2020-04-07T04:24:00Z">
                  <w:rPr>
                    <w:rFonts w:cs="Arial"/>
                    <w:sz w:val="16"/>
                    <w:szCs w:val="16"/>
                  </w:rPr>
                </w:rPrChange>
              </w:rPr>
              <w:t>RP-80</w:t>
            </w:r>
          </w:p>
        </w:tc>
        <w:tc>
          <w:tcPr>
            <w:tcW w:w="992" w:type="dxa"/>
            <w:shd w:val="solid" w:color="FFFFFF" w:fill="auto"/>
          </w:tcPr>
          <w:p w:rsidR="00AD2B44" w:rsidRPr="009F32C9" w:rsidRDefault="00AD2B44" w:rsidP="00F522CE">
            <w:pPr>
              <w:pStyle w:val="TAL"/>
              <w:rPr>
                <w:rFonts w:cs="Arial"/>
                <w:sz w:val="16"/>
                <w:szCs w:val="16"/>
                <w:rPrChange w:id="76930" w:author="CR#0252r1" w:date="2020-04-07T04:24:00Z">
                  <w:rPr>
                    <w:rFonts w:cs="Arial"/>
                    <w:sz w:val="16"/>
                    <w:szCs w:val="16"/>
                  </w:rPr>
                </w:rPrChange>
              </w:rPr>
            </w:pPr>
            <w:r w:rsidRPr="009F32C9">
              <w:rPr>
                <w:rFonts w:cs="Arial"/>
                <w:sz w:val="16"/>
                <w:szCs w:val="16"/>
                <w:rPrChange w:id="76931" w:author="CR#0252r1" w:date="2020-04-07T04:24:00Z">
                  <w:rPr>
                    <w:rFonts w:cs="Arial"/>
                    <w:sz w:val="16"/>
                    <w:szCs w:val="16"/>
                  </w:rPr>
                </w:rPrChange>
              </w:rPr>
              <w:t>RP-181219</w:t>
            </w:r>
          </w:p>
        </w:tc>
        <w:tc>
          <w:tcPr>
            <w:tcW w:w="567" w:type="dxa"/>
            <w:shd w:val="solid" w:color="FFFFFF" w:fill="auto"/>
          </w:tcPr>
          <w:p w:rsidR="00AD2B44" w:rsidRPr="009F32C9" w:rsidRDefault="00AD2B44" w:rsidP="00F522CE">
            <w:pPr>
              <w:pStyle w:val="TAL"/>
              <w:rPr>
                <w:rFonts w:cs="Arial"/>
                <w:sz w:val="16"/>
                <w:szCs w:val="16"/>
                <w:rPrChange w:id="76932" w:author="CR#0252r1" w:date="2020-04-07T04:24:00Z">
                  <w:rPr>
                    <w:rFonts w:cs="Arial"/>
                    <w:sz w:val="16"/>
                    <w:szCs w:val="16"/>
                  </w:rPr>
                </w:rPrChange>
              </w:rPr>
            </w:pPr>
            <w:r w:rsidRPr="009F32C9">
              <w:rPr>
                <w:rFonts w:cs="Arial"/>
                <w:sz w:val="16"/>
                <w:szCs w:val="16"/>
                <w:rPrChange w:id="76933" w:author="CR#0252r1" w:date="2020-04-07T04:24:00Z">
                  <w:rPr>
                    <w:rFonts w:cs="Arial"/>
                    <w:sz w:val="16"/>
                    <w:szCs w:val="16"/>
                  </w:rPr>
                </w:rPrChange>
              </w:rPr>
              <w:t>0207</w:t>
            </w:r>
          </w:p>
        </w:tc>
        <w:tc>
          <w:tcPr>
            <w:tcW w:w="426" w:type="dxa"/>
            <w:shd w:val="solid" w:color="FFFFFF" w:fill="auto"/>
          </w:tcPr>
          <w:p w:rsidR="00AD2B44" w:rsidRPr="009F32C9" w:rsidRDefault="00AD2B44" w:rsidP="00F522CE">
            <w:pPr>
              <w:pStyle w:val="TAL"/>
              <w:rPr>
                <w:rFonts w:cs="Arial"/>
                <w:sz w:val="16"/>
                <w:szCs w:val="16"/>
                <w:rPrChange w:id="76934" w:author="CR#0252r1" w:date="2020-04-07T04:24:00Z">
                  <w:rPr>
                    <w:rFonts w:cs="Arial"/>
                    <w:sz w:val="16"/>
                    <w:szCs w:val="16"/>
                  </w:rPr>
                </w:rPrChange>
              </w:rPr>
            </w:pPr>
            <w:r w:rsidRPr="009F32C9">
              <w:rPr>
                <w:rFonts w:cs="Arial"/>
                <w:sz w:val="16"/>
                <w:szCs w:val="16"/>
                <w:rPrChange w:id="76935" w:author="CR#0252r1" w:date="2020-04-07T04:24:00Z">
                  <w:rPr>
                    <w:rFonts w:cs="Arial"/>
                    <w:sz w:val="16"/>
                    <w:szCs w:val="16"/>
                  </w:rPr>
                </w:rPrChange>
              </w:rPr>
              <w:t>1</w:t>
            </w:r>
          </w:p>
        </w:tc>
        <w:tc>
          <w:tcPr>
            <w:tcW w:w="425" w:type="dxa"/>
            <w:shd w:val="solid" w:color="FFFFFF" w:fill="auto"/>
          </w:tcPr>
          <w:p w:rsidR="00AD2B44" w:rsidRPr="009F32C9" w:rsidRDefault="00AD2B44" w:rsidP="00F522CE">
            <w:pPr>
              <w:pStyle w:val="TAL"/>
              <w:rPr>
                <w:rFonts w:cs="Arial"/>
                <w:sz w:val="16"/>
                <w:szCs w:val="16"/>
                <w:rPrChange w:id="76936" w:author="CR#0252r1" w:date="2020-04-07T04:24:00Z">
                  <w:rPr>
                    <w:rFonts w:cs="Arial"/>
                    <w:sz w:val="16"/>
                    <w:szCs w:val="16"/>
                  </w:rPr>
                </w:rPrChange>
              </w:rPr>
            </w:pPr>
            <w:r w:rsidRPr="009F32C9">
              <w:rPr>
                <w:rFonts w:cs="Arial"/>
                <w:sz w:val="16"/>
                <w:szCs w:val="16"/>
                <w:rPrChange w:id="76937" w:author="CR#0252r1" w:date="2020-04-07T04:24:00Z">
                  <w:rPr>
                    <w:rFonts w:cs="Arial"/>
                    <w:sz w:val="16"/>
                    <w:szCs w:val="16"/>
                  </w:rPr>
                </w:rPrChange>
              </w:rPr>
              <w:t>B</w:t>
            </w:r>
          </w:p>
        </w:tc>
        <w:tc>
          <w:tcPr>
            <w:tcW w:w="5386" w:type="dxa"/>
            <w:shd w:val="solid" w:color="FFFFFF" w:fill="auto"/>
          </w:tcPr>
          <w:p w:rsidR="00AD2B44" w:rsidRPr="009F32C9" w:rsidRDefault="00AD2B44" w:rsidP="00F522CE">
            <w:pPr>
              <w:pStyle w:val="TAL"/>
              <w:rPr>
                <w:noProof/>
                <w:sz w:val="16"/>
                <w:szCs w:val="16"/>
                <w:rPrChange w:id="76938" w:author="CR#0252r1" w:date="2020-04-07T04:24:00Z">
                  <w:rPr>
                    <w:noProof/>
                    <w:sz w:val="16"/>
                    <w:szCs w:val="16"/>
                  </w:rPr>
                </w:rPrChange>
              </w:rPr>
            </w:pPr>
            <w:r w:rsidRPr="009F32C9">
              <w:rPr>
                <w:noProof/>
                <w:sz w:val="16"/>
                <w:szCs w:val="16"/>
                <w:rPrChange w:id="76939" w:author="CR#0252r1" w:date="2020-04-07T04:24:00Z">
                  <w:rPr>
                    <w:noProof/>
                    <w:sz w:val="16"/>
                    <w:szCs w:val="16"/>
                  </w:rPr>
                </w:rPrChange>
              </w:rPr>
              <w:t>Addition of broadcast of positioning assistance data</w:t>
            </w:r>
          </w:p>
        </w:tc>
        <w:tc>
          <w:tcPr>
            <w:tcW w:w="709" w:type="dxa"/>
            <w:shd w:val="solid" w:color="FFFFFF" w:fill="auto"/>
          </w:tcPr>
          <w:p w:rsidR="00AD2B44" w:rsidRPr="009F32C9" w:rsidRDefault="00AD2B44" w:rsidP="00F522CE">
            <w:pPr>
              <w:pStyle w:val="TAL"/>
              <w:rPr>
                <w:rFonts w:cs="Arial"/>
                <w:sz w:val="16"/>
                <w:szCs w:val="16"/>
                <w:rPrChange w:id="76940" w:author="CR#0252r1" w:date="2020-04-07T04:24:00Z">
                  <w:rPr>
                    <w:rFonts w:cs="Arial"/>
                    <w:sz w:val="16"/>
                    <w:szCs w:val="16"/>
                  </w:rPr>
                </w:rPrChange>
              </w:rPr>
            </w:pPr>
            <w:r w:rsidRPr="009F32C9">
              <w:rPr>
                <w:rFonts w:cs="Arial"/>
                <w:sz w:val="16"/>
                <w:szCs w:val="16"/>
                <w:rPrChange w:id="76941" w:author="CR#0252r1" w:date="2020-04-07T04:24:00Z">
                  <w:rPr>
                    <w:rFonts w:cs="Arial"/>
                    <w:sz w:val="16"/>
                    <w:szCs w:val="16"/>
                  </w:rPr>
                </w:rPrChange>
              </w:rPr>
              <w:t>15.0.0</w:t>
            </w:r>
          </w:p>
        </w:tc>
      </w:tr>
      <w:tr w:rsidR="00F80BCA" w:rsidRPr="009F32C9" w:rsidTr="00015187">
        <w:tc>
          <w:tcPr>
            <w:tcW w:w="709" w:type="dxa"/>
            <w:shd w:val="solid" w:color="FFFFFF" w:fill="auto"/>
          </w:tcPr>
          <w:p w:rsidR="007B237C" w:rsidRPr="009F32C9" w:rsidRDefault="007B237C" w:rsidP="00F522CE">
            <w:pPr>
              <w:pStyle w:val="TAL"/>
              <w:rPr>
                <w:rFonts w:cs="Arial"/>
                <w:sz w:val="16"/>
                <w:szCs w:val="16"/>
                <w:rPrChange w:id="76942" w:author="CR#0252r1" w:date="2020-04-07T04:24:00Z">
                  <w:rPr>
                    <w:rFonts w:cs="Arial"/>
                    <w:sz w:val="16"/>
                    <w:szCs w:val="16"/>
                  </w:rPr>
                </w:rPrChange>
              </w:rPr>
            </w:pPr>
          </w:p>
        </w:tc>
        <w:tc>
          <w:tcPr>
            <w:tcW w:w="567" w:type="dxa"/>
            <w:shd w:val="solid" w:color="FFFFFF" w:fill="auto"/>
          </w:tcPr>
          <w:p w:rsidR="007B237C" w:rsidRPr="009F32C9" w:rsidRDefault="007B237C" w:rsidP="00F522CE">
            <w:pPr>
              <w:pStyle w:val="TAL"/>
              <w:rPr>
                <w:rFonts w:cs="Arial"/>
                <w:sz w:val="16"/>
                <w:szCs w:val="16"/>
                <w:rPrChange w:id="76943" w:author="CR#0252r1" w:date="2020-04-07T04:24:00Z">
                  <w:rPr>
                    <w:rFonts w:cs="Arial"/>
                    <w:sz w:val="16"/>
                    <w:szCs w:val="16"/>
                  </w:rPr>
                </w:rPrChange>
              </w:rPr>
            </w:pPr>
            <w:r w:rsidRPr="009F32C9">
              <w:rPr>
                <w:rFonts w:cs="Arial"/>
                <w:sz w:val="16"/>
                <w:szCs w:val="16"/>
                <w:rPrChange w:id="76944" w:author="CR#0252r1" w:date="2020-04-07T04:24:00Z">
                  <w:rPr>
                    <w:rFonts w:cs="Arial"/>
                    <w:sz w:val="16"/>
                    <w:szCs w:val="16"/>
                  </w:rPr>
                </w:rPrChange>
              </w:rPr>
              <w:t>RP-80</w:t>
            </w:r>
          </w:p>
        </w:tc>
        <w:tc>
          <w:tcPr>
            <w:tcW w:w="992" w:type="dxa"/>
            <w:shd w:val="solid" w:color="FFFFFF" w:fill="auto"/>
          </w:tcPr>
          <w:p w:rsidR="007B237C" w:rsidRPr="009F32C9" w:rsidRDefault="007B237C" w:rsidP="00F522CE">
            <w:pPr>
              <w:pStyle w:val="TAL"/>
              <w:rPr>
                <w:rFonts w:cs="Arial"/>
                <w:sz w:val="16"/>
                <w:szCs w:val="16"/>
                <w:rPrChange w:id="76945" w:author="CR#0252r1" w:date="2020-04-07T04:24:00Z">
                  <w:rPr>
                    <w:rFonts w:cs="Arial"/>
                    <w:sz w:val="16"/>
                    <w:szCs w:val="16"/>
                  </w:rPr>
                </w:rPrChange>
              </w:rPr>
            </w:pPr>
            <w:r w:rsidRPr="009F32C9">
              <w:rPr>
                <w:rFonts w:cs="Arial"/>
                <w:sz w:val="16"/>
                <w:szCs w:val="16"/>
                <w:rPrChange w:id="76946" w:author="CR#0252r1" w:date="2020-04-07T04:24:00Z">
                  <w:rPr>
                    <w:rFonts w:cs="Arial"/>
                    <w:sz w:val="16"/>
                    <w:szCs w:val="16"/>
                  </w:rPr>
                </w:rPrChange>
              </w:rPr>
              <w:t>RP-1812</w:t>
            </w:r>
            <w:r w:rsidR="00102CC0" w:rsidRPr="009F32C9">
              <w:rPr>
                <w:rFonts w:cs="Arial"/>
                <w:sz w:val="16"/>
                <w:szCs w:val="16"/>
                <w:rPrChange w:id="76947" w:author="CR#0252r1" w:date="2020-04-07T04:24:00Z">
                  <w:rPr>
                    <w:rFonts w:cs="Arial"/>
                    <w:sz w:val="16"/>
                    <w:szCs w:val="16"/>
                  </w:rPr>
                </w:rPrChange>
              </w:rPr>
              <w:t>15</w:t>
            </w:r>
          </w:p>
        </w:tc>
        <w:tc>
          <w:tcPr>
            <w:tcW w:w="567" w:type="dxa"/>
            <w:shd w:val="solid" w:color="FFFFFF" w:fill="auto"/>
          </w:tcPr>
          <w:p w:rsidR="007B237C" w:rsidRPr="009F32C9" w:rsidRDefault="007B237C" w:rsidP="00F522CE">
            <w:pPr>
              <w:pStyle w:val="TAL"/>
              <w:rPr>
                <w:rFonts w:cs="Arial"/>
                <w:sz w:val="16"/>
                <w:szCs w:val="16"/>
                <w:rPrChange w:id="76948" w:author="CR#0252r1" w:date="2020-04-07T04:24:00Z">
                  <w:rPr>
                    <w:rFonts w:cs="Arial"/>
                    <w:sz w:val="16"/>
                    <w:szCs w:val="16"/>
                  </w:rPr>
                </w:rPrChange>
              </w:rPr>
            </w:pPr>
            <w:r w:rsidRPr="009F32C9">
              <w:rPr>
                <w:rFonts w:cs="Arial"/>
                <w:sz w:val="16"/>
                <w:szCs w:val="16"/>
                <w:rPrChange w:id="76949" w:author="CR#0252r1" w:date="2020-04-07T04:24:00Z">
                  <w:rPr>
                    <w:rFonts w:cs="Arial"/>
                    <w:sz w:val="16"/>
                    <w:szCs w:val="16"/>
                  </w:rPr>
                </w:rPrChange>
              </w:rPr>
              <w:t>0209</w:t>
            </w:r>
          </w:p>
        </w:tc>
        <w:tc>
          <w:tcPr>
            <w:tcW w:w="426" w:type="dxa"/>
            <w:shd w:val="solid" w:color="FFFFFF" w:fill="auto"/>
          </w:tcPr>
          <w:p w:rsidR="007B237C" w:rsidRPr="009F32C9" w:rsidRDefault="007B237C" w:rsidP="00F522CE">
            <w:pPr>
              <w:pStyle w:val="TAL"/>
              <w:rPr>
                <w:rFonts w:cs="Arial"/>
                <w:sz w:val="16"/>
                <w:szCs w:val="16"/>
                <w:rPrChange w:id="76950" w:author="CR#0252r1" w:date="2020-04-07T04:24:00Z">
                  <w:rPr>
                    <w:rFonts w:cs="Arial"/>
                    <w:sz w:val="16"/>
                    <w:szCs w:val="16"/>
                  </w:rPr>
                </w:rPrChange>
              </w:rPr>
            </w:pPr>
            <w:r w:rsidRPr="009F32C9">
              <w:rPr>
                <w:rFonts w:cs="Arial"/>
                <w:sz w:val="16"/>
                <w:szCs w:val="16"/>
                <w:rPrChange w:id="76951" w:author="CR#0252r1" w:date="2020-04-07T04:24:00Z">
                  <w:rPr>
                    <w:rFonts w:cs="Arial"/>
                    <w:sz w:val="16"/>
                    <w:szCs w:val="16"/>
                  </w:rPr>
                </w:rPrChange>
              </w:rPr>
              <w:t>1</w:t>
            </w:r>
          </w:p>
        </w:tc>
        <w:tc>
          <w:tcPr>
            <w:tcW w:w="425" w:type="dxa"/>
            <w:shd w:val="solid" w:color="FFFFFF" w:fill="auto"/>
          </w:tcPr>
          <w:p w:rsidR="007B237C" w:rsidRPr="009F32C9" w:rsidRDefault="00102CC0" w:rsidP="00F522CE">
            <w:pPr>
              <w:pStyle w:val="TAL"/>
              <w:rPr>
                <w:rFonts w:cs="Arial"/>
                <w:sz w:val="16"/>
                <w:szCs w:val="16"/>
                <w:rPrChange w:id="76952" w:author="CR#0252r1" w:date="2020-04-07T04:24:00Z">
                  <w:rPr>
                    <w:rFonts w:cs="Arial"/>
                    <w:sz w:val="16"/>
                    <w:szCs w:val="16"/>
                  </w:rPr>
                </w:rPrChange>
              </w:rPr>
            </w:pPr>
            <w:r w:rsidRPr="009F32C9">
              <w:rPr>
                <w:rFonts w:cs="Arial"/>
                <w:sz w:val="16"/>
                <w:szCs w:val="16"/>
                <w:rPrChange w:id="76953" w:author="CR#0252r1" w:date="2020-04-07T04:24:00Z">
                  <w:rPr>
                    <w:rFonts w:cs="Arial"/>
                    <w:sz w:val="16"/>
                    <w:szCs w:val="16"/>
                  </w:rPr>
                </w:rPrChange>
              </w:rPr>
              <w:t>B</w:t>
            </w:r>
          </w:p>
        </w:tc>
        <w:tc>
          <w:tcPr>
            <w:tcW w:w="5386" w:type="dxa"/>
            <w:shd w:val="solid" w:color="FFFFFF" w:fill="auto"/>
          </w:tcPr>
          <w:p w:rsidR="007B237C" w:rsidRPr="009F32C9" w:rsidRDefault="00102CC0" w:rsidP="00F522CE">
            <w:pPr>
              <w:pStyle w:val="TAL"/>
              <w:rPr>
                <w:noProof/>
                <w:sz w:val="16"/>
                <w:szCs w:val="16"/>
                <w:rPrChange w:id="76954" w:author="CR#0252r1" w:date="2020-04-07T04:24:00Z">
                  <w:rPr>
                    <w:noProof/>
                    <w:sz w:val="16"/>
                    <w:szCs w:val="16"/>
                  </w:rPr>
                </w:rPrChange>
              </w:rPr>
            </w:pPr>
            <w:r w:rsidRPr="009F32C9">
              <w:rPr>
                <w:noProof/>
                <w:sz w:val="16"/>
                <w:szCs w:val="16"/>
                <w:rPrChange w:id="76955" w:author="CR#0252r1" w:date="2020-04-07T04:24:00Z">
                  <w:rPr>
                    <w:noProof/>
                    <w:sz w:val="16"/>
                    <w:szCs w:val="16"/>
                  </w:rPr>
                </w:rPrChange>
              </w:rPr>
              <w:t>Addition of NR Support</w:t>
            </w:r>
          </w:p>
        </w:tc>
        <w:tc>
          <w:tcPr>
            <w:tcW w:w="709" w:type="dxa"/>
            <w:shd w:val="solid" w:color="FFFFFF" w:fill="auto"/>
          </w:tcPr>
          <w:p w:rsidR="007B237C" w:rsidRPr="009F32C9" w:rsidRDefault="00102CC0" w:rsidP="00F522CE">
            <w:pPr>
              <w:pStyle w:val="TAL"/>
              <w:rPr>
                <w:rFonts w:cs="Arial"/>
                <w:sz w:val="16"/>
                <w:szCs w:val="16"/>
                <w:rPrChange w:id="76956" w:author="CR#0252r1" w:date="2020-04-07T04:24:00Z">
                  <w:rPr>
                    <w:rFonts w:cs="Arial"/>
                    <w:sz w:val="16"/>
                    <w:szCs w:val="16"/>
                  </w:rPr>
                </w:rPrChange>
              </w:rPr>
            </w:pPr>
            <w:r w:rsidRPr="009F32C9">
              <w:rPr>
                <w:rFonts w:cs="Arial"/>
                <w:sz w:val="16"/>
                <w:szCs w:val="16"/>
                <w:rPrChange w:id="76957" w:author="CR#0252r1" w:date="2020-04-07T04:24:00Z">
                  <w:rPr>
                    <w:rFonts w:cs="Arial"/>
                    <w:sz w:val="16"/>
                    <w:szCs w:val="16"/>
                  </w:rPr>
                </w:rPrChange>
              </w:rPr>
              <w:t>15.0.0</w:t>
            </w:r>
          </w:p>
        </w:tc>
      </w:tr>
      <w:tr w:rsidR="00F80BCA" w:rsidRPr="009F32C9" w:rsidTr="00015187">
        <w:tc>
          <w:tcPr>
            <w:tcW w:w="709" w:type="dxa"/>
            <w:shd w:val="solid" w:color="FFFFFF" w:fill="auto"/>
          </w:tcPr>
          <w:p w:rsidR="00013B07" w:rsidRPr="009F32C9" w:rsidRDefault="00013B07" w:rsidP="00F522CE">
            <w:pPr>
              <w:pStyle w:val="TAL"/>
              <w:rPr>
                <w:rFonts w:cs="Arial"/>
                <w:sz w:val="16"/>
                <w:szCs w:val="16"/>
                <w:rPrChange w:id="76958" w:author="CR#0252r1" w:date="2020-04-07T04:24:00Z">
                  <w:rPr>
                    <w:rFonts w:cs="Arial"/>
                    <w:sz w:val="16"/>
                    <w:szCs w:val="16"/>
                  </w:rPr>
                </w:rPrChange>
              </w:rPr>
            </w:pPr>
          </w:p>
        </w:tc>
        <w:tc>
          <w:tcPr>
            <w:tcW w:w="567" w:type="dxa"/>
            <w:shd w:val="solid" w:color="FFFFFF" w:fill="auto"/>
          </w:tcPr>
          <w:p w:rsidR="00013B07" w:rsidRPr="009F32C9" w:rsidRDefault="00013B07" w:rsidP="00F522CE">
            <w:pPr>
              <w:pStyle w:val="TAL"/>
              <w:rPr>
                <w:rFonts w:cs="Arial"/>
                <w:sz w:val="16"/>
                <w:szCs w:val="16"/>
                <w:rPrChange w:id="76959" w:author="CR#0252r1" w:date="2020-04-07T04:24:00Z">
                  <w:rPr>
                    <w:rFonts w:cs="Arial"/>
                    <w:sz w:val="16"/>
                    <w:szCs w:val="16"/>
                  </w:rPr>
                </w:rPrChange>
              </w:rPr>
            </w:pPr>
            <w:r w:rsidRPr="009F32C9">
              <w:rPr>
                <w:rFonts w:cs="Arial"/>
                <w:sz w:val="16"/>
                <w:szCs w:val="16"/>
                <w:rPrChange w:id="76960" w:author="CR#0252r1" w:date="2020-04-07T04:24:00Z">
                  <w:rPr>
                    <w:rFonts w:cs="Arial"/>
                    <w:sz w:val="16"/>
                    <w:szCs w:val="16"/>
                  </w:rPr>
                </w:rPrChange>
              </w:rPr>
              <w:t>RP-80</w:t>
            </w:r>
          </w:p>
        </w:tc>
        <w:tc>
          <w:tcPr>
            <w:tcW w:w="992" w:type="dxa"/>
            <w:shd w:val="solid" w:color="FFFFFF" w:fill="auto"/>
          </w:tcPr>
          <w:p w:rsidR="00013B07" w:rsidRPr="009F32C9" w:rsidRDefault="00013B07" w:rsidP="00F522CE">
            <w:pPr>
              <w:pStyle w:val="TAL"/>
              <w:rPr>
                <w:rFonts w:cs="Arial"/>
                <w:sz w:val="16"/>
                <w:szCs w:val="16"/>
                <w:rPrChange w:id="76961" w:author="CR#0252r1" w:date="2020-04-07T04:24:00Z">
                  <w:rPr>
                    <w:rFonts w:cs="Arial"/>
                    <w:sz w:val="16"/>
                    <w:szCs w:val="16"/>
                  </w:rPr>
                </w:rPrChange>
              </w:rPr>
            </w:pPr>
            <w:r w:rsidRPr="009F32C9">
              <w:rPr>
                <w:rFonts w:cs="Arial"/>
                <w:sz w:val="16"/>
                <w:szCs w:val="16"/>
                <w:rPrChange w:id="76962" w:author="CR#0252r1" w:date="2020-04-07T04:24:00Z">
                  <w:rPr>
                    <w:rFonts w:cs="Arial"/>
                    <w:sz w:val="16"/>
                    <w:szCs w:val="16"/>
                  </w:rPr>
                </w:rPrChange>
              </w:rPr>
              <w:t>RP-181252</w:t>
            </w:r>
          </w:p>
        </w:tc>
        <w:tc>
          <w:tcPr>
            <w:tcW w:w="567" w:type="dxa"/>
            <w:shd w:val="solid" w:color="FFFFFF" w:fill="auto"/>
          </w:tcPr>
          <w:p w:rsidR="00013B07" w:rsidRPr="009F32C9" w:rsidRDefault="00013B07" w:rsidP="00F522CE">
            <w:pPr>
              <w:pStyle w:val="TAL"/>
              <w:rPr>
                <w:rFonts w:cs="Arial"/>
                <w:sz w:val="16"/>
                <w:szCs w:val="16"/>
                <w:rPrChange w:id="76963" w:author="CR#0252r1" w:date="2020-04-07T04:24:00Z">
                  <w:rPr>
                    <w:rFonts w:cs="Arial"/>
                    <w:sz w:val="16"/>
                    <w:szCs w:val="16"/>
                  </w:rPr>
                </w:rPrChange>
              </w:rPr>
            </w:pPr>
            <w:r w:rsidRPr="009F32C9">
              <w:rPr>
                <w:rFonts w:cs="Arial"/>
                <w:sz w:val="16"/>
                <w:szCs w:val="16"/>
                <w:rPrChange w:id="76964" w:author="CR#0252r1" w:date="2020-04-07T04:24:00Z">
                  <w:rPr>
                    <w:rFonts w:cs="Arial"/>
                    <w:sz w:val="16"/>
                    <w:szCs w:val="16"/>
                  </w:rPr>
                </w:rPrChange>
              </w:rPr>
              <w:t>0210</w:t>
            </w:r>
          </w:p>
        </w:tc>
        <w:tc>
          <w:tcPr>
            <w:tcW w:w="426" w:type="dxa"/>
            <w:shd w:val="solid" w:color="FFFFFF" w:fill="auto"/>
          </w:tcPr>
          <w:p w:rsidR="00013B07" w:rsidRPr="009F32C9" w:rsidRDefault="00013B07" w:rsidP="00F522CE">
            <w:pPr>
              <w:pStyle w:val="TAL"/>
              <w:rPr>
                <w:rFonts w:cs="Arial"/>
                <w:sz w:val="16"/>
                <w:szCs w:val="16"/>
                <w:rPrChange w:id="76965" w:author="CR#0252r1" w:date="2020-04-07T04:24:00Z">
                  <w:rPr>
                    <w:rFonts w:cs="Arial"/>
                    <w:sz w:val="16"/>
                    <w:szCs w:val="16"/>
                  </w:rPr>
                </w:rPrChange>
              </w:rPr>
            </w:pPr>
            <w:r w:rsidRPr="009F32C9">
              <w:rPr>
                <w:rFonts w:cs="Arial"/>
                <w:sz w:val="16"/>
                <w:szCs w:val="16"/>
                <w:rPrChange w:id="76966" w:author="CR#0252r1" w:date="2020-04-07T04:24:00Z">
                  <w:rPr>
                    <w:rFonts w:cs="Arial"/>
                    <w:sz w:val="16"/>
                    <w:szCs w:val="16"/>
                  </w:rPr>
                </w:rPrChange>
              </w:rPr>
              <w:t>1</w:t>
            </w:r>
          </w:p>
        </w:tc>
        <w:tc>
          <w:tcPr>
            <w:tcW w:w="425" w:type="dxa"/>
            <w:shd w:val="solid" w:color="FFFFFF" w:fill="auto"/>
          </w:tcPr>
          <w:p w:rsidR="00013B07" w:rsidRPr="009F32C9" w:rsidRDefault="00013B07" w:rsidP="00F522CE">
            <w:pPr>
              <w:pStyle w:val="TAL"/>
              <w:rPr>
                <w:rFonts w:cs="Arial"/>
                <w:sz w:val="16"/>
                <w:szCs w:val="16"/>
                <w:rPrChange w:id="76967" w:author="CR#0252r1" w:date="2020-04-07T04:24:00Z">
                  <w:rPr>
                    <w:rFonts w:cs="Arial"/>
                    <w:sz w:val="16"/>
                    <w:szCs w:val="16"/>
                  </w:rPr>
                </w:rPrChange>
              </w:rPr>
            </w:pPr>
            <w:r w:rsidRPr="009F32C9">
              <w:rPr>
                <w:rFonts w:cs="Arial"/>
                <w:sz w:val="16"/>
                <w:szCs w:val="16"/>
                <w:rPrChange w:id="76968" w:author="CR#0252r1" w:date="2020-04-07T04:24:00Z">
                  <w:rPr>
                    <w:rFonts w:cs="Arial"/>
                    <w:sz w:val="16"/>
                    <w:szCs w:val="16"/>
                  </w:rPr>
                </w:rPrChange>
              </w:rPr>
              <w:t>B</w:t>
            </w:r>
          </w:p>
        </w:tc>
        <w:tc>
          <w:tcPr>
            <w:tcW w:w="5386" w:type="dxa"/>
            <w:shd w:val="solid" w:color="FFFFFF" w:fill="auto"/>
          </w:tcPr>
          <w:p w:rsidR="00013B07" w:rsidRPr="009F32C9" w:rsidRDefault="00013B07" w:rsidP="00F522CE">
            <w:pPr>
              <w:pStyle w:val="TAL"/>
              <w:rPr>
                <w:noProof/>
                <w:sz w:val="16"/>
                <w:szCs w:val="16"/>
                <w:rPrChange w:id="76969" w:author="CR#0252r1" w:date="2020-04-07T04:24:00Z">
                  <w:rPr>
                    <w:noProof/>
                    <w:sz w:val="16"/>
                    <w:szCs w:val="16"/>
                  </w:rPr>
                </w:rPrChange>
              </w:rPr>
            </w:pPr>
            <w:r w:rsidRPr="009F32C9">
              <w:rPr>
                <w:noProof/>
                <w:sz w:val="16"/>
                <w:szCs w:val="16"/>
                <w:rPrChange w:id="76970" w:author="CR#0252r1" w:date="2020-04-07T04:24:00Z">
                  <w:rPr>
                    <w:noProof/>
                    <w:sz w:val="16"/>
                    <w:szCs w:val="16"/>
                  </w:rPr>
                </w:rPrChange>
              </w:rPr>
              <w:t>Addition of NB-IoT TDD support</w:t>
            </w:r>
          </w:p>
        </w:tc>
        <w:tc>
          <w:tcPr>
            <w:tcW w:w="709" w:type="dxa"/>
            <w:shd w:val="solid" w:color="FFFFFF" w:fill="auto"/>
          </w:tcPr>
          <w:p w:rsidR="00013B07" w:rsidRPr="009F32C9" w:rsidRDefault="00013B07" w:rsidP="00F522CE">
            <w:pPr>
              <w:pStyle w:val="TAL"/>
              <w:rPr>
                <w:rFonts w:cs="Arial"/>
                <w:sz w:val="16"/>
                <w:szCs w:val="16"/>
                <w:rPrChange w:id="76971" w:author="CR#0252r1" w:date="2020-04-07T04:24:00Z">
                  <w:rPr>
                    <w:rFonts w:cs="Arial"/>
                    <w:sz w:val="16"/>
                    <w:szCs w:val="16"/>
                  </w:rPr>
                </w:rPrChange>
              </w:rPr>
            </w:pPr>
            <w:r w:rsidRPr="009F32C9">
              <w:rPr>
                <w:rFonts w:cs="Arial"/>
                <w:sz w:val="16"/>
                <w:szCs w:val="16"/>
                <w:rPrChange w:id="76972" w:author="CR#0252r1" w:date="2020-04-07T04:24:00Z">
                  <w:rPr>
                    <w:rFonts w:cs="Arial"/>
                    <w:sz w:val="16"/>
                    <w:szCs w:val="16"/>
                  </w:rPr>
                </w:rPrChange>
              </w:rPr>
              <w:t>15.0.0</w:t>
            </w:r>
          </w:p>
        </w:tc>
      </w:tr>
      <w:tr w:rsidR="00F80BCA" w:rsidRPr="009F32C9" w:rsidTr="00015187">
        <w:tc>
          <w:tcPr>
            <w:tcW w:w="709" w:type="dxa"/>
            <w:shd w:val="solid" w:color="FFFFFF" w:fill="auto"/>
          </w:tcPr>
          <w:p w:rsidR="005E3BFF" w:rsidRPr="009F32C9" w:rsidRDefault="005E3BFF" w:rsidP="00F522CE">
            <w:pPr>
              <w:pStyle w:val="TAL"/>
              <w:rPr>
                <w:rFonts w:cs="Arial"/>
                <w:sz w:val="16"/>
                <w:szCs w:val="16"/>
                <w:rPrChange w:id="76973" w:author="CR#0252r1" w:date="2020-04-07T04:24:00Z">
                  <w:rPr>
                    <w:rFonts w:cs="Arial"/>
                    <w:sz w:val="16"/>
                    <w:szCs w:val="16"/>
                  </w:rPr>
                </w:rPrChange>
              </w:rPr>
            </w:pPr>
            <w:r w:rsidRPr="009F32C9">
              <w:rPr>
                <w:rFonts w:cs="Arial"/>
                <w:sz w:val="16"/>
                <w:szCs w:val="16"/>
                <w:rPrChange w:id="76974" w:author="CR#0252r1" w:date="2020-04-07T04:24:00Z">
                  <w:rPr>
                    <w:rFonts w:cs="Arial"/>
                    <w:sz w:val="16"/>
                    <w:szCs w:val="16"/>
                  </w:rPr>
                </w:rPrChange>
              </w:rPr>
              <w:t>2018-09</w:t>
            </w:r>
          </w:p>
        </w:tc>
        <w:tc>
          <w:tcPr>
            <w:tcW w:w="567" w:type="dxa"/>
            <w:shd w:val="solid" w:color="FFFFFF" w:fill="auto"/>
          </w:tcPr>
          <w:p w:rsidR="005E3BFF" w:rsidRPr="009F32C9" w:rsidRDefault="005E3BFF" w:rsidP="00F522CE">
            <w:pPr>
              <w:pStyle w:val="TAL"/>
              <w:rPr>
                <w:rFonts w:cs="Arial"/>
                <w:sz w:val="16"/>
                <w:szCs w:val="16"/>
                <w:rPrChange w:id="76975" w:author="CR#0252r1" w:date="2020-04-07T04:24:00Z">
                  <w:rPr>
                    <w:rFonts w:cs="Arial"/>
                    <w:sz w:val="16"/>
                    <w:szCs w:val="16"/>
                  </w:rPr>
                </w:rPrChange>
              </w:rPr>
            </w:pPr>
            <w:r w:rsidRPr="009F32C9">
              <w:rPr>
                <w:rFonts w:cs="Arial"/>
                <w:sz w:val="16"/>
                <w:szCs w:val="16"/>
                <w:rPrChange w:id="76976" w:author="CR#0252r1" w:date="2020-04-07T04:24:00Z">
                  <w:rPr>
                    <w:rFonts w:cs="Arial"/>
                    <w:sz w:val="16"/>
                    <w:szCs w:val="16"/>
                  </w:rPr>
                </w:rPrChange>
              </w:rPr>
              <w:t>RP-81</w:t>
            </w:r>
          </w:p>
        </w:tc>
        <w:tc>
          <w:tcPr>
            <w:tcW w:w="992" w:type="dxa"/>
            <w:shd w:val="solid" w:color="FFFFFF" w:fill="auto"/>
          </w:tcPr>
          <w:p w:rsidR="005E3BFF" w:rsidRPr="009F32C9" w:rsidRDefault="005E3BFF" w:rsidP="00F522CE">
            <w:pPr>
              <w:pStyle w:val="TAL"/>
              <w:rPr>
                <w:rFonts w:cs="Arial"/>
                <w:sz w:val="16"/>
                <w:szCs w:val="16"/>
                <w:rPrChange w:id="76977" w:author="CR#0252r1" w:date="2020-04-07T04:24:00Z">
                  <w:rPr>
                    <w:rFonts w:cs="Arial"/>
                    <w:sz w:val="16"/>
                    <w:szCs w:val="16"/>
                  </w:rPr>
                </w:rPrChange>
              </w:rPr>
            </w:pPr>
            <w:r w:rsidRPr="009F32C9">
              <w:rPr>
                <w:rFonts w:cs="Arial"/>
                <w:sz w:val="16"/>
                <w:szCs w:val="16"/>
                <w:rPrChange w:id="76978" w:author="CR#0252r1" w:date="2020-04-07T04:24:00Z">
                  <w:rPr>
                    <w:rFonts w:cs="Arial"/>
                    <w:sz w:val="16"/>
                    <w:szCs w:val="16"/>
                  </w:rPr>
                </w:rPrChange>
              </w:rPr>
              <w:t>RP-181963</w:t>
            </w:r>
          </w:p>
        </w:tc>
        <w:tc>
          <w:tcPr>
            <w:tcW w:w="567" w:type="dxa"/>
            <w:shd w:val="solid" w:color="FFFFFF" w:fill="auto"/>
          </w:tcPr>
          <w:p w:rsidR="005E3BFF" w:rsidRPr="009F32C9" w:rsidRDefault="005E3BFF" w:rsidP="00F522CE">
            <w:pPr>
              <w:pStyle w:val="TAL"/>
              <w:rPr>
                <w:rFonts w:cs="Arial"/>
                <w:sz w:val="16"/>
                <w:szCs w:val="16"/>
                <w:rPrChange w:id="76979" w:author="CR#0252r1" w:date="2020-04-07T04:24:00Z">
                  <w:rPr>
                    <w:rFonts w:cs="Arial"/>
                    <w:sz w:val="16"/>
                    <w:szCs w:val="16"/>
                  </w:rPr>
                </w:rPrChange>
              </w:rPr>
            </w:pPr>
            <w:r w:rsidRPr="009F32C9">
              <w:rPr>
                <w:rFonts w:cs="Arial"/>
                <w:sz w:val="16"/>
                <w:szCs w:val="16"/>
                <w:rPrChange w:id="76980" w:author="CR#0252r1" w:date="2020-04-07T04:24:00Z">
                  <w:rPr>
                    <w:rFonts w:cs="Arial"/>
                    <w:sz w:val="16"/>
                    <w:szCs w:val="16"/>
                  </w:rPr>
                </w:rPrChange>
              </w:rPr>
              <w:t>0215</w:t>
            </w:r>
          </w:p>
        </w:tc>
        <w:tc>
          <w:tcPr>
            <w:tcW w:w="426" w:type="dxa"/>
            <w:shd w:val="solid" w:color="FFFFFF" w:fill="auto"/>
          </w:tcPr>
          <w:p w:rsidR="005E3BFF" w:rsidRPr="009F32C9" w:rsidRDefault="005E3BFF" w:rsidP="00F522CE">
            <w:pPr>
              <w:pStyle w:val="TAL"/>
              <w:rPr>
                <w:rFonts w:cs="Arial"/>
                <w:sz w:val="16"/>
                <w:szCs w:val="16"/>
                <w:rPrChange w:id="76981" w:author="CR#0252r1" w:date="2020-04-07T04:24:00Z">
                  <w:rPr>
                    <w:rFonts w:cs="Arial"/>
                    <w:sz w:val="16"/>
                    <w:szCs w:val="16"/>
                  </w:rPr>
                </w:rPrChange>
              </w:rPr>
            </w:pPr>
            <w:r w:rsidRPr="009F32C9">
              <w:rPr>
                <w:rFonts w:cs="Arial"/>
                <w:sz w:val="16"/>
                <w:szCs w:val="16"/>
                <w:rPrChange w:id="76982" w:author="CR#0252r1" w:date="2020-04-07T04:24:00Z">
                  <w:rPr>
                    <w:rFonts w:cs="Arial"/>
                    <w:sz w:val="16"/>
                    <w:szCs w:val="16"/>
                  </w:rPr>
                </w:rPrChange>
              </w:rPr>
              <w:t>1</w:t>
            </w:r>
          </w:p>
        </w:tc>
        <w:tc>
          <w:tcPr>
            <w:tcW w:w="425" w:type="dxa"/>
            <w:shd w:val="solid" w:color="FFFFFF" w:fill="auto"/>
          </w:tcPr>
          <w:p w:rsidR="005E3BFF" w:rsidRPr="009F32C9" w:rsidRDefault="005E3BFF" w:rsidP="00F522CE">
            <w:pPr>
              <w:pStyle w:val="TAL"/>
              <w:rPr>
                <w:rFonts w:cs="Arial"/>
                <w:sz w:val="16"/>
                <w:szCs w:val="16"/>
                <w:rPrChange w:id="76983" w:author="CR#0252r1" w:date="2020-04-07T04:24:00Z">
                  <w:rPr>
                    <w:rFonts w:cs="Arial"/>
                    <w:sz w:val="16"/>
                    <w:szCs w:val="16"/>
                  </w:rPr>
                </w:rPrChange>
              </w:rPr>
            </w:pPr>
            <w:r w:rsidRPr="009F32C9">
              <w:rPr>
                <w:rFonts w:cs="Arial"/>
                <w:sz w:val="16"/>
                <w:szCs w:val="16"/>
                <w:rPrChange w:id="76984" w:author="CR#0252r1" w:date="2020-04-07T04:24:00Z">
                  <w:rPr>
                    <w:rFonts w:cs="Arial"/>
                    <w:sz w:val="16"/>
                    <w:szCs w:val="16"/>
                  </w:rPr>
                </w:rPrChange>
              </w:rPr>
              <w:t>A</w:t>
            </w:r>
          </w:p>
        </w:tc>
        <w:tc>
          <w:tcPr>
            <w:tcW w:w="5386" w:type="dxa"/>
            <w:shd w:val="solid" w:color="FFFFFF" w:fill="auto"/>
          </w:tcPr>
          <w:p w:rsidR="005E3BFF" w:rsidRPr="009F32C9" w:rsidRDefault="005E3BFF" w:rsidP="00F522CE">
            <w:pPr>
              <w:pStyle w:val="TAL"/>
              <w:rPr>
                <w:noProof/>
                <w:sz w:val="16"/>
                <w:szCs w:val="16"/>
                <w:rPrChange w:id="76985" w:author="CR#0252r1" w:date="2020-04-07T04:24:00Z">
                  <w:rPr>
                    <w:noProof/>
                    <w:sz w:val="16"/>
                    <w:szCs w:val="16"/>
                  </w:rPr>
                </w:rPrChange>
              </w:rPr>
            </w:pPr>
            <w:r w:rsidRPr="009F32C9">
              <w:rPr>
                <w:noProof/>
                <w:sz w:val="16"/>
                <w:szCs w:val="16"/>
                <w:rPrChange w:id="76986" w:author="CR#0252r1" w:date="2020-04-07T04:24:00Z">
                  <w:rPr>
                    <w:noProof/>
                    <w:sz w:val="16"/>
                    <w:szCs w:val="16"/>
                  </w:rPr>
                </w:rPrChange>
              </w:rPr>
              <w:t>Support for NPRS enhancements</w:t>
            </w:r>
          </w:p>
        </w:tc>
        <w:tc>
          <w:tcPr>
            <w:tcW w:w="709" w:type="dxa"/>
            <w:shd w:val="solid" w:color="FFFFFF" w:fill="auto"/>
          </w:tcPr>
          <w:p w:rsidR="005E3BFF" w:rsidRPr="009F32C9" w:rsidRDefault="005E3BFF" w:rsidP="00F522CE">
            <w:pPr>
              <w:pStyle w:val="TAL"/>
              <w:rPr>
                <w:rFonts w:cs="Arial"/>
                <w:sz w:val="16"/>
                <w:szCs w:val="16"/>
                <w:rPrChange w:id="76987" w:author="CR#0252r1" w:date="2020-04-07T04:24:00Z">
                  <w:rPr>
                    <w:rFonts w:cs="Arial"/>
                    <w:sz w:val="16"/>
                    <w:szCs w:val="16"/>
                  </w:rPr>
                </w:rPrChange>
              </w:rPr>
            </w:pPr>
            <w:r w:rsidRPr="009F32C9">
              <w:rPr>
                <w:rFonts w:cs="Arial"/>
                <w:sz w:val="16"/>
                <w:szCs w:val="16"/>
                <w:rPrChange w:id="76988" w:author="CR#0252r1" w:date="2020-04-07T04:24:00Z">
                  <w:rPr>
                    <w:rFonts w:cs="Arial"/>
                    <w:sz w:val="16"/>
                    <w:szCs w:val="16"/>
                  </w:rPr>
                </w:rPrChange>
              </w:rPr>
              <w:t>15.1.0</w:t>
            </w:r>
          </w:p>
        </w:tc>
      </w:tr>
      <w:tr w:rsidR="00F80BCA" w:rsidRPr="009F32C9" w:rsidTr="00015187">
        <w:tc>
          <w:tcPr>
            <w:tcW w:w="709" w:type="dxa"/>
            <w:shd w:val="solid" w:color="FFFFFF" w:fill="auto"/>
          </w:tcPr>
          <w:p w:rsidR="00A20646" w:rsidRPr="009F32C9" w:rsidRDefault="00A20646" w:rsidP="00F522CE">
            <w:pPr>
              <w:pStyle w:val="TAL"/>
              <w:rPr>
                <w:rFonts w:cs="Arial"/>
                <w:sz w:val="16"/>
                <w:szCs w:val="16"/>
                <w:rPrChange w:id="76989" w:author="CR#0252r1" w:date="2020-04-07T04:24:00Z">
                  <w:rPr>
                    <w:rFonts w:cs="Arial"/>
                    <w:sz w:val="16"/>
                    <w:szCs w:val="16"/>
                  </w:rPr>
                </w:rPrChange>
              </w:rPr>
            </w:pPr>
          </w:p>
        </w:tc>
        <w:tc>
          <w:tcPr>
            <w:tcW w:w="567" w:type="dxa"/>
            <w:shd w:val="solid" w:color="FFFFFF" w:fill="auto"/>
          </w:tcPr>
          <w:p w:rsidR="00A20646" w:rsidRPr="009F32C9" w:rsidRDefault="00A20646" w:rsidP="00F522CE">
            <w:pPr>
              <w:pStyle w:val="TAL"/>
              <w:rPr>
                <w:rFonts w:cs="Arial"/>
                <w:sz w:val="16"/>
                <w:szCs w:val="16"/>
                <w:rPrChange w:id="76990" w:author="CR#0252r1" w:date="2020-04-07T04:24:00Z">
                  <w:rPr>
                    <w:rFonts w:cs="Arial"/>
                    <w:sz w:val="16"/>
                    <w:szCs w:val="16"/>
                  </w:rPr>
                </w:rPrChange>
              </w:rPr>
            </w:pPr>
            <w:r w:rsidRPr="009F32C9">
              <w:rPr>
                <w:rFonts w:cs="Arial"/>
                <w:sz w:val="16"/>
                <w:szCs w:val="16"/>
                <w:rPrChange w:id="76991" w:author="CR#0252r1" w:date="2020-04-07T04:24:00Z">
                  <w:rPr>
                    <w:rFonts w:cs="Arial"/>
                    <w:sz w:val="16"/>
                    <w:szCs w:val="16"/>
                  </w:rPr>
                </w:rPrChange>
              </w:rPr>
              <w:t>RP-81</w:t>
            </w:r>
          </w:p>
        </w:tc>
        <w:tc>
          <w:tcPr>
            <w:tcW w:w="992" w:type="dxa"/>
            <w:shd w:val="solid" w:color="FFFFFF" w:fill="auto"/>
          </w:tcPr>
          <w:p w:rsidR="00A20646" w:rsidRPr="009F32C9" w:rsidRDefault="00A20646" w:rsidP="00F522CE">
            <w:pPr>
              <w:pStyle w:val="TAL"/>
              <w:rPr>
                <w:rFonts w:cs="Arial"/>
                <w:sz w:val="16"/>
                <w:szCs w:val="16"/>
                <w:rPrChange w:id="76992" w:author="CR#0252r1" w:date="2020-04-07T04:24:00Z">
                  <w:rPr>
                    <w:rFonts w:cs="Arial"/>
                    <w:sz w:val="16"/>
                    <w:szCs w:val="16"/>
                  </w:rPr>
                </w:rPrChange>
              </w:rPr>
            </w:pPr>
            <w:r w:rsidRPr="009F32C9">
              <w:rPr>
                <w:rFonts w:cs="Arial"/>
                <w:sz w:val="16"/>
                <w:szCs w:val="16"/>
                <w:rPrChange w:id="76993" w:author="CR#0252r1" w:date="2020-04-07T04:24:00Z">
                  <w:rPr>
                    <w:rFonts w:cs="Arial"/>
                    <w:sz w:val="16"/>
                    <w:szCs w:val="16"/>
                  </w:rPr>
                </w:rPrChange>
              </w:rPr>
              <w:t>RP-1819</w:t>
            </w:r>
            <w:r w:rsidR="008C5B12" w:rsidRPr="009F32C9">
              <w:rPr>
                <w:rFonts w:cs="Arial"/>
                <w:sz w:val="16"/>
                <w:szCs w:val="16"/>
                <w:rPrChange w:id="76994" w:author="CR#0252r1" w:date="2020-04-07T04:24:00Z">
                  <w:rPr>
                    <w:rFonts w:cs="Arial"/>
                    <w:sz w:val="16"/>
                    <w:szCs w:val="16"/>
                  </w:rPr>
                </w:rPrChange>
              </w:rPr>
              <w:t>45</w:t>
            </w:r>
          </w:p>
        </w:tc>
        <w:tc>
          <w:tcPr>
            <w:tcW w:w="567" w:type="dxa"/>
            <w:shd w:val="solid" w:color="FFFFFF" w:fill="auto"/>
          </w:tcPr>
          <w:p w:rsidR="00A20646" w:rsidRPr="009F32C9" w:rsidRDefault="00A20646" w:rsidP="00F522CE">
            <w:pPr>
              <w:pStyle w:val="TAL"/>
              <w:rPr>
                <w:rFonts w:cs="Arial"/>
                <w:sz w:val="16"/>
                <w:szCs w:val="16"/>
                <w:rPrChange w:id="76995" w:author="CR#0252r1" w:date="2020-04-07T04:24:00Z">
                  <w:rPr>
                    <w:rFonts w:cs="Arial"/>
                    <w:sz w:val="16"/>
                    <w:szCs w:val="16"/>
                  </w:rPr>
                </w:rPrChange>
              </w:rPr>
            </w:pPr>
            <w:r w:rsidRPr="009F32C9">
              <w:rPr>
                <w:rFonts w:cs="Arial"/>
                <w:sz w:val="16"/>
                <w:szCs w:val="16"/>
                <w:rPrChange w:id="76996" w:author="CR#0252r1" w:date="2020-04-07T04:24:00Z">
                  <w:rPr>
                    <w:rFonts w:cs="Arial"/>
                    <w:sz w:val="16"/>
                    <w:szCs w:val="16"/>
                  </w:rPr>
                </w:rPrChange>
              </w:rPr>
              <w:t>0218</w:t>
            </w:r>
          </w:p>
        </w:tc>
        <w:tc>
          <w:tcPr>
            <w:tcW w:w="426" w:type="dxa"/>
            <w:shd w:val="solid" w:color="FFFFFF" w:fill="auto"/>
          </w:tcPr>
          <w:p w:rsidR="00A20646" w:rsidRPr="009F32C9" w:rsidRDefault="00A20646" w:rsidP="00F522CE">
            <w:pPr>
              <w:pStyle w:val="TAL"/>
              <w:rPr>
                <w:rFonts w:cs="Arial"/>
                <w:sz w:val="16"/>
                <w:szCs w:val="16"/>
                <w:rPrChange w:id="76997" w:author="CR#0252r1" w:date="2020-04-07T04:24:00Z">
                  <w:rPr>
                    <w:rFonts w:cs="Arial"/>
                    <w:sz w:val="16"/>
                    <w:szCs w:val="16"/>
                  </w:rPr>
                </w:rPrChange>
              </w:rPr>
            </w:pPr>
            <w:r w:rsidRPr="009F32C9">
              <w:rPr>
                <w:rFonts w:cs="Arial"/>
                <w:sz w:val="16"/>
                <w:szCs w:val="16"/>
                <w:rPrChange w:id="76998" w:author="CR#0252r1" w:date="2020-04-07T04:24:00Z">
                  <w:rPr>
                    <w:rFonts w:cs="Arial"/>
                    <w:sz w:val="16"/>
                    <w:szCs w:val="16"/>
                  </w:rPr>
                </w:rPrChange>
              </w:rPr>
              <w:t>1</w:t>
            </w:r>
          </w:p>
        </w:tc>
        <w:tc>
          <w:tcPr>
            <w:tcW w:w="425" w:type="dxa"/>
            <w:shd w:val="solid" w:color="FFFFFF" w:fill="auto"/>
          </w:tcPr>
          <w:p w:rsidR="00A20646" w:rsidRPr="009F32C9" w:rsidRDefault="00A20646" w:rsidP="00F522CE">
            <w:pPr>
              <w:pStyle w:val="TAL"/>
              <w:rPr>
                <w:rFonts w:cs="Arial"/>
                <w:sz w:val="16"/>
                <w:szCs w:val="16"/>
                <w:rPrChange w:id="76999" w:author="CR#0252r1" w:date="2020-04-07T04:24:00Z">
                  <w:rPr>
                    <w:rFonts w:cs="Arial"/>
                    <w:sz w:val="16"/>
                    <w:szCs w:val="16"/>
                  </w:rPr>
                </w:rPrChange>
              </w:rPr>
            </w:pPr>
            <w:r w:rsidRPr="009F32C9">
              <w:rPr>
                <w:rFonts w:cs="Arial"/>
                <w:sz w:val="16"/>
                <w:szCs w:val="16"/>
                <w:rPrChange w:id="77000" w:author="CR#0252r1" w:date="2020-04-07T04:24:00Z">
                  <w:rPr>
                    <w:rFonts w:cs="Arial"/>
                    <w:sz w:val="16"/>
                    <w:szCs w:val="16"/>
                  </w:rPr>
                </w:rPrChange>
              </w:rPr>
              <w:t>F</w:t>
            </w:r>
          </w:p>
        </w:tc>
        <w:tc>
          <w:tcPr>
            <w:tcW w:w="5386" w:type="dxa"/>
            <w:shd w:val="solid" w:color="FFFFFF" w:fill="auto"/>
          </w:tcPr>
          <w:p w:rsidR="00A20646" w:rsidRPr="009F32C9" w:rsidRDefault="00A20646" w:rsidP="00F522CE">
            <w:pPr>
              <w:pStyle w:val="TAL"/>
              <w:rPr>
                <w:noProof/>
                <w:sz w:val="16"/>
                <w:szCs w:val="16"/>
                <w:rPrChange w:id="77001" w:author="CR#0252r1" w:date="2020-04-07T04:24:00Z">
                  <w:rPr>
                    <w:noProof/>
                    <w:sz w:val="16"/>
                    <w:szCs w:val="16"/>
                  </w:rPr>
                </w:rPrChange>
              </w:rPr>
            </w:pPr>
            <w:r w:rsidRPr="009F32C9">
              <w:rPr>
                <w:noProof/>
                <w:sz w:val="16"/>
                <w:szCs w:val="16"/>
                <w:lang w:eastAsia="zh-CN"/>
                <w:rPrChange w:id="77002" w:author="CR#0252r1" w:date="2020-04-07T04:24:00Z">
                  <w:rPr>
                    <w:noProof/>
                    <w:sz w:val="16"/>
                    <w:szCs w:val="16"/>
                    <w:lang w:eastAsia="zh-CN"/>
                  </w:rPr>
                </w:rPrChange>
              </w:rPr>
              <w:t>Corrections to TDD in 36.355</w:t>
            </w:r>
          </w:p>
        </w:tc>
        <w:tc>
          <w:tcPr>
            <w:tcW w:w="709" w:type="dxa"/>
            <w:shd w:val="solid" w:color="FFFFFF" w:fill="auto"/>
          </w:tcPr>
          <w:p w:rsidR="00A20646" w:rsidRPr="009F32C9" w:rsidRDefault="00A20646" w:rsidP="00F522CE">
            <w:pPr>
              <w:pStyle w:val="TAL"/>
              <w:rPr>
                <w:rFonts w:cs="Arial"/>
                <w:sz w:val="16"/>
                <w:szCs w:val="16"/>
                <w:rPrChange w:id="77003" w:author="CR#0252r1" w:date="2020-04-07T04:24:00Z">
                  <w:rPr>
                    <w:rFonts w:cs="Arial"/>
                    <w:sz w:val="16"/>
                    <w:szCs w:val="16"/>
                  </w:rPr>
                </w:rPrChange>
              </w:rPr>
            </w:pPr>
            <w:r w:rsidRPr="009F32C9">
              <w:rPr>
                <w:rFonts w:cs="Arial"/>
                <w:sz w:val="16"/>
                <w:szCs w:val="16"/>
                <w:rPrChange w:id="77004" w:author="CR#0252r1" w:date="2020-04-07T04:24:00Z">
                  <w:rPr>
                    <w:rFonts w:cs="Arial"/>
                    <w:sz w:val="16"/>
                    <w:szCs w:val="16"/>
                  </w:rPr>
                </w:rPrChange>
              </w:rPr>
              <w:t>15.1.0</w:t>
            </w:r>
          </w:p>
        </w:tc>
      </w:tr>
      <w:tr w:rsidR="00F80BCA" w:rsidRPr="009F32C9" w:rsidTr="00015187">
        <w:tc>
          <w:tcPr>
            <w:tcW w:w="709" w:type="dxa"/>
            <w:shd w:val="solid" w:color="FFFFFF" w:fill="auto"/>
          </w:tcPr>
          <w:p w:rsidR="000E1336" w:rsidRPr="009F32C9" w:rsidRDefault="000E1336" w:rsidP="00F522CE">
            <w:pPr>
              <w:pStyle w:val="TAL"/>
              <w:rPr>
                <w:rFonts w:cs="Arial"/>
                <w:sz w:val="16"/>
                <w:szCs w:val="16"/>
                <w:rPrChange w:id="77005" w:author="CR#0252r1" w:date="2020-04-07T04:24:00Z">
                  <w:rPr>
                    <w:rFonts w:cs="Arial"/>
                    <w:sz w:val="16"/>
                    <w:szCs w:val="16"/>
                  </w:rPr>
                </w:rPrChange>
              </w:rPr>
            </w:pPr>
          </w:p>
        </w:tc>
        <w:tc>
          <w:tcPr>
            <w:tcW w:w="567" w:type="dxa"/>
            <w:shd w:val="solid" w:color="FFFFFF" w:fill="auto"/>
          </w:tcPr>
          <w:p w:rsidR="000E1336" w:rsidRPr="009F32C9" w:rsidRDefault="000E1336" w:rsidP="00F522CE">
            <w:pPr>
              <w:pStyle w:val="TAL"/>
              <w:rPr>
                <w:rFonts w:cs="Arial"/>
                <w:sz w:val="16"/>
                <w:szCs w:val="16"/>
                <w:rPrChange w:id="77006" w:author="CR#0252r1" w:date="2020-04-07T04:24:00Z">
                  <w:rPr>
                    <w:rFonts w:cs="Arial"/>
                    <w:sz w:val="16"/>
                    <w:szCs w:val="16"/>
                  </w:rPr>
                </w:rPrChange>
              </w:rPr>
            </w:pPr>
            <w:r w:rsidRPr="009F32C9">
              <w:rPr>
                <w:rFonts w:cs="Arial"/>
                <w:sz w:val="16"/>
                <w:szCs w:val="16"/>
                <w:rPrChange w:id="77007" w:author="CR#0252r1" w:date="2020-04-07T04:24:00Z">
                  <w:rPr>
                    <w:rFonts w:cs="Arial"/>
                    <w:sz w:val="16"/>
                    <w:szCs w:val="16"/>
                  </w:rPr>
                </w:rPrChange>
              </w:rPr>
              <w:t>RP-81</w:t>
            </w:r>
          </w:p>
        </w:tc>
        <w:tc>
          <w:tcPr>
            <w:tcW w:w="992" w:type="dxa"/>
            <w:shd w:val="solid" w:color="FFFFFF" w:fill="auto"/>
          </w:tcPr>
          <w:p w:rsidR="000E1336" w:rsidRPr="009F32C9" w:rsidRDefault="000E1336" w:rsidP="00F522CE">
            <w:pPr>
              <w:pStyle w:val="TAL"/>
              <w:rPr>
                <w:rFonts w:cs="Arial"/>
                <w:sz w:val="16"/>
                <w:szCs w:val="16"/>
                <w:rPrChange w:id="77008" w:author="CR#0252r1" w:date="2020-04-07T04:24:00Z">
                  <w:rPr>
                    <w:rFonts w:cs="Arial"/>
                    <w:sz w:val="16"/>
                    <w:szCs w:val="16"/>
                  </w:rPr>
                </w:rPrChange>
              </w:rPr>
            </w:pPr>
            <w:r w:rsidRPr="009F32C9">
              <w:rPr>
                <w:rFonts w:cs="Arial"/>
                <w:sz w:val="16"/>
                <w:szCs w:val="16"/>
                <w:rPrChange w:id="77009" w:author="CR#0252r1" w:date="2020-04-07T04:24:00Z">
                  <w:rPr>
                    <w:rFonts w:cs="Arial"/>
                    <w:sz w:val="16"/>
                    <w:szCs w:val="16"/>
                  </w:rPr>
                </w:rPrChange>
              </w:rPr>
              <w:t>RP-181961</w:t>
            </w:r>
          </w:p>
        </w:tc>
        <w:tc>
          <w:tcPr>
            <w:tcW w:w="567" w:type="dxa"/>
            <w:shd w:val="solid" w:color="FFFFFF" w:fill="auto"/>
          </w:tcPr>
          <w:p w:rsidR="000E1336" w:rsidRPr="009F32C9" w:rsidRDefault="000E1336" w:rsidP="00F522CE">
            <w:pPr>
              <w:pStyle w:val="TAL"/>
              <w:rPr>
                <w:rFonts w:cs="Arial"/>
                <w:sz w:val="16"/>
                <w:szCs w:val="16"/>
                <w:rPrChange w:id="77010" w:author="CR#0252r1" w:date="2020-04-07T04:24:00Z">
                  <w:rPr>
                    <w:rFonts w:cs="Arial"/>
                    <w:sz w:val="16"/>
                    <w:szCs w:val="16"/>
                  </w:rPr>
                </w:rPrChange>
              </w:rPr>
            </w:pPr>
            <w:r w:rsidRPr="009F32C9">
              <w:rPr>
                <w:rFonts w:cs="Arial"/>
                <w:sz w:val="16"/>
                <w:szCs w:val="16"/>
                <w:rPrChange w:id="77011" w:author="CR#0252r1" w:date="2020-04-07T04:24:00Z">
                  <w:rPr>
                    <w:rFonts w:cs="Arial"/>
                    <w:sz w:val="16"/>
                    <w:szCs w:val="16"/>
                  </w:rPr>
                </w:rPrChange>
              </w:rPr>
              <w:t>0221</w:t>
            </w:r>
          </w:p>
        </w:tc>
        <w:tc>
          <w:tcPr>
            <w:tcW w:w="426" w:type="dxa"/>
            <w:shd w:val="solid" w:color="FFFFFF" w:fill="auto"/>
          </w:tcPr>
          <w:p w:rsidR="000E1336" w:rsidRPr="009F32C9" w:rsidRDefault="000E1336" w:rsidP="00F522CE">
            <w:pPr>
              <w:pStyle w:val="TAL"/>
              <w:rPr>
                <w:rFonts w:cs="Arial"/>
                <w:sz w:val="16"/>
                <w:szCs w:val="16"/>
                <w:rPrChange w:id="77012" w:author="CR#0252r1" w:date="2020-04-07T04:24:00Z">
                  <w:rPr>
                    <w:rFonts w:cs="Arial"/>
                    <w:sz w:val="16"/>
                    <w:szCs w:val="16"/>
                  </w:rPr>
                </w:rPrChange>
              </w:rPr>
            </w:pPr>
            <w:r w:rsidRPr="009F32C9">
              <w:rPr>
                <w:rFonts w:cs="Arial"/>
                <w:sz w:val="16"/>
                <w:szCs w:val="16"/>
                <w:rPrChange w:id="77013" w:author="CR#0252r1" w:date="2020-04-07T04:24:00Z">
                  <w:rPr>
                    <w:rFonts w:cs="Arial"/>
                    <w:sz w:val="16"/>
                    <w:szCs w:val="16"/>
                  </w:rPr>
                </w:rPrChange>
              </w:rPr>
              <w:t>3</w:t>
            </w:r>
          </w:p>
        </w:tc>
        <w:tc>
          <w:tcPr>
            <w:tcW w:w="425" w:type="dxa"/>
            <w:shd w:val="solid" w:color="FFFFFF" w:fill="auto"/>
          </w:tcPr>
          <w:p w:rsidR="000E1336" w:rsidRPr="009F32C9" w:rsidRDefault="000E1336" w:rsidP="00F522CE">
            <w:pPr>
              <w:pStyle w:val="TAL"/>
              <w:rPr>
                <w:rFonts w:cs="Arial"/>
                <w:sz w:val="16"/>
                <w:szCs w:val="16"/>
                <w:rPrChange w:id="77014" w:author="CR#0252r1" w:date="2020-04-07T04:24:00Z">
                  <w:rPr>
                    <w:rFonts w:cs="Arial"/>
                    <w:sz w:val="16"/>
                    <w:szCs w:val="16"/>
                  </w:rPr>
                </w:rPrChange>
              </w:rPr>
            </w:pPr>
            <w:r w:rsidRPr="009F32C9">
              <w:rPr>
                <w:rFonts w:cs="Arial"/>
                <w:sz w:val="16"/>
                <w:szCs w:val="16"/>
                <w:rPrChange w:id="77015" w:author="CR#0252r1" w:date="2020-04-07T04:24:00Z">
                  <w:rPr>
                    <w:rFonts w:cs="Arial"/>
                    <w:sz w:val="16"/>
                    <w:szCs w:val="16"/>
                  </w:rPr>
                </w:rPrChange>
              </w:rPr>
              <w:t>A</w:t>
            </w:r>
          </w:p>
        </w:tc>
        <w:tc>
          <w:tcPr>
            <w:tcW w:w="5386" w:type="dxa"/>
            <w:shd w:val="solid" w:color="FFFFFF" w:fill="auto"/>
          </w:tcPr>
          <w:p w:rsidR="000E1336" w:rsidRPr="009F32C9" w:rsidRDefault="000E1336" w:rsidP="00F522CE">
            <w:pPr>
              <w:pStyle w:val="TAL"/>
              <w:rPr>
                <w:noProof/>
                <w:sz w:val="16"/>
                <w:szCs w:val="16"/>
                <w:lang w:eastAsia="zh-CN"/>
                <w:rPrChange w:id="77016" w:author="CR#0252r1" w:date="2020-04-07T04:24:00Z">
                  <w:rPr>
                    <w:noProof/>
                    <w:sz w:val="16"/>
                    <w:szCs w:val="16"/>
                    <w:lang w:eastAsia="zh-CN"/>
                  </w:rPr>
                </w:rPrChange>
              </w:rPr>
            </w:pPr>
            <w:r w:rsidRPr="009F32C9">
              <w:rPr>
                <w:noProof/>
                <w:sz w:val="16"/>
                <w:szCs w:val="16"/>
                <w:rPrChange w:id="77017" w:author="CR#0252r1" w:date="2020-04-07T04:24:00Z">
                  <w:rPr>
                    <w:noProof/>
                    <w:sz w:val="16"/>
                    <w:szCs w:val="16"/>
                  </w:rPr>
                </w:rPrChange>
              </w:rPr>
              <w:t>Correction to RSRQ range in 36.355</w:t>
            </w:r>
          </w:p>
        </w:tc>
        <w:tc>
          <w:tcPr>
            <w:tcW w:w="709" w:type="dxa"/>
            <w:shd w:val="solid" w:color="FFFFFF" w:fill="auto"/>
          </w:tcPr>
          <w:p w:rsidR="000E1336" w:rsidRPr="009F32C9" w:rsidRDefault="000E1336" w:rsidP="00F522CE">
            <w:pPr>
              <w:pStyle w:val="TAL"/>
              <w:rPr>
                <w:rFonts w:cs="Arial"/>
                <w:sz w:val="16"/>
                <w:szCs w:val="16"/>
                <w:rPrChange w:id="77018" w:author="CR#0252r1" w:date="2020-04-07T04:24:00Z">
                  <w:rPr>
                    <w:rFonts w:cs="Arial"/>
                    <w:sz w:val="16"/>
                    <w:szCs w:val="16"/>
                  </w:rPr>
                </w:rPrChange>
              </w:rPr>
            </w:pPr>
            <w:r w:rsidRPr="009F32C9">
              <w:rPr>
                <w:rFonts w:cs="Arial"/>
                <w:sz w:val="16"/>
                <w:szCs w:val="16"/>
                <w:rPrChange w:id="77019" w:author="CR#0252r1" w:date="2020-04-07T04:24:00Z">
                  <w:rPr>
                    <w:rFonts w:cs="Arial"/>
                    <w:sz w:val="16"/>
                    <w:szCs w:val="16"/>
                  </w:rPr>
                </w:rPrChange>
              </w:rPr>
              <w:t>15.1.0</w:t>
            </w:r>
          </w:p>
        </w:tc>
      </w:tr>
      <w:tr w:rsidR="00F80BCA" w:rsidRPr="009F32C9" w:rsidTr="00015187">
        <w:tc>
          <w:tcPr>
            <w:tcW w:w="709" w:type="dxa"/>
            <w:shd w:val="solid" w:color="FFFFFF" w:fill="auto"/>
          </w:tcPr>
          <w:p w:rsidR="00CD0683" w:rsidRPr="009F32C9" w:rsidRDefault="00CD0683" w:rsidP="00F522CE">
            <w:pPr>
              <w:pStyle w:val="TAL"/>
              <w:rPr>
                <w:rFonts w:cs="Arial"/>
                <w:sz w:val="16"/>
                <w:szCs w:val="16"/>
                <w:rPrChange w:id="77020" w:author="CR#0252r1" w:date="2020-04-07T04:24:00Z">
                  <w:rPr>
                    <w:rFonts w:cs="Arial"/>
                    <w:sz w:val="16"/>
                    <w:szCs w:val="16"/>
                  </w:rPr>
                </w:rPrChange>
              </w:rPr>
            </w:pPr>
          </w:p>
        </w:tc>
        <w:tc>
          <w:tcPr>
            <w:tcW w:w="567" w:type="dxa"/>
            <w:shd w:val="solid" w:color="FFFFFF" w:fill="auto"/>
          </w:tcPr>
          <w:p w:rsidR="00CD0683" w:rsidRPr="009F32C9" w:rsidRDefault="00CD0683" w:rsidP="00F522CE">
            <w:pPr>
              <w:pStyle w:val="TAL"/>
              <w:rPr>
                <w:rFonts w:cs="Arial"/>
                <w:sz w:val="16"/>
                <w:szCs w:val="16"/>
                <w:rPrChange w:id="77021" w:author="CR#0252r1" w:date="2020-04-07T04:24:00Z">
                  <w:rPr>
                    <w:rFonts w:cs="Arial"/>
                    <w:sz w:val="16"/>
                    <w:szCs w:val="16"/>
                  </w:rPr>
                </w:rPrChange>
              </w:rPr>
            </w:pPr>
            <w:r w:rsidRPr="009F32C9">
              <w:rPr>
                <w:rFonts w:cs="Arial"/>
                <w:sz w:val="16"/>
                <w:szCs w:val="16"/>
                <w:rPrChange w:id="77022" w:author="CR#0252r1" w:date="2020-04-07T04:24:00Z">
                  <w:rPr>
                    <w:rFonts w:cs="Arial"/>
                    <w:sz w:val="16"/>
                    <w:szCs w:val="16"/>
                  </w:rPr>
                </w:rPrChange>
              </w:rPr>
              <w:t>RP-81</w:t>
            </w:r>
          </w:p>
        </w:tc>
        <w:tc>
          <w:tcPr>
            <w:tcW w:w="992" w:type="dxa"/>
            <w:shd w:val="solid" w:color="FFFFFF" w:fill="auto"/>
          </w:tcPr>
          <w:p w:rsidR="00CD0683" w:rsidRPr="009F32C9" w:rsidRDefault="00CD0683" w:rsidP="00F522CE">
            <w:pPr>
              <w:pStyle w:val="TAL"/>
              <w:rPr>
                <w:rFonts w:cs="Arial"/>
                <w:sz w:val="16"/>
                <w:szCs w:val="16"/>
                <w:rPrChange w:id="77023" w:author="CR#0252r1" w:date="2020-04-07T04:24:00Z">
                  <w:rPr>
                    <w:rFonts w:cs="Arial"/>
                    <w:sz w:val="16"/>
                    <w:szCs w:val="16"/>
                  </w:rPr>
                </w:rPrChange>
              </w:rPr>
            </w:pPr>
            <w:r w:rsidRPr="009F32C9">
              <w:rPr>
                <w:rFonts w:cs="Arial"/>
                <w:sz w:val="16"/>
                <w:szCs w:val="16"/>
                <w:rPrChange w:id="77024" w:author="CR#0252r1" w:date="2020-04-07T04:24:00Z">
                  <w:rPr>
                    <w:rFonts w:cs="Arial"/>
                    <w:sz w:val="16"/>
                    <w:szCs w:val="16"/>
                  </w:rPr>
                </w:rPrChange>
              </w:rPr>
              <w:t>RP-181942</w:t>
            </w:r>
          </w:p>
        </w:tc>
        <w:tc>
          <w:tcPr>
            <w:tcW w:w="567" w:type="dxa"/>
            <w:shd w:val="solid" w:color="FFFFFF" w:fill="auto"/>
          </w:tcPr>
          <w:p w:rsidR="00CD0683" w:rsidRPr="009F32C9" w:rsidRDefault="00CD0683" w:rsidP="00F522CE">
            <w:pPr>
              <w:pStyle w:val="TAL"/>
              <w:rPr>
                <w:rFonts w:cs="Arial"/>
                <w:sz w:val="16"/>
                <w:szCs w:val="16"/>
                <w:rPrChange w:id="77025" w:author="CR#0252r1" w:date="2020-04-07T04:24:00Z">
                  <w:rPr>
                    <w:rFonts w:cs="Arial"/>
                    <w:sz w:val="16"/>
                    <w:szCs w:val="16"/>
                  </w:rPr>
                </w:rPrChange>
              </w:rPr>
            </w:pPr>
            <w:r w:rsidRPr="009F32C9">
              <w:rPr>
                <w:rFonts w:cs="Arial"/>
                <w:sz w:val="16"/>
                <w:szCs w:val="16"/>
                <w:rPrChange w:id="77026" w:author="CR#0252r1" w:date="2020-04-07T04:24:00Z">
                  <w:rPr>
                    <w:rFonts w:cs="Arial"/>
                    <w:sz w:val="16"/>
                    <w:szCs w:val="16"/>
                  </w:rPr>
                </w:rPrChange>
              </w:rPr>
              <w:t>0222</w:t>
            </w:r>
          </w:p>
        </w:tc>
        <w:tc>
          <w:tcPr>
            <w:tcW w:w="426" w:type="dxa"/>
            <w:shd w:val="solid" w:color="FFFFFF" w:fill="auto"/>
          </w:tcPr>
          <w:p w:rsidR="00CD0683" w:rsidRPr="009F32C9" w:rsidRDefault="00CD0683" w:rsidP="00F522CE">
            <w:pPr>
              <w:pStyle w:val="TAL"/>
              <w:rPr>
                <w:rFonts w:cs="Arial"/>
                <w:sz w:val="16"/>
                <w:szCs w:val="16"/>
                <w:rPrChange w:id="77027" w:author="CR#0252r1" w:date="2020-04-07T04:24:00Z">
                  <w:rPr>
                    <w:rFonts w:cs="Arial"/>
                    <w:sz w:val="16"/>
                    <w:szCs w:val="16"/>
                  </w:rPr>
                </w:rPrChange>
              </w:rPr>
            </w:pPr>
            <w:r w:rsidRPr="009F32C9">
              <w:rPr>
                <w:rFonts w:cs="Arial"/>
                <w:sz w:val="16"/>
                <w:szCs w:val="16"/>
                <w:rPrChange w:id="77028" w:author="CR#0252r1" w:date="2020-04-07T04:24:00Z">
                  <w:rPr>
                    <w:rFonts w:cs="Arial"/>
                    <w:sz w:val="16"/>
                    <w:szCs w:val="16"/>
                  </w:rPr>
                </w:rPrChange>
              </w:rPr>
              <w:t>1</w:t>
            </w:r>
          </w:p>
        </w:tc>
        <w:tc>
          <w:tcPr>
            <w:tcW w:w="425" w:type="dxa"/>
            <w:shd w:val="solid" w:color="FFFFFF" w:fill="auto"/>
          </w:tcPr>
          <w:p w:rsidR="00CD0683" w:rsidRPr="009F32C9" w:rsidRDefault="00CD0683" w:rsidP="00F522CE">
            <w:pPr>
              <w:pStyle w:val="TAL"/>
              <w:rPr>
                <w:rFonts w:cs="Arial"/>
                <w:sz w:val="16"/>
                <w:szCs w:val="16"/>
                <w:rPrChange w:id="77029" w:author="CR#0252r1" w:date="2020-04-07T04:24:00Z">
                  <w:rPr>
                    <w:rFonts w:cs="Arial"/>
                    <w:sz w:val="16"/>
                    <w:szCs w:val="16"/>
                  </w:rPr>
                </w:rPrChange>
              </w:rPr>
            </w:pPr>
            <w:r w:rsidRPr="009F32C9">
              <w:rPr>
                <w:rFonts w:cs="Arial"/>
                <w:sz w:val="16"/>
                <w:szCs w:val="16"/>
                <w:rPrChange w:id="77030" w:author="CR#0252r1" w:date="2020-04-07T04:24:00Z">
                  <w:rPr>
                    <w:rFonts w:cs="Arial"/>
                    <w:sz w:val="16"/>
                    <w:szCs w:val="16"/>
                  </w:rPr>
                </w:rPrChange>
              </w:rPr>
              <w:t>F</w:t>
            </w:r>
          </w:p>
        </w:tc>
        <w:tc>
          <w:tcPr>
            <w:tcW w:w="5386" w:type="dxa"/>
            <w:shd w:val="solid" w:color="FFFFFF" w:fill="auto"/>
          </w:tcPr>
          <w:p w:rsidR="00CD0683" w:rsidRPr="009F32C9" w:rsidRDefault="00CD0683" w:rsidP="00F522CE">
            <w:pPr>
              <w:pStyle w:val="TAL"/>
              <w:rPr>
                <w:noProof/>
                <w:sz w:val="16"/>
                <w:szCs w:val="16"/>
                <w:rPrChange w:id="77031" w:author="CR#0252r1" w:date="2020-04-07T04:24:00Z">
                  <w:rPr>
                    <w:noProof/>
                    <w:sz w:val="16"/>
                    <w:szCs w:val="16"/>
                  </w:rPr>
                </w:rPrChange>
              </w:rPr>
            </w:pPr>
            <w:r w:rsidRPr="009F32C9">
              <w:rPr>
                <w:noProof/>
                <w:sz w:val="16"/>
                <w:szCs w:val="16"/>
                <w:rPrChange w:id="77032" w:author="CR#0252r1" w:date="2020-04-07T04:24:00Z">
                  <w:rPr>
                    <w:noProof/>
                    <w:sz w:val="16"/>
                    <w:szCs w:val="16"/>
                  </w:rPr>
                </w:rPrChange>
              </w:rPr>
              <w:t>OTDOA Assistance Data Request for NR</w:t>
            </w:r>
          </w:p>
        </w:tc>
        <w:tc>
          <w:tcPr>
            <w:tcW w:w="709" w:type="dxa"/>
            <w:shd w:val="solid" w:color="FFFFFF" w:fill="auto"/>
          </w:tcPr>
          <w:p w:rsidR="00CD0683" w:rsidRPr="009F32C9" w:rsidRDefault="00CD0683" w:rsidP="00F522CE">
            <w:pPr>
              <w:pStyle w:val="TAL"/>
              <w:rPr>
                <w:rFonts w:cs="Arial"/>
                <w:sz w:val="16"/>
                <w:szCs w:val="16"/>
                <w:rPrChange w:id="77033" w:author="CR#0252r1" w:date="2020-04-07T04:24:00Z">
                  <w:rPr>
                    <w:rFonts w:cs="Arial"/>
                    <w:sz w:val="16"/>
                    <w:szCs w:val="16"/>
                  </w:rPr>
                </w:rPrChange>
              </w:rPr>
            </w:pPr>
            <w:r w:rsidRPr="009F32C9">
              <w:rPr>
                <w:rFonts w:cs="Arial"/>
                <w:sz w:val="16"/>
                <w:szCs w:val="16"/>
                <w:rPrChange w:id="77034" w:author="CR#0252r1" w:date="2020-04-07T04:24:00Z">
                  <w:rPr>
                    <w:rFonts w:cs="Arial"/>
                    <w:sz w:val="16"/>
                    <w:szCs w:val="16"/>
                  </w:rPr>
                </w:rPrChange>
              </w:rPr>
              <w:t>15.1.0</w:t>
            </w:r>
          </w:p>
        </w:tc>
      </w:tr>
      <w:tr w:rsidR="00F80BCA" w:rsidRPr="009F32C9" w:rsidTr="00015187">
        <w:tc>
          <w:tcPr>
            <w:tcW w:w="709" w:type="dxa"/>
            <w:shd w:val="solid" w:color="FFFFFF" w:fill="auto"/>
          </w:tcPr>
          <w:p w:rsidR="004A11CF" w:rsidRPr="009F32C9" w:rsidRDefault="004A11CF" w:rsidP="00F522CE">
            <w:pPr>
              <w:pStyle w:val="TAL"/>
              <w:rPr>
                <w:rFonts w:cs="Arial"/>
                <w:sz w:val="16"/>
                <w:szCs w:val="16"/>
                <w:rPrChange w:id="77035" w:author="CR#0252r1" w:date="2020-04-07T04:24:00Z">
                  <w:rPr>
                    <w:rFonts w:cs="Arial"/>
                    <w:sz w:val="16"/>
                    <w:szCs w:val="16"/>
                  </w:rPr>
                </w:rPrChange>
              </w:rPr>
            </w:pPr>
          </w:p>
        </w:tc>
        <w:tc>
          <w:tcPr>
            <w:tcW w:w="567" w:type="dxa"/>
            <w:shd w:val="solid" w:color="FFFFFF" w:fill="auto"/>
          </w:tcPr>
          <w:p w:rsidR="004A11CF" w:rsidRPr="009F32C9" w:rsidRDefault="004A11CF" w:rsidP="00F522CE">
            <w:pPr>
              <w:pStyle w:val="TAL"/>
              <w:rPr>
                <w:rFonts w:cs="Arial"/>
                <w:sz w:val="16"/>
                <w:szCs w:val="16"/>
                <w:rPrChange w:id="77036" w:author="CR#0252r1" w:date="2020-04-07T04:24:00Z">
                  <w:rPr>
                    <w:rFonts w:cs="Arial"/>
                    <w:sz w:val="16"/>
                    <w:szCs w:val="16"/>
                  </w:rPr>
                </w:rPrChange>
              </w:rPr>
            </w:pPr>
            <w:r w:rsidRPr="009F32C9">
              <w:rPr>
                <w:rFonts w:cs="Arial"/>
                <w:sz w:val="16"/>
                <w:szCs w:val="16"/>
                <w:rPrChange w:id="77037" w:author="CR#0252r1" w:date="2020-04-07T04:24:00Z">
                  <w:rPr>
                    <w:rFonts w:cs="Arial"/>
                    <w:sz w:val="16"/>
                    <w:szCs w:val="16"/>
                  </w:rPr>
                </w:rPrChange>
              </w:rPr>
              <w:t>RP-81</w:t>
            </w:r>
          </w:p>
        </w:tc>
        <w:tc>
          <w:tcPr>
            <w:tcW w:w="992" w:type="dxa"/>
            <w:shd w:val="solid" w:color="FFFFFF" w:fill="auto"/>
          </w:tcPr>
          <w:p w:rsidR="004A11CF" w:rsidRPr="009F32C9" w:rsidRDefault="004A11CF" w:rsidP="00F522CE">
            <w:pPr>
              <w:pStyle w:val="TAL"/>
              <w:rPr>
                <w:rFonts w:cs="Arial"/>
                <w:sz w:val="16"/>
                <w:szCs w:val="16"/>
                <w:rPrChange w:id="77038" w:author="CR#0252r1" w:date="2020-04-07T04:24:00Z">
                  <w:rPr>
                    <w:rFonts w:cs="Arial"/>
                    <w:sz w:val="16"/>
                    <w:szCs w:val="16"/>
                  </w:rPr>
                </w:rPrChange>
              </w:rPr>
            </w:pPr>
            <w:r w:rsidRPr="009F32C9">
              <w:rPr>
                <w:rFonts w:cs="Arial"/>
                <w:sz w:val="16"/>
                <w:szCs w:val="16"/>
                <w:rPrChange w:id="77039" w:author="CR#0252r1" w:date="2020-04-07T04:24:00Z">
                  <w:rPr>
                    <w:rFonts w:cs="Arial"/>
                    <w:sz w:val="16"/>
                    <w:szCs w:val="16"/>
                  </w:rPr>
                </w:rPrChange>
              </w:rPr>
              <w:t>RP-181960</w:t>
            </w:r>
          </w:p>
        </w:tc>
        <w:tc>
          <w:tcPr>
            <w:tcW w:w="567" w:type="dxa"/>
            <w:shd w:val="solid" w:color="FFFFFF" w:fill="auto"/>
          </w:tcPr>
          <w:p w:rsidR="004A11CF" w:rsidRPr="009F32C9" w:rsidRDefault="004A11CF" w:rsidP="00F522CE">
            <w:pPr>
              <w:pStyle w:val="TAL"/>
              <w:rPr>
                <w:rFonts w:cs="Arial"/>
                <w:sz w:val="16"/>
                <w:szCs w:val="16"/>
                <w:rPrChange w:id="77040" w:author="CR#0252r1" w:date="2020-04-07T04:24:00Z">
                  <w:rPr>
                    <w:rFonts w:cs="Arial"/>
                    <w:sz w:val="16"/>
                    <w:szCs w:val="16"/>
                  </w:rPr>
                </w:rPrChange>
              </w:rPr>
            </w:pPr>
            <w:r w:rsidRPr="009F32C9">
              <w:rPr>
                <w:rFonts w:cs="Arial"/>
                <w:sz w:val="16"/>
                <w:szCs w:val="16"/>
                <w:rPrChange w:id="77041" w:author="CR#0252r1" w:date="2020-04-07T04:24:00Z">
                  <w:rPr>
                    <w:rFonts w:cs="Arial"/>
                    <w:sz w:val="16"/>
                    <w:szCs w:val="16"/>
                  </w:rPr>
                </w:rPrChange>
              </w:rPr>
              <w:t>0223</w:t>
            </w:r>
          </w:p>
        </w:tc>
        <w:tc>
          <w:tcPr>
            <w:tcW w:w="426" w:type="dxa"/>
            <w:shd w:val="solid" w:color="FFFFFF" w:fill="auto"/>
          </w:tcPr>
          <w:p w:rsidR="004A11CF" w:rsidRPr="009F32C9" w:rsidRDefault="004A11CF" w:rsidP="00F522CE">
            <w:pPr>
              <w:pStyle w:val="TAL"/>
              <w:rPr>
                <w:rFonts w:cs="Arial"/>
                <w:sz w:val="16"/>
                <w:szCs w:val="16"/>
                <w:rPrChange w:id="77042" w:author="CR#0252r1" w:date="2020-04-07T04:24:00Z">
                  <w:rPr>
                    <w:rFonts w:cs="Arial"/>
                    <w:sz w:val="16"/>
                    <w:szCs w:val="16"/>
                  </w:rPr>
                </w:rPrChange>
              </w:rPr>
            </w:pPr>
            <w:r w:rsidRPr="009F32C9">
              <w:rPr>
                <w:rFonts w:cs="Arial"/>
                <w:sz w:val="16"/>
                <w:szCs w:val="16"/>
                <w:rPrChange w:id="77043" w:author="CR#0252r1" w:date="2020-04-07T04:24:00Z">
                  <w:rPr>
                    <w:rFonts w:cs="Arial"/>
                    <w:sz w:val="16"/>
                    <w:szCs w:val="16"/>
                  </w:rPr>
                </w:rPrChange>
              </w:rPr>
              <w:t>-</w:t>
            </w:r>
          </w:p>
        </w:tc>
        <w:tc>
          <w:tcPr>
            <w:tcW w:w="425" w:type="dxa"/>
            <w:shd w:val="solid" w:color="FFFFFF" w:fill="auto"/>
          </w:tcPr>
          <w:p w:rsidR="004A11CF" w:rsidRPr="009F32C9" w:rsidRDefault="004A11CF" w:rsidP="00F522CE">
            <w:pPr>
              <w:pStyle w:val="TAL"/>
              <w:rPr>
                <w:rFonts w:cs="Arial"/>
                <w:sz w:val="16"/>
                <w:szCs w:val="16"/>
                <w:rPrChange w:id="77044" w:author="CR#0252r1" w:date="2020-04-07T04:24:00Z">
                  <w:rPr>
                    <w:rFonts w:cs="Arial"/>
                    <w:sz w:val="16"/>
                    <w:szCs w:val="16"/>
                  </w:rPr>
                </w:rPrChange>
              </w:rPr>
            </w:pPr>
            <w:r w:rsidRPr="009F32C9">
              <w:rPr>
                <w:rFonts w:cs="Arial"/>
                <w:sz w:val="16"/>
                <w:szCs w:val="16"/>
                <w:rPrChange w:id="77045" w:author="CR#0252r1" w:date="2020-04-07T04:24:00Z">
                  <w:rPr>
                    <w:rFonts w:cs="Arial"/>
                    <w:sz w:val="16"/>
                    <w:szCs w:val="16"/>
                  </w:rPr>
                </w:rPrChange>
              </w:rPr>
              <w:t>F</w:t>
            </w:r>
          </w:p>
        </w:tc>
        <w:tc>
          <w:tcPr>
            <w:tcW w:w="5386" w:type="dxa"/>
            <w:shd w:val="solid" w:color="FFFFFF" w:fill="auto"/>
          </w:tcPr>
          <w:p w:rsidR="004A11CF" w:rsidRPr="009F32C9" w:rsidRDefault="004A11CF" w:rsidP="00F522CE">
            <w:pPr>
              <w:pStyle w:val="TAL"/>
              <w:rPr>
                <w:noProof/>
                <w:sz w:val="16"/>
                <w:szCs w:val="16"/>
                <w:rPrChange w:id="77046" w:author="CR#0252r1" w:date="2020-04-07T04:24:00Z">
                  <w:rPr>
                    <w:noProof/>
                    <w:sz w:val="16"/>
                    <w:szCs w:val="16"/>
                  </w:rPr>
                </w:rPrChange>
              </w:rPr>
            </w:pPr>
            <w:r w:rsidRPr="009F32C9">
              <w:rPr>
                <w:noProof/>
                <w:sz w:val="16"/>
                <w:szCs w:val="16"/>
                <w:rPrChange w:id="77047" w:author="CR#0252r1" w:date="2020-04-07T04:24:00Z">
                  <w:rPr>
                    <w:noProof/>
                    <w:sz w:val="16"/>
                    <w:szCs w:val="16"/>
                  </w:rPr>
                </w:rPrChange>
              </w:rPr>
              <w:t>LPP clean-up</w:t>
            </w:r>
          </w:p>
        </w:tc>
        <w:tc>
          <w:tcPr>
            <w:tcW w:w="709" w:type="dxa"/>
            <w:shd w:val="solid" w:color="FFFFFF" w:fill="auto"/>
          </w:tcPr>
          <w:p w:rsidR="004A11CF" w:rsidRPr="009F32C9" w:rsidRDefault="004A11CF" w:rsidP="00F522CE">
            <w:pPr>
              <w:pStyle w:val="TAL"/>
              <w:rPr>
                <w:rFonts w:cs="Arial"/>
                <w:sz w:val="16"/>
                <w:szCs w:val="16"/>
                <w:rPrChange w:id="77048" w:author="CR#0252r1" w:date="2020-04-07T04:24:00Z">
                  <w:rPr>
                    <w:rFonts w:cs="Arial"/>
                    <w:sz w:val="16"/>
                    <w:szCs w:val="16"/>
                  </w:rPr>
                </w:rPrChange>
              </w:rPr>
            </w:pPr>
            <w:r w:rsidRPr="009F32C9">
              <w:rPr>
                <w:rFonts w:cs="Arial"/>
                <w:sz w:val="16"/>
                <w:szCs w:val="16"/>
                <w:rPrChange w:id="77049" w:author="CR#0252r1" w:date="2020-04-07T04:24:00Z">
                  <w:rPr>
                    <w:rFonts w:cs="Arial"/>
                    <w:sz w:val="16"/>
                    <w:szCs w:val="16"/>
                  </w:rPr>
                </w:rPrChange>
              </w:rPr>
              <w:t>15.1.0</w:t>
            </w:r>
          </w:p>
        </w:tc>
      </w:tr>
      <w:tr w:rsidR="00F80BCA" w:rsidRPr="009F32C9" w:rsidTr="00015187">
        <w:tc>
          <w:tcPr>
            <w:tcW w:w="709" w:type="dxa"/>
            <w:shd w:val="solid" w:color="FFFFFF" w:fill="auto"/>
          </w:tcPr>
          <w:p w:rsidR="0076420A" w:rsidRPr="009F32C9" w:rsidRDefault="0076420A" w:rsidP="00F522CE">
            <w:pPr>
              <w:pStyle w:val="TAL"/>
              <w:rPr>
                <w:rFonts w:cs="Arial"/>
                <w:sz w:val="16"/>
                <w:szCs w:val="16"/>
                <w:rPrChange w:id="77050" w:author="CR#0252r1" w:date="2020-04-07T04:24:00Z">
                  <w:rPr>
                    <w:rFonts w:cs="Arial"/>
                    <w:sz w:val="16"/>
                    <w:szCs w:val="16"/>
                  </w:rPr>
                </w:rPrChange>
              </w:rPr>
            </w:pPr>
          </w:p>
        </w:tc>
        <w:tc>
          <w:tcPr>
            <w:tcW w:w="567" w:type="dxa"/>
            <w:shd w:val="solid" w:color="FFFFFF" w:fill="auto"/>
          </w:tcPr>
          <w:p w:rsidR="0076420A" w:rsidRPr="009F32C9" w:rsidRDefault="0076420A" w:rsidP="00F522CE">
            <w:pPr>
              <w:pStyle w:val="TAL"/>
              <w:rPr>
                <w:rFonts w:cs="Arial"/>
                <w:sz w:val="16"/>
                <w:szCs w:val="16"/>
                <w:rPrChange w:id="77051" w:author="CR#0252r1" w:date="2020-04-07T04:24:00Z">
                  <w:rPr>
                    <w:rFonts w:cs="Arial"/>
                    <w:sz w:val="16"/>
                    <w:szCs w:val="16"/>
                  </w:rPr>
                </w:rPrChange>
              </w:rPr>
            </w:pPr>
            <w:r w:rsidRPr="009F32C9">
              <w:rPr>
                <w:rFonts w:cs="Arial"/>
                <w:sz w:val="16"/>
                <w:szCs w:val="16"/>
                <w:rPrChange w:id="77052" w:author="CR#0252r1" w:date="2020-04-07T04:24:00Z">
                  <w:rPr>
                    <w:rFonts w:cs="Arial"/>
                    <w:sz w:val="16"/>
                    <w:szCs w:val="16"/>
                  </w:rPr>
                </w:rPrChange>
              </w:rPr>
              <w:t>RP-81</w:t>
            </w:r>
          </w:p>
        </w:tc>
        <w:tc>
          <w:tcPr>
            <w:tcW w:w="992" w:type="dxa"/>
            <w:shd w:val="solid" w:color="FFFFFF" w:fill="auto"/>
          </w:tcPr>
          <w:p w:rsidR="0076420A" w:rsidRPr="009F32C9" w:rsidRDefault="0076420A" w:rsidP="00F522CE">
            <w:pPr>
              <w:pStyle w:val="TAL"/>
              <w:rPr>
                <w:rFonts w:cs="Arial"/>
                <w:sz w:val="16"/>
                <w:szCs w:val="16"/>
                <w:rPrChange w:id="77053" w:author="CR#0252r1" w:date="2020-04-07T04:24:00Z">
                  <w:rPr>
                    <w:rFonts w:cs="Arial"/>
                    <w:sz w:val="16"/>
                    <w:szCs w:val="16"/>
                  </w:rPr>
                </w:rPrChange>
              </w:rPr>
            </w:pPr>
            <w:r w:rsidRPr="009F32C9">
              <w:rPr>
                <w:rFonts w:cs="Arial"/>
                <w:sz w:val="16"/>
                <w:szCs w:val="16"/>
                <w:rPrChange w:id="77054" w:author="CR#0252r1" w:date="2020-04-07T04:24:00Z">
                  <w:rPr>
                    <w:rFonts w:cs="Arial"/>
                    <w:sz w:val="16"/>
                    <w:szCs w:val="16"/>
                  </w:rPr>
                </w:rPrChange>
              </w:rPr>
              <w:t>RP-181952</w:t>
            </w:r>
          </w:p>
        </w:tc>
        <w:tc>
          <w:tcPr>
            <w:tcW w:w="567" w:type="dxa"/>
            <w:shd w:val="solid" w:color="FFFFFF" w:fill="auto"/>
          </w:tcPr>
          <w:p w:rsidR="0076420A" w:rsidRPr="009F32C9" w:rsidRDefault="0076420A" w:rsidP="00F522CE">
            <w:pPr>
              <w:pStyle w:val="TAL"/>
              <w:rPr>
                <w:rFonts w:cs="Arial"/>
                <w:sz w:val="16"/>
                <w:szCs w:val="16"/>
                <w:rPrChange w:id="77055" w:author="CR#0252r1" w:date="2020-04-07T04:24:00Z">
                  <w:rPr>
                    <w:rFonts w:cs="Arial"/>
                    <w:sz w:val="16"/>
                    <w:szCs w:val="16"/>
                  </w:rPr>
                </w:rPrChange>
              </w:rPr>
            </w:pPr>
            <w:r w:rsidRPr="009F32C9">
              <w:rPr>
                <w:rFonts w:cs="Arial"/>
                <w:sz w:val="16"/>
                <w:szCs w:val="16"/>
                <w:rPrChange w:id="77056" w:author="CR#0252r1" w:date="2020-04-07T04:24:00Z">
                  <w:rPr>
                    <w:rFonts w:cs="Arial"/>
                    <w:sz w:val="16"/>
                    <w:szCs w:val="16"/>
                  </w:rPr>
                </w:rPrChange>
              </w:rPr>
              <w:t>0224</w:t>
            </w:r>
          </w:p>
        </w:tc>
        <w:tc>
          <w:tcPr>
            <w:tcW w:w="426" w:type="dxa"/>
            <w:shd w:val="solid" w:color="FFFFFF" w:fill="auto"/>
          </w:tcPr>
          <w:p w:rsidR="0076420A" w:rsidRPr="009F32C9" w:rsidRDefault="0076420A" w:rsidP="00F522CE">
            <w:pPr>
              <w:pStyle w:val="TAL"/>
              <w:rPr>
                <w:rFonts w:cs="Arial"/>
                <w:sz w:val="16"/>
                <w:szCs w:val="16"/>
                <w:rPrChange w:id="77057" w:author="CR#0252r1" w:date="2020-04-07T04:24:00Z">
                  <w:rPr>
                    <w:rFonts w:cs="Arial"/>
                    <w:sz w:val="16"/>
                    <w:szCs w:val="16"/>
                  </w:rPr>
                </w:rPrChange>
              </w:rPr>
            </w:pPr>
            <w:r w:rsidRPr="009F32C9">
              <w:rPr>
                <w:rFonts w:cs="Arial"/>
                <w:sz w:val="16"/>
                <w:szCs w:val="16"/>
                <w:rPrChange w:id="77058" w:author="CR#0252r1" w:date="2020-04-07T04:24:00Z">
                  <w:rPr>
                    <w:rFonts w:cs="Arial"/>
                    <w:sz w:val="16"/>
                    <w:szCs w:val="16"/>
                  </w:rPr>
                </w:rPrChange>
              </w:rPr>
              <w:t>1</w:t>
            </w:r>
          </w:p>
        </w:tc>
        <w:tc>
          <w:tcPr>
            <w:tcW w:w="425" w:type="dxa"/>
            <w:shd w:val="solid" w:color="FFFFFF" w:fill="auto"/>
          </w:tcPr>
          <w:p w:rsidR="0076420A" w:rsidRPr="009F32C9" w:rsidRDefault="0076420A" w:rsidP="00F522CE">
            <w:pPr>
              <w:pStyle w:val="TAL"/>
              <w:rPr>
                <w:rFonts w:cs="Arial"/>
                <w:sz w:val="16"/>
                <w:szCs w:val="16"/>
                <w:rPrChange w:id="77059" w:author="CR#0252r1" w:date="2020-04-07T04:24:00Z">
                  <w:rPr>
                    <w:rFonts w:cs="Arial"/>
                    <w:sz w:val="16"/>
                    <w:szCs w:val="16"/>
                  </w:rPr>
                </w:rPrChange>
              </w:rPr>
            </w:pPr>
            <w:r w:rsidRPr="009F32C9">
              <w:rPr>
                <w:rFonts w:cs="Arial"/>
                <w:sz w:val="16"/>
                <w:szCs w:val="16"/>
                <w:rPrChange w:id="77060" w:author="CR#0252r1" w:date="2020-04-07T04:24:00Z">
                  <w:rPr>
                    <w:rFonts w:cs="Arial"/>
                    <w:sz w:val="16"/>
                    <w:szCs w:val="16"/>
                  </w:rPr>
                </w:rPrChange>
              </w:rPr>
              <w:t>F</w:t>
            </w:r>
          </w:p>
        </w:tc>
        <w:tc>
          <w:tcPr>
            <w:tcW w:w="5386" w:type="dxa"/>
            <w:shd w:val="solid" w:color="FFFFFF" w:fill="auto"/>
          </w:tcPr>
          <w:p w:rsidR="0076420A" w:rsidRPr="009F32C9" w:rsidRDefault="0076420A" w:rsidP="00F522CE">
            <w:pPr>
              <w:pStyle w:val="TAL"/>
              <w:rPr>
                <w:noProof/>
                <w:sz w:val="16"/>
                <w:szCs w:val="16"/>
                <w:rPrChange w:id="77061" w:author="CR#0252r1" w:date="2020-04-07T04:24:00Z">
                  <w:rPr>
                    <w:noProof/>
                    <w:sz w:val="16"/>
                    <w:szCs w:val="16"/>
                  </w:rPr>
                </w:rPrChange>
              </w:rPr>
            </w:pPr>
            <w:r w:rsidRPr="009F32C9">
              <w:rPr>
                <w:noProof/>
                <w:sz w:val="16"/>
                <w:szCs w:val="16"/>
                <w:rPrChange w:id="77062" w:author="CR#0252r1" w:date="2020-04-07T04:24:00Z">
                  <w:rPr>
                    <w:noProof/>
                    <w:sz w:val="16"/>
                    <w:szCs w:val="16"/>
                  </w:rPr>
                </w:rPrChange>
              </w:rPr>
              <w:t>GAD shapes for high accuracy positioning</w:t>
            </w:r>
          </w:p>
        </w:tc>
        <w:tc>
          <w:tcPr>
            <w:tcW w:w="709" w:type="dxa"/>
            <w:shd w:val="solid" w:color="FFFFFF" w:fill="auto"/>
          </w:tcPr>
          <w:p w:rsidR="0076420A" w:rsidRPr="009F32C9" w:rsidRDefault="0076420A" w:rsidP="00F522CE">
            <w:pPr>
              <w:pStyle w:val="TAL"/>
              <w:rPr>
                <w:rFonts w:cs="Arial"/>
                <w:sz w:val="16"/>
                <w:szCs w:val="16"/>
                <w:rPrChange w:id="77063" w:author="CR#0252r1" w:date="2020-04-07T04:24:00Z">
                  <w:rPr>
                    <w:rFonts w:cs="Arial"/>
                    <w:sz w:val="16"/>
                    <w:szCs w:val="16"/>
                  </w:rPr>
                </w:rPrChange>
              </w:rPr>
            </w:pPr>
            <w:r w:rsidRPr="009F32C9">
              <w:rPr>
                <w:rFonts w:cs="Arial"/>
                <w:sz w:val="16"/>
                <w:szCs w:val="16"/>
                <w:rPrChange w:id="77064" w:author="CR#0252r1" w:date="2020-04-07T04:24:00Z">
                  <w:rPr>
                    <w:rFonts w:cs="Arial"/>
                    <w:sz w:val="16"/>
                    <w:szCs w:val="16"/>
                  </w:rPr>
                </w:rPrChange>
              </w:rPr>
              <w:t>15.1.0</w:t>
            </w:r>
          </w:p>
        </w:tc>
      </w:tr>
      <w:tr w:rsidR="00F80BCA" w:rsidRPr="009F32C9" w:rsidTr="00015187">
        <w:tc>
          <w:tcPr>
            <w:tcW w:w="709" w:type="dxa"/>
            <w:shd w:val="solid" w:color="FFFFFF" w:fill="auto"/>
          </w:tcPr>
          <w:p w:rsidR="00B66C1F" w:rsidRPr="009F32C9" w:rsidRDefault="00B66C1F" w:rsidP="00F522CE">
            <w:pPr>
              <w:pStyle w:val="TAL"/>
              <w:rPr>
                <w:rFonts w:cs="Arial"/>
                <w:sz w:val="16"/>
                <w:szCs w:val="16"/>
                <w:rPrChange w:id="77065" w:author="CR#0252r1" w:date="2020-04-07T04:24:00Z">
                  <w:rPr>
                    <w:rFonts w:cs="Arial"/>
                    <w:sz w:val="16"/>
                    <w:szCs w:val="16"/>
                  </w:rPr>
                </w:rPrChange>
              </w:rPr>
            </w:pPr>
          </w:p>
        </w:tc>
        <w:tc>
          <w:tcPr>
            <w:tcW w:w="567" w:type="dxa"/>
            <w:shd w:val="solid" w:color="FFFFFF" w:fill="auto"/>
          </w:tcPr>
          <w:p w:rsidR="00B66C1F" w:rsidRPr="009F32C9" w:rsidRDefault="00B66C1F" w:rsidP="00F522CE">
            <w:pPr>
              <w:pStyle w:val="TAL"/>
              <w:rPr>
                <w:rFonts w:cs="Arial"/>
                <w:sz w:val="16"/>
                <w:szCs w:val="16"/>
                <w:rPrChange w:id="77066" w:author="CR#0252r1" w:date="2020-04-07T04:24:00Z">
                  <w:rPr>
                    <w:rFonts w:cs="Arial"/>
                    <w:sz w:val="16"/>
                    <w:szCs w:val="16"/>
                  </w:rPr>
                </w:rPrChange>
              </w:rPr>
            </w:pPr>
            <w:r w:rsidRPr="009F32C9">
              <w:rPr>
                <w:rFonts w:cs="Arial"/>
                <w:sz w:val="16"/>
                <w:szCs w:val="16"/>
                <w:rPrChange w:id="77067" w:author="CR#0252r1" w:date="2020-04-07T04:24:00Z">
                  <w:rPr>
                    <w:rFonts w:cs="Arial"/>
                    <w:sz w:val="16"/>
                    <w:szCs w:val="16"/>
                  </w:rPr>
                </w:rPrChange>
              </w:rPr>
              <w:t>RP-81</w:t>
            </w:r>
          </w:p>
        </w:tc>
        <w:tc>
          <w:tcPr>
            <w:tcW w:w="992" w:type="dxa"/>
            <w:shd w:val="solid" w:color="FFFFFF" w:fill="auto"/>
          </w:tcPr>
          <w:p w:rsidR="00B66C1F" w:rsidRPr="009F32C9" w:rsidRDefault="00B66C1F" w:rsidP="00F522CE">
            <w:pPr>
              <w:pStyle w:val="TAL"/>
              <w:rPr>
                <w:rFonts w:cs="Arial"/>
                <w:sz w:val="16"/>
                <w:szCs w:val="16"/>
                <w:rPrChange w:id="77068" w:author="CR#0252r1" w:date="2020-04-07T04:24:00Z">
                  <w:rPr>
                    <w:rFonts w:cs="Arial"/>
                    <w:sz w:val="16"/>
                    <w:szCs w:val="16"/>
                  </w:rPr>
                </w:rPrChange>
              </w:rPr>
            </w:pPr>
            <w:r w:rsidRPr="009F32C9">
              <w:rPr>
                <w:rFonts w:cs="Arial"/>
                <w:sz w:val="16"/>
                <w:szCs w:val="16"/>
                <w:rPrChange w:id="77069" w:author="CR#0252r1" w:date="2020-04-07T04:24:00Z">
                  <w:rPr>
                    <w:rFonts w:cs="Arial"/>
                    <w:sz w:val="16"/>
                    <w:szCs w:val="16"/>
                  </w:rPr>
                </w:rPrChange>
              </w:rPr>
              <w:t>RP-181952</w:t>
            </w:r>
          </w:p>
        </w:tc>
        <w:tc>
          <w:tcPr>
            <w:tcW w:w="567" w:type="dxa"/>
            <w:shd w:val="solid" w:color="FFFFFF" w:fill="auto"/>
          </w:tcPr>
          <w:p w:rsidR="00B66C1F" w:rsidRPr="009F32C9" w:rsidRDefault="00B66C1F" w:rsidP="00F522CE">
            <w:pPr>
              <w:pStyle w:val="TAL"/>
              <w:rPr>
                <w:rFonts w:cs="Arial"/>
                <w:sz w:val="16"/>
                <w:szCs w:val="16"/>
                <w:rPrChange w:id="77070" w:author="CR#0252r1" w:date="2020-04-07T04:24:00Z">
                  <w:rPr>
                    <w:rFonts w:cs="Arial"/>
                    <w:sz w:val="16"/>
                    <w:szCs w:val="16"/>
                  </w:rPr>
                </w:rPrChange>
              </w:rPr>
            </w:pPr>
            <w:r w:rsidRPr="009F32C9">
              <w:rPr>
                <w:rFonts w:cs="Arial"/>
                <w:sz w:val="16"/>
                <w:szCs w:val="16"/>
                <w:rPrChange w:id="77071" w:author="CR#0252r1" w:date="2020-04-07T04:24:00Z">
                  <w:rPr>
                    <w:rFonts w:cs="Arial"/>
                    <w:sz w:val="16"/>
                    <w:szCs w:val="16"/>
                  </w:rPr>
                </w:rPrChange>
              </w:rPr>
              <w:t>0226</w:t>
            </w:r>
          </w:p>
        </w:tc>
        <w:tc>
          <w:tcPr>
            <w:tcW w:w="426" w:type="dxa"/>
            <w:shd w:val="solid" w:color="FFFFFF" w:fill="auto"/>
          </w:tcPr>
          <w:p w:rsidR="00B66C1F" w:rsidRPr="009F32C9" w:rsidRDefault="00B66C1F" w:rsidP="00F522CE">
            <w:pPr>
              <w:pStyle w:val="TAL"/>
              <w:rPr>
                <w:rFonts w:cs="Arial"/>
                <w:sz w:val="16"/>
                <w:szCs w:val="16"/>
                <w:rPrChange w:id="77072" w:author="CR#0252r1" w:date="2020-04-07T04:24:00Z">
                  <w:rPr>
                    <w:rFonts w:cs="Arial"/>
                    <w:sz w:val="16"/>
                    <w:szCs w:val="16"/>
                  </w:rPr>
                </w:rPrChange>
              </w:rPr>
            </w:pPr>
            <w:r w:rsidRPr="009F32C9">
              <w:rPr>
                <w:rFonts w:cs="Arial"/>
                <w:sz w:val="16"/>
                <w:szCs w:val="16"/>
                <w:rPrChange w:id="77073" w:author="CR#0252r1" w:date="2020-04-07T04:24:00Z">
                  <w:rPr>
                    <w:rFonts w:cs="Arial"/>
                    <w:sz w:val="16"/>
                    <w:szCs w:val="16"/>
                  </w:rPr>
                </w:rPrChange>
              </w:rPr>
              <w:t>1</w:t>
            </w:r>
          </w:p>
        </w:tc>
        <w:tc>
          <w:tcPr>
            <w:tcW w:w="425" w:type="dxa"/>
            <w:shd w:val="solid" w:color="FFFFFF" w:fill="auto"/>
          </w:tcPr>
          <w:p w:rsidR="00B66C1F" w:rsidRPr="009F32C9" w:rsidRDefault="00B66C1F" w:rsidP="00F522CE">
            <w:pPr>
              <w:pStyle w:val="TAL"/>
              <w:rPr>
                <w:rFonts w:cs="Arial"/>
                <w:sz w:val="16"/>
                <w:szCs w:val="16"/>
                <w:rPrChange w:id="77074" w:author="CR#0252r1" w:date="2020-04-07T04:24:00Z">
                  <w:rPr>
                    <w:rFonts w:cs="Arial"/>
                    <w:sz w:val="16"/>
                    <w:szCs w:val="16"/>
                  </w:rPr>
                </w:rPrChange>
              </w:rPr>
            </w:pPr>
            <w:r w:rsidRPr="009F32C9">
              <w:rPr>
                <w:rFonts w:cs="Arial"/>
                <w:sz w:val="16"/>
                <w:szCs w:val="16"/>
                <w:rPrChange w:id="77075" w:author="CR#0252r1" w:date="2020-04-07T04:24:00Z">
                  <w:rPr>
                    <w:rFonts w:cs="Arial"/>
                    <w:sz w:val="16"/>
                    <w:szCs w:val="16"/>
                  </w:rPr>
                </w:rPrChange>
              </w:rPr>
              <w:t>B</w:t>
            </w:r>
          </w:p>
        </w:tc>
        <w:tc>
          <w:tcPr>
            <w:tcW w:w="5386" w:type="dxa"/>
            <w:shd w:val="solid" w:color="FFFFFF" w:fill="auto"/>
          </w:tcPr>
          <w:p w:rsidR="00B66C1F" w:rsidRPr="009F32C9" w:rsidRDefault="00B66C1F" w:rsidP="00F522CE">
            <w:pPr>
              <w:pStyle w:val="TAL"/>
              <w:rPr>
                <w:noProof/>
                <w:sz w:val="16"/>
                <w:szCs w:val="16"/>
                <w:rPrChange w:id="77076" w:author="CR#0252r1" w:date="2020-04-07T04:24:00Z">
                  <w:rPr>
                    <w:noProof/>
                    <w:sz w:val="16"/>
                    <w:szCs w:val="16"/>
                  </w:rPr>
                </w:rPrChange>
              </w:rPr>
            </w:pPr>
            <w:r w:rsidRPr="009F32C9">
              <w:rPr>
                <w:noProof/>
                <w:sz w:val="16"/>
                <w:szCs w:val="16"/>
                <w:rPrChange w:id="77077" w:author="CR#0252r1" w:date="2020-04-07T04:24:00Z">
                  <w:rPr>
                    <w:noProof/>
                    <w:sz w:val="16"/>
                    <w:szCs w:val="16"/>
                  </w:rPr>
                </w:rPrChange>
              </w:rPr>
              <w:t>Positioning SIB value tag and expiration time</w:t>
            </w:r>
          </w:p>
        </w:tc>
        <w:tc>
          <w:tcPr>
            <w:tcW w:w="709" w:type="dxa"/>
            <w:shd w:val="solid" w:color="FFFFFF" w:fill="auto"/>
          </w:tcPr>
          <w:p w:rsidR="00B66C1F" w:rsidRPr="009F32C9" w:rsidRDefault="00B66C1F" w:rsidP="00F522CE">
            <w:pPr>
              <w:pStyle w:val="TAL"/>
              <w:rPr>
                <w:rFonts w:cs="Arial"/>
                <w:sz w:val="16"/>
                <w:szCs w:val="16"/>
                <w:rPrChange w:id="77078" w:author="CR#0252r1" w:date="2020-04-07T04:24:00Z">
                  <w:rPr>
                    <w:rFonts w:cs="Arial"/>
                    <w:sz w:val="16"/>
                    <w:szCs w:val="16"/>
                  </w:rPr>
                </w:rPrChange>
              </w:rPr>
            </w:pPr>
            <w:r w:rsidRPr="009F32C9">
              <w:rPr>
                <w:rFonts w:cs="Arial"/>
                <w:sz w:val="16"/>
                <w:szCs w:val="16"/>
                <w:rPrChange w:id="77079" w:author="CR#0252r1" w:date="2020-04-07T04:24:00Z">
                  <w:rPr>
                    <w:rFonts w:cs="Arial"/>
                    <w:sz w:val="16"/>
                    <w:szCs w:val="16"/>
                  </w:rPr>
                </w:rPrChange>
              </w:rPr>
              <w:t>15.1.0</w:t>
            </w:r>
          </w:p>
        </w:tc>
      </w:tr>
      <w:tr w:rsidR="00F80BCA" w:rsidRPr="009F32C9" w:rsidTr="00015187">
        <w:tc>
          <w:tcPr>
            <w:tcW w:w="709" w:type="dxa"/>
            <w:shd w:val="solid" w:color="FFFFFF" w:fill="auto"/>
          </w:tcPr>
          <w:p w:rsidR="00786134" w:rsidRPr="009F32C9" w:rsidRDefault="00786134" w:rsidP="00F522CE">
            <w:pPr>
              <w:pStyle w:val="TAL"/>
              <w:rPr>
                <w:rFonts w:cs="Arial"/>
                <w:sz w:val="16"/>
                <w:szCs w:val="16"/>
                <w:rPrChange w:id="77080" w:author="CR#0252r1" w:date="2020-04-07T04:24:00Z">
                  <w:rPr>
                    <w:rFonts w:cs="Arial"/>
                    <w:sz w:val="16"/>
                    <w:szCs w:val="16"/>
                  </w:rPr>
                </w:rPrChange>
              </w:rPr>
            </w:pPr>
            <w:r w:rsidRPr="009F32C9">
              <w:rPr>
                <w:rFonts w:cs="Arial"/>
                <w:sz w:val="16"/>
                <w:szCs w:val="16"/>
                <w:rPrChange w:id="77081" w:author="CR#0252r1" w:date="2020-04-07T04:24:00Z">
                  <w:rPr>
                    <w:rFonts w:cs="Arial"/>
                    <w:sz w:val="16"/>
                    <w:szCs w:val="16"/>
                  </w:rPr>
                </w:rPrChange>
              </w:rPr>
              <w:t>2018-12</w:t>
            </w:r>
          </w:p>
        </w:tc>
        <w:tc>
          <w:tcPr>
            <w:tcW w:w="567" w:type="dxa"/>
            <w:shd w:val="solid" w:color="FFFFFF" w:fill="auto"/>
          </w:tcPr>
          <w:p w:rsidR="00786134" w:rsidRPr="009F32C9" w:rsidRDefault="00786134" w:rsidP="00F522CE">
            <w:pPr>
              <w:pStyle w:val="TAL"/>
              <w:rPr>
                <w:rFonts w:cs="Arial"/>
                <w:sz w:val="16"/>
                <w:szCs w:val="16"/>
                <w:rPrChange w:id="77082" w:author="CR#0252r1" w:date="2020-04-07T04:24:00Z">
                  <w:rPr>
                    <w:rFonts w:cs="Arial"/>
                    <w:sz w:val="16"/>
                    <w:szCs w:val="16"/>
                  </w:rPr>
                </w:rPrChange>
              </w:rPr>
            </w:pPr>
            <w:r w:rsidRPr="009F32C9">
              <w:rPr>
                <w:rFonts w:cs="Arial"/>
                <w:sz w:val="16"/>
                <w:szCs w:val="16"/>
                <w:rPrChange w:id="77083" w:author="CR#0252r1" w:date="2020-04-07T04:24:00Z">
                  <w:rPr>
                    <w:rFonts w:cs="Arial"/>
                    <w:sz w:val="16"/>
                    <w:szCs w:val="16"/>
                  </w:rPr>
                </w:rPrChange>
              </w:rPr>
              <w:t>RP-82</w:t>
            </w:r>
          </w:p>
        </w:tc>
        <w:tc>
          <w:tcPr>
            <w:tcW w:w="992" w:type="dxa"/>
            <w:shd w:val="solid" w:color="FFFFFF" w:fill="auto"/>
          </w:tcPr>
          <w:p w:rsidR="00786134" w:rsidRPr="009F32C9" w:rsidRDefault="00786134" w:rsidP="00F522CE">
            <w:pPr>
              <w:pStyle w:val="TAL"/>
              <w:rPr>
                <w:rFonts w:cs="Arial"/>
                <w:sz w:val="16"/>
                <w:szCs w:val="16"/>
                <w:rPrChange w:id="77084" w:author="CR#0252r1" w:date="2020-04-07T04:24:00Z">
                  <w:rPr>
                    <w:rFonts w:cs="Arial"/>
                    <w:sz w:val="16"/>
                    <w:szCs w:val="16"/>
                  </w:rPr>
                </w:rPrChange>
              </w:rPr>
            </w:pPr>
            <w:r w:rsidRPr="009F32C9">
              <w:rPr>
                <w:rFonts w:cs="Arial"/>
                <w:sz w:val="16"/>
                <w:szCs w:val="16"/>
                <w:rPrChange w:id="77085" w:author="CR#0252r1" w:date="2020-04-07T04:24:00Z">
                  <w:rPr>
                    <w:rFonts w:cs="Arial"/>
                    <w:sz w:val="16"/>
                    <w:szCs w:val="16"/>
                  </w:rPr>
                </w:rPrChange>
              </w:rPr>
              <w:t>RP-182672</w:t>
            </w:r>
          </w:p>
        </w:tc>
        <w:tc>
          <w:tcPr>
            <w:tcW w:w="567" w:type="dxa"/>
            <w:shd w:val="solid" w:color="FFFFFF" w:fill="auto"/>
          </w:tcPr>
          <w:p w:rsidR="00786134" w:rsidRPr="009F32C9" w:rsidRDefault="00786134" w:rsidP="00F522CE">
            <w:pPr>
              <w:pStyle w:val="TAL"/>
              <w:rPr>
                <w:rFonts w:cs="Arial"/>
                <w:sz w:val="16"/>
                <w:szCs w:val="16"/>
                <w:rPrChange w:id="77086" w:author="CR#0252r1" w:date="2020-04-07T04:24:00Z">
                  <w:rPr>
                    <w:rFonts w:cs="Arial"/>
                    <w:sz w:val="16"/>
                    <w:szCs w:val="16"/>
                  </w:rPr>
                </w:rPrChange>
              </w:rPr>
            </w:pPr>
            <w:r w:rsidRPr="009F32C9">
              <w:rPr>
                <w:rFonts w:cs="Arial"/>
                <w:sz w:val="16"/>
                <w:szCs w:val="16"/>
                <w:rPrChange w:id="77087" w:author="CR#0252r1" w:date="2020-04-07T04:24:00Z">
                  <w:rPr>
                    <w:rFonts w:cs="Arial"/>
                    <w:sz w:val="16"/>
                    <w:szCs w:val="16"/>
                  </w:rPr>
                </w:rPrChange>
              </w:rPr>
              <w:t>0213</w:t>
            </w:r>
          </w:p>
        </w:tc>
        <w:tc>
          <w:tcPr>
            <w:tcW w:w="426" w:type="dxa"/>
            <w:shd w:val="solid" w:color="FFFFFF" w:fill="auto"/>
          </w:tcPr>
          <w:p w:rsidR="00786134" w:rsidRPr="009F32C9" w:rsidRDefault="00786134" w:rsidP="00F522CE">
            <w:pPr>
              <w:pStyle w:val="TAL"/>
              <w:rPr>
                <w:rFonts w:cs="Arial"/>
                <w:sz w:val="16"/>
                <w:szCs w:val="16"/>
                <w:rPrChange w:id="77088" w:author="CR#0252r1" w:date="2020-04-07T04:24:00Z">
                  <w:rPr>
                    <w:rFonts w:cs="Arial"/>
                    <w:sz w:val="16"/>
                    <w:szCs w:val="16"/>
                  </w:rPr>
                </w:rPrChange>
              </w:rPr>
            </w:pPr>
            <w:r w:rsidRPr="009F32C9">
              <w:rPr>
                <w:rFonts w:cs="Arial"/>
                <w:sz w:val="16"/>
                <w:szCs w:val="16"/>
                <w:rPrChange w:id="77089" w:author="CR#0252r1" w:date="2020-04-07T04:24:00Z">
                  <w:rPr>
                    <w:rFonts w:cs="Arial"/>
                    <w:sz w:val="16"/>
                    <w:szCs w:val="16"/>
                  </w:rPr>
                </w:rPrChange>
              </w:rPr>
              <w:t>3</w:t>
            </w:r>
          </w:p>
        </w:tc>
        <w:tc>
          <w:tcPr>
            <w:tcW w:w="425" w:type="dxa"/>
            <w:shd w:val="solid" w:color="FFFFFF" w:fill="auto"/>
          </w:tcPr>
          <w:p w:rsidR="00786134" w:rsidRPr="009F32C9" w:rsidRDefault="00786134" w:rsidP="00F522CE">
            <w:pPr>
              <w:pStyle w:val="TAL"/>
              <w:rPr>
                <w:rFonts w:cs="Arial"/>
                <w:sz w:val="16"/>
                <w:szCs w:val="16"/>
                <w:rPrChange w:id="77090" w:author="CR#0252r1" w:date="2020-04-07T04:24:00Z">
                  <w:rPr>
                    <w:rFonts w:cs="Arial"/>
                    <w:sz w:val="16"/>
                    <w:szCs w:val="16"/>
                  </w:rPr>
                </w:rPrChange>
              </w:rPr>
            </w:pPr>
            <w:r w:rsidRPr="009F32C9">
              <w:rPr>
                <w:rFonts w:cs="Arial"/>
                <w:sz w:val="16"/>
                <w:szCs w:val="16"/>
                <w:rPrChange w:id="77091" w:author="CR#0252r1" w:date="2020-04-07T04:24:00Z">
                  <w:rPr>
                    <w:rFonts w:cs="Arial"/>
                    <w:sz w:val="16"/>
                    <w:szCs w:val="16"/>
                  </w:rPr>
                </w:rPrChange>
              </w:rPr>
              <w:t>F</w:t>
            </w:r>
          </w:p>
        </w:tc>
        <w:tc>
          <w:tcPr>
            <w:tcW w:w="5386" w:type="dxa"/>
            <w:shd w:val="solid" w:color="FFFFFF" w:fill="auto"/>
          </w:tcPr>
          <w:p w:rsidR="00786134" w:rsidRPr="009F32C9" w:rsidRDefault="00786134" w:rsidP="00F522CE">
            <w:pPr>
              <w:pStyle w:val="TAL"/>
              <w:rPr>
                <w:noProof/>
                <w:sz w:val="16"/>
                <w:szCs w:val="16"/>
                <w:rPrChange w:id="77092" w:author="CR#0252r1" w:date="2020-04-07T04:24:00Z">
                  <w:rPr>
                    <w:noProof/>
                    <w:sz w:val="16"/>
                    <w:szCs w:val="16"/>
                  </w:rPr>
                </w:rPrChange>
              </w:rPr>
            </w:pPr>
            <w:r w:rsidRPr="009F32C9">
              <w:rPr>
                <w:noProof/>
                <w:sz w:val="16"/>
                <w:szCs w:val="16"/>
                <w:rPrChange w:id="77093" w:author="CR#0252r1" w:date="2020-04-07T04:24:00Z">
                  <w:rPr>
                    <w:noProof/>
                    <w:sz w:val="16"/>
                    <w:szCs w:val="16"/>
                  </w:rPr>
                </w:rPrChange>
              </w:rPr>
              <w:t>Addition of TDD UL/DL configuration to OTDOA assistance data</w:t>
            </w:r>
          </w:p>
        </w:tc>
        <w:tc>
          <w:tcPr>
            <w:tcW w:w="709" w:type="dxa"/>
            <w:shd w:val="solid" w:color="FFFFFF" w:fill="auto"/>
          </w:tcPr>
          <w:p w:rsidR="00786134" w:rsidRPr="009F32C9" w:rsidRDefault="00786134" w:rsidP="00F522CE">
            <w:pPr>
              <w:pStyle w:val="TAL"/>
              <w:rPr>
                <w:rFonts w:cs="Arial"/>
                <w:sz w:val="16"/>
                <w:szCs w:val="16"/>
                <w:rPrChange w:id="77094" w:author="CR#0252r1" w:date="2020-04-07T04:24:00Z">
                  <w:rPr>
                    <w:rFonts w:cs="Arial"/>
                    <w:sz w:val="16"/>
                    <w:szCs w:val="16"/>
                  </w:rPr>
                </w:rPrChange>
              </w:rPr>
            </w:pPr>
            <w:r w:rsidRPr="009F32C9">
              <w:rPr>
                <w:rFonts w:cs="Arial"/>
                <w:sz w:val="16"/>
                <w:szCs w:val="16"/>
                <w:rPrChange w:id="77095" w:author="CR#0252r1" w:date="2020-04-07T04:24:00Z">
                  <w:rPr>
                    <w:rFonts w:cs="Arial"/>
                    <w:sz w:val="16"/>
                    <w:szCs w:val="16"/>
                  </w:rPr>
                </w:rPrChange>
              </w:rPr>
              <w:t>15.2.0</w:t>
            </w:r>
          </w:p>
        </w:tc>
      </w:tr>
      <w:tr w:rsidR="00F80BCA" w:rsidRPr="009F32C9" w:rsidTr="00015187">
        <w:tc>
          <w:tcPr>
            <w:tcW w:w="709" w:type="dxa"/>
            <w:shd w:val="solid" w:color="FFFFFF" w:fill="auto"/>
          </w:tcPr>
          <w:p w:rsidR="00D93C7D" w:rsidRPr="009F32C9" w:rsidRDefault="00D93C7D" w:rsidP="00F522CE">
            <w:pPr>
              <w:pStyle w:val="TAL"/>
              <w:rPr>
                <w:rFonts w:cs="Arial"/>
                <w:sz w:val="16"/>
                <w:szCs w:val="16"/>
                <w:rPrChange w:id="77096" w:author="CR#0252r1" w:date="2020-04-07T04:24:00Z">
                  <w:rPr>
                    <w:rFonts w:cs="Arial"/>
                    <w:sz w:val="16"/>
                    <w:szCs w:val="16"/>
                  </w:rPr>
                </w:rPrChange>
              </w:rPr>
            </w:pPr>
          </w:p>
        </w:tc>
        <w:tc>
          <w:tcPr>
            <w:tcW w:w="567" w:type="dxa"/>
            <w:shd w:val="solid" w:color="FFFFFF" w:fill="auto"/>
          </w:tcPr>
          <w:p w:rsidR="00D93C7D" w:rsidRPr="009F32C9" w:rsidRDefault="00D93C7D" w:rsidP="00F522CE">
            <w:pPr>
              <w:pStyle w:val="TAL"/>
              <w:rPr>
                <w:rFonts w:cs="Arial"/>
                <w:sz w:val="16"/>
                <w:szCs w:val="16"/>
                <w:rPrChange w:id="77097" w:author="CR#0252r1" w:date="2020-04-07T04:24:00Z">
                  <w:rPr>
                    <w:rFonts w:cs="Arial"/>
                    <w:sz w:val="16"/>
                    <w:szCs w:val="16"/>
                  </w:rPr>
                </w:rPrChange>
              </w:rPr>
            </w:pPr>
            <w:r w:rsidRPr="009F32C9">
              <w:rPr>
                <w:rFonts w:cs="Arial"/>
                <w:sz w:val="16"/>
                <w:szCs w:val="16"/>
                <w:rPrChange w:id="77098" w:author="CR#0252r1" w:date="2020-04-07T04:24:00Z">
                  <w:rPr>
                    <w:rFonts w:cs="Arial"/>
                    <w:sz w:val="16"/>
                    <w:szCs w:val="16"/>
                  </w:rPr>
                </w:rPrChange>
              </w:rPr>
              <w:t>RP-82</w:t>
            </w:r>
          </w:p>
        </w:tc>
        <w:tc>
          <w:tcPr>
            <w:tcW w:w="992" w:type="dxa"/>
            <w:shd w:val="solid" w:color="FFFFFF" w:fill="auto"/>
          </w:tcPr>
          <w:p w:rsidR="00D93C7D" w:rsidRPr="009F32C9" w:rsidRDefault="00D93C7D" w:rsidP="00F522CE">
            <w:pPr>
              <w:pStyle w:val="TAL"/>
              <w:rPr>
                <w:rFonts w:cs="Arial"/>
                <w:sz w:val="16"/>
                <w:szCs w:val="16"/>
                <w:rPrChange w:id="77099" w:author="CR#0252r1" w:date="2020-04-07T04:24:00Z">
                  <w:rPr>
                    <w:rFonts w:cs="Arial"/>
                    <w:sz w:val="16"/>
                    <w:szCs w:val="16"/>
                  </w:rPr>
                </w:rPrChange>
              </w:rPr>
            </w:pPr>
            <w:r w:rsidRPr="009F32C9">
              <w:rPr>
                <w:rFonts w:cs="Arial"/>
                <w:sz w:val="16"/>
                <w:szCs w:val="16"/>
                <w:rPrChange w:id="77100" w:author="CR#0252r1" w:date="2020-04-07T04:24:00Z">
                  <w:rPr>
                    <w:rFonts w:cs="Arial"/>
                    <w:sz w:val="16"/>
                    <w:szCs w:val="16"/>
                  </w:rPr>
                </w:rPrChange>
              </w:rPr>
              <w:t>RP-182681</w:t>
            </w:r>
          </w:p>
        </w:tc>
        <w:tc>
          <w:tcPr>
            <w:tcW w:w="567" w:type="dxa"/>
            <w:shd w:val="solid" w:color="FFFFFF" w:fill="auto"/>
          </w:tcPr>
          <w:p w:rsidR="00D93C7D" w:rsidRPr="009F32C9" w:rsidRDefault="00D93C7D" w:rsidP="00F522CE">
            <w:pPr>
              <w:pStyle w:val="TAL"/>
              <w:rPr>
                <w:rFonts w:cs="Arial"/>
                <w:sz w:val="16"/>
                <w:szCs w:val="16"/>
                <w:rPrChange w:id="77101" w:author="CR#0252r1" w:date="2020-04-07T04:24:00Z">
                  <w:rPr>
                    <w:rFonts w:cs="Arial"/>
                    <w:sz w:val="16"/>
                    <w:szCs w:val="16"/>
                  </w:rPr>
                </w:rPrChange>
              </w:rPr>
            </w:pPr>
            <w:r w:rsidRPr="009F32C9">
              <w:rPr>
                <w:rFonts w:cs="Arial"/>
                <w:sz w:val="16"/>
                <w:szCs w:val="16"/>
                <w:rPrChange w:id="77102" w:author="CR#0252r1" w:date="2020-04-07T04:24:00Z">
                  <w:rPr>
                    <w:rFonts w:cs="Arial"/>
                    <w:sz w:val="16"/>
                    <w:szCs w:val="16"/>
                  </w:rPr>
                </w:rPrChange>
              </w:rPr>
              <w:t>0228</w:t>
            </w:r>
          </w:p>
        </w:tc>
        <w:tc>
          <w:tcPr>
            <w:tcW w:w="426" w:type="dxa"/>
            <w:shd w:val="solid" w:color="FFFFFF" w:fill="auto"/>
          </w:tcPr>
          <w:p w:rsidR="00D93C7D" w:rsidRPr="009F32C9" w:rsidRDefault="00D93C7D" w:rsidP="00F522CE">
            <w:pPr>
              <w:pStyle w:val="TAL"/>
              <w:rPr>
                <w:rFonts w:cs="Arial"/>
                <w:sz w:val="16"/>
                <w:szCs w:val="16"/>
                <w:rPrChange w:id="77103" w:author="CR#0252r1" w:date="2020-04-07T04:24:00Z">
                  <w:rPr>
                    <w:rFonts w:cs="Arial"/>
                    <w:sz w:val="16"/>
                    <w:szCs w:val="16"/>
                  </w:rPr>
                </w:rPrChange>
              </w:rPr>
            </w:pPr>
            <w:r w:rsidRPr="009F32C9">
              <w:rPr>
                <w:rFonts w:cs="Arial"/>
                <w:sz w:val="16"/>
                <w:szCs w:val="16"/>
                <w:rPrChange w:id="77104" w:author="CR#0252r1" w:date="2020-04-07T04:24:00Z">
                  <w:rPr>
                    <w:rFonts w:cs="Arial"/>
                    <w:sz w:val="16"/>
                    <w:szCs w:val="16"/>
                  </w:rPr>
                </w:rPrChange>
              </w:rPr>
              <w:t>2</w:t>
            </w:r>
          </w:p>
        </w:tc>
        <w:tc>
          <w:tcPr>
            <w:tcW w:w="425" w:type="dxa"/>
            <w:shd w:val="solid" w:color="FFFFFF" w:fill="auto"/>
          </w:tcPr>
          <w:p w:rsidR="00D93C7D" w:rsidRPr="009F32C9" w:rsidRDefault="00D93C7D" w:rsidP="00F522CE">
            <w:pPr>
              <w:pStyle w:val="TAL"/>
              <w:rPr>
                <w:rFonts w:cs="Arial"/>
                <w:sz w:val="16"/>
                <w:szCs w:val="16"/>
                <w:rPrChange w:id="77105" w:author="CR#0252r1" w:date="2020-04-07T04:24:00Z">
                  <w:rPr>
                    <w:rFonts w:cs="Arial"/>
                    <w:sz w:val="16"/>
                    <w:szCs w:val="16"/>
                  </w:rPr>
                </w:rPrChange>
              </w:rPr>
            </w:pPr>
            <w:r w:rsidRPr="009F32C9">
              <w:rPr>
                <w:rFonts w:cs="Arial"/>
                <w:sz w:val="16"/>
                <w:szCs w:val="16"/>
                <w:rPrChange w:id="77106" w:author="CR#0252r1" w:date="2020-04-07T04:24:00Z">
                  <w:rPr>
                    <w:rFonts w:cs="Arial"/>
                    <w:sz w:val="16"/>
                    <w:szCs w:val="16"/>
                  </w:rPr>
                </w:rPrChange>
              </w:rPr>
              <w:t>F</w:t>
            </w:r>
          </w:p>
        </w:tc>
        <w:tc>
          <w:tcPr>
            <w:tcW w:w="5386" w:type="dxa"/>
            <w:shd w:val="solid" w:color="FFFFFF" w:fill="auto"/>
          </w:tcPr>
          <w:p w:rsidR="00D93C7D" w:rsidRPr="009F32C9" w:rsidRDefault="00D93C7D" w:rsidP="00F522CE">
            <w:pPr>
              <w:pStyle w:val="TAL"/>
              <w:rPr>
                <w:noProof/>
                <w:sz w:val="16"/>
                <w:szCs w:val="16"/>
                <w:rPrChange w:id="77107" w:author="CR#0252r1" w:date="2020-04-07T04:24:00Z">
                  <w:rPr>
                    <w:noProof/>
                    <w:sz w:val="16"/>
                    <w:szCs w:val="16"/>
                  </w:rPr>
                </w:rPrChange>
              </w:rPr>
            </w:pPr>
            <w:r w:rsidRPr="009F32C9">
              <w:rPr>
                <w:noProof/>
                <w:sz w:val="16"/>
                <w:szCs w:val="16"/>
                <w:rPrChange w:id="77108" w:author="CR#0252r1" w:date="2020-04-07T04:24:00Z">
                  <w:rPr>
                    <w:noProof/>
                    <w:sz w:val="16"/>
                    <w:szCs w:val="16"/>
                  </w:rPr>
                </w:rPrChange>
              </w:rPr>
              <w:t>Introduction of TDD UL/DL configuration for NB-IoT in 36.355</w:t>
            </w:r>
          </w:p>
        </w:tc>
        <w:tc>
          <w:tcPr>
            <w:tcW w:w="709" w:type="dxa"/>
            <w:shd w:val="solid" w:color="FFFFFF" w:fill="auto"/>
          </w:tcPr>
          <w:p w:rsidR="00D93C7D" w:rsidRPr="009F32C9" w:rsidRDefault="00D93C7D" w:rsidP="00F522CE">
            <w:pPr>
              <w:pStyle w:val="TAL"/>
              <w:rPr>
                <w:rFonts w:cs="Arial"/>
                <w:sz w:val="16"/>
                <w:szCs w:val="16"/>
                <w:rPrChange w:id="77109" w:author="CR#0252r1" w:date="2020-04-07T04:24:00Z">
                  <w:rPr>
                    <w:rFonts w:cs="Arial"/>
                    <w:sz w:val="16"/>
                    <w:szCs w:val="16"/>
                  </w:rPr>
                </w:rPrChange>
              </w:rPr>
            </w:pPr>
            <w:r w:rsidRPr="009F32C9">
              <w:rPr>
                <w:rFonts w:cs="Arial"/>
                <w:sz w:val="16"/>
                <w:szCs w:val="16"/>
                <w:rPrChange w:id="77110" w:author="CR#0252r1" w:date="2020-04-07T04:24:00Z">
                  <w:rPr>
                    <w:rFonts w:cs="Arial"/>
                    <w:sz w:val="16"/>
                    <w:szCs w:val="16"/>
                  </w:rPr>
                </w:rPrChange>
              </w:rPr>
              <w:t>15.2.0</w:t>
            </w:r>
          </w:p>
        </w:tc>
      </w:tr>
      <w:tr w:rsidR="00F80BCA" w:rsidRPr="009F32C9" w:rsidTr="00015187">
        <w:tc>
          <w:tcPr>
            <w:tcW w:w="709" w:type="dxa"/>
            <w:shd w:val="solid" w:color="FFFFFF" w:fill="auto"/>
          </w:tcPr>
          <w:p w:rsidR="00B43457" w:rsidRPr="009F32C9" w:rsidRDefault="00B43457" w:rsidP="00F522CE">
            <w:pPr>
              <w:pStyle w:val="TAL"/>
              <w:rPr>
                <w:rFonts w:cs="Arial"/>
                <w:sz w:val="16"/>
                <w:szCs w:val="16"/>
                <w:rPrChange w:id="77111" w:author="CR#0252r1" w:date="2020-04-07T04:24:00Z">
                  <w:rPr>
                    <w:rFonts w:cs="Arial"/>
                    <w:sz w:val="16"/>
                    <w:szCs w:val="16"/>
                  </w:rPr>
                </w:rPrChange>
              </w:rPr>
            </w:pPr>
          </w:p>
        </w:tc>
        <w:tc>
          <w:tcPr>
            <w:tcW w:w="567" w:type="dxa"/>
            <w:shd w:val="solid" w:color="FFFFFF" w:fill="auto"/>
          </w:tcPr>
          <w:p w:rsidR="00B43457" w:rsidRPr="009F32C9" w:rsidRDefault="00B43457" w:rsidP="00F522CE">
            <w:pPr>
              <w:pStyle w:val="TAL"/>
              <w:rPr>
                <w:rFonts w:cs="Arial"/>
                <w:sz w:val="16"/>
                <w:szCs w:val="16"/>
                <w:rPrChange w:id="77112" w:author="CR#0252r1" w:date="2020-04-07T04:24:00Z">
                  <w:rPr>
                    <w:rFonts w:cs="Arial"/>
                    <w:sz w:val="16"/>
                    <w:szCs w:val="16"/>
                  </w:rPr>
                </w:rPrChange>
              </w:rPr>
            </w:pPr>
            <w:r w:rsidRPr="009F32C9">
              <w:rPr>
                <w:rFonts w:cs="Arial"/>
                <w:sz w:val="16"/>
                <w:szCs w:val="16"/>
                <w:rPrChange w:id="77113" w:author="CR#0252r1" w:date="2020-04-07T04:24:00Z">
                  <w:rPr>
                    <w:rFonts w:cs="Arial"/>
                    <w:sz w:val="16"/>
                    <w:szCs w:val="16"/>
                  </w:rPr>
                </w:rPrChange>
              </w:rPr>
              <w:t>RP-82</w:t>
            </w:r>
          </w:p>
        </w:tc>
        <w:tc>
          <w:tcPr>
            <w:tcW w:w="992" w:type="dxa"/>
            <w:shd w:val="solid" w:color="FFFFFF" w:fill="auto"/>
          </w:tcPr>
          <w:p w:rsidR="00B43457" w:rsidRPr="009F32C9" w:rsidRDefault="00B43457" w:rsidP="00F522CE">
            <w:pPr>
              <w:pStyle w:val="TAL"/>
              <w:rPr>
                <w:rFonts w:cs="Arial"/>
                <w:sz w:val="16"/>
                <w:szCs w:val="16"/>
                <w:rPrChange w:id="77114" w:author="CR#0252r1" w:date="2020-04-07T04:24:00Z">
                  <w:rPr>
                    <w:rFonts w:cs="Arial"/>
                    <w:sz w:val="16"/>
                    <w:szCs w:val="16"/>
                  </w:rPr>
                </w:rPrChange>
              </w:rPr>
            </w:pPr>
            <w:r w:rsidRPr="009F32C9">
              <w:rPr>
                <w:rFonts w:cs="Arial"/>
                <w:sz w:val="16"/>
                <w:szCs w:val="16"/>
                <w:rPrChange w:id="77115" w:author="CR#0252r1" w:date="2020-04-07T04:24:00Z">
                  <w:rPr>
                    <w:rFonts w:cs="Arial"/>
                    <w:sz w:val="16"/>
                    <w:szCs w:val="16"/>
                  </w:rPr>
                </w:rPrChange>
              </w:rPr>
              <w:t>RP-182659</w:t>
            </w:r>
          </w:p>
        </w:tc>
        <w:tc>
          <w:tcPr>
            <w:tcW w:w="567" w:type="dxa"/>
            <w:shd w:val="solid" w:color="FFFFFF" w:fill="auto"/>
          </w:tcPr>
          <w:p w:rsidR="00B43457" w:rsidRPr="009F32C9" w:rsidRDefault="00B43457" w:rsidP="00F522CE">
            <w:pPr>
              <w:pStyle w:val="TAL"/>
              <w:rPr>
                <w:rFonts w:cs="Arial"/>
                <w:sz w:val="16"/>
                <w:szCs w:val="16"/>
                <w:rPrChange w:id="77116" w:author="CR#0252r1" w:date="2020-04-07T04:24:00Z">
                  <w:rPr>
                    <w:rFonts w:cs="Arial"/>
                    <w:sz w:val="16"/>
                    <w:szCs w:val="16"/>
                  </w:rPr>
                </w:rPrChange>
              </w:rPr>
            </w:pPr>
            <w:r w:rsidRPr="009F32C9">
              <w:rPr>
                <w:rFonts w:cs="Arial"/>
                <w:sz w:val="16"/>
                <w:szCs w:val="16"/>
                <w:rPrChange w:id="77117" w:author="CR#0252r1" w:date="2020-04-07T04:24:00Z">
                  <w:rPr>
                    <w:rFonts w:cs="Arial"/>
                    <w:sz w:val="16"/>
                    <w:szCs w:val="16"/>
                  </w:rPr>
                </w:rPrChange>
              </w:rPr>
              <w:t>0229</w:t>
            </w:r>
          </w:p>
        </w:tc>
        <w:tc>
          <w:tcPr>
            <w:tcW w:w="426" w:type="dxa"/>
            <w:shd w:val="solid" w:color="FFFFFF" w:fill="auto"/>
          </w:tcPr>
          <w:p w:rsidR="00B43457" w:rsidRPr="009F32C9" w:rsidRDefault="00B43457" w:rsidP="00F522CE">
            <w:pPr>
              <w:pStyle w:val="TAL"/>
              <w:rPr>
                <w:rFonts w:cs="Arial"/>
                <w:sz w:val="16"/>
                <w:szCs w:val="16"/>
                <w:rPrChange w:id="77118" w:author="CR#0252r1" w:date="2020-04-07T04:24:00Z">
                  <w:rPr>
                    <w:rFonts w:cs="Arial"/>
                    <w:sz w:val="16"/>
                    <w:szCs w:val="16"/>
                  </w:rPr>
                </w:rPrChange>
              </w:rPr>
            </w:pPr>
            <w:r w:rsidRPr="009F32C9">
              <w:rPr>
                <w:rFonts w:cs="Arial"/>
                <w:sz w:val="16"/>
                <w:szCs w:val="16"/>
                <w:rPrChange w:id="77119" w:author="CR#0252r1" w:date="2020-04-07T04:24:00Z">
                  <w:rPr>
                    <w:rFonts w:cs="Arial"/>
                    <w:sz w:val="16"/>
                    <w:szCs w:val="16"/>
                  </w:rPr>
                </w:rPrChange>
              </w:rPr>
              <w:t>3</w:t>
            </w:r>
          </w:p>
        </w:tc>
        <w:tc>
          <w:tcPr>
            <w:tcW w:w="425" w:type="dxa"/>
            <w:shd w:val="solid" w:color="FFFFFF" w:fill="auto"/>
          </w:tcPr>
          <w:p w:rsidR="00B43457" w:rsidRPr="009F32C9" w:rsidRDefault="00B43457" w:rsidP="00F522CE">
            <w:pPr>
              <w:pStyle w:val="TAL"/>
              <w:rPr>
                <w:rFonts w:cs="Arial"/>
                <w:sz w:val="16"/>
                <w:szCs w:val="16"/>
                <w:rPrChange w:id="77120" w:author="CR#0252r1" w:date="2020-04-07T04:24:00Z">
                  <w:rPr>
                    <w:rFonts w:cs="Arial"/>
                    <w:sz w:val="16"/>
                    <w:szCs w:val="16"/>
                  </w:rPr>
                </w:rPrChange>
              </w:rPr>
            </w:pPr>
            <w:r w:rsidRPr="009F32C9">
              <w:rPr>
                <w:rFonts w:cs="Arial"/>
                <w:sz w:val="16"/>
                <w:szCs w:val="16"/>
                <w:rPrChange w:id="77121" w:author="CR#0252r1" w:date="2020-04-07T04:24:00Z">
                  <w:rPr>
                    <w:rFonts w:cs="Arial"/>
                    <w:sz w:val="16"/>
                    <w:szCs w:val="16"/>
                  </w:rPr>
                </w:rPrChange>
              </w:rPr>
              <w:t>F</w:t>
            </w:r>
          </w:p>
        </w:tc>
        <w:tc>
          <w:tcPr>
            <w:tcW w:w="5386" w:type="dxa"/>
            <w:shd w:val="solid" w:color="FFFFFF" w:fill="auto"/>
          </w:tcPr>
          <w:p w:rsidR="00B43457" w:rsidRPr="009F32C9" w:rsidRDefault="00B43457" w:rsidP="00F522CE">
            <w:pPr>
              <w:pStyle w:val="TAL"/>
              <w:rPr>
                <w:noProof/>
                <w:sz w:val="16"/>
                <w:szCs w:val="16"/>
                <w:rPrChange w:id="77122" w:author="CR#0252r1" w:date="2020-04-07T04:24:00Z">
                  <w:rPr>
                    <w:noProof/>
                    <w:sz w:val="16"/>
                    <w:szCs w:val="16"/>
                  </w:rPr>
                </w:rPrChange>
              </w:rPr>
            </w:pPr>
            <w:r w:rsidRPr="009F32C9">
              <w:rPr>
                <w:noProof/>
                <w:sz w:val="16"/>
                <w:szCs w:val="16"/>
                <w:rPrChange w:id="77123" w:author="CR#0252r1" w:date="2020-04-07T04:24:00Z">
                  <w:rPr>
                    <w:noProof/>
                    <w:sz w:val="16"/>
                    <w:szCs w:val="16"/>
                  </w:rPr>
                </w:rPrChange>
              </w:rPr>
              <w:t>SFN offset for OTDOA</w:t>
            </w:r>
          </w:p>
        </w:tc>
        <w:tc>
          <w:tcPr>
            <w:tcW w:w="709" w:type="dxa"/>
            <w:shd w:val="solid" w:color="FFFFFF" w:fill="auto"/>
          </w:tcPr>
          <w:p w:rsidR="00B43457" w:rsidRPr="009F32C9" w:rsidRDefault="00B43457" w:rsidP="00F522CE">
            <w:pPr>
              <w:pStyle w:val="TAL"/>
              <w:rPr>
                <w:rFonts w:cs="Arial"/>
                <w:sz w:val="16"/>
                <w:szCs w:val="16"/>
                <w:rPrChange w:id="77124" w:author="CR#0252r1" w:date="2020-04-07T04:24:00Z">
                  <w:rPr>
                    <w:rFonts w:cs="Arial"/>
                    <w:sz w:val="16"/>
                    <w:szCs w:val="16"/>
                  </w:rPr>
                </w:rPrChange>
              </w:rPr>
            </w:pPr>
            <w:r w:rsidRPr="009F32C9">
              <w:rPr>
                <w:rFonts w:cs="Arial"/>
                <w:sz w:val="16"/>
                <w:szCs w:val="16"/>
                <w:rPrChange w:id="77125" w:author="CR#0252r1" w:date="2020-04-07T04:24:00Z">
                  <w:rPr>
                    <w:rFonts w:cs="Arial"/>
                    <w:sz w:val="16"/>
                    <w:szCs w:val="16"/>
                  </w:rPr>
                </w:rPrChange>
              </w:rPr>
              <w:t>15.2.0</w:t>
            </w:r>
          </w:p>
        </w:tc>
      </w:tr>
      <w:tr w:rsidR="00F80BCA" w:rsidRPr="009F32C9" w:rsidTr="00015187">
        <w:tc>
          <w:tcPr>
            <w:tcW w:w="709" w:type="dxa"/>
            <w:shd w:val="solid" w:color="FFFFFF" w:fill="auto"/>
          </w:tcPr>
          <w:p w:rsidR="00B43457" w:rsidRPr="009F32C9" w:rsidRDefault="00B43457" w:rsidP="00F522CE">
            <w:pPr>
              <w:pStyle w:val="TAL"/>
              <w:rPr>
                <w:rFonts w:cs="Arial"/>
                <w:sz w:val="16"/>
                <w:szCs w:val="16"/>
                <w:rPrChange w:id="77126" w:author="CR#0252r1" w:date="2020-04-07T04:24:00Z">
                  <w:rPr>
                    <w:rFonts w:cs="Arial"/>
                    <w:sz w:val="16"/>
                    <w:szCs w:val="16"/>
                  </w:rPr>
                </w:rPrChange>
              </w:rPr>
            </w:pPr>
          </w:p>
        </w:tc>
        <w:tc>
          <w:tcPr>
            <w:tcW w:w="567" w:type="dxa"/>
            <w:shd w:val="solid" w:color="FFFFFF" w:fill="auto"/>
          </w:tcPr>
          <w:p w:rsidR="00B43457" w:rsidRPr="009F32C9" w:rsidRDefault="00B43457" w:rsidP="00F522CE">
            <w:pPr>
              <w:pStyle w:val="TAL"/>
              <w:rPr>
                <w:rFonts w:cs="Arial"/>
                <w:sz w:val="16"/>
                <w:szCs w:val="16"/>
                <w:rPrChange w:id="77127" w:author="CR#0252r1" w:date="2020-04-07T04:24:00Z">
                  <w:rPr>
                    <w:rFonts w:cs="Arial"/>
                    <w:sz w:val="16"/>
                    <w:szCs w:val="16"/>
                  </w:rPr>
                </w:rPrChange>
              </w:rPr>
            </w:pPr>
            <w:r w:rsidRPr="009F32C9">
              <w:rPr>
                <w:rFonts w:cs="Arial"/>
                <w:sz w:val="16"/>
                <w:szCs w:val="16"/>
                <w:rPrChange w:id="77128" w:author="CR#0252r1" w:date="2020-04-07T04:24:00Z">
                  <w:rPr>
                    <w:rFonts w:cs="Arial"/>
                    <w:sz w:val="16"/>
                    <w:szCs w:val="16"/>
                  </w:rPr>
                </w:rPrChange>
              </w:rPr>
              <w:t>RP-82</w:t>
            </w:r>
          </w:p>
        </w:tc>
        <w:tc>
          <w:tcPr>
            <w:tcW w:w="992" w:type="dxa"/>
            <w:shd w:val="solid" w:color="FFFFFF" w:fill="auto"/>
          </w:tcPr>
          <w:p w:rsidR="00B43457" w:rsidRPr="009F32C9" w:rsidRDefault="00B43457" w:rsidP="00F522CE">
            <w:pPr>
              <w:pStyle w:val="TAL"/>
              <w:rPr>
                <w:rFonts w:cs="Arial"/>
                <w:sz w:val="16"/>
                <w:szCs w:val="16"/>
                <w:rPrChange w:id="77129" w:author="CR#0252r1" w:date="2020-04-07T04:24:00Z">
                  <w:rPr>
                    <w:rFonts w:cs="Arial"/>
                    <w:sz w:val="16"/>
                    <w:szCs w:val="16"/>
                  </w:rPr>
                </w:rPrChange>
              </w:rPr>
            </w:pPr>
            <w:r w:rsidRPr="009F32C9">
              <w:rPr>
                <w:rFonts w:cs="Arial"/>
                <w:sz w:val="16"/>
                <w:szCs w:val="16"/>
                <w:rPrChange w:id="77130" w:author="CR#0252r1" w:date="2020-04-07T04:24:00Z">
                  <w:rPr>
                    <w:rFonts w:cs="Arial"/>
                    <w:sz w:val="16"/>
                    <w:szCs w:val="16"/>
                  </w:rPr>
                </w:rPrChange>
              </w:rPr>
              <w:t>RP-182674</w:t>
            </w:r>
          </w:p>
        </w:tc>
        <w:tc>
          <w:tcPr>
            <w:tcW w:w="567" w:type="dxa"/>
            <w:shd w:val="solid" w:color="FFFFFF" w:fill="auto"/>
          </w:tcPr>
          <w:p w:rsidR="00B43457" w:rsidRPr="009F32C9" w:rsidRDefault="00B43457" w:rsidP="00F522CE">
            <w:pPr>
              <w:pStyle w:val="TAL"/>
              <w:rPr>
                <w:rFonts w:cs="Arial"/>
                <w:sz w:val="16"/>
                <w:szCs w:val="16"/>
                <w:rPrChange w:id="77131" w:author="CR#0252r1" w:date="2020-04-07T04:24:00Z">
                  <w:rPr>
                    <w:rFonts w:cs="Arial"/>
                    <w:sz w:val="16"/>
                    <w:szCs w:val="16"/>
                  </w:rPr>
                </w:rPrChange>
              </w:rPr>
            </w:pPr>
            <w:r w:rsidRPr="009F32C9">
              <w:rPr>
                <w:rFonts w:cs="Arial"/>
                <w:sz w:val="16"/>
                <w:szCs w:val="16"/>
                <w:rPrChange w:id="77132" w:author="CR#0252r1" w:date="2020-04-07T04:24:00Z">
                  <w:rPr>
                    <w:rFonts w:cs="Arial"/>
                    <w:sz w:val="16"/>
                    <w:szCs w:val="16"/>
                  </w:rPr>
                </w:rPrChange>
              </w:rPr>
              <w:t>0230</w:t>
            </w:r>
          </w:p>
        </w:tc>
        <w:tc>
          <w:tcPr>
            <w:tcW w:w="426" w:type="dxa"/>
            <w:shd w:val="solid" w:color="FFFFFF" w:fill="auto"/>
          </w:tcPr>
          <w:p w:rsidR="00B43457" w:rsidRPr="009F32C9" w:rsidRDefault="00B43457" w:rsidP="00F522CE">
            <w:pPr>
              <w:pStyle w:val="TAL"/>
              <w:rPr>
                <w:rFonts w:cs="Arial"/>
                <w:sz w:val="16"/>
                <w:szCs w:val="16"/>
                <w:rPrChange w:id="77133" w:author="CR#0252r1" w:date="2020-04-07T04:24:00Z">
                  <w:rPr>
                    <w:rFonts w:cs="Arial"/>
                    <w:sz w:val="16"/>
                    <w:szCs w:val="16"/>
                  </w:rPr>
                </w:rPrChange>
              </w:rPr>
            </w:pPr>
            <w:r w:rsidRPr="009F32C9">
              <w:rPr>
                <w:rFonts w:cs="Arial"/>
                <w:sz w:val="16"/>
                <w:szCs w:val="16"/>
                <w:rPrChange w:id="77134" w:author="CR#0252r1" w:date="2020-04-07T04:24:00Z">
                  <w:rPr>
                    <w:rFonts w:cs="Arial"/>
                    <w:sz w:val="16"/>
                    <w:szCs w:val="16"/>
                  </w:rPr>
                </w:rPrChange>
              </w:rPr>
              <w:t>1</w:t>
            </w:r>
          </w:p>
        </w:tc>
        <w:tc>
          <w:tcPr>
            <w:tcW w:w="425" w:type="dxa"/>
            <w:shd w:val="solid" w:color="FFFFFF" w:fill="auto"/>
          </w:tcPr>
          <w:p w:rsidR="00B43457" w:rsidRPr="009F32C9" w:rsidRDefault="00B43457" w:rsidP="00F522CE">
            <w:pPr>
              <w:pStyle w:val="TAL"/>
              <w:rPr>
                <w:rFonts w:cs="Arial"/>
                <w:sz w:val="16"/>
                <w:szCs w:val="16"/>
                <w:rPrChange w:id="77135" w:author="CR#0252r1" w:date="2020-04-07T04:24:00Z">
                  <w:rPr>
                    <w:rFonts w:cs="Arial"/>
                    <w:sz w:val="16"/>
                    <w:szCs w:val="16"/>
                  </w:rPr>
                </w:rPrChange>
              </w:rPr>
            </w:pPr>
            <w:r w:rsidRPr="009F32C9">
              <w:rPr>
                <w:rFonts w:cs="Arial"/>
                <w:sz w:val="16"/>
                <w:szCs w:val="16"/>
                <w:rPrChange w:id="77136" w:author="CR#0252r1" w:date="2020-04-07T04:24:00Z">
                  <w:rPr>
                    <w:rFonts w:cs="Arial"/>
                    <w:sz w:val="16"/>
                    <w:szCs w:val="16"/>
                  </w:rPr>
                </w:rPrChange>
              </w:rPr>
              <w:t>F</w:t>
            </w:r>
          </w:p>
        </w:tc>
        <w:tc>
          <w:tcPr>
            <w:tcW w:w="5386" w:type="dxa"/>
            <w:shd w:val="solid" w:color="FFFFFF" w:fill="auto"/>
          </w:tcPr>
          <w:p w:rsidR="00B43457" w:rsidRPr="009F32C9" w:rsidRDefault="00B43457" w:rsidP="00F522CE">
            <w:pPr>
              <w:pStyle w:val="TAL"/>
              <w:rPr>
                <w:noProof/>
                <w:sz w:val="16"/>
                <w:szCs w:val="16"/>
                <w:rPrChange w:id="77137" w:author="CR#0252r1" w:date="2020-04-07T04:24:00Z">
                  <w:rPr>
                    <w:noProof/>
                    <w:sz w:val="16"/>
                    <w:szCs w:val="16"/>
                  </w:rPr>
                </w:rPrChange>
              </w:rPr>
            </w:pPr>
            <w:r w:rsidRPr="009F32C9">
              <w:rPr>
                <w:noProof/>
                <w:sz w:val="16"/>
                <w:szCs w:val="16"/>
                <w:rPrChange w:id="77138" w:author="CR#0252r1" w:date="2020-04-07T04:24:00Z">
                  <w:rPr>
                    <w:noProof/>
                    <w:sz w:val="16"/>
                    <w:szCs w:val="16"/>
                  </w:rPr>
                </w:rPrChange>
              </w:rPr>
              <w:t>Alignment of IE/field names between LPP and RRC specifications</w:t>
            </w:r>
          </w:p>
        </w:tc>
        <w:tc>
          <w:tcPr>
            <w:tcW w:w="709" w:type="dxa"/>
            <w:shd w:val="solid" w:color="FFFFFF" w:fill="auto"/>
          </w:tcPr>
          <w:p w:rsidR="00B43457" w:rsidRPr="009F32C9" w:rsidRDefault="00B43457" w:rsidP="00F522CE">
            <w:pPr>
              <w:pStyle w:val="TAL"/>
              <w:rPr>
                <w:rFonts w:cs="Arial"/>
                <w:sz w:val="16"/>
                <w:szCs w:val="16"/>
                <w:rPrChange w:id="77139" w:author="CR#0252r1" w:date="2020-04-07T04:24:00Z">
                  <w:rPr>
                    <w:rFonts w:cs="Arial"/>
                    <w:sz w:val="16"/>
                    <w:szCs w:val="16"/>
                  </w:rPr>
                </w:rPrChange>
              </w:rPr>
            </w:pPr>
            <w:r w:rsidRPr="009F32C9">
              <w:rPr>
                <w:rFonts w:cs="Arial"/>
                <w:sz w:val="16"/>
                <w:szCs w:val="16"/>
                <w:rPrChange w:id="77140" w:author="CR#0252r1" w:date="2020-04-07T04:24:00Z">
                  <w:rPr>
                    <w:rFonts w:cs="Arial"/>
                    <w:sz w:val="16"/>
                    <w:szCs w:val="16"/>
                  </w:rPr>
                </w:rPrChange>
              </w:rPr>
              <w:t>15.2.0</w:t>
            </w:r>
          </w:p>
        </w:tc>
      </w:tr>
      <w:tr w:rsidR="00F80BCA" w:rsidRPr="009F32C9" w:rsidTr="00015187">
        <w:tc>
          <w:tcPr>
            <w:tcW w:w="709" w:type="dxa"/>
            <w:shd w:val="solid" w:color="FFFFFF" w:fill="auto"/>
          </w:tcPr>
          <w:p w:rsidR="00DD6009" w:rsidRPr="009F32C9" w:rsidRDefault="00DD6009" w:rsidP="00F522CE">
            <w:pPr>
              <w:pStyle w:val="TAL"/>
              <w:rPr>
                <w:rFonts w:cs="Arial"/>
                <w:sz w:val="16"/>
                <w:szCs w:val="16"/>
                <w:rPrChange w:id="77141" w:author="CR#0252r1" w:date="2020-04-07T04:24:00Z">
                  <w:rPr>
                    <w:rFonts w:cs="Arial"/>
                    <w:sz w:val="16"/>
                    <w:szCs w:val="16"/>
                  </w:rPr>
                </w:rPrChange>
              </w:rPr>
            </w:pPr>
          </w:p>
        </w:tc>
        <w:tc>
          <w:tcPr>
            <w:tcW w:w="567" w:type="dxa"/>
            <w:shd w:val="solid" w:color="FFFFFF" w:fill="auto"/>
          </w:tcPr>
          <w:p w:rsidR="00DD6009" w:rsidRPr="009F32C9" w:rsidRDefault="00DD6009" w:rsidP="00F522CE">
            <w:pPr>
              <w:pStyle w:val="TAL"/>
              <w:rPr>
                <w:rFonts w:cs="Arial"/>
                <w:sz w:val="16"/>
                <w:szCs w:val="16"/>
                <w:rPrChange w:id="77142" w:author="CR#0252r1" w:date="2020-04-07T04:24:00Z">
                  <w:rPr>
                    <w:rFonts w:cs="Arial"/>
                    <w:sz w:val="16"/>
                    <w:szCs w:val="16"/>
                  </w:rPr>
                </w:rPrChange>
              </w:rPr>
            </w:pPr>
            <w:r w:rsidRPr="009F32C9">
              <w:rPr>
                <w:rFonts w:cs="Arial"/>
                <w:sz w:val="16"/>
                <w:szCs w:val="16"/>
                <w:rPrChange w:id="77143" w:author="CR#0252r1" w:date="2020-04-07T04:24:00Z">
                  <w:rPr>
                    <w:rFonts w:cs="Arial"/>
                    <w:sz w:val="16"/>
                    <w:szCs w:val="16"/>
                  </w:rPr>
                </w:rPrChange>
              </w:rPr>
              <w:t>RP-82</w:t>
            </w:r>
          </w:p>
        </w:tc>
        <w:tc>
          <w:tcPr>
            <w:tcW w:w="992" w:type="dxa"/>
            <w:shd w:val="solid" w:color="FFFFFF" w:fill="auto"/>
          </w:tcPr>
          <w:p w:rsidR="00DD6009" w:rsidRPr="009F32C9" w:rsidRDefault="00DD6009" w:rsidP="00F522CE">
            <w:pPr>
              <w:pStyle w:val="TAL"/>
              <w:rPr>
                <w:rFonts w:cs="Arial"/>
                <w:sz w:val="16"/>
                <w:szCs w:val="16"/>
                <w:rPrChange w:id="77144" w:author="CR#0252r1" w:date="2020-04-07T04:24:00Z">
                  <w:rPr>
                    <w:rFonts w:cs="Arial"/>
                    <w:sz w:val="16"/>
                    <w:szCs w:val="16"/>
                  </w:rPr>
                </w:rPrChange>
              </w:rPr>
            </w:pPr>
            <w:r w:rsidRPr="009F32C9">
              <w:rPr>
                <w:rFonts w:cs="Arial"/>
                <w:sz w:val="16"/>
                <w:szCs w:val="16"/>
                <w:rPrChange w:id="77145" w:author="CR#0252r1" w:date="2020-04-07T04:24:00Z">
                  <w:rPr>
                    <w:rFonts w:cs="Arial"/>
                    <w:sz w:val="16"/>
                    <w:szCs w:val="16"/>
                  </w:rPr>
                </w:rPrChange>
              </w:rPr>
              <w:t>RP-182672</w:t>
            </w:r>
          </w:p>
        </w:tc>
        <w:tc>
          <w:tcPr>
            <w:tcW w:w="567" w:type="dxa"/>
            <w:shd w:val="solid" w:color="FFFFFF" w:fill="auto"/>
          </w:tcPr>
          <w:p w:rsidR="00DD6009" w:rsidRPr="009F32C9" w:rsidRDefault="00DD6009" w:rsidP="00F522CE">
            <w:pPr>
              <w:pStyle w:val="TAL"/>
              <w:rPr>
                <w:rFonts w:cs="Arial"/>
                <w:sz w:val="16"/>
                <w:szCs w:val="16"/>
                <w:rPrChange w:id="77146" w:author="CR#0252r1" w:date="2020-04-07T04:24:00Z">
                  <w:rPr>
                    <w:rFonts w:cs="Arial"/>
                    <w:sz w:val="16"/>
                    <w:szCs w:val="16"/>
                  </w:rPr>
                </w:rPrChange>
              </w:rPr>
            </w:pPr>
            <w:r w:rsidRPr="009F32C9">
              <w:rPr>
                <w:rFonts w:cs="Arial"/>
                <w:sz w:val="16"/>
                <w:szCs w:val="16"/>
                <w:rPrChange w:id="77147" w:author="CR#0252r1" w:date="2020-04-07T04:24:00Z">
                  <w:rPr>
                    <w:rFonts w:cs="Arial"/>
                    <w:sz w:val="16"/>
                    <w:szCs w:val="16"/>
                  </w:rPr>
                </w:rPrChange>
              </w:rPr>
              <w:t>0232</w:t>
            </w:r>
          </w:p>
        </w:tc>
        <w:tc>
          <w:tcPr>
            <w:tcW w:w="426" w:type="dxa"/>
            <w:shd w:val="solid" w:color="FFFFFF" w:fill="auto"/>
          </w:tcPr>
          <w:p w:rsidR="00DD6009" w:rsidRPr="009F32C9" w:rsidRDefault="00DD6009" w:rsidP="00F522CE">
            <w:pPr>
              <w:pStyle w:val="TAL"/>
              <w:rPr>
                <w:rFonts w:cs="Arial"/>
                <w:sz w:val="16"/>
                <w:szCs w:val="16"/>
                <w:rPrChange w:id="77148" w:author="CR#0252r1" w:date="2020-04-07T04:24:00Z">
                  <w:rPr>
                    <w:rFonts w:cs="Arial"/>
                    <w:sz w:val="16"/>
                    <w:szCs w:val="16"/>
                  </w:rPr>
                </w:rPrChange>
              </w:rPr>
            </w:pPr>
            <w:r w:rsidRPr="009F32C9">
              <w:rPr>
                <w:rFonts w:cs="Arial"/>
                <w:sz w:val="16"/>
                <w:szCs w:val="16"/>
                <w:rPrChange w:id="77149" w:author="CR#0252r1" w:date="2020-04-07T04:24:00Z">
                  <w:rPr>
                    <w:rFonts w:cs="Arial"/>
                    <w:sz w:val="16"/>
                    <w:szCs w:val="16"/>
                  </w:rPr>
                </w:rPrChange>
              </w:rPr>
              <w:t>1</w:t>
            </w:r>
          </w:p>
        </w:tc>
        <w:tc>
          <w:tcPr>
            <w:tcW w:w="425" w:type="dxa"/>
            <w:shd w:val="solid" w:color="FFFFFF" w:fill="auto"/>
          </w:tcPr>
          <w:p w:rsidR="00DD6009" w:rsidRPr="009F32C9" w:rsidRDefault="00DD6009" w:rsidP="00F522CE">
            <w:pPr>
              <w:pStyle w:val="TAL"/>
              <w:rPr>
                <w:rFonts w:cs="Arial"/>
                <w:sz w:val="16"/>
                <w:szCs w:val="16"/>
                <w:rPrChange w:id="77150" w:author="CR#0252r1" w:date="2020-04-07T04:24:00Z">
                  <w:rPr>
                    <w:rFonts w:cs="Arial"/>
                    <w:sz w:val="16"/>
                    <w:szCs w:val="16"/>
                  </w:rPr>
                </w:rPrChange>
              </w:rPr>
            </w:pPr>
            <w:r w:rsidRPr="009F32C9">
              <w:rPr>
                <w:rFonts w:cs="Arial"/>
                <w:sz w:val="16"/>
                <w:szCs w:val="16"/>
                <w:rPrChange w:id="77151" w:author="CR#0252r1" w:date="2020-04-07T04:24:00Z">
                  <w:rPr>
                    <w:rFonts w:cs="Arial"/>
                    <w:sz w:val="16"/>
                    <w:szCs w:val="16"/>
                  </w:rPr>
                </w:rPrChange>
              </w:rPr>
              <w:t>F</w:t>
            </w:r>
          </w:p>
        </w:tc>
        <w:tc>
          <w:tcPr>
            <w:tcW w:w="5386" w:type="dxa"/>
            <w:shd w:val="solid" w:color="FFFFFF" w:fill="auto"/>
          </w:tcPr>
          <w:p w:rsidR="00DD6009" w:rsidRPr="009F32C9" w:rsidRDefault="00DD6009" w:rsidP="00F522CE">
            <w:pPr>
              <w:pStyle w:val="TAL"/>
              <w:rPr>
                <w:noProof/>
                <w:sz w:val="16"/>
                <w:szCs w:val="16"/>
                <w:rPrChange w:id="77152" w:author="CR#0252r1" w:date="2020-04-07T04:24:00Z">
                  <w:rPr>
                    <w:noProof/>
                    <w:sz w:val="16"/>
                    <w:szCs w:val="16"/>
                  </w:rPr>
                </w:rPrChange>
              </w:rPr>
            </w:pPr>
            <w:r w:rsidRPr="009F32C9">
              <w:rPr>
                <w:noProof/>
                <w:sz w:val="16"/>
                <w:szCs w:val="16"/>
                <w:rPrChange w:id="77153" w:author="CR#0252r1" w:date="2020-04-07T04:24:00Z">
                  <w:rPr>
                    <w:noProof/>
                    <w:sz w:val="16"/>
                    <w:szCs w:val="16"/>
                  </w:rPr>
                </w:rPrChange>
              </w:rPr>
              <w:t>Sensor Assistance Data Elements Correction</w:t>
            </w:r>
          </w:p>
        </w:tc>
        <w:tc>
          <w:tcPr>
            <w:tcW w:w="709" w:type="dxa"/>
            <w:shd w:val="solid" w:color="FFFFFF" w:fill="auto"/>
          </w:tcPr>
          <w:p w:rsidR="00DD6009" w:rsidRPr="009F32C9" w:rsidRDefault="00DD6009" w:rsidP="00F522CE">
            <w:pPr>
              <w:pStyle w:val="TAL"/>
              <w:rPr>
                <w:rFonts w:cs="Arial"/>
                <w:sz w:val="16"/>
                <w:szCs w:val="16"/>
                <w:rPrChange w:id="77154" w:author="CR#0252r1" w:date="2020-04-07T04:24:00Z">
                  <w:rPr>
                    <w:rFonts w:cs="Arial"/>
                    <w:sz w:val="16"/>
                    <w:szCs w:val="16"/>
                  </w:rPr>
                </w:rPrChange>
              </w:rPr>
            </w:pPr>
            <w:r w:rsidRPr="009F32C9">
              <w:rPr>
                <w:rFonts w:cs="Arial"/>
                <w:sz w:val="16"/>
                <w:szCs w:val="16"/>
                <w:rPrChange w:id="77155" w:author="CR#0252r1" w:date="2020-04-07T04:24:00Z">
                  <w:rPr>
                    <w:rFonts w:cs="Arial"/>
                    <w:sz w:val="16"/>
                    <w:szCs w:val="16"/>
                  </w:rPr>
                </w:rPrChange>
              </w:rPr>
              <w:t>15.2.0</w:t>
            </w:r>
          </w:p>
        </w:tc>
      </w:tr>
      <w:tr w:rsidR="00F80BCA" w:rsidRPr="009F32C9" w:rsidTr="00015187">
        <w:tc>
          <w:tcPr>
            <w:tcW w:w="709" w:type="dxa"/>
            <w:shd w:val="solid" w:color="FFFFFF" w:fill="auto"/>
          </w:tcPr>
          <w:p w:rsidR="001C75A0" w:rsidRPr="009F32C9" w:rsidRDefault="001C75A0" w:rsidP="00F522CE">
            <w:pPr>
              <w:pStyle w:val="TAL"/>
              <w:rPr>
                <w:rFonts w:cs="Arial"/>
                <w:sz w:val="16"/>
                <w:szCs w:val="16"/>
                <w:rPrChange w:id="77156" w:author="CR#0252r1" w:date="2020-04-07T04:24:00Z">
                  <w:rPr>
                    <w:rFonts w:cs="Arial"/>
                    <w:sz w:val="16"/>
                    <w:szCs w:val="16"/>
                  </w:rPr>
                </w:rPrChange>
              </w:rPr>
            </w:pPr>
            <w:r w:rsidRPr="009F32C9">
              <w:rPr>
                <w:rFonts w:cs="Arial"/>
                <w:sz w:val="16"/>
                <w:szCs w:val="16"/>
                <w:rPrChange w:id="77157" w:author="CR#0252r1" w:date="2020-04-07T04:24:00Z">
                  <w:rPr>
                    <w:rFonts w:cs="Arial"/>
                    <w:sz w:val="16"/>
                    <w:szCs w:val="16"/>
                  </w:rPr>
                </w:rPrChange>
              </w:rPr>
              <w:t>2019-03</w:t>
            </w:r>
          </w:p>
        </w:tc>
        <w:tc>
          <w:tcPr>
            <w:tcW w:w="567" w:type="dxa"/>
            <w:shd w:val="solid" w:color="FFFFFF" w:fill="auto"/>
          </w:tcPr>
          <w:p w:rsidR="001C75A0" w:rsidRPr="009F32C9" w:rsidRDefault="001C75A0" w:rsidP="00F522CE">
            <w:pPr>
              <w:pStyle w:val="TAL"/>
              <w:rPr>
                <w:rFonts w:cs="Arial"/>
                <w:sz w:val="16"/>
                <w:szCs w:val="16"/>
                <w:rPrChange w:id="77158" w:author="CR#0252r1" w:date="2020-04-07T04:24:00Z">
                  <w:rPr>
                    <w:rFonts w:cs="Arial"/>
                    <w:sz w:val="16"/>
                    <w:szCs w:val="16"/>
                  </w:rPr>
                </w:rPrChange>
              </w:rPr>
            </w:pPr>
            <w:r w:rsidRPr="009F32C9">
              <w:rPr>
                <w:rFonts w:cs="Arial"/>
                <w:sz w:val="16"/>
                <w:szCs w:val="16"/>
                <w:rPrChange w:id="77159" w:author="CR#0252r1" w:date="2020-04-07T04:24:00Z">
                  <w:rPr>
                    <w:rFonts w:cs="Arial"/>
                    <w:sz w:val="16"/>
                    <w:szCs w:val="16"/>
                  </w:rPr>
                </w:rPrChange>
              </w:rPr>
              <w:t>RP-83</w:t>
            </w:r>
          </w:p>
        </w:tc>
        <w:tc>
          <w:tcPr>
            <w:tcW w:w="992" w:type="dxa"/>
            <w:shd w:val="solid" w:color="FFFFFF" w:fill="auto"/>
          </w:tcPr>
          <w:p w:rsidR="001C75A0" w:rsidRPr="009F32C9" w:rsidRDefault="001C75A0" w:rsidP="00F522CE">
            <w:pPr>
              <w:pStyle w:val="TAL"/>
              <w:rPr>
                <w:rFonts w:cs="Arial"/>
                <w:sz w:val="16"/>
                <w:szCs w:val="16"/>
                <w:rPrChange w:id="77160" w:author="CR#0252r1" w:date="2020-04-07T04:24:00Z">
                  <w:rPr>
                    <w:rFonts w:cs="Arial"/>
                    <w:sz w:val="16"/>
                    <w:szCs w:val="16"/>
                  </w:rPr>
                </w:rPrChange>
              </w:rPr>
            </w:pPr>
            <w:r w:rsidRPr="009F32C9">
              <w:rPr>
                <w:rFonts w:cs="Arial"/>
                <w:sz w:val="16"/>
                <w:szCs w:val="16"/>
                <w:rPrChange w:id="77161" w:author="CR#0252r1" w:date="2020-04-07T04:24:00Z">
                  <w:rPr>
                    <w:rFonts w:cs="Arial"/>
                    <w:sz w:val="16"/>
                    <w:szCs w:val="16"/>
                  </w:rPr>
                </w:rPrChange>
              </w:rPr>
              <w:t>RP-190550</w:t>
            </w:r>
          </w:p>
        </w:tc>
        <w:tc>
          <w:tcPr>
            <w:tcW w:w="567" w:type="dxa"/>
            <w:shd w:val="solid" w:color="FFFFFF" w:fill="auto"/>
          </w:tcPr>
          <w:p w:rsidR="001C75A0" w:rsidRPr="009F32C9" w:rsidRDefault="001C75A0" w:rsidP="00F522CE">
            <w:pPr>
              <w:pStyle w:val="TAL"/>
              <w:rPr>
                <w:rFonts w:cs="Arial"/>
                <w:sz w:val="16"/>
                <w:szCs w:val="16"/>
                <w:rPrChange w:id="77162" w:author="CR#0252r1" w:date="2020-04-07T04:24:00Z">
                  <w:rPr>
                    <w:rFonts w:cs="Arial"/>
                    <w:sz w:val="16"/>
                    <w:szCs w:val="16"/>
                  </w:rPr>
                </w:rPrChange>
              </w:rPr>
            </w:pPr>
            <w:r w:rsidRPr="009F32C9">
              <w:rPr>
                <w:rFonts w:cs="Arial"/>
                <w:sz w:val="16"/>
                <w:szCs w:val="16"/>
                <w:rPrChange w:id="77163" w:author="CR#0252r1" w:date="2020-04-07T04:24:00Z">
                  <w:rPr>
                    <w:rFonts w:cs="Arial"/>
                    <w:sz w:val="16"/>
                    <w:szCs w:val="16"/>
                  </w:rPr>
                </w:rPrChange>
              </w:rPr>
              <w:t>0234</w:t>
            </w:r>
          </w:p>
        </w:tc>
        <w:tc>
          <w:tcPr>
            <w:tcW w:w="426" w:type="dxa"/>
            <w:shd w:val="solid" w:color="FFFFFF" w:fill="auto"/>
          </w:tcPr>
          <w:p w:rsidR="001C75A0" w:rsidRPr="009F32C9" w:rsidRDefault="001C75A0" w:rsidP="00F522CE">
            <w:pPr>
              <w:pStyle w:val="TAL"/>
              <w:rPr>
                <w:rFonts w:cs="Arial"/>
                <w:sz w:val="16"/>
                <w:szCs w:val="16"/>
                <w:rPrChange w:id="77164" w:author="CR#0252r1" w:date="2020-04-07T04:24:00Z">
                  <w:rPr>
                    <w:rFonts w:cs="Arial"/>
                    <w:sz w:val="16"/>
                    <w:szCs w:val="16"/>
                  </w:rPr>
                </w:rPrChange>
              </w:rPr>
            </w:pPr>
            <w:r w:rsidRPr="009F32C9">
              <w:rPr>
                <w:rFonts w:cs="Arial"/>
                <w:sz w:val="16"/>
                <w:szCs w:val="16"/>
                <w:rPrChange w:id="77165" w:author="CR#0252r1" w:date="2020-04-07T04:24:00Z">
                  <w:rPr>
                    <w:rFonts w:cs="Arial"/>
                    <w:sz w:val="16"/>
                    <w:szCs w:val="16"/>
                  </w:rPr>
                </w:rPrChange>
              </w:rPr>
              <w:t>3</w:t>
            </w:r>
          </w:p>
        </w:tc>
        <w:tc>
          <w:tcPr>
            <w:tcW w:w="425" w:type="dxa"/>
            <w:shd w:val="solid" w:color="FFFFFF" w:fill="auto"/>
          </w:tcPr>
          <w:p w:rsidR="001C75A0" w:rsidRPr="009F32C9" w:rsidRDefault="001C75A0" w:rsidP="00F522CE">
            <w:pPr>
              <w:pStyle w:val="TAL"/>
              <w:rPr>
                <w:rFonts w:cs="Arial"/>
                <w:sz w:val="16"/>
                <w:szCs w:val="16"/>
                <w:rPrChange w:id="77166" w:author="CR#0252r1" w:date="2020-04-07T04:24:00Z">
                  <w:rPr>
                    <w:rFonts w:cs="Arial"/>
                    <w:sz w:val="16"/>
                    <w:szCs w:val="16"/>
                  </w:rPr>
                </w:rPrChange>
              </w:rPr>
            </w:pPr>
            <w:r w:rsidRPr="009F32C9">
              <w:rPr>
                <w:rFonts w:cs="Arial"/>
                <w:sz w:val="16"/>
                <w:szCs w:val="16"/>
                <w:rPrChange w:id="77167" w:author="CR#0252r1" w:date="2020-04-07T04:24:00Z">
                  <w:rPr>
                    <w:rFonts w:cs="Arial"/>
                    <w:sz w:val="16"/>
                    <w:szCs w:val="16"/>
                  </w:rPr>
                </w:rPrChange>
              </w:rPr>
              <w:t>F</w:t>
            </w:r>
          </w:p>
        </w:tc>
        <w:tc>
          <w:tcPr>
            <w:tcW w:w="5386" w:type="dxa"/>
            <w:shd w:val="solid" w:color="FFFFFF" w:fill="auto"/>
          </w:tcPr>
          <w:p w:rsidR="001C75A0" w:rsidRPr="009F32C9" w:rsidRDefault="001C75A0" w:rsidP="00F522CE">
            <w:pPr>
              <w:pStyle w:val="TAL"/>
              <w:rPr>
                <w:noProof/>
                <w:sz w:val="16"/>
                <w:szCs w:val="16"/>
                <w:rPrChange w:id="77168" w:author="CR#0252r1" w:date="2020-04-07T04:24:00Z">
                  <w:rPr>
                    <w:noProof/>
                    <w:sz w:val="16"/>
                    <w:szCs w:val="16"/>
                  </w:rPr>
                </w:rPrChange>
              </w:rPr>
            </w:pPr>
            <w:r w:rsidRPr="009F32C9">
              <w:rPr>
                <w:noProof/>
                <w:sz w:val="16"/>
                <w:szCs w:val="16"/>
                <w:rPrChange w:id="77169" w:author="CR#0252r1" w:date="2020-04-07T04:24:00Z">
                  <w:rPr>
                    <w:noProof/>
                    <w:sz w:val="16"/>
                    <w:szCs w:val="16"/>
                  </w:rPr>
                </w:rPrChange>
              </w:rPr>
              <w:t>Stage 2 and stage 3 sensor methods description alignment</w:t>
            </w:r>
          </w:p>
        </w:tc>
        <w:tc>
          <w:tcPr>
            <w:tcW w:w="709" w:type="dxa"/>
            <w:shd w:val="solid" w:color="FFFFFF" w:fill="auto"/>
          </w:tcPr>
          <w:p w:rsidR="001C75A0" w:rsidRPr="009F32C9" w:rsidRDefault="001C75A0" w:rsidP="00F522CE">
            <w:pPr>
              <w:pStyle w:val="TAL"/>
              <w:rPr>
                <w:rFonts w:cs="Arial"/>
                <w:sz w:val="16"/>
                <w:szCs w:val="16"/>
                <w:rPrChange w:id="77170" w:author="CR#0252r1" w:date="2020-04-07T04:24:00Z">
                  <w:rPr>
                    <w:rFonts w:cs="Arial"/>
                    <w:sz w:val="16"/>
                    <w:szCs w:val="16"/>
                  </w:rPr>
                </w:rPrChange>
              </w:rPr>
            </w:pPr>
            <w:r w:rsidRPr="009F32C9">
              <w:rPr>
                <w:rFonts w:cs="Arial"/>
                <w:sz w:val="16"/>
                <w:szCs w:val="16"/>
                <w:rPrChange w:id="77171" w:author="CR#0252r1" w:date="2020-04-07T04:24:00Z">
                  <w:rPr>
                    <w:rFonts w:cs="Arial"/>
                    <w:sz w:val="16"/>
                    <w:szCs w:val="16"/>
                  </w:rPr>
                </w:rPrChange>
              </w:rPr>
              <w:t>15.3.0</w:t>
            </w:r>
          </w:p>
        </w:tc>
      </w:tr>
      <w:tr w:rsidR="00F80BCA" w:rsidRPr="009F32C9" w:rsidTr="00015187">
        <w:tc>
          <w:tcPr>
            <w:tcW w:w="709" w:type="dxa"/>
            <w:shd w:val="solid" w:color="FFFFFF" w:fill="auto"/>
          </w:tcPr>
          <w:p w:rsidR="00BE6F13" w:rsidRPr="009F32C9" w:rsidRDefault="00BE6F13" w:rsidP="00F522CE">
            <w:pPr>
              <w:pStyle w:val="TAL"/>
              <w:rPr>
                <w:rFonts w:cs="Arial"/>
                <w:sz w:val="16"/>
                <w:szCs w:val="16"/>
                <w:rPrChange w:id="77172" w:author="CR#0252r1" w:date="2020-04-07T04:24:00Z">
                  <w:rPr>
                    <w:rFonts w:cs="Arial"/>
                    <w:sz w:val="16"/>
                    <w:szCs w:val="16"/>
                  </w:rPr>
                </w:rPrChange>
              </w:rPr>
            </w:pPr>
            <w:r w:rsidRPr="009F32C9">
              <w:rPr>
                <w:rFonts w:cs="Arial"/>
                <w:sz w:val="16"/>
                <w:szCs w:val="16"/>
                <w:rPrChange w:id="77173" w:author="CR#0252r1" w:date="2020-04-07T04:24:00Z">
                  <w:rPr>
                    <w:rFonts w:cs="Arial"/>
                    <w:sz w:val="16"/>
                    <w:szCs w:val="16"/>
                  </w:rPr>
                </w:rPrChange>
              </w:rPr>
              <w:t>2019-06</w:t>
            </w:r>
          </w:p>
        </w:tc>
        <w:tc>
          <w:tcPr>
            <w:tcW w:w="567" w:type="dxa"/>
            <w:shd w:val="solid" w:color="FFFFFF" w:fill="auto"/>
          </w:tcPr>
          <w:p w:rsidR="00BE6F13" w:rsidRPr="009F32C9" w:rsidRDefault="00BE6F13" w:rsidP="00F522CE">
            <w:pPr>
              <w:pStyle w:val="TAL"/>
              <w:rPr>
                <w:rFonts w:cs="Arial"/>
                <w:sz w:val="16"/>
                <w:szCs w:val="16"/>
                <w:rPrChange w:id="77174" w:author="CR#0252r1" w:date="2020-04-07T04:24:00Z">
                  <w:rPr>
                    <w:rFonts w:cs="Arial"/>
                    <w:sz w:val="16"/>
                    <w:szCs w:val="16"/>
                  </w:rPr>
                </w:rPrChange>
              </w:rPr>
            </w:pPr>
            <w:r w:rsidRPr="009F32C9">
              <w:rPr>
                <w:rFonts w:cs="Arial"/>
                <w:sz w:val="16"/>
                <w:szCs w:val="16"/>
                <w:rPrChange w:id="77175" w:author="CR#0252r1" w:date="2020-04-07T04:24:00Z">
                  <w:rPr>
                    <w:rFonts w:cs="Arial"/>
                    <w:sz w:val="16"/>
                    <w:szCs w:val="16"/>
                  </w:rPr>
                </w:rPrChange>
              </w:rPr>
              <w:t>RP-84</w:t>
            </w:r>
          </w:p>
        </w:tc>
        <w:tc>
          <w:tcPr>
            <w:tcW w:w="992" w:type="dxa"/>
            <w:shd w:val="solid" w:color="FFFFFF" w:fill="auto"/>
          </w:tcPr>
          <w:p w:rsidR="00BE6F13" w:rsidRPr="009F32C9" w:rsidRDefault="00BE6F13" w:rsidP="00F522CE">
            <w:pPr>
              <w:pStyle w:val="TAL"/>
              <w:rPr>
                <w:rFonts w:cs="Arial"/>
                <w:sz w:val="16"/>
                <w:szCs w:val="16"/>
                <w:rPrChange w:id="77176" w:author="CR#0252r1" w:date="2020-04-07T04:24:00Z">
                  <w:rPr>
                    <w:rFonts w:cs="Arial"/>
                    <w:sz w:val="16"/>
                    <w:szCs w:val="16"/>
                  </w:rPr>
                </w:rPrChange>
              </w:rPr>
            </w:pPr>
            <w:r w:rsidRPr="009F32C9">
              <w:rPr>
                <w:rFonts w:cs="Arial"/>
                <w:sz w:val="16"/>
                <w:szCs w:val="16"/>
                <w:rPrChange w:id="77177" w:author="CR#0252r1" w:date="2020-04-07T04:24:00Z">
                  <w:rPr>
                    <w:rFonts w:cs="Arial"/>
                    <w:sz w:val="16"/>
                    <w:szCs w:val="16"/>
                  </w:rPr>
                </w:rPrChange>
              </w:rPr>
              <w:t>RP-191376</w:t>
            </w:r>
          </w:p>
        </w:tc>
        <w:tc>
          <w:tcPr>
            <w:tcW w:w="567" w:type="dxa"/>
            <w:shd w:val="solid" w:color="FFFFFF" w:fill="auto"/>
          </w:tcPr>
          <w:p w:rsidR="00BE6F13" w:rsidRPr="009F32C9" w:rsidRDefault="00BE6F13" w:rsidP="00F522CE">
            <w:pPr>
              <w:pStyle w:val="TAL"/>
              <w:rPr>
                <w:rFonts w:cs="Arial"/>
                <w:sz w:val="16"/>
                <w:szCs w:val="16"/>
                <w:rPrChange w:id="77178" w:author="CR#0252r1" w:date="2020-04-07T04:24:00Z">
                  <w:rPr>
                    <w:rFonts w:cs="Arial"/>
                    <w:sz w:val="16"/>
                    <w:szCs w:val="16"/>
                  </w:rPr>
                </w:rPrChange>
              </w:rPr>
            </w:pPr>
            <w:r w:rsidRPr="009F32C9">
              <w:rPr>
                <w:rFonts w:cs="Arial"/>
                <w:sz w:val="16"/>
                <w:szCs w:val="16"/>
                <w:rPrChange w:id="77179" w:author="CR#0252r1" w:date="2020-04-07T04:24:00Z">
                  <w:rPr>
                    <w:rFonts w:cs="Arial"/>
                    <w:sz w:val="16"/>
                    <w:szCs w:val="16"/>
                  </w:rPr>
                </w:rPrChange>
              </w:rPr>
              <w:t>0239</w:t>
            </w:r>
          </w:p>
        </w:tc>
        <w:tc>
          <w:tcPr>
            <w:tcW w:w="426" w:type="dxa"/>
            <w:shd w:val="solid" w:color="FFFFFF" w:fill="auto"/>
          </w:tcPr>
          <w:p w:rsidR="00BE6F13" w:rsidRPr="009F32C9" w:rsidRDefault="00BE6F13" w:rsidP="00F522CE">
            <w:pPr>
              <w:pStyle w:val="TAL"/>
              <w:rPr>
                <w:rFonts w:cs="Arial"/>
                <w:sz w:val="16"/>
                <w:szCs w:val="16"/>
                <w:rPrChange w:id="77180" w:author="CR#0252r1" w:date="2020-04-07T04:24:00Z">
                  <w:rPr>
                    <w:rFonts w:cs="Arial"/>
                    <w:sz w:val="16"/>
                    <w:szCs w:val="16"/>
                  </w:rPr>
                </w:rPrChange>
              </w:rPr>
            </w:pPr>
            <w:r w:rsidRPr="009F32C9">
              <w:rPr>
                <w:rFonts w:cs="Arial"/>
                <w:sz w:val="16"/>
                <w:szCs w:val="16"/>
                <w:rPrChange w:id="77181" w:author="CR#0252r1" w:date="2020-04-07T04:24:00Z">
                  <w:rPr>
                    <w:rFonts w:cs="Arial"/>
                    <w:sz w:val="16"/>
                    <w:szCs w:val="16"/>
                  </w:rPr>
                </w:rPrChange>
              </w:rPr>
              <w:t>1</w:t>
            </w:r>
          </w:p>
        </w:tc>
        <w:tc>
          <w:tcPr>
            <w:tcW w:w="425" w:type="dxa"/>
            <w:shd w:val="solid" w:color="FFFFFF" w:fill="auto"/>
          </w:tcPr>
          <w:p w:rsidR="00BE6F13" w:rsidRPr="009F32C9" w:rsidRDefault="00BE6F13" w:rsidP="00F522CE">
            <w:pPr>
              <w:pStyle w:val="TAL"/>
              <w:rPr>
                <w:rFonts w:cs="Arial"/>
                <w:sz w:val="16"/>
                <w:szCs w:val="16"/>
                <w:rPrChange w:id="77182" w:author="CR#0252r1" w:date="2020-04-07T04:24:00Z">
                  <w:rPr>
                    <w:rFonts w:cs="Arial"/>
                    <w:sz w:val="16"/>
                    <w:szCs w:val="16"/>
                  </w:rPr>
                </w:rPrChange>
              </w:rPr>
            </w:pPr>
            <w:r w:rsidRPr="009F32C9">
              <w:rPr>
                <w:rFonts w:cs="Arial"/>
                <w:sz w:val="16"/>
                <w:szCs w:val="16"/>
                <w:rPrChange w:id="77183" w:author="CR#0252r1" w:date="2020-04-07T04:24:00Z">
                  <w:rPr>
                    <w:rFonts w:cs="Arial"/>
                    <w:sz w:val="16"/>
                    <w:szCs w:val="16"/>
                  </w:rPr>
                </w:rPrChange>
              </w:rPr>
              <w:t>F</w:t>
            </w:r>
          </w:p>
        </w:tc>
        <w:tc>
          <w:tcPr>
            <w:tcW w:w="5386" w:type="dxa"/>
            <w:shd w:val="solid" w:color="FFFFFF" w:fill="auto"/>
          </w:tcPr>
          <w:p w:rsidR="00BE6F13" w:rsidRPr="009F32C9" w:rsidRDefault="00BE6F13" w:rsidP="00F522CE">
            <w:pPr>
              <w:pStyle w:val="TAL"/>
              <w:rPr>
                <w:noProof/>
                <w:sz w:val="16"/>
                <w:szCs w:val="16"/>
                <w:rPrChange w:id="77184" w:author="CR#0252r1" w:date="2020-04-07T04:24:00Z">
                  <w:rPr>
                    <w:noProof/>
                    <w:sz w:val="16"/>
                    <w:szCs w:val="16"/>
                  </w:rPr>
                </w:rPrChange>
              </w:rPr>
            </w:pPr>
            <w:r w:rsidRPr="009F32C9">
              <w:rPr>
                <w:noProof/>
                <w:sz w:val="16"/>
                <w:szCs w:val="16"/>
                <w:rPrChange w:id="77185" w:author="CR#0252r1" w:date="2020-04-07T04:24:00Z">
                  <w:rPr>
                    <w:noProof/>
                    <w:sz w:val="16"/>
                    <w:szCs w:val="16"/>
                  </w:rPr>
                </w:rPrChange>
              </w:rPr>
              <w:t>Minor corrections on NR Support</w:t>
            </w:r>
          </w:p>
        </w:tc>
        <w:tc>
          <w:tcPr>
            <w:tcW w:w="709" w:type="dxa"/>
            <w:shd w:val="solid" w:color="FFFFFF" w:fill="auto"/>
          </w:tcPr>
          <w:p w:rsidR="00BE6F13" w:rsidRPr="009F32C9" w:rsidRDefault="00BE6F13" w:rsidP="00F522CE">
            <w:pPr>
              <w:pStyle w:val="TAL"/>
              <w:rPr>
                <w:rFonts w:cs="Arial"/>
                <w:sz w:val="16"/>
                <w:szCs w:val="16"/>
                <w:rPrChange w:id="77186" w:author="CR#0252r1" w:date="2020-04-07T04:24:00Z">
                  <w:rPr>
                    <w:rFonts w:cs="Arial"/>
                    <w:sz w:val="16"/>
                    <w:szCs w:val="16"/>
                  </w:rPr>
                </w:rPrChange>
              </w:rPr>
            </w:pPr>
            <w:r w:rsidRPr="009F32C9">
              <w:rPr>
                <w:rFonts w:cs="Arial"/>
                <w:sz w:val="16"/>
                <w:szCs w:val="16"/>
                <w:rPrChange w:id="77187" w:author="CR#0252r1" w:date="2020-04-07T04:24:00Z">
                  <w:rPr>
                    <w:rFonts w:cs="Arial"/>
                    <w:sz w:val="16"/>
                    <w:szCs w:val="16"/>
                  </w:rPr>
                </w:rPrChange>
              </w:rPr>
              <w:t>15.4.0</w:t>
            </w:r>
          </w:p>
        </w:tc>
      </w:tr>
      <w:tr w:rsidR="00F80BCA" w:rsidRPr="009F32C9" w:rsidTr="00015187">
        <w:tc>
          <w:tcPr>
            <w:tcW w:w="709" w:type="dxa"/>
            <w:shd w:val="solid" w:color="FFFFFF" w:fill="auto"/>
          </w:tcPr>
          <w:p w:rsidR="00EB3B99" w:rsidRPr="009F32C9" w:rsidRDefault="00EB3B99" w:rsidP="00F522CE">
            <w:pPr>
              <w:pStyle w:val="TAL"/>
              <w:rPr>
                <w:rFonts w:cs="Arial"/>
                <w:sz w:val="16"/>
                <w:szCs w:val="16"/>
                <w:rPrChange w:id="77188" w:author="CR#0252r1" w:date="2020-04-07T04:24:00Z">
                  <w:rPr>
                    <w:rFonts w:cs="Arial"/>
                    <w:sz w:val="16"/>
                    <w:szCs w:val="16"/>
                  </w:rPr>
                </w:rPrChange>
              </w:rPr>
            </w:pPr>
          </w:p>
        </w:tc>
        <w:tc>
          <w:tcPr>
            <w:tcW w:w="567" w:type="dxa"/>
            <w:shd w:val="solid" w:color="FFFFFF" w:fill="auto"/>
          </w:tcPr>
          <w:p w:rsidR="00EB3B99" w:rsidRPr="009F32C9" w:rsidRDefault="00EB3B99" w:rsidP="00F522CE">
            <w:pPr>
              <w:pStyle w:val="TAL"/>
              <w:rPr>
                <w:rFonts w:cs="Arial"/>
                <w:sz w:val="16"/>
                <w:szCs w:val="16"/>
                <w:rPrChange w:id="77189" w:author="CR#0252r1" w:date="2020-04-07T04:24:00Z">
                  <w:rPr>
                    <w:rFonts w:cs="Arial"/>
                    <w:sz w:val="16"/>
                    <w:szCs w:val="16"/>
                  </w:rPr>
                </w:rPrChange>
              </w:rPr>
            </w:pPr>
            <w:r w:rsidRPr="009F32C9">
              <w:rPr>
                <w:rFonts w:cs="Arial"/>
                <w:sz w:val="16"/>
                <w:szCs w:val="16"/>
                <w:rPrChange w:id="77190" w:author="CR#0252r1" w:date="2020-04-07T04:24:00Z">
                  <w:rPr>
                    <w:rFonts w:cs="Arial"/>
                    <w:sz w:val="16"/>
                    <w:szCs w:val="16"/>
                  </w:rPr>
                </w:rPrChange>
              </w:rPr>
              <w:t>RP-84</w:t>
            </w:r>
          </w:p>
        </w:tc>
        <w:tc>
          <w:tcPr>
            <w:tcW w:w="992" w:type="dxa"/>
            <w:shd w:val="solid" w:color="FFFFFF" w:fill="auto"/>
          </w:tcPr>
          <w:p w:rsidR="00EB3B99" w:rsidRPr="009F32C9" w:rsidRDefault="00EB3B99" w:rsidP="00F522CE">
            <w:pPr>
              <w:pStyle w:val="TAL"/>
              <w:rPr>
                <w:rFonts w:cs="Arial"/>
                <w:sz w:val="16"/>
                <w:szCs w:val="16"/>
                <w:rPrChange w:id="77191" w:author="CR#0252r1" w:date="2020-04-07T04:24:00Z">
                  <w:rPr>
                    <w:rFonts w:cs="Arial"/>
                    <w:sz w:val="16"/>
                    <w:szCs w:val="16"/>
                  </w:rPr>
                </w:rPrChange>
              </w:rPr>
            </w:pPr>
            <w:r w:rsidRPr="009F32C9">
              <w:rPr>
                <w:rFonts w:cs="Arial"/>
                <w:sz w:val="16"/>
                <w:szCs w:val="16"/>
                <w:rPrChange w:id="77192" w:author="CR#0252r1" w:date="2020-04-07T04:24:00Z">
                  <w:rPr>
                    <w:rFonts w:cs="Arial"/>
                    <w:sz w:val="16"/>
                    <w:szCs w:val="16"/>
                  </w:rPr>
                </w:rPrChange>
              </w:rPr>
              <w:t>RP-191384</w:t>
            </w:r>
          </w:p>
        </w:tc>
        <w:tc>
          <w:tcPr>
            <w:tcW w:w="567" w:type="dxa"/>
            <w:shd w:val="solid" w:color="FFFFFF" w:fill="auto"/>
          </w:tcPr>
          <w:p w:rsidR="00EB3B99" w:rsidRPr="009F32C9" w:rsidRDefault="00EB3B99" w:rsidP="00F522CE">
            <w:pPr>
              <w:pStyle w:val="TAL"/>
              <w:rPr>
                <w:rFonts w:cs="Arial"/>
                <w:sz w:val="16"/>
                <w:szCs w:val="16"/>
                <w:rPrChange w:id="77193" w:author="CR#0252r1" w:date="2020-04-07T04:24:00Z">
                  <w:rPr>
                    <w:rFonts w:cs="Arial"/>
                    <w:sz w:val="16"/>
                    <w:szCs w:val="16"/>
                  </w:rPr>
                </w:rPrChange>
              </w:rPr>
            </w:pPr>
            <w:r w:rsidRPr="009F32C9">
              <w:rPr>
                <w:rFonts w:cs="Arial"/>
                <w:sz w:val="16"/>
                <w:szCs w:val="16"/>
                <w:rPrChange w:id="77194" w:author="CR#0252r1" w:date="2020-04-07T04:24:00Z">
                  <w:rPr>
                    <w:rFonts w:cs="Arial"/>
                    <w:sz w:val="16"/>
                    <w:szCs w:val="16"/>
                  </w:rPr>
                </w:rPrChange>
              </w:rPr>
              <w:t>0240</w:t>
            </w:r>
          </w:p>
        </w:tc>
        <w:tc>
          <w:tcPr>
            <w:tcW w:w="426" w:type="dxa"/>
            <w:shd w:val="solid" w:color="FFFFFF" w:fill="auto"/>
          </w:tcPr>
          <w:p w:rsidR="00EB3B99" w:rsidRPr="009F32C9" w:rsidRDefault="00EB3B99" w:rsidP="00F522CE">
            <w:pPr>
              <w:pStyle w:val="TAL"/>
              <w:rPr>
                <w:rFonts w:cs="Arial"/>
                <w:sz w:val="16"/>
                <w:szCs w:val="16"/>
                <w:rPrChange w:id="77195" w:author="CR#0252r1" w:date="2020-04-07T04:24:00Z">
                  <w:rPr>
                    <w:rFonts w:cs="Arial"/>
                    <w:sz w:val="16"/>
                    <w:szCs w:val="16"/>
                  </w:rPr>
                </w:rPrChange>
              </w:rPr>
            </w:pPr>
            <w:r w:rsidRPr="009F32C9">
              <w:rPr>
                <w:rFonts w:cs="Arial"/>
                <w:sz w:val="16"/>
                <w:szCs w:val="16"/>
                <w:rPrChange w:id="77196" w:author="CR#0252r1" w:date="2020-04-07T04:24:00Z">
                  <w:rPr>
                    <w:rFonts w:cs="Arial"/>
                    <w:sz w:val="16"/>
                    <w:szCs w:val="16"/>
                  </w:rPr>
                </w:rPrChange>
              </w:rPr>
              <w:t>4</w:t>
            </w:r>
          </w:p>
        </w:tc>
        <w:tc>
          <w:tcPr>
            <w:tcW w:w="425" w:type="dxa"/>
            <w:shd w:val="solid" w:color="FFFFFF" w:fill="auto"/>
          </w:tcPr>
          <w:p w:rsidR="00EB3B99" w:rsidRPr="009F32C9" w:rsidRDefault="00EB3B99" w:rsidP="00F522CE">
            <w:pPr>
              <w:pStyle w:val="TAL"/>
              <w:rPr>
                <w:rFonts w:cs="Arial"/>
                <w:sz w:val="16"/>
                <w:szCs w:val="16"/>
                <w:rPrChange w:id="77197" w:author="CR#0252r1" w:date="2020-04-07T04:24:00Z">
                  <w:rPr>
                    <w:rFonts w:cs="Arial"/>
                    <w:sz w:val="16"/>
                    <w:szCs w:val="16"/>
                  </w:rPr>
                </w:rPrChange>
              </w:rPr>
            </w:pPr>
            <w:r w:rsidRPr="009F32C9">
              <w:rPr>
                <w:rFonts w:cs="Arial"/>
                <w:sz w:val="16"/>
                <w:szCs w:val="16"/>
                <w:rPrChange w:id="77198" w:author="CR#0252r1" w:date="2020-04-07T04:24:00Z">
                  <w:rPr>
                    <w:rFonts w:cs="Arial"/>
                    <w:sz w:val="16"/>
                    <w:szCs w:val="16"/>
                  </w:rPr>
                </w:rPrChange>
              </w:rPr>
              <w:t>F</w:t>
            </w:r>
          </w:p>
        </w:tc>
        <w:tc>
          <w:tcPr>
            <w:tcW w:w="5386" w:type="dxa"/>
            <w:shd w:val="solid" w:color="FFFFFF" w:fill="auto"/>
          </w:tcPr>
          <w:p w:rsidR="00EB3B99" w:rsidRPr="009F32C9" w:rsidRDefault="00EB3B99" w:rsidP="00F522CE">
            <w:pPr>
              <w:pStyle w:val="TAL"/>
              <w:rPr>
                <w:noProof/>
                <w:sz w:val="16"/>
                <w:szCs w:val="16"/>
                <w:rPrChange w:id="77199" w:author="CR#0252r1" w:date="2020-04-07T04:24:00Z">
                  <w:rPr>
                    <w:noProof/>
                    <w:sz w:val="16"/>
                    <w:szCs w:val="16"/>
                  </w:rPr>
                </w:rPrChange>
              </w:rPr>
            </w:pPr>
            <w:r w:rsidRPr="009F32C9">
              <w:rPr>
                <w:noProof/>
                <w:sz w:val="16"/>
                <w:szCs w:val="16"/>
                <w:rPrChange w:id="77200" w:author="CR#0252r1" w:date="2020-04-07T04:24:00Z">
                  <w:rPr>
                    <w:noProof/>
                    <w:sz w:val="16"/>
                    <w:szCs w:val="16"/>
                  </w:rPr>
                </w:rPrChange>
              </w:rPr>
              <w:t>Periodic assistance data transfer with cell ID change procedure</w:t>
            </w:r>
          </w:p>
        </w:tc>
        <w:tc>
          <w:tcPr>
            <w:tcW w:w="709" w:type="dxa"/>
            <w:shd w:val="solid" w:color="FFFFFF" w:fill="auto"/>
          </w:tcPr>
          <w:p w:rsidR="00EB3B99" w:rsidRPr="009F32C9" w:rsidRDefault="00EB3B99" w:rsidP="00F522CE">
            <w:pPr>
              <w:pStyle w:val="TAL"/>
              <w:rPr>
                <w:rFonts w:cs="Arial"/>
                <w:sz w:val="16"/>
                <w:szCs w:val="16"/>
                <w:rPrChange w:id="77201" w:author="CR#0252r1" w:date="2020-04-07T04:24:00Z">
                  <w:rPr>
                    <w:rFonts w:cs="Arial"/>
                    <w:sz w:val="16"/>
                    <w:szCs w:val="16"/>
                  </w:rPr>
                </w:rPrChange>
              </w:rPr>
            </w:pPr>
            <w:r w:rsidRPr="009F32C9">
              <w:rPr>
                <w:rFonts w:cs="Arial"/>
                <w:sz w:val="16"/>
                <w:szCs w:val="16"/>
                <w:rPrChange w:id="77202" w:author="CR#0252r1" w:date="2020-04-07T04:24:00Z">
                  <w:rPr>
                    <w:rFonts w:cs="Arial"/>
                    <w:sz w:val="16"/>
                    <w:szCs w:val="16"/>
                  </w:rPr>
                </w:rPrChange>
              </w:rPr>
              <w:t>15.4.0</w:t>
            </w:r>
          </w:p>
        </w:tc>
      </w:tr>
      <w:tr w:rsidR="00386D5B" w:rsidRPr="009F32C9" w:rsidTr="00015187">
        <w:tc>
          <w:tcPr>
            <w:tcW w:w="709" w:type="dxa"/>
            <w:shd w:val="solid" w:color="FFFFFF" w:fill="auto"/>
          </w:tcPr>
          <w:p w:rsidR="00386D5B" w:rsidRPr="009F32C9" w:rsidRDefault="00386D5B" w:rsidP="00F522CE">
            <w:pPr>
              <w:pStyle w:val="TAL"/>
              <w:rPr>
                <w:rFonts w:cs="Arial"/>
                <w:sz w:val="16"/>
                <w:szCs w:val="16"/>
                <w:rPrChange w:id="77203" w:author="CR#0252r1" w:date="2020-04-07T04:24:00Z">
                  <w:rPr>
                    <w:rFonts w:cs="Arial"/>
                    <w:sz w:val="16"/>
                    <w:szCs w:val="16"/>
                  </w:rPr>
                </w:rPrChange>
              </w:rPr>
            </w:pPr>
            <w:r w:rsidRPr="009F32C9">
              <w:rPr>
                <w:rFonts w:cs="Arial"/>
                <w:sz w:val="16"/>
                <w:szCs w:val="16"/>
                <w:rPrChange w:id="77204" w:author="CR#0252r1" w:date="2020-04-07T04:24:00Z">
                  <w:rPr>
                    <w:rFonts w:cs="Arial"/>
                    <w:sz w:val="16"/>
                    <w:szCs w:val="16"/>
                  </w:rPr>
                </w:rPrChange>
              </w:rPr>
              <w:t>2019-09</w:t>
            </w:r>
          </w:p>
        </w:tc>
        <w:tc>
          <w:tcPr>
            <w:tcW w:w="567" w:type="dxa"/>
            <w:shd w:val="solid" w:color="FFFFFF" w:fill="auto"/>
          </w:tcPr>
          <w:p w:rsidR="00386D5B" w:rsidRPr="009F32C9" w:rsidRDefault="00386D5B" w:rsidP="00F522CE">
            <w:pPr>
              <w:pStyle w:val="TAL"/>
              <w:rPr>
                <w:rFonts w:cs="Arial"/>
                <w:sz w:val="16"/>
                <w:szCs w:val="16"/>
                <w:rPrChange w:id="77205" w:author="CR#0252r1" w:date="2020-04-07T04:24:00Z">
                  <w:rPr>
                    <w:rFonts w:cs="Arial"/>
                    <w:sz w:val="16"/>
                    <w:szCs w:val="16"/>
                  </w:rPr>
                </w:rPrChange>
              </w:rPr>
            </w:pPr>
            <w:r w:rsidRPr="009F32C9">
              <w:rPr>
                <w:rFonts w:cs="Arial"/>
                <w:sz w:val="16"/>
                <w:szCs w:val="16"/>
                <w:rPrChange w:id="77206" w:author="CR#0252r1" w:date="2020-04-07T04:24:00Z">
                  <w:rPr>
                    <w:rFonts w:cs="Arial"/>
                    <w:sz w:val="16"/>
                    <w:szCs w:val="16"/>
                  </w:rPr>
                </w:rPrChange>
              </w:rPr>
              <w:t>RP-85</w:t>
            </w:r>
          </w:p>
        </w:tc>
        <w:tc>
          <w:tcPr>
            <w:tcW w:w="992" w:type="dxa"/>
            <w:shd w:val="solid" w:color="FFFFFF" w:fill="auto"/>
          </w:tcPr>
          <w:p w:rsidR="00386D5B" w:rsidRPr="009F32C9" w:rsidRDefault="00386D5B" w:rsidP="00F522CE">
            <w:pPr>
              <w:pStyle w:val="TAL"/>
              <w:rPr>
                <w:rFonts w:cs="Arial"/>
                <w:sz w:val="16"/>
                <w:szCs w:val="16"/>
                <w:rPrChange w:id="77207" w:author="CR#0252r1" w:date="2020-04-07T04:24:00Z">
                  <w:rPr>
                    <w:rFonts w:cs="Arial"/>
                    <w:sz w:val="16"/>
                    <w:szCs w:val="16"/>
                  </w:rPr>
                </w:rPrChange>
              </w:rPr>
            </w:pPr>
            <w:r w:rsidRPr="009F32C9">
              <w:rPr>
                <w:rFonts w:cs="Arial"/>
                <w:sz w:val="16"/>
                <w:szCs w:val="16"/>
                <w:rPrChange w:id="77208" w:author="CR#0252r1" w:date="2020-04-07T04:24:00Z">
                  <w:rPr>
                    <w:rFonts w:cs="Arial"/>
                    <w:sz w:val="16"/>
                    <w:szCs w:val="16"/>
                  </w:rPr>
                </w:rPrChange>
              </w:rPr>
              <w:t>RP-19219</w:t>
            </w:r>
            <w:r w:rsidR="003B2557" w:rsidRPr="009F32C9">
              <w:rPr>
                <w:rFonts w:cs="Arial"/>
                <w:sz w:val="16"/>
                <w:szCs w:val="16"/>
                <w:rPrChange w:id="77209" w:author="CR#0252r1" w:date="2020-04-07T04:24:00Z">
                  <w:rPr>
                    <w:rFonts w:cs="Arial"/>
                    <w:sz w:val="16"/>
                    <w:szCs w:val="16"/>
                  </w:rPr>
                </w:rPrChange>
              </w:rPr>
              <w:t>6</w:t>
            </w:r>
          </w:p>
        </w:tc>
        <w:tc>
          <w:tcPr>
            <w:tcW w:w="567" w:type="dxa"/>
            <w:shd w:val="solid" w:color="FFFFFF" w:fill="auto"/>
          </w:tcPr>
          <w:p w:rsidR="00386D5B" w:rsidRPr="009F32C9" w:rsidRDefault="00386D5B" w:rsidP="00F522CE">
            <w:pPr>
              <w:pStyle w:val="TAL"/>
              <w:rPr>
                <w:rFonts w:cs="Arial"/>
                <w:sz w:val="16"/>
                <w:szCs w:val="16"/>
                <w:rPrChange w:id="77210" w:author="CR#0252r1" w:date="2020-04-07T04:24:00Z">
                  <w:rPr>
                    <w:rFonts w:cs="Arial"/>
                    <w:sz w:val="16"/>
                    <w:szCs w:val="16"/>
                  </w:rPr>
                </w:rPrChange>
              </w:rPr>
            </w:pPr>
            <w:r w:rsidRPr="009F32C9">
              <w:rPr>
                <w:rFonts w:cs="Arial"/>
                <w:sz w:val="16"/>
                <w:szCs w:val="16"/>
                <w:rPrChange w:id="77211" w:author="CR#0252r1" w:date="2020-04-07T04:24:00Z">
                  <w:rPr>
                    <w:rFonts w:cs="Arial"/>
                    <w:sz w:val="16"/>
                    <w:szCs w:val="16"/>
                  </w:rPr>
                </w:rPrChange>
              </w:rPr>
              <w:t>0243</w:t>
            </w:r>
          </w:p>
        </w:tc>
        <w:tc>
          <w:tcPr>
            <w:tcW w:w="426" w:type="dxa"/>
            <w:shd w:val="solid" w:color="FFFFFF" w:fill="auto"/>
          </w:tcPr>
          <w:p w:rsidR="00386D5B" w:rsidRPr="009F32C9" w:rsidRDefault="00386D5B" w:rsidP="00F522CE">
            <w:pPr>
              <w:pStyle w:val="TAL"/>
              <w:rPr>
                <w:rFonts w:cs="Arial"/>
                <w:sz w:val="16"/>
                <w:szCs w:val="16"/>
                <w:rPrChange w:id="77212" w:author="CR#0252r1" w:date="2020-04-07T04:24:00Z">
                  <w:rPr>
                    <w:rFonts w:cs="Arial"/>
                    <w:sz w:val="16"/>
                    <w:szCs w:val="16"/>
                  </w:rPr>
                </w:rPrChange>
              </w:rPr>
            </w:pPr>
            <w:r w:rsidRPr="009F32C9">
              <w:rPr>
                <w:rFonts w:cs="Arial"/>
                <w:sz w:val="16"/>
                <w:szCs w:val="16"/>
                <w:rPrChange w:id="77213" w:author="CR#0252r1" w:date="2020-04-07T04:24:00Z">
                  <w:rPr>
                    <w:rFonts w:cs="Arial"/>
                    <w:sz w:val="16"/>
                    <w:szCs w:val="16"/>
                  </w:rPr>
                </w:rPrChange>
              </w:rPr>
              <w:t>1</w:t>
            </w:r>
          </w:p>
        </w:tc>
        <w:tc>
          <w:tcPr>
            <w:tcW w:w="425" w:type="dxa"/>
            <w:shd w:val="solid" w:color="FFFFFF" w:fill="auto"/>
          </w:tcPr>
          <w:p w:rsidR="00386D5B" w:rsidRPr="009F32C9" w:rsidRDefault="00386D5B" w:rsidP="00F522CE">
            <w:pPr>
              <w:pStyle w:val="TAL"/>
              <w:rPr>
                <w:rFonts w:cs="Arial"/>
                <w:sz w:val="16"/>
                <w:szCs w:val="16"/>
                <w:rPrChange w:id="77214" w:author="CR#0252r1" w:date="2020-04-07T04:24:00Z">
                  <w:rPr>
                    <w:rFonts w:cs="Arial"/>
                    <w:sz w:val="16"/>
                    <w:szCs w:val="16"/>
                  </w:rPr>
                </w:rPrChange>
              </w:rPr>
            </w:pPr>
            <w:r w:rsidRPr="009F32C9">
              <w:rPr>
                <w:rFonts w:cs="Arial"/>
                <w:sz w:val="16"/>
                <w:szCs w:val="16"/>
                <w:rPrChange w:id="77215" w:author="CR#0252r1" w:date="2020-04-07T04:24:00Z">
                  <w:rPr>
                    <w:rFonts w:cs="Arial"/>
                    <w:sz w:val="16"/>
                    <w:szCs w:val="16"/>
                  </w:rPr>
                </w:rPrChange>
              </w:rPr>
              <w:t>F</w:t>
            </w:r>
          </w:p>
        </w:tc>
        <w:tc>
          <w:tcPr>
            <w:tcW w:w="5386" w:type="dxa"/>
            <w:shd w:val="solid" w:color="FFFFFF" w:fill="auto"/>
          </w:tcPr>
          <w:p w:rsidR="00386D5B" w:rsidRPr="009F32C9" w:rsidRDefault="00386D5B" w:rsidP="00F522CE">
            <w:pPr>
              <w:pStyle w:val="TAL"/>
              <w:rPr>
                <w:noProof/>
                <w:sz w:val="16"/>
                <w:szCs w:val="16"/>
                <w:rPrChange w:id="77216" w:author="CR#0252r1" w:date="2020-04-07T04:24:00Z">
                  <w:rPr>
                    <w:noProof/>
                    <w:sz w:val="16"/>
                    <w:szCs w:val="16"/>
                  </w:rPr>
                </w:rPrChange>
              </w:rPr>
            </w:pPr>
            <w:r w:rsidRPr="009F32C9">
              <w:rPr>
                <w:noProof/>
                <w:sz w:val="16"/>
                <w:szCs w:val="16"/>
                <w:rPrChange w:id="77217" w:author="CR#0252r1" w:date="2020-04-07T04:24:00Z">
                  <w:rPr>
                    <w:noProof/>
                    <w:sz w:val="16"/>
                    <w:szCs w:val="16"/>
                  </w:rPr>
                </w:rPrChange>
              </w:rPr>
              <w:t>Distinguishing Location Source when sensor method is used</w:t>
            </w:r>
          </w:p>
        </w:tc>
        <w:tc>
          <w:tcPr>
            <w:tcW w:w="709" w:type="dxa"/>
            <w:shd w:val="solid" w:color="FFFFFF" w:fill="auto"/>
          </w:tcPr>
          <w:p w:rsidR="00386D5B" w:rsidRPr="009F32C9" w:rsidRDefault="00386D5B" w:rsidP="00F522CE">
            <w:pPr>
              <w:pStyle w:val="TAL"/>
              <w:rPr>
                <w:rFonts w:cs="Arial"/>
                <w:sz w:val="16"/>
                <w:szCs w:val="16"/>
                <w:rPrChange w:id="77218" w:author="CR#0252r1" w:date="2020-04-07T04:24:00Z">
                  <w:rPr>
                    <w:rFonts w:cs="Arial"/>
                    <w:sz w:val="16"/>
                    <w:szCs w:val="16"/>
                  </w:rPr>
                </w:rPrChange>
              </w:rPr>
            </w:pPr>
            <w:r w:rsidRPr="009F32C9">
              <w:rPr>
                <w:rFonts w:cs="Arial"/>
                <w:sz w:val="16"/>
                <w:szCs w:val="16"/>
                <w:rPrChange w:id="77219" w:author="CR#0252r1" w:date="2020-04-07T04:24:00Z">
                  <w:rPr>
                    <w:rFonts w:cs="Arial"/>
                    <w:sz w:val="16"/>
                    <w:szCs w:val="16"/>
                  </w:rPr>
                </w:rPrChange>
              </w:rPr>
              <w:t>15.5.0</w:t>
            </w:r>
          </w:p>
        </w:tc>
      </w:tr>
    </w:tbl>
    <w:p w:rsidR="002B1632" w:rsidRPr="009F32C9" w:rsidRDefault="00DE053C" w:rsidP="00DE053C">
      <w:pPr>
        <w:pStyle w:val="NO"/>
        <w:rPr>
          <w:rPrChange w:id="77220" w:author="CR#0252r1" w:date="2020-04-07T04:24:00Z">
            <w:rPr/>
          </w:rPrChange>
        </w:rPr>
      </w:pPr>
      <w:r w:rsidRPr="009F32C9">
        <w:rPr>
          <w:rPrChange w:id="77221" w:author="CR#0252r1" w:date="2020-04-07T04:24:00Z">
            <w:rPr/>
          </w:rPrChange>
        </w:rPr>
        <w:t>NOTE:</w:t>
      </w:r>
      <w:r w:rsidR="00F522CE" w:rsidRPr="009F32C9">
        <w:rPr>
          <w:rPrChange w:id="77222" w:author="CR#0252r1" w:date="2020-04-07T04:24:00Z">
            <w:rPr/>
          </w:rPrChange>
        </w:rPr>
        <w:tab/>
      </w:r>
      <w:r w:rsidRPr="009F32C9">
        <w:rPr>
          <w:rPrChange w:id="77223" w:author="CR#0252r1" w:date="2020-04-07T04:24:00Z">
            <w:rPr/>
          </w:rPrChange>
        </w:rPr>
        <w:t>The table above wi</w:t>
      </w:r>
      <w:r w:rsidR="00E906A3" w:rsidRPr="009F32C9">
        <w:rPr>
          <w:rPrChange w:id="77224" w:author="CR#0252r1" w:date="2020-04-07T04:24:00Z">
            <w:rPr/>
          </w:rPrChange>
        </w:rPr>
        <w:t>ll</w:t>
      </w:r>
      <w:r w:rsidRPr="009F32C9">
        <w:rPr>
          <w:rPrChange w:id="77225" w:author="CR#0252r1" w:date="2020-04-07T04:24:00Z">
            <w:rPr/>
          </w:rPrChange>
        </w:rPr>
        <w:t xml:space="preserve"> not be further updated</w:t>
      </w:r>
      <w:r w:rsidR="00F522CE" w:rsidRPr="009F32C9">
        <w:rPr>
          <w:rPrChange w:id="77226" w:author="CR#0252r1" w:date="2020-04-07T04:24:00Z">
            <w:rPr/>
          </w:rPrChange>
        </w:rPr>
        <w:t xml:space="preserve"> in the future</w:t>
      </w:r>
      <w:r w:rsidRPr="009F32C9">
        <w:rPr>
          <w:rPrChange w:id="77227" w:author="CR#0252r1" w:date="2020-04-07T04:24:00Z">
            <w:rPr/>
          </w:rPrChange>
        </w:rPr>
        <w:t>.</w:t>
      </w:r>
      <w:r w:rsidR="00F522CE" w:rsidRPr="009F32C9">
        <w:rPr>
          <w:rPrChange w:id="77228" w:author="CR#0252r1" w:date="2020-04-07T04:24:00Z">
            <w:rPr/>
          </w:rPrChange>
        </w:rPr>
        <w:t xml:space="preserve"> It shows all TS 36.355 CRs taken over into</w:t>
      </w:r>
      <w:r w:rsidR="00F522CE" w:rsidRPr="009F32C9">
        <w:rPr>
          <w:rPrChange w:id="77229" w:author="CR#0252r1" w:date="2020-04-07T04:24:00Z">
            <w:rPr/>
          </w:rPrChange>
        </w:rPr>
        <w:br/>
        <w:t>TS 37.355 v1.0.0.</w:t>
      </w:r>
    </w:p>
    <w:p w:rsidR="00DE053C" w:rsidRPr="009F32C9" w:rsidRDefault="00DE053C">
      <w:pPr>
        <w:rPr>
          <w:rPrChange w:id="77230" w:author="CR#0252r1" w:date="2020-04-07T04:24:00Z">
            <w:rPr/>
          </w:rPrChange>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E053C" w:rsidRPr="009F32C9" w:rsidTr="004A37F1">
        <w:tc>
          <w:tcPr>
            <w:tcW w:w="9781" w:type="dxa"/>
            <w:gridSpan w:val="8"/>
            <w:tcBorders>
              <w:bottom w:val="nil"/>
            </w:tcBorders>
            <w:shd w:val="solid" w:color="FFFFFF" w:fill="auto"/>
          </w:tcPr>
          <w:p w:rsidR="00DE053C" w:rsidRPr="009F32C9" w:rsidRDefault="00DE053C" w:rsidP="004A37F1">
            <w:pPr>
              <w:pStyle w:val="TAL"/>
              <w:jc w:val="center"/>
              <w:rPr>
                <w:b/>
                <w:sz w:val="16"/>
                <w:rPrChange w:id="77231" w:author="CR#0252r1" w:date="2020-04-07T04:24:00Z">
                  <w:rPr>
                    <w:b/>
                    <w:sz w:val="16"/>
                  </w:rPr>
                </w:rPrChange>
              </w:rPr>
            </w:pPr>
            <w:r w:rsidRPr="009F32C9">
              <w:rPr>
                <w:b/>
                <w:rPrChange w:id="77232" w:author="CR#0252r1" w:date="2020-04-07T04:24:00Z">
                  <w:rPr>
                    <w:b/>
                  </w:rPr>
                </w:rPrChange>
              </w:rPr>
              <w:t>Change history of TS 37.355</w:t>
            </w:r>
          </w:p>
        </w:tc>
      </w:tr>
      <w:tr w:rsidR="00DE053C" w:rsidRPr="009F32C9" w:rsidTr="004A37F1">
        <w:tc>
          <w:tcPr>
            <w:tcW w:w="709" w:type="dxa"/>
            <w:shd w:val="pct10" w:color="auto" w:fill="FFFFFF"/>
          </w:tcPr>
          <w:p w:rsidR="00DE053C" w:rsidRPr="009F32C9" w:rsidRDefault="00DE053C" w:rsidP="004A37F1">
            <w:pPr>
              <w:pStyle w:val="TAL"/>
              <w:rPr>
                <w:b/>
                <w:sz w:val="16"/>
                <w:rPrChange w:id="77233" w:author="CR#0252r1" w:date="2020-04-07T04:24:00Z">
                  <w:rPr>
                    <w:b/>
                    <w:sz w:val="16"/>
                  </w:rPr>
                </w:rPrChange>
              </w:rPr>
            </w:pPr>
            <w:r w:rsidRPr="009F32C9">
              <w:rPr>
                <w:b/>
                <w:sz w:val="16"/>
                <w:rPrChange w:id="77234" w:author="CR#0252r1" w:date="2020-04-07T04:24:00Z">
                  <w:rPr>
                    <w:b/>
                    <w:sz w:val="16"/>
                  </w:rPr>
                </w:rPrChange>
              </w:rPr>
              <w:t>Date</w:t>
            </w:r>
          </w:p>
        </w:tc>
        <w:tc>
          <w:tcPr>
            <w:tcW w:w="567" w:type="dxa"/>
            <w:shd w:val="pct10" w:color="auto" w:fill="FFFFFF"/>
          </w:tcPr>
          <w:p w:rsidR="00DE053C" w:rsidRPr="009F32C9" w:rsidRDefault="00DE053C" w:rsidP="004A37F1">
            <w:pPr>
              <w:pStyle w:val="TAL"/>
              <w:rPr>
                <w:b/>
                <w:sz w:val="16"/>
                <w:rPrChange w:id="77235" w:author="CR#0252r1" w:date="2020-04-07T04:24:00Z">
                  <w:rPr>
                    <w:b/>
                    <w:sz w:val="16"/>
                  </w:rPr>
                </w:rPrChange>
              </w:rPr>
            </w:pPr>
            <w:r w:rsidRPr="009F32C9">
              <w:rPr>
                <w:b/>
                <w:sz w:val="16"/>
                <w:rPrChange w:id="77236" w:author="CR#0252r1" w:date="2020-04-07T04:24:00Z">
                  <w:rPr>
                    <w:b/>
                    <w:sz w:val="16"/>
                  </w:rPr>
                </w:rPrChange>
              </w:rPr>
              <w:t>TSG #</w:t>
            </w:r>
          </w:p>
        </w:tc>
        <w:tc>
          <w:tcPr>
            <w:tcW w:w="992" w:type="dxa"/>
            <w:shd w:val="pct10" w:color="auto" w:fill="FFFFFF"/>
          </w:tcPr>
          <w:p w:rsidR="00DE053C" w:rsidRPr="009F32C9" w:rsidRDefault="00DE053C" w:rsidP="004A37F1">
            <w:pPr>
              <w:pStyle w:val="TAL"/>
              <w:rPr>
                <w:b/>
                <w:sz w:val="16"/>
                <w:rPrChange w:id="77237" w:author="CR#0252r1" w:date="2020-04-07T04:24:00Z">
                  <w:rPr>
                    <w:b/>
                    <w:sz w:val="16"/>
                  </w:rPr>
                </w:rPrChange>
              </w:rPr>
            </w:pPr>
            <w:r w:rsidRPr="009F32C9">
              <w:rPr>
                <w:b/>
                <w:sz w:val="16"/>
                <w:rPrChange w:id="77238" w:author="CR#0252r1" w:date="2020-04-07T04:24:00Z">
                  <w:rPr>
                    <w:b/>
                    <w:sz w:val="16"/>
                  </w:rPr>
                </w:rPrChange>
              </w:rPr>
              <w:t>TSG Doc.</w:t>
            </w:r>
          </w:p>
        </w:tc>
        <w:tc>
          <w:tcPr>
            <w:tcW w:w="567" w:type="dxa"/>
            <w:shd w:val="pct10" w:color="auto" w:fill="FFFFFF"/>
          </w:tcPr>
          <w:p w:rsidR="00DE053C" w:rsidRPr="009F32C9" w:rsidRDefault="00DE053C" w:rsidP="004A37F1">
            <w:pPr>
              <w:pStyle w:val="TAL"/>
              <w:rPr>
                <w:b/>
                <w:sz w:val="16"/>
                <w:rPrChange w:id="77239" w:author="CR#0252r1" w:date="2020-04-07T04:24:00Z">
                  <w:rPr>
                    <w:b/>
                    <w:sz w:val="16"/>
                  </w:rPr>
                </w:rPrChange>
              </w:rPr>
            </w:pPr>
            <w:r w:rsidRPr="009F32C9">
              <w:rPr>
                <w:b/>
                <w:sz w:val="16"/>
                <w:rPrChange w:id="77240" w:author="CR#0252r1" w:date="2020-04-07T04:24:00Z">
                  <w:rPr>
                    <w:b/>
                    <w:sz w:val="16"/>
                  </w:rPr>
                </w:rPrChange>
              </w:rPr>
              <w:t>CR</w:t>
            </w:r>
          </w:p>
        </w:tc>
        <w:tc>
          <w:tcPr>
            <w:tcW w:w="426" w:type="dxa"/>
            <w:shd w:val="pct10" w:color="auto" w:fill="FFFFFF"/>
          </w:tcPr>
          <w:p w:rsidR="00DE053C" w:rsidRPr="009F32C9" w:rsidRDefault="00DE053C" w:rsidP="004A37F1">
            <w:pPr>
              <w:pStyle w:val="TAL"/>
              <w:rPr>
                <w:b/>
                <w:sz w:val="16"/>
                <w:rPrChange w:id="77241" w:author="CR#0252r1" w:date="2020-04-07T04:24:00Z">
                  <w:rPr>
                    <w:b/>
                    <w:sz w:val="16"/>
                  </w:rPr>
                </w:rPrChange>
              </w:rPr>
            </w:pPr>
            <w:r w:rsidRPr="009F32C9">
              <w:rPr>
                <w:b/>
                <w:sz w:val="16"/>
                <w:rPrChange w:id="77242" w:author="CR#0252r1" w:date="2020-04-07T04:24:00Z">
                  <w:rPr>
                    <w:b/>
                    <w:sz w:val="16"/>
                  </w:rPr>
                </w:rPrChange>
              </w:rPr>
              <w:t>Rev</w:t>
            </w:r>
          </w:p>
        </w:tc>
        <w:tc>
          <w:tcPr>
            <w:tcW w:w="425" w:type="dxa"/>
            <w:shd w:val="pct10" w:color="auto" w:fill="FFFFFF"/>
          </w:tcPr>
          <w:p w:rsidR="00DE053C" w:rsidRPr="009F32C9" w:rsidRDefault="00DE053C" w:rsidP="004A37F1">
            <w:pPr>
              <w:pStyle w:val="TAL"/>
              <w:rPr>
                <w:b/>
                <w:sz w:val="16"/>
                <w:rPrChange w:id="77243" w:author="CR#0252r1" w:date="2020-04-07T04:24:00Z">
                  <w:rPr>
                    <w:b/>
                    <w:sz w:val="16"/>
                  </w:rPr>
                </w:rPrChange>
              </w:rPr>
            </w:pPr>
            <w:r w:rsidRPr="009F32C9">
              <w:rPr>
                <w:b/>
                <w:sz w:val="16"/>
                <w:rPrChange w:id="77244" w:author="CR#0252r1" w:date="2020-04-07T04:24:00Z">
                  <w:rPr>
                    <w:b/>
                    <w:sz w:val="16"/>
                  </w:rPr>
                </w:rPrChange>
              </w:rPr>
              <w:t>Cat</w:t>
            </w:r>
          </w:p>
        </w:tc>
        <w:tc>
          <w:tcPr>
            <w:tcW w:w="5386" w:type="dxa"/>
            <w:shd w:val="pct10" w:color="auto" w:fill="FFFFFF"/>
          </w:tcPr>
          <w:p w:rsidR="00DE053C" w:rsidRPr="009F32C9" w:rsidRDefault="00DE053C" w:rsidP="004A37F1">
            <w:pPr>
              <w:pStyle w:val="TAL"/>
              <w:rPr>
                <w:b/>
                <w:sz w:val="16"/>
                <w:rPrChange w:id="77245" w:author="CR#0252r1" w:date="2020-04-07T04:24:00Z">
                  <w:rPr>
                    <w:b/>
                    <w:sz w:val="16"/>
                  </w:rPr>
                </w:rPrChange>
              </w:rPr>
            </w:pPr>
            <w:r w:rsidRPr="009F32C9">
              <w:rPr>
                <w:b/>
                <w:sz w:val="16"/>
                <w:rPrChange w:id="77246" w:author="CR#0252r1" w:date="2020-04-07T04:24:00Z">
                  <w:rPr>
                    <w:b/>
                    <w:sz w:val="16"/>
                  </w:rPr>
                </w:rPrChange>
              </w:rPr>
              <w:t>Subject/Comment</w:t>
            </w:r>
          </w:p>
        </w:tc>
        <w:tc>
          <w:tcPr>
            <w:tcW w:w="709" w:type="dxa"/>
            <w:shd w:val="pct10" w:color="auto" w:fill="FFFFFF"/>
          </w:tcPr>
          <w:p w:rsidR="00DE053C" w:rsidRPr="009F32C9" w:rsidRDefault="00DE053C" w:rsidP="004A37F1">
            <w:pPr>
              <w:pStyle w:val="TAL"/>
              <w:rPr>
                <w:b/>
                <w:sz w:val="16"/>
                <w:rPrChange w:id="77247" w:author="CR#0252r1" w:date="2020-04-07T04:24:00Z">
                  <w:rPr>
                    <w:b/>
                    <w:sz w:val="16"/>
                  </w:rPr>
                </w:rPrChange>
              </w:rPr>
            </w:pPr>
            <w:r w:rsidRPr="009F32C9">
              <w:rPr>
                <w:b/>
                <w:sz w:val="16"/>
                <w:rPrChange w:id="77248" w:author="CR#0252r1" w:date="2020-04-07T04:24:00Z">
                  <w:rPr>
                    <w:b/>
                    <w:sz w:val="16"/>
                  </w:rPr>
                </w:rPrChange>
              </w:rPr>
              <w:t>New version</w:t>
            </w:r>
          </w:p>
        </w:tc>
      </w:tr>
      <w:tr w:rsidR="00DE053C" w:rsidRPr="009F32C9" w:rsidTr="004A37F1">
        <w:tc>
          <w:tcPr>
            <w:tcW w:w="709" w:type="dxa"/>
            <w:shd w:val="solid" w:color="FFFFFF" w:fill="auto"/>
          </w:tcPr>
          <w:p w:rsidR="00DE053C" w:rsidRPr="009F32C9" w:rsidRDefault="00DE053C" w:rsidP="004A37F1">
            <w:pPr>
              <w:pStyle w:val="TAL"/>
              <w:rPr>
                <w:sz w:val="16"/>
                <w:szCs w:val="16"/>
                <w:rPrChange w:id="77249" w:author="CR#0252r1" w:date="2020-04-07T04:24:00Z">
                  <w:rPr>
                    <w:sz w:val="16"/>
                    <w:szCs w:val="16"/>
                  </w:rPr>
                </w:rPrChange>
              </w:rPr>
            </w:pPr>
            <w:r w:rsidRPr="009F32C9">
              <w:rPr>
                <w:sz w:val="16"/>
                <w:szCs w:val="16"/>
                <w:rPrChange w:id="77250" w:author="CR#0252r1" w:date="2020-04-07T04:24:00Z">
                  <w:rPr>
                    <w:sz w:val="16"/>
                    <w:szCs w:val="16"/>
                  </w:rPr>
                </w:rPrChange>
              </w:rPr>
              <w:t>20</w:t>
            </w:r>
            <w:r w:rsidR="00CB5C8B" w:rsidRPr="009F32C9">
              <w:rPr>
                <w:sz w:val="16"/>
                <w:szCs w:val="16"/>
                <w:rPrChange w:id="77251" w:author="CR#0252r1" w:date="2020-04-07T04:24:00Z">
                  <w:rPr>
                    <w:sz w:val="16"/>
                    <w:szCs w:val="16"/>
                  </w:rPr>
                </w:rPrChange>
              </w:rPr>
              <w:t>1</w:t>
            </w:r>
            <w:r w:rsidRPr="009F32C9">
              <w:rPr>
                <w:sz w:val="16"/>
                <w:szCs w:val="16"/>
                <w:rPrChange w:id="77252" w:author="CR#0252r1" w:date="2020-04-07T04:24:00Z">
                  <w:rPr>
                    <w:sz w:val="16"/>
                    <w:szCs w:val="16"/>
                  </w:rPr>
                </w:rPrChange>
              </w:rPr>
              <w:t>9-12</w:t>
            </w:r>
          </w:p>
        </w:tc>
        <w:tc>
          <w:tcPr>
            <w:tcW w:w="567" w:type="dxa"/>
            <w:shd w:val="solid" w:color="FFFFFF" w:fill="auto"/>
          </w:tcPr>
          <w:p w:rsidR="00DE053C" w:rsidRPr="009F32C9" w:rsidRDefault="00DE053C" w:rsidP="004A37F1">
            <w:pPr>
              <w:pStyle w:val="TAL"/>
              <w:rPr>
                <w:sz w:val="16"/>
                <w:szCs w:val="16"/>
                <w:rPrChange w:id="77253" w:author="CR#0252r1" w:date="2020-04-07T04:24:00Z">
                  <w:rPr>
                    <w:sz w:val="16"/>
                    <w:szCs w:val="16"/>
                  </w:rPr>
                </w:rPrChange>
              </w:rPr>
            </w:pPr>
            <w:r w:rsidRPr="009F32C9">
              <w:rPr>
                <w:sz w:val="16"/>
                <w:szCs w:val="16"/>
                <w:rPrChange w:id="77254" w:author="CR#0252r1" w:date="2020-04-07T04:24:00Z">
                  <w:rPr>
                    <w:sz w:val="16"/>
                    <w:szCs w:val="16"/>
                  </w:rPr>
                </w:rPrChange>
              </w:rPr>
              <w:t>RP-86</w:t>
            </w:r>
          </w:p>
        </w:tc>
        <w:tc>
          <w:tcPr>
            <w:tcW w:w="992" w:type="dxa"/>
            <w:shd w:val="solid" w:color="FFFFFF" w:fill="auto"/>
          </w:tcPr>
          <w:p w:rsidR="00DE053C" w:rsidRPr="009F32C9" w:rsidRDefault="00DE053C" w:rsidP="004A37F1">
            <w:pPr>
              <w:pStyle w:val="TAL"/>
              <w:rPr>
                <w:sz w:val="16"/>
                <w:szCs w:val="16"/>
                <w:rPrChange w:id="77255" w:author="CR#0252r1" w:date="2020-04-07T04:24:00Z">
                  <w:rPr>
                    <w:sz w:val="16"/>
                    <w:szCs w:val="16"/>
                  </w:rPr>
                </w:rPrChange>
              </w:rPr>
            </w:pPr>
            <w:r w:rsidRPr="009F32C9">
              <w:rPr>
                <w:sz w:val="16"/>
                <w:szCs w:val="16"/>
                <w:rPrChange w:id="77256" w:author="CR#0252r1" w:date="2020-04-07T04:24:00Z">
                  <w:rPr>
                    <w:sz w:val="16"/>
                    <w:szCs w:val="16"/>
                  </w:rPr>
                </w:rPrChange>
              </w:rPr>
              <w:t>RP-19</w:t>
            </w:r>
            <w:r w:rsidR="00CB5C8B" w:rsidRPr="009F32C9">
              <w:rPr>
                <w:sz w:val="16"/>
                <w:szCs w:val="16"/>
                <w:rPrChange w:id="77257" w:author="CR#0252r1" w:date="2020-04-07T04:24:00Z">
                  <w:rPr>
                    <w:sz w:val="16"/>
                    <w:szCs w:val="16"/>
                  </w:rPr>
                </w:rPrChange>
              </w:rPr>
              <w:t>2450</w:t>
            </w:r>
          </w:p>
        </w:tc>
        <w:tc>
          <w:tcPr>
            <w:tcW w:w="567" w:type="dxa"/>
            <w:shd w:val="solid" w:color="FFFFFF" w:fill="auto"/>
          </w:tcPr>
          <w:p w:rsidR="00DE053C" w:rsidRPr="009F32C9" w:rsidRDefault="00DE053C" w:rsidP="004A37F1">
            <w:pPr>
              <w:pStyle w:val="TAL"/>
              <w:rPr>
                <w:sz w:val="16"/>
                <w:szCs w:val="16"/>
                <w:rPrChange w:id="77258" w:author="CR#0252r1" w:date="2020-04-07T04:24:00Z">
                  <w:rPr>
                    <w:sz w:val="16"/>
                    <w:szCs w:val="16"/>
                  </w:rPr>
                </w:rPrChange>
              </w:rPr>
            </w:pPr>
            <w:r w:rsidRPr="009F32C9">
              <w:rPr>
                <w:sz w:val="16"/>
                <w:szCs w:val="16"/>
                <w:rPrChange w:id="77259" w:author="CR#0252r1" w:date="2020-04-07T04:24:00Z">
                  <w:rPr>
                    <w:sz w:val="16"/>
                    <w:szCs w:val="16"/>
                  </w:rPr>
                </w:rPrChange>
              </w:rPr>
              <w:t>-</w:t>
            </w:r>
          </w:p>
        </w:tc>
        <w:tc>
          <w:tcPr>
            <w:tcW w:w="426" w:type="dxa"/>
            <w:shd w:val="solid" w:color="FFFFFF" w:fill="auto"/>
          </w:tcPr>
          <w:p w:rsidR="00DE053C" w:rsidRPr="009F32C9" w:rsidRDefault="00DE053C" w:rsidP="004A37F1">
            <w:pPr>
              <w:pStyle w:val="TAL"/>
              <w:rPr>
                <w:sz w:val="16"/>
                <w:szCs w:val="16"/>
                <w:rPrChange w:id="77260" w:author="CR#0252r1" w:date="2020-04-07T04:24:00Z">
                  <w:rPr>
                    <w:sz w:val="16"/>
                    <w:szCs w:val="16"/>
                  </w:rPr>
                </w:rPrChange>
              </w:rPr>
            </w:pPr>
            <w:r w:rsidRPr="009F32C9">
              <w:rPr>
                <w:sz w:val="16"/>
                <w:szCs w:val="16"/>
                <w:rPrChange w:id="77261" w:author="CR#0252r1" w:date="2020-04-07T04:24:00Z">
                  <w:rPr>
                    <w:sz w:val="16"/>
                    <w:szCs w:val="16"/>
                  </w:rPr>
                </w:rPrChange>
              </w:rPr>
              <w:t>-</w:t>
            </w:r>
          </w:p>
        </w:tc>
        <w:tc>
          <w:tcPr>
            <w:tcW w:w="425" w:type="dxa"/>
            <w:shd w:val="solid" w:color="FFFFFF" w:fill="auto"/>
          </w:tcPr>
          <w:p w:rsidR="00DE053C" w:rsidRPr="009F32C9" w:rsidRDefault="00DE053C" w:rsidP="004A37F1">
            <w:pPr>
              <w:pStyle w:val="TAL"/>
              <w:rPr>
                <w:rFonts w:cs="Arial"/>
                <w:sz w:val="16"/>
                <w:szCs w:val="16"/>
                <w:rPrChange w:id="77262" w:author="CR#0252r1" w:date="2020-04-07T04:24:00Z">
                  <w:rPr>
                    <w:rFonts w:cs="Arial"/>
                    <w:sz w:val="16"/>
                    <w:szCs w:val="16"/>
                  </w:rPr>
                </w:rPrChange>
              </w:rPr>
            </w:pPr>
            <w:r w:rsidRPr="009F32C9">
              <w:rPr>
                <w:rFonts w:cs="Arial"/>
                <w:sz w:val="16"/>
                <w:szCs w:val="16"/>
                <w:rPrChange w:id="77263" w:author="CR#0252r1" w:date="2020-04-07T04:24:00Z">
                  <w:rPr>
                    <w:rFonts w:cs="Arial"/>
                    <w:sz w:val="16"/>
                    <w:szCs w:val="16"/>
                  </w:rPr>
                </w:rPrChange>
              </w:rPr>
              <w:t>-</w:t>
            </w:r>
          </w:p>
        </w:tc>
        <w:tc>
          <w:tcPr>
            <w:tcW w:w="5386" w:type="dxa"/>
            <w:shd w:val="solid" w:color="FFFFFF" w:fill="auto"/>
          </w:tcPr>
          <w:p w:rsidR="00DE053C" w:rsidRPr="009F32C9" w:rsidRDefault="00DE053C" w:rsidP="004A37F1">
            <w:pPr>
              <w:pStyle w:val="TAL"/>
              <w:rPr>
                <w:rFonts w:cs="Arial"/>
                <w:sz w:val="16"/>
                <w:szCs w:val="16"/>
                <w:rPrChange w:id="77264" w:author="CR#0252r1" w:date="2020-04-07T04:24:00Z">
                  <w:rPr>
                    <w:rFonts w:cs="Arial"/>
                    <w:sz w:val="16"/>
                    <w:szCs w:val="16"/>
                  </w:rPr>
                </w:rPrChange>
              </w:rPr>
            </w:pPr>
            <w:r w:rsidRPr="009F32C9">
              <w:rPr>
                <w:rFonts w:cs="Arial"/>
                <w:sz w:val="16"/>
                <w:szCs w:val="16"/>
                <w:rPrChange w:id="77265" w:author="CR#0252r1" w:date="2020-04-07T04:24:00Z">
                  <w:rPr>
                    <w:rFonts w:cs="Arial"/>
                    <w:sz w:val="16"/>
                    <w:szCs w:val="16"/>
                  </w:rPr>
                </w:rPrChange>
              </w:rPr>
              <w:t>TS 36.355 v15.5.0 contents was transferred into this new TS 37.355 as by definition 36 series specifications cover E-UTRA/LTE only aspects and multi-RAT aspects need to be covered in 37 series specifications.</w:t>
            </w:r>
          </w:p>
          <w:p w:rsidR="00DE053C" w:rsidRPr="009F32C9" w:rsidRDefault="00DE053C" w:rsidP="004A37F1">
            <w:pPr>
              <w:pStyle w:val="TAL"/>
              <w:rPr>
                <w:rFonts w:cs="Arial"/>
                <w:sz w:val="16"/>
                <w:szCs w:val="16"/>
                <w:rPrChange w:id="77266" w:author="CR#0252r1" w:date="2020-04-07T04:24:00Z">
                  <w:rPr>
                    <w:rFonts w:cs="Arial"/>
                    <w:sz w:val="16"/>
                    <w:szCs w:val="16"/>
                  </w:rPr>
                </w:rPrChange>
              </w:rPr>
            </w:pPr>
            <w:r w:rsidRPr="009F32C9">
              <w:rPr>
                <w:rFonts w:cs="Arial"/>
                <w:sz w:val="16"/>
                <w:szCs w:val="16"/>
                <w:rPrChange w:id="77267" w:author="CR#0252r1" w:date="2020-04-07T04:24:00Z">
                  <w:rPr>
                    <w:rFonts w:cs="Arial"/>
                    <w:sz w:val="16"/>
                    <w:szCs w:val="16"/>
                  </w:rPr>
                </w:rPrChange>
              </w:rPr>
              <w:t>The only changes compared to TS 36.355 v15.5.0:</w:t>
            </w:r>
          </w:p>
          <w:p w:rsidR="00DE053C" w:rsidRPr="009F32C9" w:rsidRDefault="00DE053C" w:rsidP="004A37F1">
            <w:pPr>
              <w:pStyle w:val="TAL"/>
              <w:rPr>
                <w:rFonts w:cs="Arial"/>
                <w:sz w:val="16"/>
                <w:szCs w:val="16"/>
                <w:rPrChange w:id="77268" w:author="CR#0252r1" w:date="2020-04-07T04:24:00Z">
                  <w:rPr>
                    <w:rFonts w:cs="Arial"/>
                    <w:sz w:val="16"/>
                    <w:szCs w:val="16"/>
                  </w:rPr>
                </w:rPrChange>
              </w:rPr>
            </w:pPr>
            <w:r w:rsidRPr="009F32C9">
              <w:rPr>
                <w:rFonts w:cs="Arial"/>
                <w:sz w:val="16"/>
                <w:szCs w:val="16"/>
                <w:rPrChange w:id="77269" w:author="CR#0252r1" w:date="2020-04-07T04:24:00Z">
                  <w:rPr>
                    <w:rFonts w:cs="Arial"/>
                    <w:sz w:val="16"/>
                    <w:szCs w:val="16"/>
                  </w:rPr>
                </w:rPrChange>
              </w:rPr>
              <w:t>- new 37 series TS number is added: TS 37.355</w:t>
            </w:r>
          </w:p>
          <w:p w:rsidR="00DE053C" w:rsidRPr="009F32C9" w:rsidRDefault="00DE053C" w:rsidP="004A37F1">
            <w:pPr>
              <w:pStyle w:val="TAL"/>
              <w:rPr>
                <w:rFonts w:cs="Arial"/>
                <w:sz w:val="16"/>
                <w:szCs w:val="16"/>
                <w:rPrChange w:id="77270" w:author="CR#0252r1" w:date="2020-04-07T04:24:00Z">
                  <w:rPr>
                    <w:rFonts w:cs="Arial"/>
                    <w:sz w:val="16"/>
                    <w:szCs w:val="16"/>
                  </w:rPr>
                </w:rPrChange>
              </w:rPr>
            </w:pPr>
            <w:r w:rsidRPr="009F32C9">
              <w:rPr>
                <w:rFonts w:cs="Arial"/>
                <w:sz w:val="16"/>
                <w:szCs w:val="16"/>
                <w:rPrChange w:id="77271" w:author="CR#0252r1" w:date="2020-04-07T04:24:00Z">
                  <w:rPr>
                    <w:rFonts w:cs="Arial"/>
                    <w:sz w:val="16"/>
                    <w:szCs w:val="16"/>
                  </w:rPr>
                </w:rPrChange>
              </w:rPr>
              <w:t>- "Evolved Universal Terrestrial Radio Access (E-UTRA)" is removed from the TS title as beginning with Rel-15 TS 36.355 needs to cover also NR</w:t>
            </w:r>
          </w:p>
          <w:p w:rsidR="00DE053C" w:rsidRPr="009F32C9" w:rsidRDefault="00DE053C" w:rsidP="004A37F1">
            <w:pPr>
              <w:pStyle w:val="TAL"/>
              <w:rPr>
                <w:rFonts w:cs="Arial"/>
                <w:sz w:val="16"/>
                <w:szCs w:val="16"/>
                <w:rPrChange w:id="77272" w:author="CR#0252r1" w:date="2020-04-07T04:24:00Z">
                  <w:rPr>
                    <w:rFonts w:cs="Arial"/>
                    <w:sz w:val="16"/>
                    <w:szCs w:val="16"/>
                  </w:rPr>
                </w:rPrChange>
              </w:rPr>
            </w:pPr>
            <w:r w:rsidRPr="009F32C9">
              <w:rPr>
                <w:rFonts w:cs="Arial"/>
                <w:sz w:val="16"/>
                <w:szCs w:val="16"/>
                <w:rPrChange w:id="77273" w:author="CR#0252r1" w:date="2020-04-07T04:24:00Z">
                  <w:rPr>
                    <w:rFonts w:cs="Arial"/>
                    <w:sz w:val="16"/>
                    <w:szCs w:val="16"/>
                  </w:rPr>
                </w:rPrChange>
              </w:rPr>
              <w:t>- clarification in the Scope clause that this TS covers radio access technologies E-UTRA/LTE and NR</w:t>
            </w:r>
          </w:p>
          <w:p w:rsidR="00DE053C" w:rsidRPr="009F32C9" w:rsidRDefault="00DE053C" w:rsidP="004A37F1">
            <w:pPr>
              <w:pStyle w:val="TAL"/>
              <w:rPr>
                <w:rFonts w:cs="Arial"/>
                <w:sz w:val="16"/>
                <w:szCs w:val="16"/>
                <w:rPrChange w:id="77274" w:author="CR#0252r1" w:date="2020-04-07T04:24:00Z">
                  <w:rPr>
                    <w:rFonts w:cs="Arial"/>
                    <w:sz w:val="16"/>
                    <w:szCs w:val="16"/>
                  </w:rPr>
                </w:rPrChange>
              </w:rPr>
            </w:pPr>
            <w:r w:rsidRPr="009F32C9">
              <w:rPr>
                <w:rFonts w:cs="Arial"/>
                <w:sz w:val="16"/>
                <w:szCs w:val="16"/>
                <w:rPrChange w:id="77275" w:author="CR#0252r1" w:date="2020-04-07T04:24:00Z">
                  <w:rPr>
                    <w:rFonts w:cs="Arial"/>
                    <w:sz w:val="16"/>
                    <w:szCs w:val="16"/>
                  </w:rPr>
                </w:rPrChange>
              </w:rPr>
              <w:t xml:space="preserve">- the CR history table of TS 36.355 was </w:t>
            </w:r>
            <w:r w:rsidR="000267F6" w:rsidRPr="009F32C9">
              <w:rPr>
                <w:rFonts w:cs="Arial"/>
                <w:sz w:val="16"/>
                <w:szCs w:val="16"/>
                <w:rPrChange w:id="77276" w:author="CR#0252r1" w:date="2020-04-07T04:24:00Z">
                  <w:rPr>
                    <w:rFonts w:cs="Arial"/>
                    <w:sz w:val="16"/>
                    <w:szCs w:val="16"/>
                  </w:rPr>
                </w:rPrChange>
              </w:rPr>
              <w:t>kept</w:t>
            </w:r>
            <w:r w:rsidRPr="009F32C9">
              <w:rPr>
                <w:rFonts w:cs="Arial"/>
                <w:sz w:val="16"/>
                <w:szCs w:val="16"/>
                <w:rPrChange w:id="77277" w:author="CR#0252r1" w:date="2020-04-07T04:24:00Z">
                  <w:rPr>
                    <w:rFonts w:cs="Arial"/>
                    <w:sz w:val="16"/>
                    <w:szCs w:val="16"/>
                  </w:rPr>
                </w:rPrChange>
              </w:rPr>
              <w:t xml:space="preserve"> for easier reference of all changes included in TS 37.355 but a new CR history table was added for TS 37.355.</w:t>
            </w:r>
          </w:p>
        </w:tc>
        <w:tc>
          <w:tcPr>
            <w:tcW w:w="709" w:type="dxa"/>
            <w:shd w:val="solid" w:color="FFFFFF" w:fill="auto"/>
          </w:tcPr>
          <w:p w:rsidR="00DE053C" w:rsidRPr="009F32C9" w:rsidRDefault="00DE053C" w:rsidP="004A37F1">
            <w:pPr>
              <w:pStyle w:val="TAL"/>
              <w:rPr>
                <w:sz w:val="16"/>
                <w:szCs w:val="16"/>
                <w:rPrChange w:id="77278" w:author="CR#0252r1" w:date="2020-04-07T04:24:00Z">
                  <w:rPr>
                    <w:sz w:val="16"/>
                    <w:szCs w:val="16"/>
                  </w:rPr>
                </w:rPrChange>
              </w:rPr>
            </w:pPr>
            <w:r w:rsidRPr="009F32C9">
              <w:rPr>
                <w:sz w:val="16"/>
                <w:szCs w:val="16"/>
                <w:rPrChange w:id="77279" w:author="CR#0252r1" w:date="2020-04-07T04:24:00Z">
                  <w:rPr>
                    <w:sz w:val="16"/>
                    <w:szCs w:val="16"/>
                  </w:rPr>
                </w:rPrChange>
              </w:rPr>
              <w:t>1.0.0</w:t>
            </w:r>
          </w:p>
        </w:tc>
      </w:tr>
      <w:tr w:rsidR="00B64176" w:rsidRPr="009F32C9" w:rsidTr="004A37F1">
        <w:tc>
          <w:tcPr>
            <w:tcW w:w="709" w:type="dxa"/>
            <w:shd w:val="solid" w:color="FFFFFF" w:fill="auto"/>
          </w:tcPr>
          <w:p w:rsidR="00B64176" w:rsidRPr="009F32C9" w:rsidRDefault="00B64176" w:rsidP="004A37F1">
            <w:pPr>
              <w:pStyle w:val="TAL"/>
              <w:rPr>
                <w:sz w:val="16"/>
                <w:szCs w:val="16"/>
                <w:rPrChange w:id="77280" w:author="CR#0252r1" w:date="2020-04-07T04:24:00Z">
                  <w:rPr>
                    <w:sz w:val="16"/>
                    <w:szCs w:val="16"/>
                  </w:rPr>
                </w:rPrChange>
              </w:rPr>
            </w:pPr>
            <w:r w:rsidRPr="009F32C9">
              <w:rPr>
                <w:sz w:val="16"/>
                <w:szCs w:val="16"/>
                <w:rPrChange w:id="77281" w:author="CR#0252r1" w:date="2020-04-07T04:24:00Z">
                  <w:rPr>
                    <w:sz w:val="16"/>
                    <w:szCs w:val="16"/>
                  </w:rPr>
                </w:rPrChange>
              </w:rPr>
              <w:t>2019-12</w:t>
            </w:r>
          </w:p>
        </w:tc>
        <w:tc>
          <w:tcPr>
            <w:tcW w:w="567" w:type="dxa"/>
            <w:shd w:val="solid" w:color="FFFFFF" w:fill="auto"/>
          </w:tcPr>
          <w:p w:rsidR="00B64176" w:rsidRPr="009F32C9" w:rsidRDefault="00B64176" w:rsidP="004A37F1">
            <w:pPr>
              <w:pStyle w:val="TAL"/>
              <w:rPr>
                <w:sz w:val="16"/>
                <w:szCs w:val="16"/>
                <w:rPrChange w:id="77282" w:author="CR#0252r1" w:date="2020-04-07T04:24:00Z">
                  <w:rPr>
                    <w:sz w:val="16"/>
                    <w:szCs w:val="16"/>
                  </w:rPr>
                </w:rPrChange>
              </w:rPr>
            </w:pPr>
            <w:r w:rsidRPr="009F32C9">
              <w:rPr>
                <w:sz w:val="16"/>
                <w:szCs w:val="16"/>
                <w:rPrChange w:id="77283" w:author="CR#0252r1" w:date="2020-04-07T04:24:00Z">
                  <w:rPr>
                    <w:sz w:val="16"/>
                    <w:szCs w:val="16"/>
                  </w:rPr>
                </w:rPrChange>
              </w:rPr>
              <w:t>RP-86</w:t>
            </w:r>
          </w:p>
        </w:tc>
        <w:tc>
          <w:tcPr>
            <w:tcW w:w="992" w:type="dxa"/>
            <w:shd w:val="solid" w:color="FFFFFF" w:fill="auto"/>
          </w:tcPr>
          <w:p w:rsidR="00B64176" w:rsidRPr="009F32C9" w:rsidRDefault="00B64176" w:rsidP="004A37F1">
            <w:pPr>
              <w:pStyle w:val="TAL"/>
              <w:rPr>
                <w:sz w:val="16"/>
                <w:szCs w:val="16"/>
                <w:rPrChange w:id="77284" w:author="CR#0252r1" w:date="2020-04-07T04:24:00Z">
                  <w:rPr>
                    <w:sz w:val="16"/>
                    <w:szCs w:val="16"/>
                  </w:rPr>
                </w:rPrChange>
              </w:rPr>
            </w:pPr>
          </w:p>
        </w:tc>
        <w:tc>
          <w:tcPr>
            <w:tcW w:w="567" w:type="dxa"/>
            <w:shd w:val="solid" w:color="FFFFFF" w:fill="auto"/>
          </w:tcPr>
          <w:p w:rsidR="00B64176" w:rsidRPr="009F32C9" w:rsidRDefault="00B64176" w:rsidP="004A37F1">
            <w:pPr>
              <w:pStyle w:val="TAL"/>
              <w:rPr>
                <w:sz w:val="16"/>
                <w:szCs w:val="16"/>
                <w:rPrChange w:id="77285" w:author="CR#0252r1" w:date="2020-04-07T04:24:00Z">
                  <w:rPr>
                    <w:sz w:val="16"/>
                    <w:szCs w:val="16"/>
                  </w:rPr>
                </w:rPrChange>
              </w:rPr>
            </w:pPr>
          </w:p>
        </w:tc>
        <w:tc>
          <w:tcPr>
            <w:tcW w:w="426" w:type="dxa"/>
            <w:shd w:val="solid" w:color="FFFFFF" w:fill="auto"/>
          </w:tcPr>
          <w:p w:rsidR="00B64176" w:rsidRPr="009F32C9" w:rsidRDefault="00B64176" w:rsidP="004A37F1">
            <w:pPr>
              <w:pStyle w:val="TAL"/>
              <w:rPr>
                <w:sz w:val="16"/>
                <w:szCs w:val="16"/>
                <w:rPrChange w:id="77286" w:author="CR#0252r1" w:date="2020-04-07T04:24:00Z">
                  <w:rPr>
                    <w:sz w:val="16"/>
                    <w:szCs w:val="16"/>
                  </w:rPr>
                </w:rPrChange>
              </w:rPr>
            </w:pPr>
          </w:p>
        </w:tc>
        <w:tc>
          <w:tcPr>
            <w:tcW w:w="425" w:type="dxa"/>
            <w:shd w:val="solid" w:color="FFFFFF" w:fill="auto"/>
          </w:tcPr>
          <w:p w:rsidR="00B64176" w:rsidRPr="009F32C9" w:rsidRDefault="00B64176" w:rsidP="004A37F1">
            <w:pPr>
              <w:pStyle w:val="TAL"/>
              <w:rPr>
                <w:rFonts w:cs="Arial"/>
                <w:sz w:val="16"/>
                <w:szCs w:val="16"/>
                <w:rPrChange w:id="77287" w:author="CR#0252r1" w:date="2020-04-07T04:24:00Z">
                  <w:rPr>
                    <w:rFonts w:cs="Arial"/>
                    <w:sz w:val="16"/>
                    <w:szCs w:val="16"/>
                  </w:rPr>
                </w:rPrChange>
              </w:rPr>
            </w:pPr>
          </w:p>
        </w:tc>
        <w:tc>
          <w:tcPr>
            <w:tcW w:w="5386" w:type="dxa"/>
            <w:shd w:val="solid" w:color="FFFFFF" w:fill="auto"/>
          </w:tcPr>
          <w:p w:rsidR="00B64176" w:rsidRPr="009F32C9" w:rsidRDefault="00B64176" w:rsidP="004A37F1">
            <w:pPr>
              <w:pStyle w:val="TAL"/>
              <w:rPr>
                <w:rFonts w:cs="Arial"/>
                <w:sz w:val="16"/>
                <w:szCs w:val="16"/>
                <w:rPrChange w:id="77288" w:author="CR#0252r1" w:date="2020-04-07T04:24:00Z">
                  <w:rPr>
                    <w:rFonts w:cs="Arial"/>
                    <w:sz w:val="16"/>
                    <w:szCs w:val="16"/>
                  </w:rPr>
                </w:rPrChange>
              </w:rPr>
            </w:pPr>
            <w:r w:rsidRPr="009F32C9">
              <w:rPr>
                <w:rFonts w:cs="Arial"/>
                <w:sz w:val="16"/>
                <w:szCs w:val="16"/>
                <w:rPrChange w:id="77289" w:author="CR#0252r1" w:date="2020-04-07T04:24:00Z">
                  <w:rPr>
                    <w:rFonts w:cs="Arial"/>
                    <w:sz w:val="16"/>
                    <w:szCs w:val="16"/>
                  </w:rPr>
                </w:rPrChange>
              </w:rPr>
              <w:t>The approved version upgraded to v15.0.0 by MCC.</w:t>
            </w:r>
          </w:p>
        </w:tc>
        <w:tc>
          <w:tcPr>
            <w:tcW w:w="709" w:type="dxa"/>
            <w:shd w:val="solid" w:color="FFFFFF" w:fill="auto"/>
          </w:tcPr>
          <w:p w:rsidR="00B64176" w:rsidRPr="009F32C9" w:rsidRDefault="00B64176" w:rsidP="004A37F1">
            <w:pPr>
              <w:pStyle w:val="TAL"/>
              <w:rPr>
                <w:sz w:val="16"/>
                <w:szCs w:val="16"/>
                <w:rPrChange w:id="77290" w:author="CR#0252r1" w:date="2020-04-07T04:24:00Z">
                  <w:rPr>
                    <w:sz w:val="16"/>
                    <w:szCs w:val="16"/>
                  </w:rPr>
                </w:rPrChange>
              </w:rPr>
            </w:pPr>
            <w:r w:rsidRPr="009F32C9">
              <w:rPr>
                <w:sz w:val="16"/>
                <w:szCs w:val="16"/>
                <w:rPrChange w:id="77291" w:author="CR#0252r1" w:date="2020-04-07T04:24:00Z">
                  <w:rPr>
                    <w:sz w:val="16"/>
                    <w:szCs w:val="16"/>
                  </w:rPr>
                </w:rPrChange>
              </w:rPr>
              <w:t>15.0.0</w:t>
            </w:r>
          </w:p>
        </w:tc>
      </w:tr>
      <w:tr w:rsidR="00D04D0A" w:rsidRPr="009F32C9" w:rsidTr="004A37F1">
        <w:trPr>
          <w:ins w:id="77292" w:author="CR#0001r2" w:date="2020-04-07T00:45:00Z"/>
        </w:trPr>
        <w:tc>
          <w:tcPr>
            <w:tcW w:w="709" w:type="dxa"/>
            <w:shd w:val="solid" w:color="FFFFFF" w:fill="auto"/>
          </w:tcPr>
          <w:p w:rsidR="00D04D0A" w:rsidRPr="009F32C9" w:rsidRDefault="00D04D0A" w:rsidP="004A37F1">
            <w:pPr>
              <w:pStyle w:val="TAL"/>
              <w:rPr>
                <w:ins w:id="77293" w:author="CR#0001r2" w:date="2020-04-07T00:45:00Z"/>
                <w:sz w:val="16"/>
                <w:szCs w:val="16"/>
                <w:rPrChange w:id="77294" w:author="CR#0252r1" w:date="2020-04-07T04:24:00Z">
                  <w:rPr>
                    <w:ins w:id="77295" w:author="CR#0001r2" w:date="2020-04-07T00:45:00Z"/>
                    <w:sz w:val="16"/>
                    <w:szCs w:val="16"/>
                  </w:rPr>
                </w:rPrChange>
              </w:rPr>
            </w:pPr>
            <w:ins w:id="77296" w:author="CR#0001r2" w:date="2020-04-07T00:45:00Z">
              <w:r w:rsidRPr="009F32C9">
                <w:rPr>
                  <w:sz w:val="16"/>
                  <w:szCs w:val="16"/>
                  <w:rPrChange w:id="77297" w:author="CR#0252r1" w:date="2020-04-07T04:24:00Z">
                    <w:rPr>
                      <w:sz w:val="16"/>
                      <w:szCs w:val="16"/>
                    </w:rPr>
                  </w:rPrChange>
                </w:rPr>
                <w:t>2</w:t>
              </w:r>
            </w:ins>
            <w:ins w:id="77298" w:author="CR#0001r2" w:date="2020-04-07T00:46:00Z">
              <w:r w:rsidRPr="009F32C9">
                <w:rPr>
                  <w:sz w:val="16"/>
                  <w:szCs w:val="16"/>
                  <w:rPrChange w:id="77299" w:author="CR#0252r1" w:date="2020-04-07T04:24:00Z">
                    <w:rPr>
                      <w:sz w:val="16"/>
                      <w:szCs w:val="16"/>
                    </w:rPr>
                  </w:rPrChange>
                </w:rPr>
                <w:t>020-03</w:t>
              </w:r>
            </w:ins>
          </w:p>
        </w:tc>
        <w:tc>
          <w:tcPr>
            <w:tcW w:w="567" w:type="dxa"/>
            <w:shd w:val="solid" w:color="FFFFFF" w:fill="auto"/>
          </w:tcPr>
          <w:p w:rsidR="00D04D0A" w:rsidRPr="009F32C9" w:rsidRDefault="00D04D0A" w:rsidP="004A37F1">
            <w:pPr>
              <w:pStyle w:val="TAL"/>
              <w:rPr>
                <w:ins w:id="77300" w:author="CR#0001r2" w:date="2020-04-07T00:45:00Z"/>
                <w:sz w:val="16"/>
                <w:szCs w:val="16"/>
                <w:rPrChange w:id="77301" w:author="CR#0252r1" w:date="2020-04-07T04:24:00Z">
                  <w:rPr>
                    <w:ins w:id="77302" w:author="CR#0001r2" w:date="2020-04-07T00:45:00Z"/>
                    <w:sz w:val="16"/>
                    <w:szCs w:val="16"/>
                  </w:rPr>
                </w:rPrChange>
              </w:rPr>
            </w:pPr>
            <w:ins w:id="77303" w:author="CR#0001r2" w:date="2020-04-07T00:46:00Z">
              <w:r w:rsidRPr="009F32C9">
                <w:rPr>
                  <w:sz w:val="16"/>
                  <w:szCs w:val="16"/>
                  <w:rPrChange w:id="77304" w:author="CR#0252r1" w:date="2020-04-07T04:24:00Z">
                    <w:rPr>
                      <w:sz w:val="16"/>
                      <w:szCs w:val="16"/>
                    </w:rPr>
                  </w:rPrChange>
                </w:rPr>
                <w:t>RP-87</w:t>
              </w:r>
            </w:ins>
          </w:p>
        </w:tc>
        <w:tc>
          <w:tcPr>
            <w:tcW w:w="992" w:type="dxa"/>
            <w:shd w:val="solid" w:color="FFFFFF" w:fill="auto"/>
          </w:tcPr>
          <w:p w:rsidR="00D04D0A" w:rsidRPr="009F32C9" w:rsidRDefault="00D04D0A" w:rsidP="004A37F1">
            <w:pPr>
              <w:pStyle w:val="TAL"/>
              <w:rPr>
                <w:ins w:id="77305" w:author="CR#0001r2" w:date="2020-04-07T00:45:00Z"/>
                <w:sz w:val="16"/>
                <w:szCs w:val="16"/>
                <w:rPrChange w:id="77306" w:author="CR#0252r1" w:date="2020-04-07T04:24:00Z">
                  <w:rPr>
                    <w:ins w:id="77307" w:author="CR#0001r2" w:date="2020-04-07T00:45:00Z"/>
                    <w:sz w:val="16"/>
                    <w:szCs w:val="16"/>
                  </w:rPr>
                </w:rPrChange>
              </w:rPr>
            </w:pPr>
            <w:ins w:id="77308" w:author="CR#0001r2" w:date="2020-04-07T00:46:00Z">
              <w:r w:rsidRPr="009F32C9">
                <w:rPr>
                  <w:sz w:val="16"/>
                  <w:szCs w:val="16"/>
                  <w:rPrChange w:id="77309" w:author="CR#0252r1" w:date="2020-04-07T04:24:00Z">
                    <w:rPr>
                      <w:sz w:val="16"/>
                      <w:szCs w:val="16"/>
                    </w:rPr>
                  </w:rPrChange>
                </w:rPr>
                <w:t>RP-2003</w:t>
              </w:r>
            </w:ins>
            <w:ins w:id="77310" w:author="CR#0001r2" w:date="2020-04-07T01:54:00Z">
              <w:r w:rsidRPr="009F32C9">
                <w:rPr>
                  <w:sz w:val="16"/>
                  <w:szCs w:val="16"/>
                  <w:rPrChange w:id="77311" w:author="CR#0252r1" w:date="2020-04-07T04:24:00Z">
                    <w:rPr>
                      <w:sz w:val="16"/>
                      <w:szCs w:val="16"/>
                    </w:rPr>
                  </w:rPrChange>
                </w:rPr>
                <w:t>67</w:t>
              </w:r>
            </w:ins>
          </w:p>
        </w:tc>
        <w:tc>
          <w:tcPr>
            <w:tcW w:w="567" w:type="dxa"/>
            <w:shd w:val="solid" w:color="FFFFFF" w:fill="auto"/>
          </w:tcPr>
          <w:p w:rsidR="00D04D0A" w:rsidRPr="009F32C9" w:rsidRDefault="00D04D0A" w:rsidP="004A37F1">
            <w:pPr>
              <w:pStyle w:val="TAL"/>
              <w:rPr>
                <w:ins w:id="77312" w:author="CR#0001r2" w:date="2020-04-07T00:45:00Z"/>
                <w:sz w:val="16"/>
                <w:szCs w:val="16"/>
                <w:rPrChange w:id="77313" w:author="CR#0252r1" w:date="2020-04-07T04:24:00Z">
                  <w:rPr>
                    <w:ins w:id="77314" w:author="CR#0001r2" w:date="2020-04-07T00:45:00Z"/>
                    <w:sz w:val="16"/>
                    <w:szCs w:val="16"/>
                  </w:rPr>
                </w:rPrChange>
              </w:rPr>
            </w:pPr>
            <w:ins w:id="77315" w:author="CR#0001r2" w:date="2020-04-07T00:46:00Z">
              <w:r w:rsidRPr="009F32C9">
                <w:rPr>
                  <w:sz w:val="16"/>
                  <w:szCs w:val="16"/>
                  <w:rPrChange w:id="77316" w:author="CR#0252r1" w:date="2020-04-07T04:24:00Z">
                    <w:rPr>
                      <w:sz w:val="16"/>
                      <w:szCs w:val="16"/>
                    </w:rPr>
                  </w:rPrChange>
                </w:rPr>
                <w:t>0001</w:t>
              </w:r>
            </w:ins>
          </w:p>
        </w:tc>
        <w:tc>
          <w:tcPr>
            <w:tcW w:w="426" w:type="dxa"/>
            <w:shd w:val="solid" w:color="FFFFFF" w:fill="auto"/>
          </w:tcPr>
          <w:p w:rsidR="00D04D0A" w:rsidRPr="009F32C9" w:rsidRDefault="00D04D0A" w:rsidP="004A37F1">
            <w:pPr>
              <w:pStyle w:val="TAL"/>
              <w:rPr>
                <w:ins w:id="77317" w:author="CR#0001r2" w:date="2020-04-07T00:45:00Z"/>
                <w:sz w:val="16"/>
                <w:szCs w:val="16"/>
                <w:rPrChange w:id="77318" w:author="CR#0252r1" w:date="2020-04-07T04:24:00Z">
                  <w:rPr>
                    <w:ins w:id="77319" w:author="CR#0001r2" w:date="2020-04-07T00:45:00Z"/>
                    <w:sz w:val="16"/>
                    <w:szCs w:val="16"/>
                  </w:rPr>
                </w:rPrChange>
              </w:rPr>
            </w:pPr>
            <w:ins w:id="77320" w:author="CR#0001r2" w:date="2020-04-07T00:46:00Z">
              <w:r w:rsidRPr="009F32C9">
                <w:rPr>
                  <w:sz w:val="16"/>
                  <w:szCs w:val="16"/>
                  <w:rPrChange w:id="77321" w:author="CR#0252r1" w:date="2020-04-07T04:24:00Z">
                    <w:rPr>
                      <w:sz w:val="16"/>
                      <w:szCs w:val="16"/>
                    </w:rPr>
                  </w:rPrChange>
                </w:rPr>
                <w:t>2</w:t>
              </w:r>
            </w:ins>
          </w:p>
        </w:tc>
        <w:tc>
          <w:tcPr>
            <w:tcW w:w="425" w:type="dxa"/>
            <w:shd w:val="solid" w:color="FFFFFF" w:fill="auto"/>
          </w:tcPr>
          <w:p w:rsidR="00D04D0A" w:rsidRPr="009F32C9" w:rsidRDefault="00D04D0A" w:rsidP="004A37F1">
            <w:pPr>
              <w:pStyle w:val="TAL"/>
              <w:rPr>
                <w:ins w:id="77322" w:author="CR#0001r2" w:date="2020-04-07T00:45:00Z"/>
                <w:rFonts w:cs="Arial"/>
                <w:sz w:val="16"/>
                <w:szCs w:val="16"/>
                <w:rPrChange w:id="77323" w:author="CR#0252r1" w:date="2020-04-07T04:24:00Z">
                  <w:rPr>
                    <w:ins w:id="77324" w:author="CR#0001r2" w:date="2020-04-07T00:45:00Z"/>
                    <w:rFonts w:cs="Arial"/>
                    <w:sz w:val="16"/>
                    <w:szCs w:val="16"/>
                  </w:rPr>
                </w:rPrChange>
              </w:rPr>
            </w:pPr>
            <w:ins w:id="77325" w:author="CR#0001r2" w:date="2020-04-07T00:46:00Z">
              <w:r w:rsidRPr="009F32C9">
                <w:rPr>
                  <w:rFonts w:cs="Arial"/>
                  <w:sz w:val="16"/>
                  <w:szCs w:val="16"/>
                  <w:rPrChange w:id="77326" w:author="CR#0252r1" w:date="2020-04-07T04:24:00Z">
                    <w:rPr>
                      <w:rFonts w:cs="Arial"/>
                      <w:sz w:val="16"/>
                      <w:szCs w:val="16"/>
                    </w:rPr>
                  </w:rPrChange>
                </w:rPr>
                <w:t>C</w:t>
              </w:r>
            </w:ins>
          </w:p>
        </w:tc>
        <w:tc>
          <w:tcPr>
            <w:tcW w:w="5386" w:type="dxa"/>
            <w:shd w:val="solid" w:color="FFFFFF" w:fill="auto"/>
          </w:tcPr>
          <w:p w:rsidR="00D04D0A" w:rsidRPr="009F32C9" w:rsidRDefault="00D04D0A" w:rsidP="004A37F1">
            <w:pPr>
              <w:pStyle w:val="TAL"/>
              <w:rPr>
                <w:ins w:id="77327" w:author="CR#0001r2" w:date="2020-04-07T00:45:00Z"/>
                <w:rFonts w:cs="Arial"/>
                <w:sz w:val="16"/>
                <w:szCs w:val="16"/>
                <w:rPrChange w:id="77328" w:author="CR#0252r1" w:date="2020-04-07T04:24:00Z">
                  <w:rPr>
                    <w:ins w:id="77329" w:author="CR#0001r2" w:date="2020-04-07T00:45:00Z"/>
                    <w:rFonts w:cs="Arial"/>
                    <w:sz w:val="16"/>
                    <w:szCs w:val="16"/>
                  </w:rPr>
                </w:rPrChange>
              </w:rPr>
            </w:pPr>
            <w:ins w:id="77330" w:author="CR#0001r2" w:date="2020-04-07T00:46:00Z">
              <w:r w:rsidRPr="009F32C9">
                <w:rPr>
                  <w:rFonts w:cs="Arial"/>
                  <w:sz w:val="16"/>
                  <w:szCs w:val="16"/>
                  <w:rPrChange w:id="77331" w:author="CR#0252r1" w:date="2020-04-07T04:24:00Z">
                    <w:rPr>
                      <w:rFonts w:cs="Arial"/>
                      <w:sz w:val="16"/>
                      <w:szCs w:val="16"/>
                    </w:rPr>
                  </w:rPrChange>
                </w:rPr>
                <w:t>Addition of broadcast of barometric pressure assistance data</w:t>
              </w:r>
            </w:ins>
          </w:p>
        </w:tc>
        <w:tc>
          <w:tcPr>
            <w:tcW w:w="709" w:type="dxa"/>
            <w:shd w:val="solid" w:color="FFFFFF" w:fill="auto"/>
          </w:tcPr>
          <w:p w:rsidR="00D04D0A" w:rsidRPr="009F32C9" w:rsidRDefault="00D04D0A" w:rsidP="004A37F1">
            <w:pPr>
              <w:pStyle w:val="TAL"/>
              <w:rPr>
                <w:ins w:id="77332" w:author="CR#0001r2" w:date="2020-04-07T00:45:00Z"/>
                <w:sz w:val="16"/>
                <w:szCs w:val="16"/>
                <w:rPrChange w:id="77333" w:author="CR#0252r1" w:date="2020-04-07T04:24:00Z">
                  <w:rPr>
                    <w:ins w:id="77334" w:author="CR#0001r2" w:date="2020-04-07T00:45:00Z"/>
                    <w:sz w:val="16"/>
                    <w:szCs w:val="16"/>
                  </w:rPr>
                </w:rPrChange>
              </w:rPr>
            </w:pPr>
            <w:ins w:id="77335" w:author="CR#0001r2" w:date="2020-04-07T00:46:00Z">
              <w:r w:rsidRPr="009F32C9">
                <w:rPr>
                  <w:sz w:val="16"/>
                  <w:szCs w:val="16"/>
                  <w:rPrChange w:id="77336" w:author="CR#0252r1" w:date="2020-04-07T04:24:00Z">
                    <w:rPr>
                      <w:sz w:val="16"/>
                      <w:szCs w:val="16"/>
                    </w:rPr>
                  </w:rPrChange>
                </w:rPr>
                <w:t>16.0.0</w:t>
              </w:r>
            </w:ins>
          </w:p>
        </w:tc>
      </w:tr>
      <w:tr w:rsidR="00D04D0A" w:rsidRPr="009F32C9" w:rsidTr="004A37F1">
        <w:trPr>
          <w:ins w:id="77337" w:author="CR#0247r8" w:date="2020-04-07T01:52:00Z"/>
        </w:trPr>
        <w:tc>
          <w:tcPr>
            <w:tcW w:w="709" w:type="dxa"/>
            <w:shd w:val="solid" w:color="FFFFFF" w:fill="auto"/>
          </w:tcPr>
          <w:p w:rsidR="00D04D0A" w:rsidRPr="009F32C9" w:rsidRDefault="00D04D0A" w:rsidP="004A37F1">
            <w:pPr>
              <w:pStyle w:val="TAL"/>
              <w:rPr>
                <w:ins w:id="77338" w:author="CR#0247r8" w:date="2020-04-07T01:52:00Z"/>
                <w:sz w:val="16"/>
                <w:szCs w:val="16"/>
                <w:rPrChange w:id="77339" w:author="CR#0252r1" w:date="2020-04-07T04:24:00Z">
                  <w:rPr>
                    <w:ins w:id="77340" w:author="CR#0247r8" w:date="2020-04-07T01:52:00Z"/>
                    <w:sz w:val="16"/>
                    <w:szCs w:val="16"/>
                  </w:rPr>
                </w:rPrChange>
              </w:rPr>
            </w:pPr>
          </w:p>
        </w:tc>
        <w:tc>
          <w:tcPr>
            <w:tcW w:w="567" w:type="dxa"/>
            <w:shd w:val="solid" w:color="FFFFFF" w:fill="auto"/>
          </w:tcPr>
          <w:p w:rsidR="00D04D0A" w:rsidRPr="009F32C9" w:rsidRDefault="00D04D0A" w:rsidP="004A37F1">
            <w:pPr>
              <w:pStyle w:val="TAL"/>
              <w:rPr>
                <w:ins w:id="77341" w:author="CR#0247r8" w:date="2020-04-07T01:52:00Z"/>
                <w:sz w:val="16"/>
                <w:szCs w:val="16"/>
                <w:rPrChange w:id="77342" w:author="CR#0252r1" w:date="2020-04-07T04:24:00Z">
                  <w:rPr>
                    <w:ins w:id="77343" w:author="CR#0247r8" w:date="2020-04-07T01:52:00Z"/>
                    <w:sz w:val="16"/>
                    <w:szCs w:val="16"/>
                  </w:rPr>
                </w:rPrChange>
              </w:rPr>
            </w:pPr>
            <w:ins w:id="77344" w:author="CR#0002r1" w:date="2020-04-07T02:02:00Z">
              <w:r w:rsidRPr="009F32C9">
                <w:rPr>
                  <w:sz w:val="16"/>
                  <w:szCs w:val="16"/>
                  <w:rPrChange w:id="77345" w:author="CR#0252r1" w:date="2020-04-07T04:24:00Z">
                    <w:rPr>
                      <w:sz w:val="16"/>
                      <w:szCs w:val="16"/>
                    </w:rPr>
                  </w:rPrChange>
                </w:rPr>
                <w:t>RP-87</w:t>
              </w:r>
            </w:ins>
          </w:p>
        </w:tc>
        <w:tc>
          <w:tcPr>
            <w:tcW w:w="992" w:type="dxa"/>
            <w:shd w:val="solid" w:color="FFFFFF" w:fill="auto"/>
          </w:tcPr>
          <w:p w:rsidR="00D04D0A" w:rsidRPr="009F32C9" w:rsidRDefault="00D04D0A" w:rsidP="004A37F1">
            <w:pPr>
              <w:pStyle w:val="TAL"/>
              <w:rPr>
                <w:ins w:id="77346" w:author="CR#0247r8" w:date="2020-04-07T01:52:00Z"/>
                <w:sz w:val="16"/>
                <w:szCs w:val="16"/>
                <w:rPrChange w:id="77347" w:author="CR#0252r1" w:date="2020-04-07T04:24:00Z">
                  <w:rPr>
                    <w:ins w:id="77348" w:author="CR#0247r8" w:date="2020-04-07T01:52:00Z"/>
                    <w:sz w:val="16"/>
                    <w:szCs w:val="16"/>
                  </w:rPr>
                </w:rPrChange>
              </w:rPr>
            </w:pPr>
            <w:ins w:id="77349" w:author="CR#0002r1" w:date="2020-04-07T02:02:00Z">
              <w:r w:rsidRPr="009F32C9">
                <w:rPr>
                  <w:sz w:val="16"/>
                  <w:szCs w:val="16"/>
                  <w:rPrChange w:id="77350" w:author="CR#0252r1" w:date="2020-04-07T04:24:00Z">
                    <w:rPr>
                      <w:sz w:val="16"/>
                      <w:szCs w:val="16"/>
                    </w:rPr>
                  </w:rPrChange>
                </w:rPr>
                <w:t>RP-2003</w:t>
              </w:r>
            </w:ins>
            <w:ins w:id="77351" w:author="CR#0002r1" w:date="2020-04-07T02:03:00Z">
              <w:r w:rsidRPr="009F32C9">
                <w:rPr>
                  <w:sz w:val="16"/>
                  <w:szCs w:val="16"/>
                  <w:rPrChange w:id="77352" w:author="CR#0252r1" w:date="2020-04-07T04:24:00Z">
                    <w:rPr>
                      <w:sz w:val="16"/>
                      <w:szCs w:val="16"/>
                    </w:rPr>
                  </w:rPrChange>
                </w:rPr>
                <w:t>57</w:t>
              </w:r>
            </w:ins>
          </w:p>
        </w:tc>
        <w:tc>
          <w:tcPr>
            <w:tcW w:w="567" w:type="dxa"/>
            <w:shd w:val="solid" w:color="FFFFFF" w:fill="auto"/>
          </w:tcPr>
          <w:p w:rsidR="00D04D0A" w:rsidRPr="009F32C9" w:rsidRDefault="00D04D0A" w:rsidP="004A37F1">
            <w:pPr>
              <w:pStyle w:val="TAL"/>
              <w:rPr>
                <w:ins w:id="77353" w:author="CR#0247r8" w:date="2020-04-07T01:52:00Z"/>
                <w:sz w:val="16"/>
                <w:szCs w:val="16"/>
                <w:rPrChange w:id="77354" w:author="CR#0252r1" w:date="2020-04-07T04:24:00Z">
                  <w:rPr>
                    <w:ins w:id="77355" w:author="CR#0247r8" w:date="2020-04-07T01:52:00Z"/>
                    <w:sz w:val="16"/>
                    <w:szCs w:val="16"/>
                  </w:rPr>
                </w:rPrChange>
              </w:rPr>
            </w:pPr>
            <w:ins w:id="77356" w:author="CR#0002r1" w:date="2020-04-07T02:03:00Z">
              <w:r w:rsidRPr="009F32C9">
                <w:rPr>
                  <w:sz w:val="16"/>
                  <w:szCs w:val="16"/>
                  <w:rPrChange w:id="77357" w:author="CR#0252r1" w:date="2020-04-07T04:24:00Z">
                    <w:rPr>
                      <w:sz w:val="16"/>
                      <w:szCs w:val="16"/>
                    </w:rPr>
                  </w:rPrChange>
                </w:rPr>
                <w:t>0002</w:t>
              </w:r>
            </w:ins>
          </w:p>
        </w:tc>
        <w:tc>
          <w:tcPr>
            <w:tcW w:w="426" w:type="dxa"/>
            <w:shd w:val="solid" w:color="FFFFFF" w:fill="auto"/>
          </w:tcPr>
          <w:p w:rsidR="00D04D0A" w:rsidRPr="009F32C9" w:rsidRDefault="00D04D0A" w:rsidP="004A37F1">
            <w:pPr>
              <w:pStyle w:val="TAL"/>
              <w:rPr>
                <w:ins w:id="77358" w:author="CR#0247r8" w:date="2020-04-07T01:52:00Z"/>
                <w:sz w:val="16"/>
                <w:szCs w:val="16"/>
                <w:rPrChange w:id="77359" w:author="CR#0252r1" w:date="2020-04-07T04:24:00Z">
                  <w:rPr>
                    <w:ins w:id="77360" w:author="CR#0247r8" w:date="2020-04-07T01:52:00Z"/>
                    <w:sz w:val="16"/>
                    <w:szCs w:val="16"/>
                  </w:rPr>
                </w:rPrChange>
              </w:rPr>
            </w:pPr>
            <w:ins w:id="77361" w:author="CR#0002r1" w:date="2020-04-07T02:03:00Z">
              <w:r w:rsidRPr="009F32C9">
                <w:rPr>
                  <w:sz w:val="16"/>
                  <w:szCs w:val="16"/>
                  <w:rPrChange w:id="77362" w:author="CR#0252r1" w:date="2020-04-07T04:24:00Z">
                    <w:rPr>
                      <w:sz w:val="16"/>
                      <w:szCs w:val="16"/>
                    </w:rPr>
                  </w:rPrChange>
                </w:rPr>
                <w:t>1</w:t>
              </w:r>
            </w:ins>
          </w:p>
        </w:tc>
        <w:tc>
          <w:tcPr>
            <w:tcW w:w="425" w:type="dxa"/>
            <w:shd w:val="solid" w:color="FFFFFF" w:fill="auto"/>
          </w:tcPr>
          <w:p w:rsidR="00D04D0A" w:rsidRPr="009F32C9" w:rsidRDefault="00D04D0A" w:rsidP="004A37F1">
            <w:pPr>
              <w:pStyle w:val="TAL"/>
              <w:rPr>
                <w:ins w:id="77363" w:author="CR#0247r8" w:date="2020-04-07T01:52:00Z"/>
                <w:rFonts w:cs="Arial"/>
                <w:sz w:val="16"/>
                <w:szCs w:val="16"/>
                <w:rPrChange w:id="77364" w:author="CR#0252r1" w:date="2020-04-07T04:24:00Z">
                  <w:rPr>
                    <w:ins w:id="77365" w:author="CR#0247r8" w:date="2020-04-07T01:52:00Z"/>
                    <w:rFonts w:cs="Arial"/>
                    <w:sz w:val="16"/>
                    <w:szCs w:val="16"/>
                  </w:rPr>
                </w:rPrChange>
              </w:rPr>
            </w:pPr>
            <w:ins w:id="77366" w:author="CR#0002r1" w:date="2020-04-07T02:03:00Z">
              <w:r w:rsidRPr="009F32C9">
                <w:rPr>
                  <w:rFonts w:cs="Arial"/>
                  <w:sz w:val="16"/>
                  <w:szCs w:val="16"/>
                  <w:rPrChange w:id="77367" w:author="CR#0252r1" w:date="2020-04-07T04:24:00Z">
                    <w:rPr>
                      <w:rFonts w:cs="Arial"/>
                      <w:sz w:val="16"/>
                      <w:szCs w:val="16"/>
                    </w:rPr>
                  </w:rPrChange>
                </w:rPr>
                <w:t>F</w:t>
              </w:r>
            </w:ins>
          </w:p>
        </w:tc>
        <w:tc>
          <w:tcPr>
            <w:tcW w:w="5386" w:type="dxa"/>
            <w:shd w:val="solid" w:color="FFFFFF" w:fill="auto"/>
          </w:tcPr>
          <w:p w:rsidR="00D04D0A" w:rsidRPr="009F32C9" w:rsidRDefault="00D04D0A" w:rsidP="004A37F1">
            <w:pPr>
              <w:pStyle w:val="TAL"/>
              <w:rPr>
                <w:ins w:id="77368" w:author="CR#0247r8" w:date="2020-04-07T01:52:00Z"/>
                <w:rFonts w:cs="Arial"/>
                <w:sz w:val="16"/>
                <w:szCs w:val="16"/>
                <w:rPrChange w:id="77369" w:author="CR#0252r1" w:date="2020-04-07T04:24:00Z">
                  <w:rPr>
                    <w:ins w:id="77370" w:author="CR#0247r8" w:date="2020-04-07T01:52:00Z"/>
                    <w:rFonts w:cs="Arial"/>
                    <w:sz w:val="16"/>
                    <w:szCs w:val="16"/>
                  </w:rPr>
                </w:rPrChange>
              </w:rPr>
            </w:pPr>
            <w:ins w:id="77371" w:author="CR#0002r1" w:date="2020-04-07T02:03:00Z">
              <w:r w:rsidRPr="009F32C9">
                <w:rPr>
                  <w:rFonts w:cs="Arial"/>
                  <w:sz w:val="16"/>
                  <w:szCs w:val="16"/>
                  <w:rPrChange w:id="77372" w:author="CR#0252r1" w:date="2020-04-07T04:24:00Z">
                    <w:rPr>
                      <w:rFonts w:cs="Arial"/>
                      <w:sz w:val="16"/>
                      <w:szCs w:val="16"/>
                    </w:rPr>
                  </w:rPrChange>
                </w:rPr>
                <w:t>Sensor Provide Location Information Elements Correction</w:t>
              </w:r>
            </w:ins>
          </w:p>
        </w:tc>
        <w:tc>
          <w:tcPr>
            <w:tcW w:w="709" w:type="dxa"/>
            <w:shd w:val="solid" w:color="FFFFFF" w:fill="auto"/>
          </w:tcPr>
          <w:p w:rsidR="00D04D0A" w:rsidRPr="009F32C9" w:rsidRDefault="00D04D0A" w:rsidP="004A37F1">
            <w:pPr>
              <w:pStyle w:val="TAL"/>
              <w:rPr>
                <w:ins w:id="77373" w:author="CR#0247r8" w:date="2020-04-07T01:52:00Z"/>
                <w:sz w:val="16"/>
                <w:szCs w:val="16"/>
                <w:rPrChange w:id="77374" w:author="CR#0252r1" w:date="2020-04-07T04:24:00Z">
                  <w:rPr>
                    <w:ins w:id="77375" w:author="CR#0247r8" w:date="2020-04-07T01:52:00Z"/>
                    <w:sz w:val="16"/>
                    <w:szCs w:val="16"/>
                  </w:rPr>
                </w:rPrChange>
              </w:rPr>
            </w:pPr>
            <w:ins w:id="77376" w:author="CR#0002r1" w:date="2020-04-07T02:03:00Z">
              <w:r w:rsidRPr="009F32C9">
                <w:rPr>
                  <w:sz w:val="16"/>
                  <w:szCs w:val="16"/>
                  <w:rPrChange w:id="77377" w:author="CR#0252r1" w:date="2020-04-07T04:24:00Z">
                    <w:rPr>
                      <w:sz w:val="16"/>
                      <w:szCs w:val="16"/>
                    </w:rPr>
                  </w:rPrChange>
                </w:rPr>
                <w:t>16.0.0</w:t>
              </w:r>
            </w:ins>
          </w:p>
        </w:tc>
      </w:tr>
      <w:tr w:rsidR="00D04D0A" w:rsidRPr="009F32C9" w:rsidTr="004A37F1">
        <w:trPr>
          <w:ins w:id="77378" w:author="CR#0247r8" w:date="2020-04-07T01:52:00Z"/>
        </w:trPr>
        <w:tc>
          <w:tcPr>
            <w:tcW w:w="709" w:type="dxa"/>
            <w:shd w:val="solid" w:color="FFFFFF" w:fill="auto"/>
          </w:tcPr>
          <w:p w:rsidR="00D04D0A" w:rsidRPr="009F32C9" w:rsidRDefault="00D04D0A" w:rsidP="004A37F1">
            <w:pPr>
              <w:pStyle w:val="TAL"/>
              <w:rPr>
                <w:ins w:id="77379" w:author="CR#0247r8" w:date="2020-04-07T01:52:00Z"/>
                <w:sz w:val="16"/>
                <w:szCs w:val="16"/>
                <w:rPrChange w:id="77380" w:author="CR#0252r1" w:date="2020-04-07T04:24:00Z">
                  <w:rPr>
                    <w:ins w:id="77381" w:author="CR#0247r8" w:date="2020-04-07T01:52:00Z"/>
                    <w:sz w:val="16"/>
                    <w:szCs w:val="16"/>
                  </w:rPr>
                </w:rPrChange>
              </w:rPr>
            </w:pPr>
          </w:p>
        </w:tc>
        <w:tc>
          <w:tcPr>
            <w:tcW w:w="567" w:type="dxa"/>
            <w:shd w:val="solid" w:color="FFFFFF" w:fill="auto"/>
          </w:tcPr>
          <w:p w:rsidR="00D04D0A" w:rsidRPr="009F32C9" w:rsidRDefault="00D04D0A" w:rsidP="004A37F1">
            <w:pPr>
              <w:pStyle w:val="TAL"/>
              <w:rPr>
                <w:ins w:id="77382" w:author="CR#0247r8" w:date="2020-04-07T01:52:00Z"/>
                <w:sz w:val="16"/>
                <w:szCs w:val="16"/>
                <w:rPrChange w:id="77383" w:author="CR#0252r1" w:date="2020-04-07T04:24:00Z">
                  <w:rPr>
                    <w:ins w:id="77384" w:author="CR#0247r8" w:date="2020-04-07T01:52:00Z"/>
                    <w:sz w:val="16"/>
                    <w:szCs w:val="16"/>
                  </w:rPr>
                </w:rPrChange>
              </w:rPr>
            </w:pPr>
            <w:ins w:id="77385" w:author="CR#0247r8" w:date="2020-04-07T01:52:00Z">
              <w:r w:rsidRPr="009F32C9">
                <w:rPr>
                  <w:sz w:val="16"/>
                  <w:szCs w:val="16"/>
                  <w:rPrChange w:id="77386" w:author="CR#0252r1" w:date="2020-04-07T04:24:00Z">
                    <w:rPr>
                      <w:sz w:val="16"/>
                      <w:szCs w:val="16"/>
                    </w:rPr>
                  </w:rPrChange>
                </w:rPr>
                <w:t>RP-87</w:t>
              </w:r>
            </w:ins>
          </w:p>
        </w:tc>
        <w:tc>
          <w:tcPr>
            <w:tcW w:w="992" w:type="dxa"/>
            <w:shd w:val="solid" w:color="FFFFFF" w:fill="auto"/>
          </w:tcPr>
          <w:p w:rsidR="00D04D0A" w:rsidRPr="009F32C9" w:rsidRDefault="00D04D0A" w:rsidP="004A37F1">
            <w:pPr>
              <w:pStyle w:val="TAL"/>
              <w:rPr>
                <w:ins w:id="77387" w:author="CR#0247r8" w:date="2020-04-07T01:52:00Z"/>
                <w:sz w:val="16"/>
                <w:szCs w:val="16"/>
                <w:rPrChange w:id="77388" w:author="CR#0252r1" w:date="2020-04-07T04:24:00Z">
                  <w:rPr>
                    <w:ins w:id="77389" w:author="CR#0247r8" w:date="2020-04-07T01:52:00Z"/>
                    <w:sz w:val="16"/>
                    <w:szCs w:val="16"/>
                  </w:rPr>
                </w:rPrChange>
              </w:rPr>
            </w:pPr>
            <w:ins w:id="77390" w:author="CR#0247r8" w:date="2020-04-07T01:52:00Z">
              <w:r w:rsidRPr="009F32C9">
                <w:rPr>
                  <w:sz w:val="16"/>
                  <w:szCs w:val="16"/>
                  <w:rPrChange w:id="77391" w:author="CR#0252r1" w:date="2020-04-07T04:24:00Z">
                    <w:rPr>
                      <w:sz w:val="16"/>
                      <w:szCs w:val="16"/>
                    </w:rPr>
                  </w:rPrChange>
                </w:rPr>
                <w:t>RP-2003</w:t>
              </w:r>
            </w:ins>
            <w:ins w:id="77392" w:author="CR#0247r8" w:date="2020-04-07T01:53:00Z">
              <w:r w:rsidRPr="009F32C9">
                <w:rPr>
                  <w:sz w:val="16"/>
                  <w:szCs w:val="16"/>
                  <w:rPrChange w:id="77393" w:author="CR#0252r1" w:date="2020-04-07T04:24:00Z">
                    <w:rPr>
                      <w:sz w:val="16"/>
                      <w:szCs w:val="16"/>
                    </w:rPr>
                  </w:rPrChange>
                </w:rPr>
                <w:t>65</w:t>
              </w:r>
            </w:ins>
          </w:p>
        </w:tc>
        <w:tc>
          <w:tcPr>
            <w:tcW w:w="567" w:type="dxa"/>
            <w:shd w:val="solid" w:color="FFFFFF" w:fill="auto"/>
          </w:tcPr>
          <w:p w:rsidR="00D04D0A" w:rsidRPr="009F32C9" w:rsidRDefault="00D04D0A" w:rsidP="004A37F1">
            <w:pPr>
              <w:pStyle w:val="TAL"/>
              <w:rPr>
                <w:ins w:id="77394" w:author="CR#0247r8" w:date="2020-04-07T01:52:00Z"/>
                <w:sz w:val="16"/>
                <w:szCs w:val="16"/>
                <w:rPrChange w:id="77395" w:author="CR#0252r1" w:date="2020-04-07T04:24:00Z">
                  <w:rPr>
                    <w:ins w:id="77396" w:author="CR#0247r8" w:date="2020-04-07T01:52:00Z"/>
                    <w:sz w:val="16"/>
                    <w:szCs w:val="16"/>
                  </w:rPr>
                </w:rPrChange>
              </w:rPr>
            </w:pPr>
            <w:ins w:id="77397" w:author="CR#0247r8" w:date="2020-04-07T01:53:00Z">
              <w:r w:rsidRPr="009F32C9">
                <w:rPr>
                  <w:sz w:val="16"/>
                  <w:szCs w:val="16"/>
                  <w:rPrChange w:id="77398" w:author="CR#0252r1" w:date="2020-04-07T04:24:00Z">
                    <w:rPr>
                      <w:sz w:val="16"/>
                      <w:szCs w:val="16"/>
                    </w:rPr>
                  </w:rPrChange>
                </w:rPr>
                <w:t>0247</w:t>
              </w:r>
            </w:ins>
          </w:p>
        </w:tc>
        <w:tc>
          <w:tcPr>
            <w:tcW w:w="426" w:type="dxa"/>
            <w:shd w:val="solid" w:color="FFFFFF" w:fill="auto"/>
          </w:tcPr>
          <w:p w:rsidR="00D04D0A" w:rsidRPr="009F32C9" w:rsidRDefault="00D04D0A" w:rsidP="004A37F1">
            <w:pPr>
              <w:pStyle w:val="TAL"/>
              <w:rPr>
                <w:ins w:id="77399" w:author="CR#0247r8" w:date="2020-04-07T01:52:00Z"/>
                <w:sz w:val="16"/>
                <w:szCs w:val="16"/>
                <w:rPrChange w:id="77400" w:author="CR#0252r1" w:date="2020-04-07T04:24:00Z">
                  <w:rPr>
                    <w:ins w:id="77401" w:author="CR#0247r8" w:date="2020-04-07T01:52:00Z"/>
                    <w:sz w:val="16"/>
                    <w:szCs w:val="16"/>
                  </w:rPr>
                </w:rPrChange>
              </w:rPr>
            </w:pPr>
            <w:ins w:id="77402" w:author="CR#0247r8" w:date="2020-04-07T01:53:00Z">
              <w:r w:rsidRPr="009F32C9">
                <w:rPr>
                  <w:sz w:val="16"/>
                  <w:szCs w:val="16"/>
                  <w:rPrChange w:id="77403" w:author="CR#0252r1" w:date="2020-04-07T04:24:00Z">
                    <w:rPr>
                      <w:sz w:val="16"/>
                      <w:szCs w:val="16"/>
                    </w:rPr>
                  </w:rPrChange>
                </w:rPr>
                <w:t>8</w:t>
              </w:r>
            </w:ins>
          </w:p>
        </w:tc>
        <w:tc>
          <w:tcPr>
            <w:tcW w:w="425" w:type="dxa"/>
            <w:shd w:val="solid" w:color="FFFFFF" w:fill="auto"/>
          </w:tcPr>
          <w:p w:rsidR="00D04D0A" w:rsidRPr="009F32C9" w:rsidRDefault="00D04D0A" w:rsidP="004A37F1">
            <w:pPr>
              <w:pStyle w:val="TAL"/>
              <w:rPr>
                <w:ins w:id="77404" w:author="CR#0247r8" w:date="2020-04-07T01:52:00Z"/>
                <w:rFonts w:cs="Arial"/>
                <w:sz w:val="16"/>
                <w:szCs w:val="16"/>
                <w:rPrChange w:id="77405" w:author="CR#0252r1" w:date="2020-04-07T04:24:00Z">
                  <w:rPr>
                    <w:ins w:id="77406" w:author="CR#0247r8" w:date="2020-04-07T01:52:00Z"/>
                    <w:rFonts w:cs="Arial"/>
                    <w:sz w:val="16"/>
                    <w:szCs w:val="16"/>
                  </w:rPr>
                </w:rPrChange>
              </w:rPr>
            </w:pPr>
            <w:ins w:id="77407" w:author="CR#0247r8" w:date="2020-04-07T01:53:00Z">
              <w:r w:rsidRPr="009F32C9">
                <w:rPr>
                  <w:rFonts w:cs="Arial"/>
                  <w:sz w:val="16"/>
                  <w:szCs w:val="16"/>
                  <w:rPrChange w:id="77408" w:author="CR#0252r1" w:date="2020-04-07T04:24:00Z">
                    <w:rPr>
                      <w:rFonts w:cs="Arial"/>
                      <w:sz w:val="16"/>
                      <w:szCs w:val="16"/>
                    </w:rPr>
                  </w:rPrChange>
                </w:rPr>
                <w:t>B</w:t>
              </w:r>
            </w:ins>
          </w:p>
        </w:tc>
        <w:tc>
          <w:tcPr>
            <w:tcW w:w="5386" w:type="dxa"/>
            <w:shd w:val="solid" w:color="FFFFFF" w:fill="auto"/>
          </w:tcPr>
          <w:p w:rsidR="00D04D0A" w:rsidRPr="009F32C9" w:rsidRDefault="00D04D0A" w:rsidP="004A37F1">
            <w:pPr>
              <w:pStyle w:val="TAL"/>
              <w:rPr>
                <w:ins w:id="77409" w:author="CR#0247r8" w:date="2020-04-07T01:52:00Z"/>
                <w:rFonts w:cs="Arial"/>
                <w:sz w:val="16"/>
                <w:szCs w:val="16"/>
                <w:rPrChange w:id="77410" w:author="CR#0252r1" w:date="2020-04-07T04:24:00Z">
                  <w:rPr>
                    <w:ins w:id="77411" w:author="CR#0247r8" w:date="2020-04-07T01:52:00Z"/>
                    <w:rFonts w:cs="Arial"/>
                    <w:sz w:val="16"/>
                    <w:szCs w:val="16"/>
                  </w:rPr>
                </w:rPrChange>
              </w:rPr>
            </w:pPr>
            <w:ins w:id="77412" w:author="CR#0247r8" w:date="2020-04-07T01:53:00Z">
              <w:r w:rsidRPr="009F32C9">
                <w:rPr>
                  <w:rFonts w:cs="Arial"/>
                  <w:sz w:val="16"/>
                  <w:szCs w:val="16"/>
                  <w:rPrChange w:id="77413" w:author="CR#0252r1" w:date="2020-04-07T04:24:00Z">
                    <w:rPr>
                      <w:rFonts w:cs="Arial"/>
                      <w:sz w:val="16"/>
                      <w:szCs w:val="16"/>
                    </w:rPr>
                  </w:rPrChange>
                </w:rPr>
                <w:t>CR of TS 37.355 for introducing NavIC in LTE – core part</w:t>
              </w:r>
            </w:ins>
          </w:p>
        </w:tc>
        <w:tc>
          <w:tcPr>
            <w:tcW w:w="709" w:type="dxa"/>
            <w:shd w:val="solid" w:color="FFFFFF" w:fill="auto"/>
          </w:tcPr>
          <w:p w:rsidR="00D04D0A" w:rsidRPr="009F32C9" w:rsidRDefault="00D04D0A" w:rsidP="004A37F1">
            <w:pPr>
              <w:pStyle w:val="TAL"/>
              <w:rPr>
                <w:ins w:id="77414" w:author="CR#0247r8" w:date="2020-04-07T01:52:00Z"/>
                <w:sz w:val="16"/>
                <w:szCs w:val="16"/>
                <w:rPrChange w:id="77415" w:author="CR#0252r1" w:date="2020-04-07T04:24:00Z">
                  <w:rPr>
                    <w:ins w:id="77416" w:author="CR#0247r8" w:date="2020-04-07T01:52:00Z"/>
                    <w:sz w:val="16"/>
                    <w:szCs w:val="16"/>
                  </w:rPr>
                </w:rPrChange>
              </w:rPr>
            </w:pPr>
            <w:ins w:id="77417" w:author="CR#0247r8" w:date="2020-04-07T01:53:00Z">
              <w:r w:rsidRPr="009F32C9">
                <w:rPr>
                  <w:sz w:val="16"/>
                  <w:szCs w:val="16"/>
                  <w:rPrChange w:id="77418" w:author="CR#0252r1" w:date="2020-04-07T04:24:00Z">
                    <w:rPr>
                      <w:sz w:val="16"/>
                      <w:szCs w:val="16"/>
                    </w:rPr>
                  </w:rPrChange>
                </w:rPr>
                <w:t>16.0.0</w:t>
              </w:r>
            </w:ins>
          </w:p>
        </w:tc>
      </w:tr>
      <w:tr w:rsidR="00D04D0A" w:rsidRPr="009F32C9" w:rsidTr="004A37F1">
        <w:trPr>
          <w:ins w:id="77419" w:author="CR#0248r1" w:date="2020-04-07T02:45:00Z"/>
        </w:trPr>
        <w:tc>
          <w:tcPr>
            <w:tcW w:w="709" w:type="dxa"/>
            <w:shd w:val="solid" w:color="FFFFFF" w:fill="auto"/>
          </w:tcPr>
          <w:p w:rsidR="00D04D0A" w:rsidRPr="009F32C9" w:rsidRDefault="00D04D0A" w:rsidP="004A37F1">
            <w:pPr>
              <w:pStyle w:val="TAL"/>
              <w:rPr>
                <w:ins w:id="77420" w:author="CR#0248r1" w:date="2020-04-07T02:45:00Z"/>
                <w:sz w:val="16"/>
                <w:szCs w:val="16"/>
                <w:rPrChange w:id="77421" w:author="CR#0252r1" w:date="2020-04-07T04:24:00Z">
                  <w:rPr>
                    <w:ins w:id="77422" w:author="CR#0248r1" w:date="2020-04-07T02:45:00Z"/>
                    <w:sz w:val="16"/>
                    <w:szCs w:val="16"/>
                  </w:rPr>
                </w:rPrChange>
              </w:rPr>
            </w:pPr>
          </w:p>
        </w:tc>
        <w:tc>
          <w:tcPr>
            <w:tcW w:w="567" w:type="dxa"/>
            <w:shd w:val="solid" w:color="FFFFFF" w:fill="auto"/>
          </w:tcPr>
          <w:p w:rsidR="00D04D0A" w:rsidRPr="009F32C9" w:rsidRDefault="00D04D0A" w:rsidP="004A37F1">
            <w:pPr>
              <w:pStyle w:val="TAL"/>
              <w:rPr>
                <w:ins w:id="77423" w:author="CR#0248r1" w:date="2020-04-07T02:45:00Z"/>
                <w:sz w:val="16"/>
                <w:szCs w:val="16"/>
                <w:rPrChange w:id="77424" w:author="CR#0252r1" w:date="2020-04-07T04:24:00Z">
                  <w:rPr>
                    <w:ins w:id="77425" w:author="CR#0248r1" w:date="2020-04-07T02:45:00Z"/>
                    <w:sz w:val="16"/>
                    <w:szCs w:val="16"/>
                  </w:rPr>
                </w:rPrChange>
              </w:rPr>
            </w:pPr>
            <w:ins w:id="77426" w:author="CR#0248r1" w:date="2020-04-07T02:45:00Z">
              <w:r w:rsidRPr="009F32C9">
                <w:rPr>
                  <w:sz w:val="16"/>
                  <w:szCs w:val="16"/>
                  <w:rPrChange w:id="77427" w:author="CR#0252r1" w:date="2020-04-07T04:24:00Z">
                    <w:rPr>
                      <w:sz w:val="16"/>
                      <w:szCs w:val="16"/>
                    </w:rPr>
                  </w:rPrChange>
                </w:rPr>
                <w:t>RP</w:t>
              </w:r>
            </w:ins>
            <w:ins w:id="77428" w:author="CR#0248r1" w:date="2020-04-07T02:46:00Z">
              <w:r w:rsidRPr="009F32C9">
                <w:rPr>
                  <w:sz w:val="16"/>
                  <w:szCs w:val="16"/>
                  <w:rPrChange w:id="77429" w:author="CR#0252r1" w:date="2020-04-07T04:24:00Z">
                    <w:rPr>
                      <w:sz w:val="16"/>
                      <w:szCs w:val="16"/>
                    </w:rPr>
                  </w:rPrChange>
                </w:rPr>
                <w:t>-87</w:t>
              </w:r>
            </w:ins>
          </w:p>
        </w:tc>
        <w:tc>
          <w:tcPr>
            <w:tcW w:w="992" w:type="dxa"/>
            <w:shd w:val="solid" w:color="FFFFFF" w:fill="auto"/>
          </w:tcPr>
          <w:p w:rsidR="00D04D0A" w:rsidRPr="009F32C9" w:rsidRDefault="00D04D0A" w:rsidP="004A37F1">
            <w:pPr>
              <w:pStyle w:val="TAL"/>
              <w:rPr>
                <w:ins w:id="77430" w:author="CR#0248r1" w:date="2020-04-07T02:45:00Z"/>
                <w:sz w:val="16"/>
                <w:szCs w:val="16"/>
                <w:rPrChange w:id="77431" w:author="CR#0252r1" w:date="2020-04-07T04:24:00Z">
                  <w:rPr>
                    <w:ins w:id="77432" w:author="CR#0248r1" w:date="2020-04-07T02:45:00Z"/>
                    <w:sz w:val="16"/>
                    <w:szCs w:val="16"/>
                  </w:rPr>
                </w:rPrChange>
              </w:rPr>
            </w:pPr>
            <w:ins w:id="77433" w:author="CR#0248r1" w:date="2020-04-07T02:46:00Z">
              <w:r w:rsidRPr="009F32C9">
                <w:rPr>
                  <w:sz w:val="16"/>
                  <w:szCs w:val="16"/>
                  <w:rPrChange w:id="77434" w:author="CR#0252r1" w:date="2020-04-07T04:24:00Z">
                    <w:rPr>
                      <w:sz w:val="16"/>
                      <w:szCs w:val="16"/>
                    </w:rPr>
                  </w:rPrChange>
                </w:rPr>
                <w:t>RP-200357</w:t>
              </w:r>
            </w:ins>
          </w:p>
        </w:tc>
        <w:tc>
          <w:tcPr>
            <w:tcW w:w="567" w:type="dxa"/>
            <w:shd w:val="solid" w:color="FFFFFF" w:fill="auto"/>
          </w:tcPr>
          <w:p w:rsidR="00D04D0A" w:rsidRPr="009F32C9" w:rsidRDefault="00D04D0A" w:rsidP="004A37F1">
            <w:pPr>
              <w:pStyle w:val="TAL"/>
              <w:rPr>
                <w:ins w:id="77435" w:author="CR#0248r1" w:date="2020-04-07T02:45:00Z"/>
                <w:sz w:val="16"/>
                <w:szCs w:val="16"/>
                <w:rPrChange w:id="77436" w:author="CR#0252r1" w:date="2020-04-07T04:24:00Z">
                  <w:rPr>
                    <w:ins w:id="77437" w:author="CR#0248r1" w:date="2020-04-07T02:45:00Z"/>
                    <w:sz w:val="16"/>
                    <w:szCs w:val="16"/>
                  </w:rPr>
                </w:rPrChange>
              </w:rPr>
            </w:pPr>
            <w:ins w:id="77438" w:author="CR#0248r1" w:date="2020-04-07T02:46:00Z">
              <w:r w:rsidRPr="009F32C9">
                <w:rPr>
                  <w:sz w:val="16"/>
                  <w:szCs w:val="16"/>
                  <w:rPrChange w:id="77439" w:author="CR#0252r1" w:date="2020-04-07T04:24:00Z">
                    <w:rPr>
                      <w:sz w:val="16"/>
                      <w:szCs w:val="16"/>
                    </w:rPr>
                  </w:rPrChange>
                </w:rPr>
                <w:t>0248</w:t>
              </w:r>
            </w:ins>
          </w:p>
        </w:tc>
        <w:tc>
          <w:tcPr>
            <w:tcW w:w="426" w:type="dxa"/>
            <w:shd w:val="solid" w:color="FFFFFF" w:fill="auto"/>
          </w:tcPr>
          <w:p w:rsidR="00D04D0A" w:rsidRPr="009F32C9" w:rsidRDefault="00D04D0A" w:rsidP="004A37F1">
            <w:pPr>
              <w:pStyle w:val="TAL"/>
              <w:rPr>
                <w:ins w:id="77440" w:author="CR#0248r1" w:date="2020-04-07T02:45:00Z"/>
                <w:sz w:val="16"/>
                <w:szCs w:val="16"/>
                <w:rPrChange w:id="77441" w:author="CR#0252r1" w:date="2020-04-07T04:24:00Z">
                  <w:rPr>
                    <w:ins w:id="77442" w:author="CR#0248r1" w:date="2020-04-07T02:45:00Z"/>
                    <w:sz w:val="16"/>
                    <w:szCs w:val="16"/>
                  </w:rPr>
                </w:rPrChange>
              </w:rPr>
            </w:pPr>
            <w:ins w:id="77443" w:author="CR#0248r1" w:date="2020-04-07T02:46:00Z">
              <w:r w:rsidRPr="009F32C9">
                <w:rPr>
                  <w:sz w:val="16"/>
                  <w:szCs w:val="16"/>
                  <w:rPrChange w:id="77444" w:author="CR#0252r1" w:date="2020-04-07T04:24:00Z">
                    <w:rPr>
                      <w:sz w:val="16"/>
                      <w:szCs w:val="16"/>
                    </w:rPr>
                  </w:rPrChange>
                </w:rPr>
                <w:t>1</w:t>
              </w:r>
            </w:ins>
          </w:p>
        </w:tc>
        <w:tc>
          <w:tcPr>
            <w:tcW w:w="425" w:type="dxa"/>
            <w:shd w:val="solid" w:color="FFFFFF" w:fill="auto"/>
          </w:tcPr>
          <w:p w:rsidR="00D04D0A" w:rsidRPr="009F32C9" w:rsidRDefault="00D04D0A" w:rsidP="004A37F1">
            <w:pPr>
              <w:pStyle w:val="TAL"/>
              <w:rPr>
                <w:ins w:id="77445" w:author="CR#0248r1" w:date="2020-04-07T02:45:00Z"/>
                <w:rFonts w:cs="Arial"/>
                <w:sz w:val="16"/>
                <w:szCs w:val="16"/>
                <w:rPrChange w:id="77446" w:author="CR#0252r1" w:date="2020-04-07T04:24:00Z">
                  <w:rPr>
                    <w:ins w:id="77447" w:author="CR#0248r1" w:date="2020-04-07T02:45:00Z"/>
                    <w:rFonts w:cs="Arial"/>
                    <w:sz w:val="16"/>
                    <w:szCs w:val="16"/>
                  </w:rPr>
                </w:rPrChange>
              </w:rPr>
            </w:pPr>
            <w:ins w:id="77448" w:author="CR#0248r1" w:date="2020-04-07T02:46:00Z">
              <w:r w:rsidRPr="009F32C9">
                <w:rPr>
                  <w:rFonts w:cs="Arial"/>
                  <w:sz w:val="16"/>
                  <w:szCs w:val="16"/>
                  <w:rPrChange w:id="77449" w:author="CR#0252r1" w:date="2020-04-07T04:24:00Z">
                    <w:rPr>
                      <w:rFonts w:cs="Arial"/>
                      <w:sz w:val="16"/>
                      <w:szCs w:val="16"/>
                    </w:rPr>
                  </w:rPrChange>
                </w:rPr>
                <w:t>B</w:t>
              </w:r>
            </w:ins>
          </w:p>
        </w:tc>
        <w:tc>
          <w:tcPr>
            <w:tcW w:w="5386" w:type="dxa"/>
            <w:shd w:val="solid" w:color="FFFFFF" w:fill="auto"/>
          </w:tcPr>
          <w:p w:rsidR="00D04D0A" w:rsidRPr="009F32C9" w:rsidRDefault="00D04D0A" w:rsidP="004A37F1">
            <w:pPr>
              <w:pStyle w:val="TAL"/>
              <w:rPr>
                <w:ins w:id="77450" w:author="CR#0248r1" w:date="2020-04-07T02:45:00Z"/>
                <w:rFonts w:cs="Arial"/>
                <w:sz w:val="16"/>
                <w:szCs w:val="16"/>
                <w:rPrChange w:id="77451" w:author="CR#0252r1" w:date="2020-04-07T04:24:00Z">
                  <w:rPr>
                    <w:ins w:id="77452" w:author="CR#0248r1" w:date="2020-04-07T02:45:00Z"/>
                    <w:rFonts w:cs="Arial"/>
                    <w:sz w:val="16"/>
                    <w:szCs w:val="16"/>
                  </w:rPr>
                </w:rPrChange>
              </w:rPr>
            </w:pPr>
            <w:ins w:id="77453" w:author="CR#0248r1" w:date="2020-04-07T02:46:00Z">
              <w:r w:rsidRPr="009F32C9">
                <w:rPr>
                  <w:rFonts w:cs="Arial"/>
                  <w:sz w:val="16"/>
                  <w:szCs w:val="16"/>
                  <w:rPrChange w:id="77454" w:author="CR#0252r1" w:date="2020-04-07T04:24:00Z">
                    <w:rPr>
                      <w:rFonts w:cs="Arial"/>
                      <w:sz w:val="16"/>
                      <w:szCs w:val="16"/>
                    </w:rPr>
                  </w:rPrChange>
                </w:rPr>
                <w:t>Introduction of B1C signal in BDS system in A-GNSS</w:t>
              </w:r>
            </w:ins>
          </w:p>
        </w:tc>
        <w:tc>
          <w:tcPr>
            <w:tcW w:w="709" w:type="dxa"/>
            <w:shd w:val="solid" w:color="FFFFFF" w:fill="auto"/>
          </w:tcPr>
          <w:p w:rsidR="00D04D0A" w:rsidRPr="009F32C9" w:rsidRDefault="00D04D0A" w:rsidP="004A37F1">
            <w:pPr>
              <w:pStyle w:val="TAL"/>
              <w:rPr>
                <w:ins w:id="77455" w:author="CR#0248r1" w:date="2020-04-07T02:45:00Z"/>
                <w:sz w:val="16"/>
                <w:szCs w:val="16"/>
                <w:rPrChange w:id="77456" w:author="CR#0252r1" w:date="2020-04-07T04:24:00Z">
                  <w:rPr>
                    <w:ins w:id="77457" w:author="CR#0248r1" w:date="2020-04-07T02:45:00Z"/>
                    <w:sz w:val="16"/>
                    <w:szCs w:val="16"/>
                  </w:rPr>
                </w:rPrChange>
              </w:rPr>
            </w:pPr>
            <w:ins w:id="77458" w:author="CR#0248r1" w:date="2020-04-07T02:46:00Z">
              <w:r w:rsidRPr="009F32C9">
                <w:rPr>
                  <w:sz w:val="16"/>
                  <w:szCs w:val="16"/>
                  <w:rPrChange w:id="77459" w:author="CR#0252r1" w:date="2020-04-07T04:24:00Z">
                    <w:rPr>
                      <w:sz w:val="16"/>
                      <w:szCs w:val="16"/>
                    </w:rPr>
                  </w:rPrChange>
                </w:rPr>
                <w:t>16.0.0</w:t>
              </w:r>
            </w:ins>
          </w:p>
        </w:tc>
      </w:tr>
      <w:tr w:rsidR="009E61AC" w:rsidRPr="009F32C9" w:rsidTr="004A37F1">
        <w:trPr>
          <w:ins w:id="77460" w:author="CR#0249r1" w:date="2020-04-07T02:50:00Z"/>
        </w:trPr>
        <w:tc>
          <w:tcPr>
            <w:tcW w:w="709" w:type="dxa"/>
            <w:shd w:val="solid" w:color="FFFFFF" w:fill="auto"/>
          </w:tcPr>
          <w:p w:rsidR="009E61AC" w:rsidRPr="009F32C9" w:rsidRDefault="009E61AC" w:rsidP="004A37F1">
            <w:pPr>
              <w:pStyle w:val="TAL"/>
              <w:rPr>
                <w:ins w:id="77461" w:author="CR#0249r1" w:date="2020-04-07T02:50:00Z"/>
                <w:sz w:val="16"/>
                <w:szCs w:val="16"/>
                <w:rPrChange w:id="77462" w:author="CR#0252r1" w:date="2020-04-07T04:24:00Z">
                  <w:rPr>
                    <w:ins w:id="77463" w:author="CR#0249r1" w:date="2020-04-07T02:50:00Z"/>
                    <w:sz w:val="16"/>
                    <w:szCs w:val="16"/>
                  </w:rPr>
                </w:rPrChange>
              </w:rPr>
            </w:pPr>
          </w:p>
        </w:tc>
        <w:tc>
          <w:tcPr>
            <w:tcW w:w="567" w:type="dxa"/>
            <w:shd w:val="solid" w:color="FFFFFF" w:fill="auto"/>
          </w:tcPr>
          <w:p w:rsidR="009E61AC" w:rsidRPr="009F32C9" w:rsidRDefault="009E61AC" w:rsidP="004A37F1">
            <w:pPr>
              <w:pStyle w:val="TAL"/>
              <w:rPr>
                <w:ins w:id="77464" w:author="CR#0249r1" w:date="2020-04-07T02:50:00Z"/>
                <w:sz w:val="16"/>
                <w:szCs w:val="16"/>
                <w:rPrChange w:id="77465" w:author="CR#0252r1" w:date="2020-04-07T04:24:00Z">
                  <w:rPr>
                    <w:ins w:id="77466" w:author="CR#0249r1" w:date="2020-04-07T02:50:00Z"/>
                    <w:sz w:val="16"/>
                    <w:szCs w:val="16"/>
                  </w:rPr>
                </w:rPrChange>
              </w:rPr>
            </w:pPr>
            <w:ins w:id="77467" w:author="CR#0249r1" w:date="2020-04-07T02:50:00Z">
              <w:r w:rsidRPr="009F32C9">
                <w:rPr>
                  <w:sz w:val="16"/>
                  <w:szCs w:val="16"/>
                  <w:rPrChange w:id="77468" w:author="CR#0252r1" w:date="2020-04-07T04:24:00Z">
                    <w:rPr>
                      <w:sz w:val="16"/>
                      <w:szCs w:val="16"/>
                    </w:rPr>
                  </w:rPrChange>
                </w:rPr>
                <w:t>RP-87</w:t>
              </w:r>
            </w:ins>
          </w:p>
        </w:tc>
        <w:tc>
          <w:tcPr>
            <w:tcW w:w="992" w:type="dxa"/>
            <w:shd w:val="solid" w:color="FFFFFF" w:fill="auto"/>
          </w:tcPr>
          <w:p w:rsidR="009E61AC" w:rsidRPr="009F32C9" w:rsidRDefault="009E61AC" w:rsidP="004A37F1">
            <w:pPr>
              <w:pStyle w:val="TAL"/>
              <w:rPr>
                <w:ins w:id="77469" w:author="CR#0249r1" w:date="2020-04-07T02:50:00Z"/>
                <w:sz w:val="16"/>
                <w:szCs w:val="16"/>
                <w:rPrChange w:id="77470" w:author="CR#0252r1" w:date="2020-04-07T04:24:00Z">
                  <w:rPr>
                    <w:ins w:id="77471" w:author="CR#0249r1" w:date="2020-04-07T02:50:00Z"/>
                    <w:sz w:val="16"/>
                    <w:szCs w:val="16"/>
                  </w:rPr>
                </w:rPrChange>
              </w:rPr>
            </w:pPr>
            <w:ins w:id="77472" w:author="CR#0249r1" w:date="2020-04-07T02:50:00Z">
              <w:r w:rsidRPr="009F32C9">
                <w:rPr>
                  <w:sz w:val="16"/>
                  <w:szCs w:val="16"/>
                  <w:rPrChange w:id="77473" w:author="CR#0252r1" w:date="2020-04-07T04:24:00Z">
                    <w:rPr>
                      <w:sz w:val="16"/>
                      <w:szCs w:val="16"/>
                    </w:rPr>
                  </w:rPrChange>
                </w:rPr>
                <w:t>RP-200367</w:t>
              </w:r>
            </w:ins>
          </w:p>
        </w:tc>
        <w:tc>
          <w:tcPr>
            <w:tcW w:w="567" w:type="dxa"/>
            <w:shd w:val="solid" w:color="FFFFFF" w:fill="auto"/>
          </w:tcPr>
          <w:p w:rsidR="009E61AC" w:rsidRPr="009F32C9" w:rsidRDefault="009E61AC" w:rsidP="004A37F1">
            <w:pPr>
              <w:pStyle w:val="TAL"/>
              <w:rPr>
                <w:ins w:id="77474" w:author="CR#0249r1" w:date="2020-04-07T02:50:00Z"/>
                <w:sz w:val="16"/>
                <w:szCs w:val="16"/>
                <w:rPrChange w:id="77475" w:author="CR#0252r1" w:date="2020-04-07T04:24:00Z">
                  <w:rPr>
                    <w:ins w:id="77476" w:author="CR#0249r1" w:date="2020-04-07T02:50:00Z"/>
                    <w:sz w:val="16"/>
                    <w:szCs w:val="16"/>
                  </w:rPr>
                </w:rPrChange>
              </w:rPr>
            </w:pPr>
            <w:ins w:id="77477" w:author="CR#0249r1" w:date="2020-04-07T02:50:00Z">
              <w:r w:rsidRPr="009F32C9">
                <w:rPr>
                  <w:sz w:val="16"/>
                  <w:szCs w:val="16"/>
                  <w:rPrChange w:id="77478" w:author="CR#0252r1" w:date="2020-04-07T04:24:00Z">
                    <w:rPr>
                      <w:sz w:val="16"/>
                      <w:szCs w:val="16"/>
                    </w:rPr>
                  </w:rPrChange>
                </w:rPr>
                <w:t>0249</w:t>
              </w:r>
            </w:ins>
          </w:p>
        </w:tc>
        <w:tc>
          <w:tcPr>
            <w:tcW w:w="426" w:type="dxa"/>
            <w:shd w:val="solid" w:color="FFFFFF" w:fill="auto"/>
          </w:tcPr>
          <w:p w:rsidR="009E61AC" w:rsidRPr="009F32C9" w:rsidRDefault="009E61AC" w:rsidP="004A37F1">
            <w:pPr>
              <w:pStyle w:val="TAL"/>
              <w:rPr>
                <w:ins w:id="77479" w:author="CR#0249r1" w:date="2020-04-07T02:50:00Z"/>
                <w:sz w:val="16"/>
                <w:szCs w:val="16"/>
                <w:rPrChange w:id="77480" w:author="CR#0252r1" w:date="2020-04-07T04:24:00Z">
                  <w:rPr>
                    <w:ins w:id="77481" w:author="CR#0249r1" w:date="2020-04-07T02:50:00Z"/>
                    <w:sz w:val="16"/>
                    <w:szCs w:val="16"/>
                  </w:rPr>
                </w:rPrChange>
              </w:rPr>
            </w:pPr>
            <w:ins w:id="77482" w:author="CR#0249r1" w:date="2020-04-07T02:50:00Z">
              <w:r w:rsidRPr="009F32C9">
                <w:rPr>
                  <w:sz w:val="16"/>
                  <w:szCs w:val="16"/>
                  <w:rPrChange w:id="77483" w:author="CR#0252r1" w:date="2020-04-07T04:24:00Z">
                    <w:rPr>
                      <w:sz w:val="16"/>
                      <w:szCs w:val="16"/>
                    </w:rPr>
                  </w:rPrChange>
                </w:rPr>
                <w:t>1</w:t>
              </w:r>
            </w:ins>
          </w:p>
        </w:tc>
        <w:tc>
          <w:tcPr>
            <w:tcW w:w="425" w:type="dxa"/>
            <w:shd w:val="solid" w:color="FFFFFF" w:fill="auto"/>
          </w:tcPr>
          <w:p w:rsidR="009E61AC" w:rsidRPr="009F32C9" w:rsidRDefault="009E61AC" w:rsidP="004A37F1">
            <w:pPr>
              <w:pStyle w:val="TAL"/>
              <w:rPr>
                <w:ins w:id="77484" w:author="CR#0249r1" w:date="2020-04-07T02:50:00Z"/>
                <w:rFonts w:cs="Arial"/>
                <w:sz w:val="16"/>
                <w:szCs w:val="16"/>
                <w:rPrChange w:id="77485" w:author="CR#0252r1" w:date="2020-04-07T04:24:00Z">
                  <w:rPr>
                    <w:ins w:id="77486" w:author="CR#0249r1" w:date="2020-04-07T02:50:00Z"/>
                    <w:rFonts w:cs="Arial"/>
                    <w:sz w:val="16"/>
                    <w:szCs w:val="16"/>
                  </w:rPr>
                </w:rPrChange>
              </w:rPr>
            </w:pPr>
            <w:ins w:id="77487" w:author="CR#0249r1" w:date="2020-04-07T02:50:00Z">
              <w:r w:rsidRPr="009F32C9">
                <w:rPr>
                  <w:rFonts w:cs="Arial"/>
                  <w:sz w:val="16"/>
                  <w:szCs w:val="16"/>
                  <w:rPrChange w:id="77488" w:author="CR#0252r1" w:date="2020-04-07T04:24:00Z">
                    <w:rPr>
                      <w:rFonts w:cs="Arial"/>
                      <w:sz w:val="16"/>
                      <w:szCs w:val="16"/>
                    </w:rPr>
                  </w:rPrChange>
                </w:rPr>
                <w:t>C</w:t>
              </w:r>
            </w:ins>
          </w:p>
        </w:tc>
        <w:tc>
          <w:tcPr>
            <w:tcW w:w="5386" w:type="dxa"/>
            <w:shd w:val="solid" w:color="FFFFFF" w:fill="auto"/>
          </w:tcPr>
          <w:p w:rsidR="009E61AC" w:rsidRPr="009F32C9" w:rsidRDefault="009E61AC" w:rsidP="004A37F1">
            <w:pPr>
              <w:pStyle w:val="TAL"/>
              <w:rPr>
                <w:ins w:id="77489" w:author="CR#0249r1" w:date="2020-04-07T02:50:00Z"/>
                <w:rFonts w:cs="Arial"/>
                <w:sz w:val="16"/>
                <w:szCs w:val="16"/>
                <w:rPrChange w:id="77490" w:author="CR#0252r1" w:date="2020-04-07T04:24:00Z">
                  <w:rPr>
                    <w:ins w:id="77491" w:author="CR#0249r1" w:date="2020-04-07T02:50:00Z"/>
                    <w:rFonts w:cs="Arial"/>
                    <w:sz w:val="16"/>
                    <w:szCs w:val="16"/>
                  </w:rPr>
                </w:rPrChange>
              </w:rPr>
            </w:pPr>
            <w:ins w:id="77492" w:author="CR#0249r1" w:date="2020-04-07T02:50:00Z">
              <w:r w:rsidRPr="009F32C9">
                <w:rPr>
                  <w:rFonts w:cs="Arial"/>
                  <w:sz w:val="16"/>
                  <w:szCs w:val="16"/>
                  <w:rPrChange w:id="77493" w:author="CR#0252r1" w:date="2020-04-07T04:24:00Z">
                    <w:rPr>
                      <w:rFonts w:cs="Arial"/>
                      <w:sz w:val="16"/>
                      <w:szCs w:val="16"/>
                    </w:rPr>
                  </w:rPrChange>
                </w:rPr>
                <w:t>Addition of broadcast TBS assistance data</w:t>
              </w:r>
            </w:ins>
          </w:p>
        </w:tc>
        <w:tc>
          <w:tcPr>
            <w:tcW w:w="709" w:type="dxa"/>
            <w:shd w:val="solid" w:color="FFFFFF" w:fill="auto"/>
          </w:tcPr>
          <w:p w:rsidR="009E61AC" w:rsidRPr="009F32C9" w:rsidRDefault="009E61AC" w:rsidP="004A37F1">
            <w:pPr>
              <w:pStyle w:val="TAL"/>
              <w:rPr>
                <w:ins w:id="77494" w:author="CR#0249r1" w:date="2020-04-07T02:50:00Z"/>
                <w:sz w:val="16"/>
                <w:szCs w:val="16"/>
                <w:rPrChange w:id="77495" w:author="CR#0252r1" w:date="2020-04-07T04:24:00Z">
                  <w:rPr>
                    <w:ins w:id="77496" w:author="CR#0249r1" w:date="2020-04-07T02:50:00Z"/>
                    <w:sz w:val="16"/>
                    <w:szCs w:val="16"/>
                  </w:rPr>
                </w:rPrChange>
              </w:rPr>
            </w:pPr>
            <w:ins w:id="77497" w:author="CR#0249r1" w:date="2020-04-07T02:50:00Z">
              <w:r w:rsidRPr="009F32C9">
                <w:rPr>
                  <w:sz w:val="16"/>
                  <w:szCs w:val="16"/>
                  <w:rPrChange w:id="77498" w:author="CR#0252r1" w:date="2020-04-07T04:24:00Z">
                    <w:rPr>
                      <w:sz w:val="16"/>
                      <w:szCs w:val="16"/>
                    </w:rPr>
                  </w:rPrChange>
                </w:rPr>
                <w:t>16.0.0</w:t>
              </w:r>
            </w:ins>
          </w:p>
        </w:tc>
      </w:tr>
      <w:tr w:rsidR="00C14C26" w:rsidRPr="009F32C9" w:rsidTr="004A37F1">
        <w:trPr>
          <w:ins w:id="77499" w:author="CR#0250r2" w:date="2020-04-07T04:18:00Z"/>
        </w:trPr>
        <w:tc>
          <w:tcPr>
            <w:tcW w:w="709" w:type="dxa"/>
            <w:shd w:val="solid" w:color="FFFFFF" w:fill="auto"/>
          </w:tcPr>
          <w:p w:rsidR="00C14C26" w:rsidRPr="009F32C9" w:rsidRDefault="00C14C26" w:rsidP="004A37F1">
            <w:pPr>
              <w:pStyle w:val="TAL"/>
              <w:rPr>
                <w:ins w:id="77500" w:author="CR#0250r2" w:date="2020-04-07T04:18:00Z"/>
                <w:sz w:val="16"/>
                <w:szCs w:val="16"/>
                <w:rPrChange w:id="77501" w:author="CR#0252r1" w:date="2020-04-07T04:24:00Z">
                  <w:rPr>
                    <w:ins w:id="77502" w:author="CR#0250r2" w:date="2020-04-07T04:18:00Z"/>
                    <w:sz w:val="16"/>
                    <w:szCs w:val="16"/>
                  </w:rPr>
                </w:rPrChange>
              </w:rPr>
            </w:pPr>
          </w:p>
        </w:tc>
        <w:tc>
          <w:tcPr>
            <w:tcW w:w="567" w:type="dxa"/>
            <w:shd w:val="solid" w:color="FFFFFF" w:fill="auto"/>
          </w:tcPr>
          <w:p w:rsidR="00C14C26" w:rsidRPr="009F32C9" w:rsidRDefault="00C14C26" w:rsidP="004A37F1">
            <w:pPr>
              <w:pStyle w:val="TAL"/>
              <w:rPr>
                <w:ins w:id="77503" w:author="CR#0250r2" w:date="2020-04-07T04:18:00Z"/>
                <w:sz w:val="16"/>
                <w:szCs w:val="16"/>
                <w:rPrChange w:id="77504" w:author="CR#0252r1" w:date="2020-04-07T04:24:00Z">
                  <w:rPr>
                    <w:ins w:id="77505" w:author="CR#0250r2" w:date="2020-04-07T04:18:00Z"/>
                    <w:sz w:val="16"/>
                    <w:szCs w:val="16"/>
                  </w:rPr>
                </w:rPrChange>
              </w:rPr>
            </w:pPr>
            <w:ins w:id="77506" w:author="CR#0250r2" w:date="2020-04-07T04:18:00Z">
              <w:r w:rsidRPr="009F32C9">
                <w:rPr>
                  <w:sz w:val="16"/>
                  <w:szCs w:val="16"/>
                  <w:rPrChange w:id="77507" w:author="CR#0252r1" w:date="2020-04-07T04:24:00Z">
                    <w:rPr>
                      <w:sz w:val="16"/>
                      <w:szCs w:val="16"/>
                    </w:rPr>
                  </w:rPrChange>
                </w:rPr>
                <w:t>RP-87</w:t>
              </w:r>
            </w:ins>
          </w:p>
        </w:tc>
        <w:tc>
          <w:tcPr>
            <w:tcW w:w="992" w:type="dxa"/>
            <w:shd w:val="solid" w:color="FFFFFF" w:fill="auto"/>
          </w:tcPr>
          <w:p w:rsidR="00C14C26" w:rsidRPr="009F32C9" w:rsidRDefault="00C14C26" w:rsidP="004A37F1">
            <w:pPr>
              <w:pStyle w:val="TAL"/>
              <w:rPr>
                <w:ins w:id="77508" w:author="CR#0250r2" w:date="2020-04-07T04:18:00Z"/>
                <w:sz w:val="16"/>
                <w:szCs w:val="16"/>
                <w:rPrChange w:id="77509" w:author="CR#0252r1" w:date="2020-04-07T04:24:00Z">
                  <w:rPr>
                    <w:ins w:id="77510" w:author="CR#0250r2" w:date="2020-04-07T04:18:00Z"/>
                    <w:sz w:val="16"/>
                    <w:szCs w:val="16"/>
                  </w:rPr>
                </w:rPrChange>
              </w:rPr>
            </w:pPr>
            <w:ins w:id="77511" w:author="CR#0250r2" w:date="2020-04-07T04:18:00Z">
              <w:r w:rsidRPr="009F32C9">
                <w:rPr>
                  <w:sz w:val="16"/>
                  <w:szCs w:val="16"/>
                  <w:rPrChange w:id="77512" w:author="CR#0252r1" w:date="2020-04-07T04:24:00Z">
                    <w:rPr>
                      <w:sz w:val="16"/>
                      <w:szCs w:val="16"/>
                    </w:rPr>
                  </w:rPrChange>
                </w:rPr>
                <w:t>RP-2003</w:t>
              </w:r>
            </w:ins>
            <w:ins w:id="77513" w:author="CR#0250r2" w:date="2020-04-07T04:19:00Z">
              <w:r w:rsidRPr="009F32C9">
                <w:rPr>
                  <w:sz w:val="16"/>
                  <w:szCs w:val="16"/>
                  <w:rPrChange w:id="77514" w:author="CR#0252r1" w:date="2020-04-07T04:24:00Z">
                    <w:rPr>
                      <w:sz w:val="16"/>
                      <w:szCs w:val="16"/>
                    </w:rPr>
                  </w:rPrChange>
                </w:rPr>
                <w:t>45</w:t>
              </w:r>
            </w:ins>
          </w:p>
        </w:tc>
        <w:tc>
          <w:tcPr>
            <w:tcW w:w="567" w:type="dxa"/>
            <w:shd w:val="solid" w:color="FFFFFF" w:fill="auto"/>
          </w:tcPr>
          <w:p w:rsidR="00C14C26" w:rsidRPr="009F32C9" w:rsidRDefault="00C14C26" w:rsidP="004A37F1">
            <w:pPr>
              <w:pStyle w:val="TAL"/>
              <w:rPr>
                <w:ins w:id="77515" w:author="CR#0250r2" w:date="2020-04-07T04:18:00Z"/>
                <w:sz w:val="16"/>
                <w:szCs w:val="16"/>
                <w:rPrChange w:id="77516" w:author="CR#0252r1" w:date="2020-04-07T04:24:00Z">
                  <w:rPr>
                    <w:ins w:id="77517" w:author="CR#0250r2" w:date="2020-04-07T04:18:00Z"/>
                    <w:sz w:val="16"/>
                    <w:szCs w:val="16"/>
                  </w:rPr>
                </w:rPrChange>
              </w:rPr>
            </w:pPr>
            <w:ins w:id="77518" w:author="CR#0250r2" w:date="2020-04-07T04:18:00Z">
              <w:r w:rsidRPr="009F32C9">
                <w:rPr>
                  <w:sz w:val="16"/>
                  <w:szCs w:val="16"/>
                  <w:rPrChange w:id="77519" w:author="CR#0252r1" w:date="2020-04-07T04:24:00Z">
                    <w:rPr>
                      <w:sz w:val="16"/>
                      <w:szCs w:val="16"/>
                    </w:rPr>
                  </w:rPrChange>
                </w:rPr>
                <w:t>0250</w:t>
              </w:r>
            </w:ins>
          </w:p>
        </w:tc>
        <w:tc>
          <w:tcPr>
            <w:tcW w:w="426" w:type="dxa"/>
            <w:shd w:val="solid" w:color="FFFFFF" w:fill="auto"/>
          </w:tcPr>
          <w:p w:rsidR="00C14C26" w:rsidRPr="009F32C9" w:rsidRDefault="00C14C26" w:rsidP="004A37F1">
            <w:pPr>
              <w:pStyle w:val="TAL"/>
              <w:rPr>
                <w:ins w:id="77520" w:author="CR#0250r2" w:date="2020-04-07T04:18:00Z"/>
                <w:sz w:val="16"/>
                <w:szCs w:val="16"/>
                <w:rPrChange w:id="77521" w:author="CR#0252r1" w:date="2020-04-07T04:24:00Z">
                  <w:rPr>
                    <w:ins w:id="77522" w:author="CR#0250r2" w:date="2020-04-07T04:18:00Z"/>
                    <w:sz w:val="16"/>
                    <w:szCs w:val="16"/>
                  </w:rPr>
                </w:rPrChange>
              </w:rPr>
            </w:pPr>
            <w:ins w:id="77523" w:author="CR#0250r2" w:date="2020-04-07T04:18:00Z">
              <w:r w:rsidRPr="009F32C9">
                <w:rPr>
                  <w:sz w:val="16"/>
                  <w:szCs w:val="16"/>
                  <w:rPrChange w:id="77524" w:author="CR#0252r1" w:date="2020-04-07T04:24:00Z">
                    <w:rPr>
                      <w:sz w:val="16"/>
                      <w:szCs w:val="16"/>
                    </w:rPr>
                  </w:rPrChange>
                </w:rPr>
                <w:t>2</w:t>
              </w:r>
            </w:ins>
          </w:p>
        </w:tc>
        <w:tc>
          <w:tcPr>
            <w:tcW w:w="425" w:type="dxa"/>
            <w:shd w:val="solid" w:color="FFFFFF" w:fill="auto"/>
          </w:tcPr>
          <w:p w:rsidR="00C14C26" w:rsidRPr="009F32C9" w:rsidRDefault="00C14C26" w:rsidP="004A37F1">
            <w:pPr>
              <w:pStyle w:val="TAL"/>
              <w:rPr>
                <w:ins w:id="77525" w:author="CR#0250r2" w:date="2020-04-07T04:18:00Z"/>
                <w:rFonts w:cs="Arial"/>
                <w:sz w:val="16"/>
                <w:szCs w:val="16"/>
                <w:rPrChange w:id="77526" w:author="CR#0252r1" w:date="2020-04-07T04:24:00Z">
                  <w:rPr>
                    <w:ins w:id="77527" w:author="CR#0250r2" w:date="2020-04-07T04:18:00Z"/>
                    <w:rFonts w:cs="Arial"/>
                    <w:sz w:val="16"/>
                    <w:szCs w:val="16"/>
                  </w:rPr>
                </w:rPrChange>
              </w:rPr>
            </w:pPr>
            <w:ins w:id="77528" w:author="CR#0250r2" w:date="2020-04-07T04:18:00Z">
              <w:r w:rsidRPr="009F32C9">
                <w:rPr>
                  <w:rFonts w:cs="Arial"/>
                  <w:sz w:val="16"/>
                  <w:szCs w:val="16"/>
                  <w:rPrChange w:id="77529" w:author="CR#0252r1" w:date="2020-04-07T04:24:00Z">
                    <w:rPr>
                      <w:rFonts w:cs="Arial"/>
                      <w:sz w:val="16"/>
                      <w:szCs w:val="16"/>
                    </w:rPr>
                  </w:rPrChange>
                </w:rPr>
                <w:t>B</w:t>
              </w:r>
            </w:ins>
          </w:p>
        </w:tc>
        <w:tc>
          <w:tcPr>
            <w:tcW w:w="5386" w:type="dxa"/>
            <w:shd w:val="solid" w:color="FFFFFF" w:fill="auto"/>
          </w:tcPr>
          <w:p w:rsidR="00C14C26" w:rsidRPr="009F32C9" w:rsidRDefault="00C14C26" w:rsidP="004A37F1">
            <w:pPr>
              <w:pStyle w:val="TAL"/>
              <w:rPr>
                <w:ins w:id="77530" w:author="CR#0250r2" w:date="2020-04-07T04:18:00Z"/>
                <w:rFonts w:cs="Arial"/>
                <w:sz w:val="16"/>
                <w:szCs w:val="16"/>
                <w:rPrChange w:id="77531" w:author="CR#0252r1" w:date="2020-04-07T04:24:00Z">
                  <w:rPr>
                    <w:ins w:id="77532" w:author="CR#0250r2" w:date="2020-04-07T04:18:00Z"/>
                    <w:rFonts w:cs="Arial"/>
                    <w:sz w:val="16"/>
                    <w:szCs w:val="16"/>
                  </w:rPr>
                </w:rPrChange>
              </w:rPr>
            </w:pPr>
            <w:ins w:id="77533" w:author="CR#0250r2" w:date="2020-04-07T04:18:00Z">
              <w:r w:rsidRPr="009F32C9">
                <w:rPr>
                  <w:rFonts w:cs="Arial"/>
                  <w:sz w:val="16"/>
                  <w:szCs w:val="16"/>
                  <w:rPrChange w:id="77534" w:author="CR#0252r1" w:date="2020-04-07T04:24:00Z">
                    <w:rPr>
                      <w:rFonts w:cs="Arial"/>
                      <w:sz w:val="16"/>
                      <w:szCs w:val="16"/>
                    </w:rPr>
                  </w:rPrChange>
                </w:rPr>
                <w:t>Introduction of NR positioning</w:t>
              </w:r>
            </w:ins>
          </w:p>
        </w:tc>
        <w:tc>
          <w:tcPr>
            <w:tcW w:w="709" w:type="dxa"/>
            <w:shd w:val="solid" w:color="FFFFFF" w:fill="auto"/>
          </w:tcPr>
          <w:p w:rsidR="00C14C26" w:rsidRPr="009F32C9" w:rsidRDefault="00C14C26" w:rsidP="004A37F1">
            <w:pPr>
              <w:pStyle w:val="TAL"/>
              <w:rPr>
                <w:ins w:id="77535" w:author="CR#0250r2" w:date="2020-04-07T04:18:00Z"/>
                <w:sz w:val="16"/>
                <w:szCs w:val="16"/>
                <w:rPrChange w:id="77536" w:author="CR#0252r1" w:date="2020-04-07T04:24:00Z">
                  <w:rPr>
                    <w:ins w:id="77537" w:author="CR#0250r2" w:date="2020-04-07T04:18:00Z"/>
                    <w:sz w:val="16"/>
                    <w:szCs w:val="16"/>
                  </w:rPr>
                </w:rPrChange>
              </w:rPr>
            </w:pPr>
            <w:ins w:id="77538" w:author="CR#0250r2" w:date="2020-04-07T04:18:00Z">
              <w:r w:rsidRPr="009F32C9">
                <w:rPr>
                  <w:sz w:val="16"/>
                  <w:szCs w:val="16"/>
                  <w:rPrChange w:id="77539" w:author="CR#0252r1" w:date="2020-04-07T04:24:00Z">
                    <w:rPr>
                      <w:sz w:val="16"/>
                      <w:szCs w:val="16"/>
                    </w:rPr>
                  </w:rPrChange>
                </w:rPr>
                <w:t>16.0.0</w:t>
              </w:r>
            </w:ins>
          </w:p>
        </w:tc>
      </w:tr>
      <w:tr w:rsidR="003F0160" w:rsidRPr="009F32C9" w:rsidTr="004A37F1">
        <w:trPr>
          <w:ins w:id="77540" w:author="CR#0252r1" w:date="2020-04-07T04:22:00Z"/>
        </w:trPr>
        <w:tc>
          <w:tcPr>
            <w:tcW w:w="709" w:type="dxa"/>
            <w:shd w:val="solid" w:color="FFFFFF" w:fill="auto"/>
          </w:tcPr>
          <w:p w:rsidR="003F0160" w:rsidRPr="009F32C9" w:rsidRDefault="003F0160" w:rsidP="004A37F1">
            <w:pPr>
              <w:pStyle w:val="TAL"/>
              <w:rPr>
                <w:ins w:id="77541" w:author="CR#0252r1" w:date="2020-04-07T04:22:00Z"/>
                <w:sz w:val="16"/>
                <w:szCs w:val="16"/>
                <w:rPrChange w:id="77542" w:author="CR#0252r1" w:date="2020-04-07T04:24:00Z">
                  <w:rPr>
                    <w:ins w:id="77543" w:author="CR#0252r1" w:date="2020-04-07T04:22:00Z"/>
                    <w:sz w:val="16"/>
                    <w:szCs w:val="16"/>
                  </w:rPr>
                </w:rPrChange>
              </w:rPr>
            </w:pPr>
          </w:p>
        </w:tc>
        <w:tc>
          <w:tcPr>
            <w:tcW w:w="567" w:type="dxa"/>
            <w:shd w:val="solid" w:color="FFFFFF" w:fill="auto"/>
          </w:tcPr>
          <w:p w:rsidR="003F0160" w:rsidRPr="009F32C9" w:rsidRDefault="003F0160" w:rsidP="004A37F1">
            <w:pPr>
              <w:pStyle w:val="TAL"/>
              <w:rPr>
                <w:ins w:id="77544" w:author="CR#0252r1" w:date="2020-04-07T04:22:00Z"/>
                <w:sz w:val="16"/>
                <w:szCs w:val="16"/>
                <w:rPrChange w:id="77545" w:author="CR#0252r1" w:date="2020-04-07T04:24:00Z">
                  <w:rPr>
                    <w:ins w:id="77546" w:author="CR#0252r1" w:date="2020-04-07T04:22:00Z"/>
                    <w:sz w:val="16"/>
                    <w:szCs w:val="16"/>
                  </w:rPr>
                </w:rPrChange>
              </w:rPr>
            </w:pPr>
            <w:ins w:id="77547" w:author="CR#0252r1" w:date="2020-04-07T04:22:00Z">
              <w:r w:rsidRPr="009F32C9">
                <w:rPr>
                  <w:sz w:val="16"/>
                  <w:szCs w:val="16"/>
                  <w:rPrChange w:id="77548" w:author="CR#0252r1" w:date="2020-04-07T04:24:00Z">
                    <w:rPr>
                      <w:sz w:val="16"/>
                      <w:szCs w:val="16"/>
                    </w:rPr>
                  </w:rPrChange>
                </w:rPr>
                <w:t>RP-87</w:t>
              </w:r>
            </w:ins>
          </w:p>
        </w:tc>
        <w:tc>
          <w:tcPr>
            <w:tcW w:w="992" w:type="dxa"/>
            <w:shd w:val="solid" w:color="FFFFFF" w:fill="auto"/>
          </w:tcPr>
          <w:p w:rsidR="003F0160" w:rsidRPr="009F32C9" w:rsidRDefault="003F0160" w:rsidP="004A37F1">
            <w:pPr>
              <w:pStyle w:val="TAL"/>
              <w:rPr>
                <w:ins w:id="77549" w:author="CR#0252r1" w:date="2020-04-07T04:22:00Z"/>
                <w:sz w:val="16"/>
                <w:szCs w:val="16"/>
                <w:rPrChange w:id="77550" w:author="CR#0252r1" w:date="2020-04-07T04:24:00Z">
                  <w:rPr>
                    <w:ins w:id="77551" w:author="CR#0252r1" w:date="2020-04-07T04:22:00Z"/>
                    <w:sz w:val="16"/>
                    <w:szCs w:val="16"/>
                  </w:rPr>
                </w:rPrChange>
              </w:rPr>
            </w:pPr>
            <w:ins w:id="77552" w:author="CR#0252r1" w:date="2020-04-07T04:22:00Z">
              <w:r w:rsidRPr="009F32C9">
                <w:rPr>
                  <w:sz w:val="16"/>
                  <w:szCs w:val="16"/>
                  <w:rPrChange w:id="77553" w:author="CR#0252r1" w:date="2020-04-07T04:24:00Z">
                    <w:rPr>
                      <w:sz w:val="16"/>
                      <w:szCs w:val="16"/>
                    </w:rPr>
                  </w:rPrChange>
                </w:rPr>
                <w:t>RP-2003</w:t>
              </w:r>
            </w:ins>
            <w:ins w:id="77554" w:author="CR#0252r1" w:date="2020-04-07T04:23:00Z">
              <w:r w:rsidRPr="009F32C9">
                <w:rPr>
                  <w:sz w:val="16"/>
                  <w:szCs w:val="16"/>
                  <w:rPrChange w:id="77555" w:author="CR#0252r1" w:date="2020-04-07T04:24:00Z">
                    <w:rPr>
                      <w:sz w:val="16"/>
                      <w:szCs w:val="16"/>
                    </w:rPr>
                  </w:rPrChange>
                </w:rPr>
                <w:t>57</w:t>
              </w:r>
            </w:ins>
          </w:p>
        </w:tc>
        <w:tc>
          <w:tcPr>
            <w:tcW w:w="567" w:type="dxa"/>
            <w:shd w:val="solid" w:color="FFFFFF" w:fill="auto"/>
          </w:tcPr>
          <w:p w:rsidR="003F0160" w:rsidRPr="009F32C9" w:rsidRDefault="003F0160" w:rsidP="004A37F1">
            <w:pPr>
              <w:pStyle w:val="TAL"/>
              <w:rPr>
                <w:ins w:id="77556" w:author="CR#0252r1" w:date="2020-04-07T04:22:00Z"/>
                <w:sz w:val="16"/>
                <w:szCs w:val="16"/>
                <w:rPrChange w:id="77557" w:author="CR#0252r1" w:date="2020-04-07T04:24:00Z">
                  <w:rPr>
                    <w:ins w:id="77558" w:author="CR#0252r1" w:date="2020-04-07T04:22:00Z"/>
                    <w:sz w:val="16"/>
                    <w:szCs w:val="16"/>
                  </w:rPr>
                </w:rPrChange>
              </w:rPr>
            </w:pPr>
            <w:ins w:id="77559" w:author="CR#0252r1" w:date="2020-04-07T04:22:00Z">
              <w:r w:rsidRPr="009F32C9">
                <w:rPr>
                  <w:sz w:val="16"/>
                  <w:szCs w:val="16"/>
                  <w:rPrChange w:id="77560" w:author="CR#0252r1" w:date="2020-04-07T04:24:00Z">
                    <w:rPr>
                      <w:sz w:val="16"/>
                      <w:szCs w:val="16"/>
                    </w:rPr>
                  </w:rPrChange>
                </w:rPr>
                <w:t>0252</w:t>
              </w:r>
            </w:ins>
          </w:p>
        </w:tc>
        <w:tc>
          <w:tcPr>
            <w:tcW w:w="426" w:type="dxa"/>
            <w:shd w:val="solid" w:color="FFFFFF" w:fill="auto"/>
          </w:tcPr>
          <w:p w:rsidR="003F0160" w:rsidRPr="009F32C9" w:rsidRDefault="003F0160" w:rsidP="004A37F1">
            <w:pPr>
              <w:pStyle w:val="TAL"/>
              <w:rPr>
                <w:ins w:id="77561" w:author="CR#0252r1" w:date="2020-04-07T04:22:00Z"/>
                <w:sz w:val="16"/>
                <w:szCs w:val="16"/>
                <w:rPrChange w:id="77562" w:author="CR#0252r1" w:date="2020-04-07T04:24:00Z">
                  <w:rPr>
                    <w:ins w:id="77563" w:author="CR#0252r1" w:date="2020-04-07T04:22:00Z"/>
                    <w:sz w:val="16"/>
                    <w:szCs w:val="16"/>
                  </w:rPr>
                </w:rPrChange>
              </w:rPr>
            </w:pPr>
            <w:ins w:id="77564" w:author="CR#0252r1" w:date="2020-04-07T04:22:00Z">
              <w:r w:rsidRPr="009F32C9">
                <w:rPr>
                  <w:sz w:val="16"/>
                  <w:szCs w:val="16"/>
                  <w:rPrChange w:id="77565" w:author="CR#0252r1" w:date="2020-04-07T04:24:00Z">
                    <w:rPr>
                      <w:sz w:val="16"/>
                      <w:szCs w:val="16"/>
                    </w:rPr>
                  </w:rPrChange>
                </w:rPr>
                <w:t>1</w:t>
              </w:r>
            </w:ins>
          </w:p>
        </w:tc>
        <w:tc>
          <w:tcPr>
            <w:tcW w:w="425" w:type="dxa"/>
            <w:shd w:val="solid" w:color="FFFFFF" w:fill="auto"/>
          </w:tcPr>
          <w:p w:rsidR="003F0160" w:rsidRPr="009F32C9" w:rsidRDefault="003F0160" w:rsidP="004A37F1">
            <w:pPr>
              <w:pStyle w:val="TAL"/>
              <w:rPr>
                <w:ins w:id="77566" w:author="CR#0252r1" w:date="2020-04-07T04:22:00Z"/>
                <w:rFonts w:cs="Arial"/>
                <w:sz w:val="16"/>
                <w:szCs w:val="16"/>
                <w:rPrChange w:id="77567" w:author="CR#0252r1" w:date="2020-04-07T04:24:00Z">
                  <w:rPr>
                    <w:ins w:id="77568" w:author="CR#0252r1" w:date="2020-04-07T04:22:00Z"/>
                    <w:rFonts w:cs="Arial"/>
                    <w:sz w:val="16"/>
                    <w:szCs w:val="16"/>
                  </w:rPr>
                </w:rPrChange>
              </w:rPr>
            </w:pPr>
            <w:ins w:id="77569" w:author="CR#0252r1" w:date="2020-04-07T04:22:00Z">
              <w:r w:rsidRPr="009F32C9">
                <w:rPr>
                  <w:rFonts w:cs="Arial"/>
                  <w:sz w:val="16"/>
                  <w:szCs w:val="16"/>
                  <w:rPrChange w:id="77570" w:author="CR#0252r1" w:date="2020-04-07T04:24:00Z">
                    <w:rPr>
                      <w:rFonts w:cs="Arial"/>
                      <w:sz w:val="16"/>
                      <w:szCs w:val="16"/>
                    </w:rPr>
                  </w:rPrChange>
                </w:rPr>
                <w:t>B</w:t>
              </w:r>
            </w:ins>
          </w:p>
        </w:tc>
        <w:tc>
          <w:tcPr>
            <w:tcW w:w="5386" w:type="dxa"/>
            <w:shd w:val="solid" w:color="FFFFFF" w:fill="auto"/>
          </w:tcPr>
          <w:p w:rsidR="003F0160" w:rsidRPr="009F32C9" w:rsidRDefault="003F0160" w:rsidP="004A37F1">
            <w:pPr>
              <w:pStyle w:val="TAL"/>
              <w:rPr>
                <w:ins w:id="77571" w:author="CR#0252r1" w:date="2020-04-07T04:22:00Z"/>
                <w:rFonts w:cs="Arial"/>
                <w:sz w:val="16"/>
                <w:szCs w:val="16"/>
                <w:rPrChange w:id="77572" w:author="CR#0252r1" w:date="2020-04-07T04:24:00Z">
                  <w:rPr>
                    <w:ins w:id="77573" w:author="CR#0252r1" w:date="2020-04-07T04:22:00Z"/>
                    <w:rFonts w:cs="Arial"/>
                    <w:sz w:val="16"/>
                    <w:szCs w:val="16"/>
                  </w:rPr>
                </w:rPrChange>
              </w:rPr>
            </w:pPr>
            <w:ins w:id="77574" w:author="CR#0252r1" w:date="2020-04-07T04:22:00Z">
              <w:r w:rsidRPr="009F32C9">
                <w:rPr>
                  <w:rFonts w:cs="Arial"/>
                  <w:sz w:val="16"/>
                  <w:szCs w:val="16"/>
                  <w:rPrChange w:id="77575" w:author="CR#0252r1" w:date="2020-04-07T04:24:00Z">
                    <w:rPr>
                      <w:rFonts w:cs="Arial"/>
                      <w:sz w:val="16"/>
                      <w:szCs w:val="16"/>
                    </w:rPr>
                  </w:rPrChange>
                </w:rPr>
                <w:t>Introducing support for GNSS Integer Ambiguity Level Indications</w:t>
              </w:r>
            </w:ins>
          </w:p>
        </w:tc>
        <w:tc>
          <w:tcPr>
            <w:tcW w:w="709" w:type="dxa"/>
            <w:shd w:val="solid" w:color="FFFFFF" w:fill="auto"/>
          </w:tcPr>
          <w:p w:rsidR="003F0160" w:rsidRPr="009F32C9" w:rsidRDefault="003F0160" w:rsidP="004A37F1">
            <w:pPr>
              <w:pStyle w:val="TAL"/>
              <w:rPr>
                <w:ins w:id="77576" w:author="CR#0252r1" w:date="2020-04-07T04:22:00Z"/>
                <w:sz w:val="16"/>
                <w:szCs w:val="16"/>
                <w:rPrChange w:id="77577" w:author="CR#0252r1" w:date="2020-04-07T04:24:00Z">
                  <w:rPr>
                    <w:ins w:id="77578" w:author="CR#0252r1" w:date="2020-04-07T04:22:00Z"/>
                    <w:sz w:val="16"/>
                    <w:szCs w:val="16"/>
                  </w:rPr>
                </w:rPrChange>
              </w:rPr>
            </w:pPr>
            <w:ins w:id="77579" w:author="CR#0252r1" w:date="2020-04-07T04:22:00Z">
              <w:r w:rsidRPr="009F32C9">
                <w:rPr>
                  <w:sz w:val="16"/>
                  <w:szCs w:val="16"/>
                  <w:rPrChange w:id="77580" w:author="CR#0252r1" w:date="2020-04-07T04:24:00Z">
                    <w:rPr>
                      <w:sz w:val="16"/>
                      <w:szCs w:val="16"/>
                    </w:rPr>
                  </w:rPrChange>
                </w:rPr>
                <w:t>16.0.0</w:t>
              </w:r>
              <w:bookmarkStart w:id="77581" w:name="_GoBack"/>
              <w:bookmarkEnd w:id="77581"/>
            </w:ins>
          </w:p>
        </w:tc>
      </w:tr>
    </w:tbl>
    <w:p w:rsidR="00DE053C" w:rsidRPr="009F32C9" w:rsidRDefault="00DE053C" w:rsidP="002D60CB">
      <w:pPr>
        <w:rPr>
          <w:rPrChange w:id="77582" w:author="CR#0252r1" w:date="2020-04-07T04:24:00Z">
            <w:rPr/>
          </w:rPrChange>
        </w:rPr>
      </w:pPr>
    </w:p>
    <w:sectPr w:rsidR="00DE053C" w:rsidRPr="009F32C9">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0F93" w:rsidRDefault="00D20F93">
      <w:r>
        <w:separator/>
      </w:r>
    </w:p>
  </w:endnote>
  <w:endnote w:type="continuationSeparator" w:id="0">
    <w:p w:rsidR="00D20F93" w:rsidRDefault="00D20F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0F93" w:rsidRDefault="00D20F93">
      <w:r>
        <w:separator/>
      </w:r>
    </w:p>
  </w:footnote>
  <w:footnote w:type="continuationSeparator" w:id="0">
    <w:p w:rsidR="00D20F93" w:rsidRDefault="00D20F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Header"/>
      <w:framePr w:wrap="auto" w:vAnchor="text" w:hAnchor="margin" w:xAlign="right" w:y="1"/>
      <w:widowControl/>
    </w:pPr>
    <w:r>
      <w:fldChar w:fldCharType="begin"/>
    </w:r>
    <w:r>
      <w:instrText xml:space="preserve"> STYLEREF ZA </w:instrText>
    </w:r>
    <w:r>
      <w:fldChar w:fldCharType="separate"/>
    </w:r>
    <w:r w:rsidR="003F0160">
      <w:t>3GPP TS 37.355 V165.0.0 (202019-0312)</w:t>
    </w:r>
    <w:r>
      <w:fldChar w:fldCharType="end"/>
    </w:r>
  </w:p>
  <w:p w:rsidR="00E429E9" w:rsidRDefault="00E429E9">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E429E9" w:rsidRDefault="00E429E9">
    <w:pPr>
      <w:pStyle w:val="Header"/>
      <w:framePr w:wrap="auto" w:vAnchor="text" w:hAnchor="margin" w:y="1"/>
      <w:widowControl/>
    </w:pPr>
    <w:r>
      <w:fldChar w:fldCharType="begin"/>
    </w:r>
    <w:r>
      <w:instrText xml:space="preserve"> STYLEREF ZGSM </w:instrText>
    </w:r>
    <w:r>
      <w:fldChar w:fldCharType="separate"/>
    </w:r>
    <w:r w:rsidR="003F0160">
      <w:t>Release 165</w:t>
    </w:r>
    <w:r>
      <w:fldChar w:fldCharType="end"/>
    </w:r>
  </w:p>
  <w:p w:rsidR="00E429E9" w:rsidRDefault="00E429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0160">
      <w:rPr>
        <w:rFonts w:ascii="Arial" w:hAnsi="Arial" w:cs="Arial"/>
        <w:b/>
        <w:noProof/>
        <w:sz w:val="18"/>
        <w:szCs w:val="18"/>
      </w:rPr>
      <w:t>3GPP TS 37.355 V165.0.0 (202019-0312)</w:t>
    </w:r>
    <w:r>
      <w:rPr>
        <w:rFonts w:ascii="Arial" w:hAnsi="Arial" w:cs="Arial"/>
        <w:b/>
        <w:sz w:val="18"/>
        <w:szCs w:val="18"/>
      </w:rPr>
      <w:fldChar w:fldCharType="end"/>
    </w:r>
  </w:p>
  <w:p w:rsidR="00E429E9" w:rsidRDefault="00E429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E429E9" w:rsidRDefault="00E429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0160">
      <w:rPr>
        <w:rFonts w:ascii="Arial" w:hAnsi="Arial" w:cs="Arial"/>
        <w:b/>
        <w:noProof/>
        <w:sz w:val="18"/>
        <w:szCs w:val="18"/>
      </w:rPr>
      <w:t>Release 165</w:t>
    </w:r>
    <w:r>
      <w:rPr>
        <w:rFonts w:ascii="Arial" w:hAnsi="Arial" w:cs="Arial"/>
        <w:b/>
        <w:sz w:val="18"/>
        <w:szCs w:val="18"/>
      </w:rPr>
      <w:fldChar w:fldCharType="end"/>
    </w:r>
  </w:p>
  <w:p w:rsidR="00E429E9" w:rsidRDefault="00E429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4"/>
  </w:num>
  <w:num w:numId="7">
    <w:abstractNumId w:val="10"/>
  </w:num>
  <w:num w:numId="8">
    <w:abstractNumId w:val="28"/>
  </w:num>
  <w:num w:numId="9">
    <w:abstractNumId w:val="5"/>
  </w:num>
  <w:num w:numId="10">
    <w:abstractNumId w:val="7"/>
  </w:num>
  <w:num w:numId="11">
    <w:abstractNumId w:val="29"/>
  </w:num>
  <w:num w:numId="12">
    <w:abstractNumId w:val="13"/>
  </w:num>
  <w:num w:numId="13">
    <w:abstractNumId w:val="20"/>
  </w:num>
  <w:num w:numId="14">
    <w:abstractNumId w:val="6"/>
  </w:num>
  <w:num w:numId="15">
    <w:abstractNumId w:val="15"/>
  </w:num>
  <w:num w:numId="16">
    <w:abstractNumId w:val="31"/>
  </w:num>
  <w:num w:numId="17">
    <w:abstractNumId w:val="32"/>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6"/>
  </w:num>
  <w:num w:numId="20">
    <w:abstractNumId w:val="25"/>
  </w:num>
  <w:num w:numId="21">
    <w:abstractNumId w:val="16"/>
  </w:num>
  <w:num w:numId="22">
    <w:abstractNumId w:val="2"/>
  </w:num>
  <w:num w:numId="23">
    <w:abstractNumId w:val="30"/>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2"/>
  </w:num>
  <w:num w:numId="34">
    <w:abstractNumId w:val="33"/>
  </w:num>
  <w:num w:numId="35">
    <w:abstractNumId w:val="21"/>
  </w:num>
  <w:num w:numId="36">
    <w:abstractNumId w:val="11"/>
  </w:num>
  <w:num w:numId="37">
    <w:abstractNumId w:val="9"/>
  </w:num>
  <w:num w:numId="38">
    <w:abstractNumId w:val="8"/>
  </w:num>
  <w:num w:numId="39">
    <w:abstractNumId w:val="19"/>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52r1">
    <w15:presenceInfo w15:providerId="None" w15:userId="CR#0252r1"/>
  </w15:person>
  <w15:person w15:author="CR#0001r2">
    <w15:presenceInfo w15:providerId="None" w15:userId="CR#0001r2"/>
  </w15:person>
  <w15:person w15:author="CR#0247r8">
    <w15:presenceInfo w15:providerId="None" w15:userId="CR#0247r8"/>
  </w15:person>
  <w15:person w15:author="CR#0248r1">
    <w15:presenceInfo w15:providerId="None" w15:userId="CR#0248r1"/>
  </w15:person>
  <w15:person w15:author="CR#0250r2">
    <w15:presenceInfo w15:providerId="None" w15:userId="CR#0250r2"/>
  </w15:person>
  <w15:person w15:author="RAN2-109e-R2-2001946">
    <w15:presenceInfo w15:providerId="None" w15:userId="RAN2-109e-R2-2001946"/>
  </w15:person>
  <w15:person w15:author="RAN2-108-06">
    <w15:presenceInfo w15:providerId="None" w15:userId="RAN2-108-06"/>
  </w15:person>
  <w15:person w15:author="Vinay Shrivastava">
    <w15:presenceInfo w15:providerId="AD" w15:userId="S-1-5-21-2207595166-721256665-556190492-484269"/>
  </w15:person>
  <w15:person w15:author="CR#0002r1">
    <w15:presenceInfo w15:providerId="None" w15:userId="CR#0002r1"/>
  </w15:person>
  <w15:person w15:author="RAN2-108-01">
    <w15:presenceInfo w15:providerId="None" w15:userId="RAN2-108-01"/>
  </w15:person>
  <w15:person w15:author="CR#0249r1">
    <w15:presenceInfo w15:providerId="None" w15:userId="CR#024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6AEA"/>
    <w:rsid w:val="001A1E07"/>
    <w:rsid w:val="001A1F4D"/>
    <w:rsid w:val="001A2EEE"/>
    <w:rsid w:val="001C052B"/>
    <w:rsid w:val="001C0C53"/>
    <w:rsid w:val="001C75A0"/>
    <w:rsid w:val="001E4BDF"/>
    <w:rsid w:val="001F5421"/>
    <w:rsid w:val="001F60C9"/>
    <w:rsid w:val="001F791D"/>
    <w:rsid w:val="00200B64"/>
    <w:rsid w:val="00201B4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6283"/>
    <w:rsid w:val="00314DA3"/>
    <w:rsid w:val="003179CC"/>
    <w:rsid w:val="00323240"/>
    <w:rsid w:val="00333B67"/>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41C8"/>
    <w:rsid w:val="003A68F0"/>
    <w:rsid w:val="003A7F13"/>
    <w:rsid w:val="003B2557"/>
    <w:rsid w:val="003C0E35"/>
    <w:rsid w:val="003C2BED"/>
    <w:rsid w:val="003D0D85"/>
    <w:rsid w:val="003D1B23"/>
    <w:rsid w:val="003D38B0"/>
    <w:rsid w:val="003D7844"/>
    <w:rsid w:val="003E2485"/>
    <w:rsid w:val="003E34D3"/>
    <w:rsid w:val="003E79E3"/>
    <w:rsid w:val="003F0160"/>
    <w:rsid w:val="003F08D1"/>
    <w:rsid w:val="00401505"/>
    <w:rsid w:val="0040686B"/>
    <w:rsid w:val="00407EA8"/>
    <w:rsid w:val="00413056"/>
    <w:rsid w:val="004131B8"/>
    <w:rsid w:val="00413AA7"/>
    <w:rsid w:val="004317E4"/>
    <w:rsid w:val="00436133"/>
    <w:rsid w:val="00457F27"/>
    <w:rsid w:val="00463469"/>
    <w:rsid w:val="00467B8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4691"/>
    <w:rsid w:val="005314F9"/>
    <w:rsid w:val="00531F91"/>
    <w:rsid w:val="00534549"/>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60506"/>
    <w:rsid w:val="00A756ED"/>
    <w:rsid w:val="00A776EA"/>
    <w:rsid w:val="00A81533"/>
    <w:rsid w:val="00A91B89"/>
    <w:rsid w:val="00A9370E"/>
    <w:rsid w:val="00AA11F2"/>
    <w:rsid w:val="00AA122C"/>
    <w:rsid w:val="00AA5800"/>
    <w:rsid w:val="00AA7E29"/>
    <w:rsid w:val="00AB26D2"/>
    <w:rsid w:val="00AB5EC6"/>
    <w:rsid w:val="00AC03FA"/>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63AB8"/>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4C26"/>
    <w:rsid w:val="00C16D06"/>
    <w:rsid w:val="00C20042"/>
    <w:rsid w:val="00C21E75"/>
    <w:rsid w:val="00C27C1E"/>
    <w:rsid w:val="00C27EC0"/>
    <w:rsid w:val="00C32A4B"/>
    <w:rsid w:val="00C35DE4"/>
    <w:rsid w:val="00C42F64"/>
    <w:rsid w:val="00C4382E"/>
    <w:rsid w:val="00C46A15"/>
    <w:rsid w:val="00C50C3B"/>
    <w:rsid w:val="00C53EA1"/>
    <w:rsid w:val="00C662FD"/>
    <w:rsid w:val="00C83521"/>
    <w:rsid w:val="00C90C31"/>
    <w:rsid w:val="00C91812"/>
    <w:rsid w:val="00C943F0"/>
    <w:rsid w:val="00CB1005"/>
    <w:rsid w:val="00CB241F"/>
    <w:rsid w:val="00CB3721"/>
    <w:rsid w:val="00CB5C8B"/>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71EE"/>
    <w:rsid w:val="00D20F93"/>
    <w:rsid w:val="00D2373F"/>
    <w:rsid w:val="00D32FB0"/>
    <w:rsid w:val="00D34A15"/>
    <w:rsid w:val="00D45A0B"/>
    <w:rsid w:val="00D51DB9"/>
    <w:rsid w:val="00D56A61"/>
    <w:rsid w:val="00D5701B"/>
    <w:rsid w:val="00D609C7"/>
    <w:rsid w:val="00D65C58"/>
    <w:rsid w:val="00D84B50"/>
    <w:rsid w:val="00D85E41"/>
    <w:rsid w:val="00D910BE"/>
    <w:rsid w:val="00D93C7D"/>
    <w:rsid w:val="00D9654C"/>
    <w:rsid w:val="00DA1C4D"/>
    <w:rsid w:val="00DA352B"/>
    <w:rsid w:val="00DA361D"/>
    <w:rsid w:val="00DA512C"/>
    <w:rsid w:val="00DB3BEF"/>
    <w:rsid w:val="00DD6009"/>
    <w:rsid w:val="00DD63CE"/>
    <w:rsid w:val="00DE053C"/>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5DC0DDD7"/>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1.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39.bin"/><Relationship Id="rId133" Type="http://schemas.openxmlformats.org/officeDocument/2006/relationships/footer" Target="footer2.xml"/><Relationship Id="rId16" Type="http://schemas.openxmlformats.org/officeDocument/2006/relationships/image" Target="media/image5.w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9.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image" Target="media/image54.wmf"/><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image" Target="media/image44.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Microsoft_Visio_2003-2010_Drawing14.vsd"/><Relationship Id="rId113" Type="http://schemas.openxmlformats.org/officeDocument/2006/relationships/oleObject" Target="embeddings/oleObject40.bin"/><Relationship Id="rId118" Type="http://schemas.openxmlformats.org/officeDocument/2006/relationships/oleObject" Target="embeddings/oleObject43.bin"/><Relationship Id="rId126" Type="http://schemas.openxmlformats.org/officeDocument/2006/relationships/oleObject" Target="embeddings/oleObject47.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33.bin"/><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package" Target="embeddings/Microsoft_Visio_Drawing2.vsdx"/><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wmf"/><Relationship Id="rId62" Type="http://schemas.openxmlformats.org/officeDocument/2006/relationships/package" Target="embeddings/Microsoft_Visio_Drawing1.vsdx"/><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oleObject" Target="embeddings/oleObject29.bin"/><Relationship Id="rId111" Type="http://schemas.openxmlformats.org/officeDocument/2006/relationships/oleObject" Target="embeddings/oleObject38.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2.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oleObject" Target="embeddings/oleObject1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1.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0.vsd"/><Relationship Id="rId109" Type="http://schemas.openxmlformats.org/officeDocument/2006/relationships/oleObject" Target="embeddings/oleObject36.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image" Target="media/image48.emf"/><Relationship Id="rId120" Type="http://schemas.openxmlformats.org/officeDocument/2006/relationships/oleObject" Target="embeddings/oleObject44.bin"/><Relationship Id="rId125" Type="http://schemas.openxmlformats.org/officeDocument/2006/relationships/image" Target="media/image55.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5.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3.vsd"/><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7.bin"/><Relationship Id="rId115" Type="http://schemas.openxmlformats.org/officeDocument/2006/relationships/image" Target="media/image50.wmf"/><Relationship Id="rId131" Type="http://schemas.openxmlformats.org/officeDocument/2006/relationships/footer" Target="footer1.xml"/><Relationship Id="rId136"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27AF37-8422-4076-9EBA-46BDFE7F8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1</TotalTime>
  <Pages>283</Pages>
  <Words>108691</Words>
  <Characters>589110</Characters>
  <Application>Microsoft Office Word</Application>
  <DocSecurity>0</DocSecurity>
  <Lines>23564</Lines>
  <Paragraphs>1836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67943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5)</dc:subject>
  <dc:creator>MCC Support</dc:creator>
  <cp:keywords>3GPP, LTE, LCS</cp:keywords>
  <dc:description/>
  <cp:lastModifiedBy>CR#0252r1</cp:lastModifiedBy>
  <cp:revision>8</cp:revision>
  <cp:lastPrinted>2010-09-20T12:59:00Z</cp:lastPrinted>
  <dcterms:created xsi:type="dcterms:W3CDTF">2020-04-06T22:43:00Z</dcterms:created>
  <dcterms:modified xsi:type="dcterms:W3CDTF">2020-04-07T02:24:00Z</dcterms:modified>
</cp:coreProperties>
</file>